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bookmarkStart w:id="0" w:name="_Toc483313547" w:displacedByCustomXml="next"/>
    <w:sdt>
      <w:sdtPr>
        <w:rPr>
          <w:rFonts w:ascii="Calibri" w:hAnsi="Calibri"/>
          <w:b w:val="0"/>
          <w:caps w:val="0"/>
          <w:color w:val="313231" w:themeColor="text1"/>
          <w:sz w:val="22"/>
          <w:szCs w:val="24"/>
        </w:rPr>
        <w:id w:val="1975258767"/>
        <w:docPartObj>
          <w:docPartGallery w:val="Cover Pages"/>
          <w:docPartUnique/>
        </w:docPartObj>
      </w:sdtPr>
      <w:sdtEndPr>
        <w:rPr>
          <w:rFonts w:eastAsiaTheme="majorEastAsia" w:cs="Gill Sans"/>
          <w:bCs/>
          <w:i/>
          <w:iCs/>
          <w:color w:val="C20A2F" w:themeColor="background2"/>
          <w:spacing w:val="20"/>
          <w:sz w:val="20"/>
          <w:szCs w:val="20"/>
        </w:rPr>
      </w:sdtEndPr>
      <w:sdtContent>
        <w:tbl>
          <w:tblPr>
            <w:tblStyle w:val="TableGrid"/>
            <w:tblW w:w="0" w:type="auto"/>
            <w:tblLook w:val="04A0" w:firstRow="1" w:lastRow="0" w:firstColumn="1" w:lastColumn="0" w:noHBand="0" w:noVBand="1"/>
          </w:tblPr>
          <w:tblGrid>
            <w:gridCol w:w="9350"/>
          </w:tblGrid>
          <w:tr w:rsidR="00891096" w14:paraId="3062DD75" w14:textId="77777777" w:rsidTr="00891096">
            <w:trPr>
              <w:trHeight w:val="7280"/>
            </w:trPr>
            <w:tc>
              <w:tcPr>
                <w:tcW w:w="9576" w:type="dxa"/>
                <w:vAlign w:val="center"/>
              </w:tcPr>
              <w:p w14:paraId="666FC5A4" w14:textId="2EAAE40B" w:rsidR="00C57931" w:rsidRPr="004462D5" w:rsidRDefault="00CF35F5" w:rsidP="00C57931">
                <w:pPr>
                  <w:pStyle w:val="CoverDocumentTitle"/>
                </w:pPr>
                <w:r>
                  <w:rPr>
                    <w:rFonts w:ascii="Calibri" w:hAnsi="Calibri"/>
                    <w:b w:val="0"/>
                    <w:caps w:val="0"/>
                    <w:color w:val="313231" w:themeColor="text1"/>
                    <w:sz w:val="22"/>
                    <w:szCs w:val="24"/>
                  </w:rPr>
                  <w:t xml:space="preserve"> </w:t>
                </w:r>
                <w:r w:rsidR="0084793D">
                  <w:t>FedRAMP System Security Plan (SSP)</w:t>
                </w:r>
              </w:p>
              <w:p w14:paraId="7954D20F" w14:textId="2F3BB71F" w:rsidR="00842029" w:rsidRPr="00C57931" w:rsidRDefault="00C57931" w:rsidP="00C57931">
                <w:r>
                  <w:t xml:space="preserve"> </w:t>
                </w:r>
              </w:p>
              <w:p w14:paraId="52928A2E" w14:textId="21C5B7E3" w:rsidR="00451568" w:rsidRDefault="00D576C7" w:rsidP="00451568">
                <w:pPr>
                  <w:pStyle w:val="CoverSubtext"/>
                </w:pPr>
                <w:r>
                  <w:t>Microsoft</w:t>
                </w:r>
              </w:p>
              <w:p w14:paraId="5ACBD77B" w14:textId="07758DBF" w:rsidR="00451568" w:rsidRDefault="00D576C7" w:rsidP="00451568">
                <w:pPr>
                  <w:pStyle w:val="CoverSubtext"/>
                </w:pPr>
                <w:r>
                  <w:t xml:space="preserve">Office 365 </w:t>
                </w:r>
                <w:r w:rsidR="000B3797">
                  <w:t>GCC High</w:t>
                </w:r>
                <w:r w:rsidR="004D6AFC">
                  <w:t xml:space="preserve"> SSP</w:t>
                </w:r>
              </w:p>
              <w:p w14:paraId="4F9AE7CF" w14:textId="07302315" w:rsidR="00451568" w:rsidRDefault="00451568" w:rsidP="00451568">
                <w:pPr>
                  <w:pStyle w:val="CoverSubtext"/>
                </w:pPr>
                <w:r w:rsidRPr="00414E19">
                  <w:t>Version #</w:t>
                </w:r>
                <w:r w:rsidR="00A92C2C">
                  <w:t xml:space="preserve"> </w:t>
                </w:r>
                <w:r w:rsidR="002D1D26">
                  <w:t>8.</w:t>
                </w:r>
                <w:r w:rsidR="00A4386A">
                  <w:t>01</w:t>
                </w:r>
              </w:p>
              <w:p w14:paraId="2CCE955A" w14:textId="520C9B00" w:rsidR="00891096" w:rsidRDefault="00A4386A" w:rsidP="00D53529">
                <w:pPr>
                  <w:pStyle w:val="CoverSubtext"/>
                  <w:rPr>
                    <w:rFonts w:ascii="Calibri" w:hAnsi="Calibri"/>
                    <w:color w:val="313231" w:themeColor="text1"/>
                    <w:sz w:val="22"/>
                    <w:szCs w:val="24"/>
                  </w:rPr>
                </w:pPr>
                <w:r>
                  <w:t>August 18</w:t>
                </w:r>
                <w:r w:rsidR="00D53529">
                  <w:t>, 2020</w:t>
                </w:r>
              </w:p>
              <w:p w14:paraId="3651FAFB" w14:textId="77777777" w:rsidR="00B06E8F" w:rsidRDefault="00B06E8F" w:rsidP="00891096">
                <w:pPr>
                  <w:pStyle w:val="CoverDocumentTitle"/>
                  <w:rPr>
                    <w:rFonts w:ascii="Calibri" w:hAnsi="Calibri"/>
                    <w:color w:val="313231" w:themeColor="text1"/>
                    <w:sz w:val="22"/>
                    <w:szCs w:val="24"/>
                  </w:rPr>
                </w:pPr>
              </w:p>
              <w:p w14:paraId="5F288428" w14:textId="64BD3AC4" w:rsidR="00B06E8F" w:rsidRDefault="00B06E8F" w:rsidP="00C57931">
                <w:pPr>
                  <w:pStyle w:val="CoverDocumentTitle"/>
                  <w:jc w:val="left"/>
                  <w:rPr>
                    <w:rFonts w:ascii="Calibri" w:hAnsi="Calibri"/>
                    <w:color w:val="313231" w:themeColor="text1"/>
                    <w:sz w:val="22"/>
                    <w:szCs w:val="24"/>
                  </w:rPr>
                </w:pPr>
              </w:p>
            </w:tc>
          </w:tr>
        </w:tbl>
        <w:p w14:paraId="5BD68CB2" w14:textId="77777777" w:rsidR="0096623D" w:rsidRDefault="005B2273" w:rsidP="005D142A">
          <w:pPr>
            <w:pStyle w:val="CoverDocumentTitle"/>
            <w:rPr>
              <w:rFonts w:ascii="Calibri" w:hAnsi="Calibri"/>
              <w:color w:val="313231" w:themeColor="text1"/>
              <w:sz w:val="22"/>
              <w:szCs w:val="24"/>
            </w:rPr>
            <w:sectPr w:rsidR="0096623D" w:rsidSect="00307A60">
              <w:headerReference w:type="even" r:id="rId11"/>
              <w:headerReference w:type="default" r:id="rId12"/>
              <w:footerReference w:type="even" r:id="rId13"/>
              <w:footerReference w:type="default" r:id="rId14"/>
              <w:headerReference w:type="first" r:id="rId15"/>
              <w:footerReference w:type="first" r:id="rId16"/>
              <w:pgSz w:w="12240" w:h="15840" w:code="1"/>
              <w:pgMar w:top="1944" w:right="1440" w:bottom="1728" w:left="1440" w:header="504" w:footer="504" w:gutter="0"/>
              <w:pgNumType w:fmt="lowerRoman" w:start="1"/>
              <w:cols w:space="720"/>
              <w:docGrid w:linePitch="360"/>
            </w:sectPr>
          </w:pPr>
          <w:r>
            <w:rPr>
              <w:rFonts w:ascii="Calibri" w:hAnsi="Calibri"/>
              <w:noProof/>
              <w:color w:val="313231" w:themeColor="text1"/>
              <w:sz w:val="22"/>
              <w:szCs w:val="24"/>
            </w:rPr>
            <w:drawing>
              <wp:anchor distT="0" distB="0" distL="114300" distR="114300" simplePos="0" relativeHeight="251658240" behindDoc="1" locked="0" layoutInCell="1" allowOverlap="1" wp14:anchorId="16920E22" wp14:editId="7C34F468">
                <wp:simplePos x="0" y="0"/>
                <wp:positionH relativeFrom="page">
                  <wp:align>left</wp:align>
                </wp:positionH>
                <wp:positionV relativeFrom="page">
                  <wp:align>top</wp:align>
                </wp:positionV>
                <wp:extent cx="7772400" cy="10058400"/>
                <wp:effectExtent l="0" t="0" r="0" b="0"/>
                <wp:wrapNone/>
                <wp:docPr id="1" name="Picture 1" descr="/Users/saralandauherbst/Box/The Clearing/Client/FedRAMP (FRP)/_Brand Resources/Templates/old/Word/Covers/FedRAMP Word_template_cover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ers/saralandauherbst/Box/The Clearing/Client/FedRAMP (FRP)/_Brand Resources/Templates/old/Word/Covers/FedRAMP Word_template_cover 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772400" cy="100584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889DDB" w14:textId="2A274AE9" w:rsidR="00F05ECF" w:rsidRDefault="00F05ECF" w:rsidP="00891096">
          <w:pPr>
            <w:pStyle w:val="TOCHeading"/>
          </w:pPr>
          <w:r>
            <w:lastRenderedPageBreak/>
            <w:t>System Security Plan</w:t>
          </w:r>
        </w:p>
        <w:p w14:paraId="6A71A2CA" w14:textId="77777777" w:rsidR="00CA4BF8" w:rsidRDefault="00CA4BF8" w:rsidP="00CA4BF8">
          <w:pPr>
            <w:pStyle w:val="GSAFrontMatterTitle1"/>
            <w:keepNext/>
            <w:keepLines/>
            <w:widowControl/>
          </w:pPr>
          <w:bookmarkStart w:id="1" w:name="_Toc388620662"/>
          <w:bookmarkStart w:id="2" w:name="_Toc385594805"/>
          <w:bookmarkStart w:id="3" w:name="_Toc385594417"/>
          <w:bookmarkStart w:id="4" w:name="_Toc385594025"/>
          <w:bookmarkStart w:id="5" w:name="_Toc383444403"/>
          <w:bookmarkStart w:id="6" w:name="_Toc383433171"/>
          <w:bookmarkStart w:id="7" w:name="_Toc383430501"/>
          <w:bookmarkStart w:id="8" w:name="_Toc383429250"/>
          <w:r>
            <w:t>Prepared by</w:t>
          </w:r>
          <w:bookmarkEnd w:id="1"/>
          <w:bookmarkEnd w:id="2"/>
          <w:bookmarkEnd w:id="3"/>
          <w:bookmarkEnd w:id="4"/>
          <w:bookmarkEnd w:id="5"/>
          <w:bookmarkEnd w:id="6"/>
          <w:bookmarkEnd w:id="7"/>
          <w:bookmarkEnd w:id="8"/>
        </w:p>
        <w:tbl>
          <w:tblPr>
            <w:tblStyle w:val="FedRamp"/>
            <w:tblW w:w="0" w:type="auto"/>
            <w:jc w:val="center"/>
            <w:tblLook w:val="04A0" w:firstRow="1" w:lastRow="0" w:firstColumn="1" w:lastColumn="0" w:noHBand="0" w:noVBand="1"/>
          </w:tblPr>
          <w:tblGrid>
            <w:gridCol w:w="2136"/>
            <w:gridCol w:w="2684"/>
            <w:gridCol w:w="3823"/>
          </w:tblGrid>
          <w:tr w:rsidR="00CA4BF8" w14:paraId="39DD86D5"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247F11E0"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Organization that Prepared this Document</w:t>
                </w:r>
              </w:p>
            </w:tc>
          </w:tr>
          <w:tr w:rsidR="00CA4BF8" w14:paraId="4F189DFF" w14:textId="77777777" w:rsidTr="00CA4BF8">
            <w:trPr>
              <w:trHeight w:hRule="exact" w:val="403"/>
              <w:jc w:val="center"/>
            </w:trPr>
            <w:tc>
              <w:tcPr>
                <w:tcW w:w="2123" w:type="dxa"/>
                <w:vMerge w:val="restart"/>
                <w:hideMark/>
              </w:tcPr>
              <w:p w14:paraId="028A65A9" w14:textId="4D5AA7EB" w:rsidR="00CA4BF8" w:rsidRDefault="00093846">
                <w:pPr>
                  <w:pStyle w:val="GSATableText"/>
                  <w:jc w:val="center"/>
                </w:pPr>
                <w:r>
                  <w:rPr>
                    <w:noProof/>
                  </w:rPr>
                  <w:drawing>
                    <wp:inline distT="0" distB="0" distL="0" distR="0" wp14:anchorId="715E3E24" wp14:editId="4782F121">
                      <wp:extent cx="1215606" cy="869850"/>
                      <wp:effectExtent l="0" t="0" r="381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tretch>
                                <a:fillRect/>
                              </a:stretch>
                            </pic:blipFill>
                            <pic:spPr bwMode="auto">
                              <a:xfrm>
                                <a:off x="0" y="0"/>
                                <a:ext cx="1215606" cy="869850"/>
                              </a:xfrm>
                              <a:prstGeom prst="rect">
                                <a:avLst/>
                              </a:prstGeom>
                              <a:noFill/>
                              <a:ln>
                                <a:noFill/>
                              </a:ln>
                            </pic:spPr>
                          </pic:pic>
                        </a:graphicData>
                      </a:graphic>
                    </wp:inline>
                  </w:drawing>
                </w:r>
              </w:p>
            </w:tc>
            <w:tc>
              <w:tcPr>
                <w:tcW w:w="2684" w:type="dxa"/>
                <w:hideMark/>
              </w:tcPr>
              <w:p w14:paraId="126AB46D" w14:textId="77777777" w:rsidR="00CA4BF8" w:rsidRPr="002A7F73" w:rsidRDefault="00CA4BF8">
                <w:pPr>
                  <w:pStyle w:val="GSATableHeading"/>
                  <w:rPr>
                    <w:szCs w:val="20"/>
                  </w:rPr>
                </w:pPr>
                <w:r w:rsidRPr="002A7F73">
                  <w:rPr>
                    <w:szCs w:val="20"/>
                  </w:rPr>
                  <w:t>Organization Name</w:t>
                </w:r>
              </w:p>
            </w:tc>
            <w:tc>
              <w:tcPr>
                <w:tcW w:w="3823" w:type="dxa"/>
                <w:hideMark/>
              </w:tcPr>
              <w:p w14:paraId="22987DA3" w14:textId="2B2E88BC" w:rsidR="00CA4BF8" w:rsidRPr="002A7F73" w:rsidRDefault="00093846" w:rsidP="002A7F73">
                <w:pPr>
                  <w:pStyle w:val="GSATableText"/>
                  <w:rPr>
                    <w:sz w:val="20"/>
                    <w:szCs w:val="20"/>
                  </w:rPr>
                </w:pPr>
                <w:r w:rsidRPr="00093846">
                  <w:t>First Information Technology Services, Inc.</w:t>
                </w:r>
              </w:p>
            </w:tc>
          </w:tr>
          <w:tr w:rsidR="00CA4BF8" w14:paraId="3DA6EC46" w14:textId="77777777" w:rsidTr="00CA4BF8">
            <w:trPr>
              <w:trHeight w:hRule="exact" w:val="403"/>
              <w:jc w:val="center"/>
            </w:trPr>
            <w:tc>
              <w:tcPr>
                <w:tcW w:w="0" w:type="auto"/>
                <w:vMerge/>
                <w:hideMark/>
              </w:tcPr>
              <w:p w14:paraId="7E7219EC" w14:textId="77777777" w:rsidR="00CA4BF8" w:rsidRDefault="00CA4BF8">
                <w:pPr>
                  <w:spacing w:after="0"/>
                  <w:jc w:val="center"/>
                  <w:rPr>
                    <w:rFonts w:eastAsia="Lucida Sans Unicode" w:cs="Arial"/>
                    <w:color w:val="000000"/>
                    <w:spacing w:val="-5"/>
                    <w:kern w:val="20"/>
                  </w:rPr>
                </w:pPr>
              </w:p>
            </w:tc>
            <w:tc>
              <w:tcPr>
                <w:tcW w:w="2684" w:type="dxa"/>
                <w:hideMark/>
              </w:tcPr>
              <w:p w14:paraId="7A596E37" w14:textId="77777777" w:rsidR="00CA4BF8" w:rsidRPr="002A7F73" w:rsidRDefault="00CA4BF8">
                <w:pPr>
                  <w:pStyle w:val="GSATableHeading"/>
                  <w:rPr>
                    <w:szCs w:val="20"/>
                  </w:rPr>
                </w:pPr>
                <w:r w:rsidRPr="002A7F73">
                  <w:rPr>
                    <w:szCs w:val="20"/>
                  </w:rPr>
                  <w:t>Street Address</w:t>
                </w:r>
              </w:p>
            </w:tc>
            <w:tc>
              <w:tcPr>
                <w:tcW w:w="3823" w:type="dxa"/>
                <w:hideMark/>
              </w:tcPr>
              <w:p w14:paraId="53E61B02" w14:textId="638F0AE2" w:rsidR="00CA4BF8" w:rsidRPr="002A7F73" w:rsidRDefault="00093846" w:rsidP="002A7F73">
                <w:pPr>
                  <w:pStyle w:val="GSATableText"/>
                  <w:rPr>
                    <w:sz w:val="20"/>
                    <w:szCs w:val="20"/>
                  </w:rPr>
                </w:pPr>
                <w:r w:rsidRPr="00732CD2">
                  <w:t>777 108</w:t>
                </w:r>
                <w:r w:rsidRPr="00732CD2">
                  <w:rPr>
                    <w:vertAlign w:val="superscript"/>
                  </w:rPr>
                  <w:t>th</w:t>
                </w:r>
                <w:r w:rsidRPr="00732CD2">
                  <w:t xml:space="preserve"> Ave. NE</w:t>
                </w:r>
              </w:p>
            </w:tc>
          </w:tr>
          <w:tr w:rsidR="00CA4BF8" w14:paraId="7F27CF51" w14:textId="77777777" w:rsidTr="00CA4BF8">
            <w:trPr>
              <w:trHeight w:hRule="exact" w:val="403"/>
              <w:jc w:val="center"/>
            </w:trPr>
            <w:tc>
              <w:tcPr>
                <w:tcW w:w="0" w:type="auto"/>
                <w:vMerge/>
                <w:hideMark/>
              </w:tcPr>
              <w:p w14:paraId="47C31D62" w14:textId="77777777" w:rsidR="00CA4BF8" w:rsidRDefault="00CA4BF8">
                <w:pPr>
                  <w:spacing w:after="0"/>
                  <w:jc w:val="center"/>
                  <w:rPr>
                    <w:rFonts w:eastAsia="Lucida Sans Unicode" w:cs="Arial"/>
                    <w:color w:val="000000"/>
                    <w:spacing w:val="-5"/>
                    <w:kern w:val="20"/>
                  </w:rPr>
                </w:pPr>
              </w:p>
            </w:tc>
            <w:tc>
              <w:tcPr>
                <w:tcW w:w="2684" w:type="dxa"/>
                <w:hideMark/>
              </w:tcPr>
              <w:p w14:paraId="234B1E48" w14:textId="77777777" w:rsidR="00CA4BF8" w:rsidRPr="002A7F73" w:rsidRDefault="00CA4BF8">
                <w:pPr>
                  <w:pStyle w:val="GSATableHeading"/>
                  <w:rPr>
                    <w:szCs w:val="20"/>
                  </w:rPr>
                </w:pPr>
                <w:r w:rsidRPr="002A7F73">
                  <w:rPr>
                    <w:szCs w:val="20"/>
                  </w:rPr>
                  <w:t>Suite/Room/Building</w:t>
                </w:r>
              </w:p>
            </w:tc>
            <w:tc>
              <w:tcPr>
                <w:tcW w:w="3823" w:type="dxa"/>
                <w:hideMark/>
              </w:tcPr>
              <w:p w14:paraId="13D5764B" w14:textId="4248B087" w:rsidR="00CA4BF8" w:rsidRPr="002A7F73" w:rsidRDefault="00093846" w:rsidP="002A7F73">
                <w:pPr>
                  <w:pStyle w:val="GSATableText"/>
                  <w:rPr>
                    <w:sz w:val="20"/>
                    <w:szCs w:val="20"/>
                  </w:rPr>
                </w:pPr>
                <w:r>
                  <w:t>1850</w:t>
                </w:r>
              </w:p>
            </w:tc>
          </w:tr>
          <w:tr w:rsidR="00CA4BF8" w14:paraId="11341178" w14:textId="77777777" w:rsidTr="00CA4BF8">
            <w:trPr>
              <w:trHeight w:hRule="exact" w:val="403"/>
              <w:jc w:val="center"/>
            </w:trPr>
            <w:tc>
              <w:tcPr>
                <w:tcW w:w="0" w:type="auto"/>
                <w:vMerge/>
                <w:hideMark/>
              </w:tcPr>
              <w:p w14:paraId="35495FD8" w14:textId="77777777" w:rsidR="00CA4BF8" w:rsidRDefault="00CA4BF8">
                <w:pPr>
                  <w:spacing w:after="0"/>
                  <w:jc w:val="center"/>
                  <w:rPr>
                    <w:rFonts w:eastAsia="Lucida Sans Unicode" w:cs="Arial"/>
                    <w:color w:val="000000"/>
                    <w:spacing w:val="-5"/>
                    <w:kern w:val="20"/>
                  </w:rPr>
                </w:pPr>
              </w:p>
            </w:tc>
            <w:tc>
              <w:tcPr>
                <w:tcW w:w="2684" w:type="dxa"/>
                <w:hideMark/>
              </w:tcPr>
              <w:p w14:paraId="5AEEC067" w14:textId="77777777" w:rsidR="00CA4BF8" w:rsidRPr="002A7F73" w:rsidRDefault="00CA4BF8">
                <w:pPr>
                  <w:pStyle w:val="GSATableHeading"/>
                  <w:rPr>
                    <w:szCs w:val="20"/>
                  </w:rPr>
                </w:pPr>
                <w:r w:rsidRPr="002A7F73">
                  <w:rPr>
                    <w:szCs w:val="20"/>
                  </w:rPr>
                  <w:t>City, State Zip</w:t>
                </w:r>
              </w:p>
            </w:tc>
            <w:tc>
              <w:tcPr>
                <w:tcW w:w="3823" w:type="dxa"/>
                <w:hideMark/>
              </w:tcPr>
              <w:p w14:paraId="14580E94" w14:textId="6578A531" w:rsidR="00CA4BF8" w:rsidRPr="002A7F73" w:rsidRDefault="00093846" w:rsidP="002A7F73">
                <w:pPr>
                  <w:pStyle w:val="GSATableText"/>
                  <w:rPr>
                    <w:sz w:val="20"/>
                    <w:szCs w:val="20"/>
                  </w:rPr>
                </w:pPr>
                <w:r w:rsidRPr="00732CD2">
                  <w:t>Bellevue, Washington 98004</w:t>
                </w:r>
              </w:p>
            </w:tc>
          </w:tr>
        </w:tbl>
        <w:p w14:paraId="158EE9EF" w14:textId="77777777" w:rsidR="00CA4BF8" w:rsidRDefault="00CA4BF8" w:rsidP="00CA4BF8">
          <w:pPr>
            <w:rPr>
              <w:rFonts w:eastAsia="Lucida Sans Unicode"/>
              <w:color w:val="000000"/>
              <w:kern w:val="2"/>
            </w:rPr>
          </w:pPr>
        </w:p>
        <w:p w14:paraId="26B1384A" w14:textId="77777777" w:rsidR="00CA4BF8" w:rsidRDefault="00CA4BF8" w:rsidP="00CA4BF8">
          <w:pPr>
            <w:pStyle w:val="GSAFrontMatterTitle1"/>
            <w:keepNext/>
          </w:pPr>
          <w:bookmarkStart w:id="9" w:name="_Toc388620663"/>
          <w:bookmarkStart w:id="10" w:name="_Toc385594806"/>
          <w:bookmarkStart w:id="11" w:name="_Toc385594418"/>
          <w:bookmarkStart w:id="12" w:name="_Toc385594026"/>
          <w:bookmarkStart w:id="13" w:name="_Toc383444404"/>
          <w:bookmarkStart w:id="14" w:name="_Toc383433172"/>
          <w:bookmarkStart w:id="15" w:name="_Toc383430502"/>
          <w:bookmarkStart w:id="16" w:name="_Toc383429251"/>
          <w:r>
            <w:t>Prepared for</w:t>
          </w:r>
          <w:bookmarkEnd w:id="9"/>
          <w:bookmarkEnd w:id="10"/>
          <w:bookmarkEnd w:id="11"/>
          <w:bookmarkEnd w:id="12"/>
          <w:bookmarkEnd w:id="13"/>
          <w:bookmarkEnd w:id="14"/>
          <w:bookmarkEnd w:id="15"/>
          <w:bookmarkEnd w:id="16"/>
          <w:r>
            <w:t xml:space="preserve"> </w:t>
          </w:r>
        </w:p>
        <w:tbl>
          <w:tblPr>
            <w:tblStyle w:val="FedRamp"/>
            <w:tblW w:w="0" w:type="auto"/>
            <w:jc w:val="center"/>
            <w:tblLook w:val="04A0" w:firstRow="1" w:lastRow="0" w:firstColumn="1" w:lastColumn="0" w:noHBand="0" w:noVBand="1"/>
          </w:tblPr>
          <w:tblGrid>
            <w:gridCol w:w="2155"/>
            <w:gridCol w:w="2700"/>
            <w:gridCol w:w="3775"/>
          </w:tblGrid>
          <w:tr w:rsidR="00CA4BF8" w14:paraId="7AE18D76" w14:textId="77777777" w:rsidTr="00CA4BF8">
            <w:trPr>
              <w:cnfStyle w:val="100000000000" w:firstRow="1" w:lastRow="0" w:firstColumn="0" w:lastColumn="0" w:oddVBand="0" w:evenVBand="0" w:oddHBand="0" w:evenHBand="0" w:firstRowFirstColumn="0" w:firstRowLastColumn="0" w:lastRowFirstColumn="0" w:lastRowLastColumn="0"/>
              <w:trHeight w:val="403"/>
              <w:jc w:val="center"/>
            </w:trPr>
            <w:tc>
              <w:tcPr>
                <w:tcW w:w="8630" w:type="dxa"/>
                <w:gridSpan w:val="3"/>
                <w:vAlign w:val="top"/>
                <w:hideMark/>
              </w:tcPr>
              <w:p w14:paraId="77C926C7" w14:textId="77777777" w:rsidR="00CA4BF8" w:rsidRPr="00CA4BF8" w:rsidRDefault="00CA4BF8">
                <w:pPr>
                  <w:pStyle w:val="GSATableHeading"/>
                  <w:rPr>
                    <w:rFonts w:asciiTheme="majorHAnsi" w:hAnsiTheme="majorHAnsi"/>
                    <w:b/>
                  </w:rPr>
                </w:pPr>
                <w:r w:rsidRPr="00CA4BF8">
                  <w:rPr>
                    <w:rFonts w:asciiTheme="majorHAnsi" w:hAnsiTheme="majorHAnsi"/>
                    <w:b/>
                  </w:rPr>
                  <w:t>Identification of Cloud Service Provider</w:t>
                </w:r>
              </w:p>
            </w:tc>
          </w:tr>
          <w:tr w:rsidR="00CA4BF8" w14:paraId="4F7879C0" w14:textId="77777777" w:rsidTr="003E3CE2">
            <w:trPr>
              <w:trHeight w:hRule="exact" w:val="403"/>
              <w:jc w:val="center"/>
            </w:trPr>
            <w:tc>
              <w:tcPr>
                <w:tcW w:w="2155" w:type="dxa"/>
                <w:vMerge w:val="restart"/>
                <w:hideMark/>
              </w:tcPr>
              <w:p w14:paraId="39FCDABC" w14:textId="7655FCC2" w:rsidR="00CA4BF8" w:rsidRDefault="00093846">
                <w:pPr>
                  <w:pStyle w:val="GSATableText"/>
                  <w:jc w:val="center"/>
                </w:pPr>
                <w:r>
                  <w:rPr>
                    <w:noProof/>
                  </w:rPr>
                  <w:drawing>
                    <wp:inline distT="0" distB="0" distL="0" distR="0" wp14:anchorId="74D6E0A0" wp14:editId="72745C46">
                      <wp:extent cx="1181424" cy="738389"/>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tretch>
                                <a:fillRect/>
                              </a:stretch>
                            </pic:blipFill>
                            <pic:spPr bwMode="auto">
                              <a:xfrm>
                                <a:off x="0" y="0"/>
                                <a:ext cx="1181424" cy="738389"/>
                              </a:xfrm>
                              <a:prstGeom prst="rect">
                                <a:avLst/>
                              </a:prstGeom>
                              <a:noFill/>
                              <a:ln>
                                <a:noFill/>
                              </a:ln>
                            </pic:spPr>
                          </pic:pic>
                        </a:graphicData>
                      </a:graphic>
                    </wp:inline>
                  </w:drawing>
                </w:r>
              </w:p>
            </w:tc>
            <w:tc>
              <w:tcPr>
                <w:tcW w:w="2700" w:type="dxa"/>
                <w:hideMark/>
              </w:tcPr>
              <w:p w14:paraId="3460234F" w14:textId="77777777" w:rsidR="00CA4BF8" w:rsidRPr="002A7F73" w:rsidRDefault="00CA4BF8">
                <w:pPr>
                  <w:pStyle w:val="GSATableHeading"/>
                  <w:rPr>
                    <w:szCs w:val="20"/>
                  </w:rPr>
                </w:pPr>
                <w:r w:rsidRPr="002A7F73">
                  <w:rPr>
                    <w:szCs w:val="20"/>
                  </w:rPr>
                  <w:t>Organization Name</w:t>
                </w:r>
              </w:p>
            </w:tc>
            <w:tc>
              <w:tcPr>
                <w:tcW w:w="3775" w:type="dxa"/>
                <w:hideMark/>
              </w:tcPr>
              <w:p w14:paraId="67374C56" w14:textId="03FA77EA" w:rsidR="00CA4BF8" w:rsidRPr="002A7F73" w:rsidRDefault="00093846" w:rsidP="002A7F73">
                <w:pPr>
                  <w:pStyle w:val="GSATableText"/>
                  <w:rPr>
                    <w:sz w:val="20"/>
                    <w:szCs w:val="20"/>
                  </w:rPr>
                </w:pPr>
                <w:r w:rsidRPr="00093846">
                  <w:t>Microsoft Corporation</w:t>
                </w:r>
              </w:p>
            </w:tc>
          </w:tr>
          <w:tr w:rsidR="00CA4BF8" w14:paraId="5C7B48B9" w14:textId="77777777" w:rsidTr="003E3CE2">
            <w:trPr>
              <w:trHeight w:hRule="exact" w:val="403"/>
              <w:jc w:val="center"/>
            </w:trPr>
            <w:tc>
              <w:tcPr>
                <w:tcW w:w="2155" w:type="dxa"/>
                <w:vMerge/>
                <w:hideMark/>
              </w:tcPr>
              <w:p w14:paraId="5BE393EA" w14:textId="77777777" w:rsidR="00CA4BF8" w:rsidRDefault="00CA4BF8">
                <w:pPr>
                  <w:spacing w:after="0"/>
                  <w:jc w:val="center"/>
                  <w:rPr>
                    <w:rFonts w:eastAsia="Lucida Sans Unicode" w:cs="Arial"/>
                    <w:color w:val="000000"/>
                    <w:spacing w:val="-5"/>
                    <w:kern w:val="20"/>
                  </w:rPr>
                </w:pPr>
              </w:p>
            </w:tc>
            <w:tc>
              <w:tcPr>
                <w:tcW w:w="2700" w:type="dxa"/>
                <w:hideMark/>
              </w:tcPr>
              <w:p w14:paraId="44AE57B1" w14:textId="77777777" w:rsidR="00CA4BF8" w:rsidRPr="002A7F73" w:rsidRDefault="00CA4BF8">
                <w:pPr>
                  <w:pStyle w:val="GSATableHeading"/>
                  <w:rPr>
                    <w:szCs w:val="20"/>
                  </w:rPr>
                </w:pPr>
                <w:r w:rsidRPr="002A7F73">
                  <w:rPr>
                    <w:szCs w:val="20"/>
                  </w:rPr>
                  <w:t>Street Address</w:t>
                </w:r>
              </w:p>
            </w:tc>
            <w:tc>
              <w:tcPr>
                <w:tcW w:w="3775" w:type="dxa"/>
                <w:hideMark/>
              </w:tcPr>
              <w:p w14:paraId="6F66F96A" w14:textId="76117F23" w:rsidR="00CA4BF8" w:rsidRPr="002A7F73" w:rsidRDefault="00093846" w:rsidP="002A7F73">
                <w:pPr>
                  <w:pStyle w:val="GSATableText"/>
                  <w:rPr>
                    <w:sz w:val="20"/>
                    <w:szCs w:val="20"/>
                  </w:rPr>
                </w:pPr>
                <w:r>
                  <w:t>1 Microsoft Way</w:t>
                </w:r>
              </w:p>
            </w:tc>
          </w:tr>
          <w:tr w:rsidR="00CA4BF8" w14:paraId="78B53E26" w14:textId="77777777" w:rsidTr="003E3CE2">
            <w:trPr>
              <w:trHeight w:hRule="exact" w:val="403"/>
              <w:jc w:val="center"/>
            </w:trPr>
            <w:tc>
              <w:tcPr>
                <w:tcW w:w="2155" w:type="dxa"/>
                <w:vMerge/>
                <w:hideMark/>
              </w:tcPr>
              <w:p w14:paraId="00A1CCBC" w14:textId="77777777" w:rsidR="00CA4BF8" w:rsidRDefault="00CA4BF8">
                <w:pPr>
                  <w:spacing w:after="0"/>
                  <w:jc w:val="center"/>
                  <w:rPr>
                    <w:rFonts w:eastAsia="Lucida Sans Unicode" w:cs="Arial"/>
                    <w:color w:val="000000"/>
                    <w:spacing w:val="-5"/>
                    <w:kern w:val="20"/>
                  </w:rPr>
                </w:pPr>
              </w:p>
            </w:tc>
            <w:tc>
              <w:tcPr>
                <w:tcW w:w="2700" w:type="dxa"/>
                <w:hideMark/>
              </w:tcPr>
              <w:p w14:paraId="5A37EE82" w14:textId="77777777" w:rsidR="00CA4BF8" w:rsidRPr="002A7F73" w:rsidRDefault="00CA4BF8">
                <w:pPr>
                  <w:pStyle w:val="GSATableHeading"/>
                  <w:rPr>
                    <w:szCs w:val="20"/>
                  </w:rPr>
                </w:pPr>
                <w:r w:rsidRPr="002A7F73">
                  <w:rPr>
                    <w:szCs w:val="20"/>
                  </w:rPr>
                  <w:t>Suite/Room/Building</w:t>
                </w:r>
              </w:p>
            </w:tc>
            <w:tc>
              <w:tcPr>
                <w:tcW w:w="3775" w:type="dxa"/>
                <w:hideMark/>
              </w:tcPr>
              <w:p w14:paraId="2EC5E37F" w14:textId="1A0D2475" w:rsidR="00CA4BF8" w:rsidRPr="002A7F73" w:rsidRDefault="00093846" w:rsidP="002A7F73">
                <w:pPr>
                  <w:pStyle w:val="GSATableText"/>
                  <w:rPr>
                    <w:sz w:val="20"/>
                    <w:szCs w:val="20"/>
                  </w:rPr>
                </w:pPr>
                <w:r>
                  <w:t>Building 31</w:t>
                </w:r>
              </w:p>
            </w:tc>
          </w:tr>
          <w:tr w:rsidR="00CA4BF8" w14:paraId="6A815AB2" w14:textId="77777777" w:rsidTr="003E3CE2">
            <w:trPr>
              <w:trHeight w:hRule="exact" w:val="403"/>
              <w:jc w:val="center"/>
            </w:trPr>
            <w:tc>
              <w:tcPr>
                <w:tcW w:w="2155" w:type="dxa"/>
                <w:vMerge/>
                <w:hideMark/>
              </w:tcPr>
              <w:p w14:paraId="5C1E2ECA" w14:textId="77777777" w:rsidR="00CA4BF8" w:rsidRDefault="00CA4BF8">
                <w:pPr>
                  <w:spacing w:after="0"/>
                  <w:jc w:val="center"/>
                  <w:rPr>
                    <w:rFonts w:eastAsia="Lucida Sans Unicode" w:cs="Arial"/>
                    <w:color w:val="000000"/>
                    <w:spacing w:val="-5"/>
                    <w:kern w:val="20"/>
                  </w:rPr>
                </w:pPr>
              </w:p>
            </w:tc>
            <w:tc>
              <w:tcPr>
                <w:tcW w:w="2700" w:type="dxa"/>
                <w:hideMark/>
              </w:tcPr>
              <w:p w14:paraId="0CF5E64F" w14:textId="77777777" w:rsidR="00CA4BF8" w:rsidRPr="002A7F73" w:rsidRDefault="00CA4BF8">
                <w:pPr>
                  <w:pStyle w:val="GSATableHeading"/>
                  <w:rPr>
                    <w:szCs w:val="20"/>
                  </w:rPr>
                </w:pPr>
                <w:r w:rsidRPr="002A7F73">
                  <w:rPr>
                    <w:szCs w:val="20"/>
                  </w:rPr>
                  <w:t>City, State Zip</w:t>
                </w:r>
              </w:p>
            </w:tc>
            <w:tc>
              <w:tcPr>
                <w:tcW w:w="3775" w:type="dxa"/>
                <w:hideMark/>
              </w:tcPr>
              <w:p w14:paraId="50911FE4" w14:textId="1FF5563E" w:rsidR="00CA4BF8" w:rsidRPr="002A7F73" w:rsidRDefault="00093846" w:rsidP="002A7F73">
                <w:pPr>
                  <w:pStyle w:val="GSATableText"/>
                  <w:rPr>
                    <w:sz w:val="20"/>
                    <w:szCs w:val="20"/>
                  </w:rPr>
                </w:pPr>
                <w:r>
                  <w:t>Redmond, WA 98052</w:t>
                </w:r>
              </w:p>
            </w:tc>
          </w:tr>
        </w:tbl>
        <w:p w14:paraId="53FBC5AB" w14:textId="1F253C7A" w:rsidR="00FC2F12" w:rsidRPr="00891096" w:rsidRDefault="00496C31" w:rsidP="00FC2F12">
          <w:pPr>
            <w:pStyle w:val="TOCHeading"/>
          </w:pPr>
          <w:r w:rsidRPr="00856941">
            <w:t>Template Revision History</w:t>
          </w:r>
        </w:p>
        <w:tbl>
          <w:tblPr>
            <w:tblStyle w:val="FedRamp"/>
            <w:tblW w:w="5000" w:type="pct"/>
            <w:tblLook w:val="00A0" w:firstRow="1" w:lastRow="0" w:firstColumn="1" w:lastColumn="0" w:noHBand="0" w:noVBand="0"/>
          </w:tblPr>
          <w:tblGrid>
            <w:gridCol w:w="1666"/>
            <w:gridCol w:w="7684"/>
          </w:tblGrid>
          <w:tr w:rsidR="00FC2F12" w:rsidRPr="002B0EF6" w14:paraId="2053A0A0" w14:textId="77777777" w:rsidTr="00FC2F12">
            <w:trPr>
              <w:cnfStyle w:val="100000000000" w:firstRow="1" w:lastRow="0" w:firstColumn="0" w:lastColumn="0" w:oddVBand="0" w:evenVBand="0" w:oddHBand="0" w:evenHBand="0" w:firstRowFirstColumn="0" w:firstRowLastColumn="0" w:lastRowFirstColumn="0" w:lastRowLastColumn="0"/>
              <w:trHeight w:val="432"/>
            </w:trPr>
            <w:tc>
              <w:tcPr>
                <w:tcW w:w="891" w:type="pct"/>
                <w:vAlign w:val="top"/>
                <w:hideMark/>
              </w:tcPr>
              <w:p w14:paraId="431A6217" w14:textId="77777777" w:rsidR="00FC2F12" w:rsidRPr="002B0EF6" w:rsidRDefault="00FC2F12">
                <w:pPr>
                  <w:pStyle w:val="GSATableHeading"/>
                  <w:rPr>
                    <w:rFonts w:asciiTheme="majorHAnsi" w:hAnsiTheme="majorHAnsi"/>
                    <w:b/>
                  </w:rPr>
                </w:pPr>
                <w:r w:rsidRPr="002B0EF6">
                  <w:rPr>
                    <w:rFonts w:asciiTheme="majorHAnsi" w:hAnsiTheme="majorHAnsi"/>
                    <w:b/>
                  </w:rPr>
                  <w:t>Date</w:t>
                </w:r>
              </w:p>
            </w:tc>
            <w:tc>
              <w:tcPr>
                <w:tcW w:w="4109" w:type="pct"/>
                <w:vAlign w:val="top"/>
                <w:hideMark/>
              </w:tcPr>
              <w:p w14:paraId="6631D209" w14:textId="77777777" w:rsidR="00FC2F12" w:rsidRPr="002B0EF6" w:rsidRDefault="00FC2F12">
                <w:pPr>
                  <w:pStyle w:val="GSATableHeading"/>
                  <w:rPr>
                    <w:rFonts w:asciiTheme="majorHAnsi" w:hAnsiTheme="majorHAnsi"/>
                    <w:b/>
                  </w:rPr>
                </w:pPr>
                <w:r w:rsidRPr="002B0EF6">
                  <w:rPr>
                    <w:rFonts w:asciiTheme="majorHAnsi" w:hAnsiTheme="majorHAnsi"/>
                    <w:b/>
                  </w:rPr>
                  <w:t>Description</w:t>
                </w:r>
              </w:p>
            </w:tc>
          </w:tr>
          <w:tr w:rsidR="00C64333" w14:paraId="32571D56" w14:textId="77777777" w:rsidTr="00FC2F12">
            <w:trPr>
              <w:trHeight w:val="310"/>
            </w:trPr>
            <w:tc>
              <w:tcPr>
                <w:tcW w:w="891" w:type="pct"/>
              </w:tcPr>
              <w:p w14:paraId="70EE7168" w14:textId="572BCDC0" w:rsidR="00C64333" w:rsidRDefault="00131758">
                <w:pPr>
                  <w:pStyle w:val="GSATableText"/>
                  <w:rPr>
                    <w:sz w:val="20"/>
                    <w:szCs w:val="20"/>
                  </w:rPr>
                </w:pPr>
                <w:r>
                  <w:rPr>
                    <w:sz w:val="20"/>
                  </w:rPr>
                  <w:t>1/21/2013</w:t>
                </w:r>
              </w:p>
            </w:tc>
            <w:tc>
              <w:tcPr>
                <w:tcW w:w="4109" w:type="pct"/>
              </w:tcPr>
              <w:p w14:paraId="06818850" w14:textId="47037A1A" w:rsidR="00C64333" w:rsidRDefault="00C64333" w:rsidP="00844D95">
                <w:pPr>
                  <w:pStyle w:val="GSATableText"/>
                  <w:rPr>
                    <w:sz w:val="20"/>
                    <w:szCs w:val="20"/>
                  </w:rPr>
                </w:pPr>
                <w:r>
                  <w:rPr>
                    <w:sz w:val="20"/>
                  </w:rPr>
                  <w:t>Original publication</w:t>
                </w:r>
              </w:p>
            </w:tc>
          </w:tr>
          <w:tr w:rsidR="00C64333" w14:paraId="686B9AEC" w14:textId="77777777" w:rsidTr="00FC2F12">
            <w:trPr>
              <w:trHeight w:val="310"/>
            </w:trPr>
            <w:tc>
              <w:tcPr>
                <w:tcW w:w="891" w:type="pct"/>
              </w:tcPr>
              <w:p w14:paraId="31729FB2" w14:textId="47AD3B8C" w:rsidR="00C64333" w:rsidRDefault="00131758">
                <w:pPr>
                  <w:pStyle w:val="GSATableText"/>
                  <w:rPr>
                    <w:sz w:val="20"/>
                    <w:szCs w:val="20"/>
                  </w:rPr>
                </w:pPr>
                <w:r>
                  <w:rPr>
                    <w:sz w:val="20"/>
                  </w:rPr>
                  <w:t>6/6/2014</w:t>
                </w:r>
              </w:p>
            </w:tc>
            <w:tc>
              <w:tcPr>
                <w:tcW w:w="4109" w:type="pct"/>
              </w:tcPr>
              <w:p w14:paraId="15654097" w14:textId="6D1F442A" w:rsidR="00C64333" w:rsidRDefault="00131758" w:rsidP="00844D95">
                <w:pPr>
                  <w:pStyle w:val="GSATableText"/>
                  <w:rPr>
                    <w:sz w:val="20"/>
                    <w:szCs w:val="20"/>
                  </w:rPr>
                </w:pPr>
                <w:r>
                  <w:rPr>
                    <w:sz w:val="20"/>
                  </w:rPr>
                  <w:t xml:space="preserve">Major revision for SP800-53 Revision 4.  Includes new template and formatting changes.  </w:t>
                </w:r>
              </w:p>
            </w:tc>
          </w:tr>
          <w:tr w:rsidR="00C64333" w14:paraId="57450BA1" w14:textId="77777777" w:rsidTr="00FC2F12">
            <w:trPr>
              <w:trHeight w:val="310"/>
            </w:trPr>
            <w:tc>
              <w:tcPr>
                <w:tcW w:w="891" w:type="pct"/>
              </w:tcPr>
              <w:p w14:paraId="4C741B1B" w14:textId="69EF4187" w:rsidR="00C64333" w:rsidRDefault="00F60433" w:rsidP="00844D95">
                <w:pPr>
                  <w:pStyle w:val="GSATableText"/>
                  <w:rPr>
                    <w:sz w:val="20"/>
                    <w:szCs w:val="20"/>
                  </w:rPr>
                </w:pPr>
                <w:r>
                  <w:rPr>
                    <w:sz w:val="20"/>
                  </w:rPr>
                  <w:t>6/6/2018</w:t>
                </w:r>
              </w:p>
            </w:tc>
            <w:tc>
              <w:tcPr>
                <w:tcW w:w="4109" w:type="pct"/>
              </w:tcPr>
              <w:p w14:paraId="1D40BAA5" w14:textId="609D82E9" w:rsidR="00C64333" w:rsidRDefault="00F60433" w:rsidP="00844D95">
                <w:pPr>
                  <w:pStyle w:val="GSATableText"/>
                  <w:rPr>
                    <w:sz w:val="20"/>
                    <w:szCs w:val="20"/>
                  </w:rPr>
                </w:pPr>
                <w:r>
                  <w:rPr>
                    <w:sz w:val="20"/>
                  </w:rPr>
                  <w:t>Revised controls for language consistency and updated Attachment 3</w:t>
                </w:r>
              </w:p>
            </w:tc>
          </w:tr>
          <w:tr w:rsidR="00FC2F12" w14:paraId="3AED0D42" w14:textId="77777777" w:rsidTr="00FC2F12">
            <w:trPr>
              <w:trHeight w:val="310"/>
            </w:trPr>
            <w:tc>
              <w:tcPr>
                <w:tcW w:w="891" w:type="pct"/>
                <w:hideMark/>
              </w:tcPr>
              <w:p w14:paraId="4345EF8B" w14:textId="59AE509B" w:rsidR="00FC2F12" w:rsidRPr="002A7F73" w:rsidRDefault="00AB03C0" w:rsidP="00844D95">
                <w:pPr>
                  <w:pStyle w:val="GSATableText"/>
                  <w:rPr>
                    <w:sz w:val="20"/>
                    <w:szCs w:val="20"/>
                  </w:rPr>
                </w:pPr>
                <w:r w:rsidDel="00465279">
                  <w:rPr>
                    <w:sz w:val="20"/>
                    <w:szCs w:val="20"/>
                  </w:rPr>
                  <w:t>6/20/201</w:t>
                </w:r>
                <w:r w:rsidR="00971030">
                  <w:rPr>
                    <w:sz w:val="20"/>
                    <w:szCs w:val="20"/>
                  </w:rPr>
                  <w:t>6</w:t>
                </w:r>
              </w:p>
            </w:tc>
            <w:tc>
              <w:tcPr>
                <w:tcW w:w="4109" w:type="pct"/>
                <w:hideMark/>
              </w:tcPr>
              <w:p w14:paraId="6D038408" w14:textId="109391AD" w:rsidR="00FC2F12" w:rsidRPr="002A7F73" w:rsidRDefault="00FC2F12" w:rsidP="00844D95">
                <w:pPr>
                  <w:pStyle w:val="GSATableText"/>
                  <w:rPr>
                    <w:sz w:val="20"/>
                    <w:szCs w:val="20"/>
                  </w:rPr>
                </w:pPr>
                <w:r w:rsidRPr="002A7F73">
                  <w:rPr>
                    <w:sz w:val="20"/>
                    <w:szCs w:val="20"/>
                  </w:rPr>
                  <w:t>Original publication</w:t>
                </w:r>
              </w:p>
            </w:tc>
          </w:tr>
          <w:tr w:rsidR="00FC2F12" w14:paraId="4FC8FA28" w14:textId="77777777" w:rsidTr="00FC2F12">
            <w:trPr>
              <w:trHeight w:val="2281"/>
            </w:trPr>
            <w:tc>
              <w:tcPr>
                <w:tcW w:w="891" w:type="pct"/>
                <w:hideMark/>
              </w:tcPr>
              <w:p w14:paraId="33227B9D" w14:textId="77777777" w:rsidR="00FC2F12" w:rsidRPr="002A7F73" w:rsidRDefault="00FC2F12" w:rsidP="00844D95">
                <w:pPr>
                  <w:pStyle w:val="GSATableText"/>
                  <w:rPr>
                    <w:sz w:val="20"/>
                    <w:szCs w:val="20"/>
                  </w:rPr>
                </w:pPr>
                <w:r w:rsidRPr="002A7F73">
                  <w:rPr>
                    <w:sz w:val="20"/>
                    <w:szCs w:val="20"/>
                  </w:rPr>
                  <w:t>10/21/2016</w:t>
                </w:r>
              </w:p>
            </w:tc>
            <w:tc>
              <w:tcPr>
                <w:tcW w:w="4109" w:type="pct"/>
                <w:hideMark/>
              </w:tcPr>
              <w:p w14:paraId="4CECF952" w14:textId="77777777" w:rsidR="00FC2F12" w:rsidRPr="002A7F73" w:rsidRDefault="00FC2F12" w:rsidP="00844D95">
                <w:pPr>
                  <w:pStyle w:val="GSATableText"/>
                  <w:rPr>
                    <w:sz w:val="20"/>
                    <w:szCs w:val="20"/>
                  </w:rPr>
                </w:pPr>
                <w:r w:rsidRPr="002A7F73">
                  <w:rPr>
                    <w:sz w:val="20"/>
                    <w:szCs w:val="20"/>
                  </w:rPr>
                  <w:t>Removed tables in Sec 15.12 FedRAMP Laws and Regulations</w:t>
                </w:r>
              </w:p>
              <w:p w14:paraId="3A259CF9" w14:textId="77777777" w:rsidR="00FC2F12" w:rsidRPr="002A7F73" w:rsidRDefault="00FC2F12" w:rsidP="00844D95">
                <w:pPr>
                  <w:pStyle w:val="GSATableText"/>
                  <w:rPr>
                    <w:sz w:val="20"/>
                    <w:szCs w:val="20"/>
                  </w:rPr>
                </w:pPr>
                <w:r w:rsidRPr="002A7F73">
                  <w:rPr>
                    <w:sz w:val="20"/>
                    <w:szCs w:val="20"/>
                  </w:rPr>
                  <w:t>Removed revision history tables in all of Sec 15</w:t>
                </w:r>
              </w:p>
              <w:p w14:paraId="5003E2A9" w14:textId="77777777" w:rsidR="00FC2F12" w:rsidRPr="002A7F73" w:rsidRDefault="00FC2F12" w:rsidP="00844D95">
                <w:pPr>
                  <w:pStyle w:val="GSATableText"/>
                  <w:rPr>
                    <w:sz w:val="20"/>
                    <w:szCs w:val="20"/>
                  </w:rPr>
                </w:pPr>
                <w:r w:rsidRPr="002A7F73">
                  <w:rPr>
                    <w:sz w:val="20"/>
                    <w:szCs w:val="20"/>
                  </w:rPr>
                  <w:t>Removed Acronyms - see FedRAMP Master Acronyms and Glossary resource document</w:t>
                </w:r>
              </w:p>
              <w:p w14:paraId="401B3DF1" w14:textId="77777777" w:rsidR="00FC2F12" w:rsidRPr="002A7F73" w:rsidRDefault="00FC2F12" w:rsidP="00844D95">
                <w:pPr>
                  <w:pStyle w:val="GSATableText"/>
                  <w:rPr>
                    <w:sz w:val="20"/>
                    <w:szCs w:val="20"/>
                  </w:rPr>
                </w:pPr>
                <w:r w:rsidRPr="002A7F73">
                  <w:rPr>
                    <w:sz w:val="20"/>
                    <w:szCs w:val="20"/>
                  </w:rPr>
                  <w:t>Added PTA to Sec 15.4 PTA and PIA</w:t>
                </w:r>
              </w:p>
              <w:p w14:paraId="70242A81" w14:textId="1BF15C79" w:rsidR="00FC2F12" w:rsidRPr="002A7F73" w:rsidRDefault="00FC2F12" w:rsidP="00844D95">
                <w:pPr>
                  <w:pStyle w:val="GSATableText"/>
                  <w:rPr>
                    <w:sz w:val="20"/>
                    <w:szCs w:val="20"/>
                  </w:rPr>
                </w:pPr>
                <w:r w:rsidRPr="002A7F73">
                  <w:rPr>
                    <w:sz w:val="20"/>
                    <w:szCs w:val="20"/>
                  </w:rPr>
                  <w:t xml:space="preserve">Added E-Authentication to Sec 15.3 </w:t>
                </w:r>
              </w:p>
              <w:p w14:paraId="367F7C8B" w14:textId="77777777" w:rsidR="00FC2F12" w:rsidRPr="002A7F73" w:rsidRDefault="00FC2F12" w:rsidP="00844D95">
                <w:pPr>
                  <w:pStyle w:val="GSATableText"/>
                  <w:rPr>
                    <w:sz w:val="20"/>
                    <w:szCs w:val="20"/>
                  </w:rPr>
                </w:pPr>
                <w:r w:rsidRPr="002A7F73">
                  <w:rPr>
                    <w:sz w:val="20"/>
                    <w:szCs w:val="20"/>
                  </w:rPr>
                  <w:t xml:space="preserve">Added FIPs to Sec 15.10 FIPS 199 </w:t>
                </w:r>
              </w:p>
              <w:p w14:paraId="53D9A6B4" w14:textId="77777777" w:rsidR="00FC2F12" w:rsidRPr="002A7F73" w:rsidRDefault="00FC2F12" w:rsidP="00844D95">
                <w:pPr>
                  <w:pStyle w:val="GSATableText"/>
                  <w:rPr>
                    <w:sz w:val="20"/>
                    <w:szCs w:val="20"/>
                  </w:rPr>
                </w:pPr>
                <w:r w:rsidRPr="002A7F73">
                  <w:rPr>
                    <w:sz w:val="20"/>
                    <w:szCs w:val="20"/>
                  </w:rPr>
                  <w:t>Changed Inventory instruction and guidance Section 10 and Attachment 13</w:t>
                </w:r>
              </w:p>
              <w:p w14:paraId="5FDD28CC" w14:textId="77777777" w:rsidR="00FC2F12" w:rsidRPr="002A7F73" w:rsidRDefault="00FC2F12" w:rsidP="00844D95">
                <w:pPr>
                  <w:pStyle w:val="GSATableText"/>
                  <w:rPr>
                    <w:sz w:val="20"/>
                    <w:szCs w:val="20"/>
                  </w:rPr>
                </w:pPr>
                <w:r w:rsidRPr="002A7F73">
                  <w:rPr>
                    <w:sz w:val="20"/>
                    <w:szCs w:val="20"/>
                  </w:rPr>
                  <w:t>Removed chapter numbers from Attachments</w:t>
                </w:r>
              </w:p>
              <w:p w14:paraId="4272F90B" w14:textId="77777777" w:rsidR="00FC2F12" w:rsidRPr="002A7F73" w:rsidRDefault="00FC2F12" w:rsidP="00844D95">
                <w:pPr>
                  <w:pStyle w:val="GSATableText"/>
                  <w:spacing w:line="254" w:lineRule="auto"/>
                  <w:rPr>
                    <w:sz w:val="20"/>
                    <w:szCs w:val="20"/>
                  </w:rPr>
                </w:pPr>
                <w:r w:rsidRPr="002A7F73">
                  <w:rPr>
                    <w:sz w:val="20"/>
                    <w:szCs w:val="20"/>
                  </w:rPr>
                  <w:t>Removed 3 questions from Sec 2.3 E-Authentication Determination</w:t>
                </w:r>
              </w:p>
            </w:tc>
          </w:tr>
          <w:tr w:rsidR="00FC2F12" w14:paraId="22ED722E" w14:textId="77777777" w:rsidTr="00FC2F12">
            <w:trPr>
              <w:trHeight w:val="373"/>
            </w:trPr>
            <w:tc>
              <w:tcPr>
                <w:tcW w:w="891" w:type="pct"/>
                <w:hideMark/>
              </w:tcPr>
              <w:p w14:paraId="6C319E3B" w14:textId="77777777" w:rsidR="00FC2F12" w:rsidRPr="002A7F73" w:rsidRDefault="00FC2F12" w:rsidP="00844D95">
                <w:pPr>
                  <w:pStyle w:val="GSATableText"/>
                  <w:rPr>
                    <w:sz w:val="20"/>
                    <w:szCs w:val="20"/>
                  </w:rPr>
                </w:pPr>
                <w:r w:rsidRPr="002A7F73">
                  <w:rPr>
                    <w:sz w:val="20"/>
                    <w:szCs w:val="20"/>
                  </w:rPr>
                  <w:lastRenderedPageBreak/>
                  <w:t>6/6/2017</w:t>
                </w:r>
              </w:p>
            </w:tc>
            <w:tc>
              <w:tcPr>
                <w:tcW w:w="4109" w:type="pct"/>
                <w:hideMark/>
              </w:tcPr>
              <w:p w14:paraId="46902522" w14:textId="77777777" w:rsidR="00FC2F12" w:rsidRPr="002A7F73" w:rsidRDefault="00FC2F12" w:rsidP="00844D95">
                <w:pPr>
                  <w:pStyle w:val="GSATableText"/>
                  <w:rPr>
                    <w:sz w:val="20"/>
                    <w:szCs w:val="20"/>
                  </w:rPr>
                </w:pPr>
                <w:r w:rsidRPr="002A7F73">
                  <w:rPr>
                    <w:sz w:val="20"/>
                    <w:szCs w:val="20"/>
                  </w:rPr>
                  <w:t>Updated logo</w:t>
                </w:r>
              </w:p>
            </w:tc>
          </w:tr>
          <w:tr w:rsidR="00FC2F12" w14:paraId="1B501C1D" w14:textId="77777777" w:rsidTr="00FC2F12">
            <w:trPr>
              <w:trHeight w:val="373"/>
            </w:trPr>
            <w:tc>
              <w:tcPr>
                <w:tcW w:w="891" w:type="pct"/>
                <w:hideMark/>
              </w:tcPr>
              <w:p w14:paraId="0A42069C" w14:textId="47CABFB6" w:rsidR="00FC2F12" w:rsidRPr="002A7F73" w:rsidRDefault="00781B2C" w:rsidP="00844D95">
                <w:pPr>
                  <w:pStyle w:val="GSATableText"/>
                  <w:rPr>
                    <w:sz w:val="20"/>
                    <w:szCs w:val="20"/>
                  </w:rPr>
                </w:pPr>
                <w:r>
                  <w:rPr>
                    <w:sz w:val="20"/>
                    <w:szCs w:val="20"/>
                  </w:rPr>
                  <w:t>8/28</w:t>
                </w:r>
                <w:r w:rsidR="00FC2F12" w:rsidRPr="002A7F73">
                  <w:rPr>
                    <w:sz w:val="20"/>
                    <w:szCs w:val="20"/>
                  </w:rPr>
                  <w:t>/2018</w:t>
                </w:r>
              </w:p>
            </w:tc>
            <w:tc>
              <w:tcPr>
                <w:tcW w:w="4109" w:type="pct"/>
                <w:hideMark/>
              </w:tcPr>
              <w:p w14:paraId="2204557B" w14:textId="3D5D50FC" w:rsidR="00FC2F12" w:rsidRPr="002A7F73" w:rsidRDefault="00FC2F12" w:rsidP="00781B2C">
                <w:pPr>
                  <w:pStyle w:val="GSATableText"/>
                  <w:rPr>
                    <w:sz w:val="20"/>
                    <w:szCs w:val="20"/>
                  </w:rPr>
                </w:pPr>
                <w:r w:rsidRPr="002A7F73">
                  <w:rPr>
                    <w:sz w:val="20"/>
                    <w:szCs w:val="20"/>
                  </w:rPr>
                  <w:t>Revised co</w:t>
                </w:r>
                <w:r w:rsidR="00781B2C">
                  <w:rPr>
                    <w:sz w:val="20"/>
                    <w:szCs w:val="20"/>
                  </w:rPr>
                  <w:t xml:space="preserve">ntrols for language consistency, </w:t>
                </w:r>
                <w:r w:rsidRPr="002A7F73">
                  <w:rPr>
                    <w:sz w:val="20"/>
                    <w:szCs w:val="20"/>
                  </w:rPr>
                  <w:t xml:space="preserve">updated </w:t>
                </w:r>
                <w:r w:rsidR="00781B2C">
                  <w:rPr>
                    <w:sz w:val="20"/>
                    <w:szCs w:val="20"/>
                  </w:rPr>
                  <w:t xml:space="preserve">section 2.3 and </w:t>
                </w:r>
                <w:r w:rsidRPr="002A7F73">
                  <w:rPr>
                    <w:sz w:val="20"/>
                    <w:szCs w:val="20"/>
                  </w:rPr>
                  <w:t>Attachment 3</w:t>
                </w:r>
                <w:r w:rsidR="00781B2C">
                  <w:rPr>
                    <w:sz w:val="20"/>
                    <w:szCs w:val="20"/>
                  </w:rPr>
                  <w:t>, added guidance to SA -9, updated requirements in RA-5</w:t>
                </w:r>
              </w:p>
            </w:tc>
          </w:tr>
        </w:tbl>
        <w:p w14:paraId="50E07589" w14:textId="1FDEF1C4" w:rsidR="008151E9" w:rsidRPr="00891096" w:rsidRDefault="00496C31" w:rsidP="00891096">
          <w:pPr>
            <w:pStyle w:val="TOCHeading"/>
          </w:pPr>
          <w:r w:rsidRPr="00856941">
            <w:t xml:space="preserve">Document </w:t>
          </w:r>
          <w:r w:rsidR="008151E9" w:rsidRPr="00856941">
            <w:t>Revision History</w:t>
          </w:r>
        </w:p>
        <w:tbl>
          <w:tblPr>
            <w:tblStyle w:val="FedRamp"/>
            <w:tblW w:w="0" w:type="auto"/>
            <w:tblLook w:val="04A0" w:firstRow="1" w:lastRow="0" w:firstColumn="1" w:lastColumn="0" w:noHBand="0" w:noVBand="1"/>
          </w:tblPr>
          <w:tblGrid>
            <w:gridCol w:w="1182"/>
            <w:gridCol w:w="4508"/>
            <w:gridCol w:w="1827"/>
            <w:gridCol w:w="1833"/>
          </w:tblGrid>
          <w:tr w:rsidR="00EE7663" w:rsidRPr="008151E9" w14:paraId="55EDF1DB" w14:textId="77777777" w:rsidTr="00393BB2">
            <w:trPr>
              <w:cnfStyle w:val="100000000000" w:firstRow="1" w:lastRow="0" w:firstColumn="0" w:lastColumn="0" w:oddVBand="0" w:evenVBand="0" w:oddHBand="0" w:evenHBand="0" w:firstRowFirstColumn="0" w:firstRowLastColumn="0" w:lastRowFirstColumn="0" w:lastRowLastColumn="0"/>
              <w:trHeight w:val="83"/>
            </w:trPr>
            <w:tc>
              <w:tcPr>
                <w:tcW w:w="1174" w:type="dxa"/>
                <w:vAlign w:val="top"/>
              </w:tcPr>
              <w:p w14:paraId="4E09DFB0" w14:textId="0436AAD8" w:rsidR="00295550" w:rsidRPr="008151E9" w:rsidRDefault="000D141C" w:rsidP="00345764">
                <w:pPr>
                  <w:pStyle w:val="TableText"/>
                  <w:spacing w:before="192" w:after="192"/>
                </w:pPr>
                <w:r>
                  <w:t>Date</w:t>
                </w:r>
              </w:p>
            </w:tc>
            <w:tc>
              <w:tcPr>
                <w:tcW w:w="4513" w:type="dxa"/>
                <w:vAlign w:val="top"/>
              </w:tcPr>
              <w:p w14:paraId="2B5C50E4" w14:textId="4044E374" w:rsidR="00295550" w:rsidRPr="008151E9" w:rsidRDefault="00EA60BA" w:rsidP="00387F88">
                <w:pPr>
                  <w:pStyle w:val="TableText"/>
                  <w:spacing w:before="192" w:after="192"/>
                </w:pPr>
                <w:r>
                  <w:t>Description</w:t>
                </w:r>
              </w:p>
            </w:tc>
            <w:tc>
              <w:tcPr>
                <w:tcW w:w="1829" w:type="dxa"/>
                <w:vAlign w:val="top"/>
              </w:tcPr>
              <w:p w14:paraId="553A93AC" w14:textId="2DD6C1D1" w:rsidR="00295550" w:rsidRPr="008151E9" w:rsidRDefault="00EA60BA" w:rsidP="00387F88">
                <w:pPr>
                  <w:pStyle w:val="TableText"/>
                  <w:spacing w:before="192" w:after="192"/>
                </w:pPr>
                <w:r>
                  <w:t xml:space="preserve">Version of SSP </w:t>
                </w:r>
              </w:p>
            </w:tc>
            <w:tc>
              <w:tcPr>
                <w:tcW w:w="1834" w:type="dxa"/>
                <w:vAlign w:val="top"/>
              </w:tcPr>
              <w:p w14:paraId="0F980469" w14:textId="22D63F40" w:rsidR="00295550" w:rsidRPr="008151E9" w:rsidRDefault="00EA60BA" w:rsidP="00387F88">
                <w:pPr>
                  <w:pStyle w:val="TableText"/>
                  <w:spacing w:before="192" w:after="192"/>
                </w:pPr>
                <w:r>
                  <w:t>Author</w:t>
                </w:r>
              </w:p>
            </w:tc>
          </w:tr>
          <w:tr w:rsidR="00563198" w:rsidRPr="008151E9" w14:paraId="2801101F" w14:textId="77777777" w:rsidTr="00820FA2">
            <w:tc>
              <w:tcPr>
                <w:tcW w:w="0" w:type="dxa"/>
                <w:vAlign w:val="center"/>
              </w:tcPr>
              <w:p w14:paraId="246443DD" w14:textId="4D19DAA6" w:rsidR="00563198" w:rsidRPr="00387F88" w:rsidRDefault="00563198" w:rsidP="00563198">
                <w:pPr>
                  <w:pStyle w:val="TableText"/>
                </w:pPr>
                <w:r>
                  <w:rPr>
                    <w:rFonts w:eastAsiaTheme="minorHAnsi"/>
                  </w:rPr>
                  <w:t>2/24/2015</w:t>
                </w:r>
              </w:p>
            </w:tc>
            <w:tc>
              <w:tcPr>
                <w:tcW w:w="0" w:type="dxa"/>
                <w:vAlign w:val="center"/>
              </w:tcPr>
              <w:p w14:paraId="14DFF49E" w14:textId="1641E75E" w:rsidR="00563198" w:rsidRPr="008151E9" w:rsidRDefault="00563198" w:rsidP="00563198">
                <w:pPr>
                  <w:pStyle w:val="TableText"/>
                </w:pPr>
                <w:r>
                  <w:t>SSP Creation</w:t>
                </w:r>
              </w:p>
            </w:tc>
            <w:tc>
              <w:tcPr>
                <w:tcW w:w="0" w:type="dxa"/>
                <w:vAlign w:val="center"/>
              </w:tcPr>
              <w:p w14:paraId="4EC93AB6" w14:textId="6B800772" w:rsidR="00563198" w:rsidRPr="008151E9" w:rsidRDefault="00563198" w:rsidP="00563198">
                <w:pPr>
                  <w:pStyle w:val="TableText"/>
                </w:pPr>
                <w:r>
                  <w:t>1.8</w:t>
                </w:r>
              </w:p>
            </w:tc>
            <w:tc>
              <w:tcPr>
                <w:tcW w:w="0" w:type="dxa"/>
                <w:vAlign w:val="center"/>
              </w:tcPr>
              <w:p w14:paraId="6EB81B6D" w14:textId="0EDE41CF" w:rsidR="00563198" w:rsidRPr="008151E9" w:rsidRDefault="00563198" w:rsidP="00563198">
                <w:pPr>
                  <w:pStyle w:val="TableText"/>
                </w:pPr>
                <w:r>
                  <w:rPr>
                    <w:rFonts w:eastAsiaTheme="minorHAnsi"/>
                  </w:rPr>
                  <w:t>Microsoft</w:t>
                </w:r>
              </w:p>
            </w:tc>
          </w:tr>
          <w:tr w:rsidR="00563198" w:rsidRPr="008151E9" w14:paraId="125E488B" w14:textId="77777777" w:rsidTr="00820FA2">
            <w:tc>
              <w:tcPr>
                <w:tcW w:w="0" w:type="dxa"/>
                <w:vAlign w:val="center"/>
              </w:tcPr>
              <w:p w14:paraId="4BD441EA" w14:textId="389A423C" w:rsidR="00563198" w:rsidRPr="008151E9" w:rsidRDefault="00563198" w:rsidP="00563198">
                <w:pPr>
                  <w:pStyle w:val="TableText"/>
                </w:pPr>
                <w:r>
                  <w:rPr>
                    <w:rFonts w:eastAsiaTheme="minorHAnsi"/>
                  </w:rPr>
                  <w:t>7/28/2015</w:t>
                </w:r>
              </w:p>
            </w:tc>
            <w:tc>
              <w:tcPr>
                <w:tcW w:w="0" w:type="dxa"/>
                <w:vAlign w:val="center"/>
              </w:tcPr>
              <w:p w14:paraId="5515F36C" w14:textId="4F7732FA" w:rsidR="00563198" w:rsidRPr="008151E9" w:rsidRDefault="00563198" w:rsidP="00563198">
                <w:pPr>
                  <w:pStyle w:val="TableText"/>
                </w:pPr>
                <w:r>
                  <w:t>Completed first draft</w:t>
                </w:r>
              </w:p>
            </w:tc>
            <w:tc>
              <w:tcPr>
                <w:tcW w:w="0" w:type="dxa"/>
                <w:vAlign w:val="center"/>
              </w:tcPr>
              <w:p w14:paraId="17329612" w14:textId="29CCF48A" w:rsidR="00563198" w:rsidRPr="008151E9" w:rsidRDefault="00563198" w:rsidP="00563198">
                <w:pPr>
                  <w:pStyle w:val="TableText"/>
                </w:pPr>
                <w:r>
                  <w:t>2.0</w:t>
                </w:r>
              </w:p>
            </w:tc>
            <w:tc>
              <w:tcPr>
                <w:tcW w:w="0" w:type="dxa"/>
                <w:vAlign w:val="center"/>
              </w:tcPr>
              <w:p w14:paraId="462847FB" w14:textId="1A7D4F0B" w:rsidR="00563198" w:rsidRPr="008151E9" w:rsidRDefault="00563198" w:rsidP="00563198">
                <w:pPr>
                  <w:pStyle w:val="TableText"/>
                </w:pPr>
                <w:r>
                  <w:rPr>
                    <w:rFonts w:eastAsiaTheme="minorHAnsi"/>
                  </w:rPr>
                  <w:t>Microsoft</w:t>
                </w:r>
              </w:p>
            </w:tc>
          </w:tr>
          <w:tr w:rsidR="00563198" w:rsidRPr="008151E9" w14:paraId="75D7A844" w14:textId="77777777" w:rsidTr="00820FA2">
            <w:tc>
              <w:tcPr>
                <w:tcW w:w="0" w:type="dxa"/>
                <w:vAlign w:val="center"/>
              </w:tcPr>
              <w:p w14:paraId="4611C69A" w14:textId="51F6677B" w:rsidR="00563198" w:rsidRPr="008151E9" w:rsidRDefault="00563198" w:rsidP="00563198">
                <w:pPr>
                  <w:pStyle w:val="TableText"/>
                </w:pPr>
                <w:r>
                  <w:rPr>
                    <w:rFonts w:eastAsiaTheme="minorHAnsi"/>
                  </w:rPr>
                  <w:t>8/27/2015</w:t>
                </w:r>
              </w:p>
            </w:tc>
            <w:tc>
              <w:tcPr>
                <w:tcW w:w="0" w:type="dxa"/>
                <w:vAlign w:val="center"/>
              </w:tcPr>
              <w:p w14:paraId="2041D0B3" w14:textId="73D868B0" w:rsidR="00563198" w:rsidRPr="008151E9" w:rsidRDefault="00563198" w:rsidP="00563198">
                <w:pPr>
                  <w:pStyle w:val="TableText"/>
                </w:pPr>
                <w:r>
                  <w:t>Updated diagrams, tables, and minor edits</w:t>
                </w:r>
              </w:p>
            </w:tc>
            <w:tc>
              <w:tcPr>
                <w:tcW w:w="0" w:type="dxa"/>
                <w:vAlign w:val="center"/>
              </w:tcPr>
              <w:p w14:paraId="7856838C" w14:textId="2012D8B1" w:rsidR="00563198" w:rsidRPr="008151E9" w:rsidRDefault="00563198" w:rsidP="00563198">
                <w:pPr>
                  <w:pStyle w:val="TableText"/>
                </w:pPr>
                <w:r>
                  <w:t>2.01</w:t>
                </w:r>
              </w:p>
            </w:tc>
            <w:tc>
              <w:tcPr>
                <w:tcW w:w="0" w:type="dxa"/>
                <w:vAlign w:val="center"/>
              </w:tcPr>
              <w:p w14:paraId="17F0396C" w14:textId="0EE6E5A5" w:rsidR="00563198" w:rsidRPr="008151E9" w:rsidRDefault="00563198" w:rsidP="00563198">
                <w:pPr>
                  <w:pStyle w:val="TableText"/>
                </w:pPr>
                <w:r>
                  <w:rPr>
                    <w:rFonts w:eastAsiaTheme="minorHAnsi"/>
                  </w:rPr>
                  <w:t>Microsoft</w:t>
                </w:r>
              </w:p>
            </w:tc>
          </w:tr>
          <w:tr w:rsidR="00563198" w:rsidRPr="008151E9" w14:paraId="78F37997" w14:textId="77777777" w:rsidTr="00820FA2">
            <w:tc>
              <w:tcPr>
                <w:tcW w:w="0" w:type="dxa"/>
                <w:vAlign w:val="center"/>
              </w:tcPr>
              <w:p w14:paraId="5A547865" w14:textId="2575E5F1" w:rsidR="00563198" w:rsidRDefault="00563198" w:rsidP="00563198">
                <w:pPr>
                  <w:pStyle w:val="TableText"/>
                </w:pPr>
                <w:r>
                  <w:rPr>
                    <w:rFonts w:eastAsiaTheme="minorHAnsi"/>
                  </w:rPr>
                  <w:t>9/28/2015</w:t>
                </w:r>
              </w:p>
            </w:tc>
            <w:tc>
              <w:tcPr>
                <w:tcW w:w="0" w:type="dxa"/>
                <w:vAlign w:val="center"/>
              </w:tcPr>
              <w:p w14:paraId="759B9D38" w14:textId="37032265" w:rsidR="00563198" w:rsidRDefault="00563198" w:rsidP="00563198">
                <w:pPr>
                  <w:pStyle w:val="TableText"/>
                </w:pPr>
                <w:r>
                  <w:t>Minor edits</w:t>
                </w:r>
              </w:p>
            </w:tc>
            <w:tc>
              <w:tcPr>
                <w:tcW w:w="0" w:type="dxa"/>
                <w:vAlign w:val="center"/>
              </w:tcPr>
              <w:p w14:paraId="6DEB6813" w14:textId="0E4B6059" w:rsidR="00563198" w:rsidRDefault="00563198" w:rsidP="00563198">
                <w:pPr>
                  <w:pStyle w:val="TableText"/>
                </w:pPr>
                <w:r>
                  <w:t>2.02</w:t>
                </w:r>
              </w:p>
            </w:tc>
            <w:tc>
              <w:tcPr>
                <w:tcW w:w="0" w:type="dxa"/>
                <w:vAlign w:val="center"/>
              </w:tcPr>
              <w:p w14:paraId="7B048F1E" w14:textId="7CBC0022" w:rsidR="00563198" w:rsidRDefault="00563198" w:rsidP="00563198">
                <w:pPr>
                  <w:pStyle w:val="TableText"/>
                </w:pPr>
                <w:r>
                  <w:rPr>
                    <w:rFonts w:eastAsiaTheme="minorHAnsi"/>
                  </w:rPr>
                  <w:t>Microsoft</w:t>
                </w:r>
              </w:p>
            </w:tc>
          </w:tr>
          <w:tr w:rsidR="00563198" w:rsidRPr="008151E9" w14:paraId="1812F94B" w14:textId="77777777" w:rsidTr="00820FA2">
            <w:tc>
              <w:tcPr>
                <w:tcW w:w="0" w:type="dxa"/>
                <w:vAlign w:val="center"/>
              </w:tcPr>
              <w:p w14:paraId="2F8C9443" w14:textId="535E1555" w:rsidR="00563198" w:rsidRDefault="00563198" w:rsidP="00563198">
                <w:pPr>
                  <w:pStyle w:val="TableText"/>
                </w:pPr>
                <w:r>
                  <w:rPr>
                    <w:rFonts w:eastAsiaTheme="minorHAnsi"/>
                  </w:rPr>
                  <w:t>12/22/2015</w:t>
                </w:r>
              </w:p>
            </w:tc>
            <w:tc>
              <w:tcPr>
                <w:tcW w:w="0" w:type="dxa"/>
                <w:vAlign w:val="center"/>
              </w:tcPr>
              <w:p w14:paraId="3F20924D" w14:textId="5B6536D1" w:rsidR="00563198" w:rsidRDefault="00563198" w:rsidP="00563198">
                <w:pPr>
                  <w:pStyle w:val="TableText"/>
                </w:pPr>
                <w:r>
                  <w:t>Updated template and reviewed for major revision for ITAR System.</w:t>
                </w:r>
              </w:p>
            </w:tc>
            <w:tc>
              <w:tcPr>
                <w:tcW w:w="0" w:type="dxa"/>
                <w:vAlign w:val="center"/>
              </w:tcPr>
              <w:p w14:paraId="5F996425" w14:textId="54F4E111" w:rsidR="00563198" w:rsidRDefault="00563198" w:rsidP="00563198">
                <w:pPr>
                  <w:pStyle w:val="TableText"/>
                </w:pPr>
                <w:r>
                  <w:t>3.0</w:t>
                </w:r>
              </w:p>
            </w:tc>
            <w:tc>
              <w:tcPr>
                <w:tcW w:w="0" w:type="dxa"/>
                <w:vAlign w:val="center"/>
              </w:tcPr>
              <w:p w14:paraId="1AA3C6EC" w14:textId="516B2DA7" w:rsidR="00563198" w:rsidRDefault="00563198" w:rsidP="00563198">
                <w:pPr>
                  <w:pStyle w:val="TableText"/>
                </w:pPr>
                <w:r>
                  <w:rPr>
                    <w:rFonts w:eastAsiaTheme="minorHAnsi"/>
                  </w:rPr>
                  <w:t>Microsoft</w:t>
                </w:r>
              </w:p>
            </w:tc>
          </w:tr>
          <w:tr w:rsidR="00563198" w:rsidRPr="008151E9" w14:paraId="6F833C63" w14:textId="77777777" w:rsidTr="00820FA2">
            <w:tc>
              <w:tcPr>
                <w:tcW w:w="0" w:type="dxa"/>
                <w:vAlign w:val="center"/>
              </w:tcPr>
              <w:p w14:paraId="2AF27682" w14:textId="17C34FC3" w:rsidR="00563198" w:rsidRDefault="00563198" w:rsidP="00563198">
                <w:pPr>
                  <w:pStyle w:val="TableText"/>
                </w:pPr>
                <w:r>
                  <w:rPr>
                    <w:rFonts w:eastAsiaTheme="minorHAnsi"/>
                  </w:rPr>
                  <w:t>1/29/2016</w:t>
                </w:r>
              </w:p>
            </w:tc>
            <w:tc>
              <w:tcPr>
                <w:tcW w:w="0" w:type="dxa"/>
                <w:vAlign w:val="center"/>
              </w:tcPr>
              <w:p w14:paraId="32B91EE9" w14:textId="3AD7BB7D" w:rsidR="00563198" w:rsidRDefault="00563198" w:rsidP="00563198">
                <w:pPr>
                  <w:pStyle w:val="TableText"/>
                </w:pPr>
                <w:r>
                  <w:t>Updated for SAR and DOD findings, and minor edits</w:t>
                </w:r>
              </w:p>
            </w:tc>
            <w:tc>
              <w:tcPr>
                <w:tcW w:w="0" w:type="dxa"/>
                <w:vAlign w:val="center"/>
              </w:tcPr>
              <w:p w14:paraId="02E3A7A4" w14:textId="0140877A" w:rsidR="00563198" w:rsidRDefault="00563198" w:rsidP="00563198">
                <w:pPr>
                  <w:pStyle w:val="TableText"/>
                </w:pPr>
                <w:r>
                  <w:t>3.01</w:t>
                </w:r>
              </w:p>
            </w:tc>
            <w:tc>
              <w:tcPr>
                <w:tcW w:w="0" w:type="dxa"/>
                <w:vAlign w:val="center"/>
              </w:tcPr>
              <w:p w14:paraId="72A2EDA1" w14:textId="2399F75D" w:rsidR="00563198" w:rsidRDefault="00563198" w:rsidP="00563198">
                <w:pPr>
                  <w:pStyle w:val="TableText"/>
                </w:pPr>
                <w:r>
                  <w:rPr>
                    <w:rFonts w:eastAsiaTheme="minorHAnsi"/>
                  </w:rPr>
                  <w:t>Microsoft</w:t>
                </w:r>
              </w:p>
            </w:tc>
          </w:tr>
          <w:tr w:rsidR="00563198" w:rsidRPr="008151E9" w14:paraId="441458FC" w14:textId="77777777" w:rsidTr="00820FA2">
            <w:tc>
              <w:tcPr>
                <w:tcW w:w="0" w:type="dxa"/>
                <w:vAlign w:val="center"/>
              </w:tcPr>
              <w:p w14:paraId="18B09F53" w14:textId="64B36C6C" w:rsidR="00563198" w:rsidRDefault="00563198" w:rsidP="00563198">
                <w:pPr>
                  <w:pStyle w:val="TableText"/>
                </w:pPr>
                <w:r>
                  <w:rPr>
                    <w:rFonts w:eastAsiaTheme="minorHAnsi"/>
                  </w:rPr>
                  <w:t>2/02/2016</w:t>
                </w:r>
              </w:p>
            </w:tc>
            <w:tc>
              <w:tcPr>
                <w:tcW w:w="0" w:type="dxa"/>
                <w:vAlign w:val="center"/>
              </w:tcPr>
              <w:p w14:paraId="4ADCE248" w14:textId="52535512" w:rsidR="00563198" w:rsidRDefault="00563198" w:rsidP="00563198">
                <w:pPr>
                  <w:pStyle w:val="TableText"/>
                </w:pPr>
                <w:r>
                  <w:t>Minor edits to clean up language and remove duplicate sections</w:t>
                </w:r>
              </w:p>
            </w:tc>
            <w:tc>
              <w:tcPr>
                <w:tcW w:w="0" w:type="dxa"/>
                <w:vAlign w:val="center"/>
              </w:tcPr>
              <w:p w14:paraId="16E1C7AA" w14:textId="61F37000" w:rsidR="00563198" w:rsidRDefault="00563198" w:rsidP="00563198">
                <w:pPr>
                  <w:pStyle w:val="TableText"/>
                </w:pPr>
                <w:r>
                  <w:t>3.01</w:t>
                </w:r>
              </w:p>
            </w:tc>
            <w:tc>
              <w:tcPr>
                <w:tcW w:w="0" w:type="dxa"/>
                <w:vAlign w:val="center"/>
              </w:tcPr>
              <w:p w14:paraId="6EB5809F" w14:textId="531C8F62" w:rsidR="00563198" w:rsidRDefault="00563198" w:rsidP="00563198">
                <w:pPr>
                  <w:pStyle w:val="TableText"/>
                </w:pPr>
                <w:r>
                  <w:rPr>
                    <w:rFonts w:eastAsiaTheme="minorHAnsi"/>
                  </w:rPr>
                  <w:t>Microsoft</w:t>
                </w:r>
              </w:p>
            </w:tc>
          </w:tr>
          <w:tr w:rsidR="00563198" w:rsidRPr="008151E9" w14:paraId="1ABE4625" w14:textId="77777777" w:rsidTr="00820FA2">
            <w:tc>
              <w:tcPr>
                <w:tcW w:w="0" w:type="dxa"/>
                <w:vAlign w:val="center"/>
              </w:tcPr>
              <w:p w14:paraId="5BA693E3" w14:textId="09B58536" w:rsidR="00563198" w:rsidRDefault="00563198" w:rsidP="00563198">
                <w:pPr>
                  <w:pStyle w:val="TableText"/>
                </w:pPr>
                <w:r>
                  <w:rPr>
                    <w:rFonts w:eastAsiaTheme="minorHAnsi"/>
                  </w:rPr>
                  <w:t>2/09/2016</w:t>
                </w:r>
              </w:p>
            </w:tc>
            <w:tc>
              <w:tcPr>
                <w:tcW w:w="0" w:type="dxa"/>
                <w:vAlign w:val="center"/>
              </w:tcPr>
              <w:p w14:paraId="20844B3A" w14:textId="13C41D98" w:rsidR="00563198" w:rsidRDefault="00563198" w:rsidP="00563198">
                <w:pPr>
                  <w:pStyle w:val="TableText"/>
                </w:pPr>
                <w:r>
                  <w:t>Minor edits</w:t>
                </w:r>
              </w:p>
            </w:tc>
            <w:tc>
              <w:tcPr>
                <w:tcW w:w="0" w:type="dxa"/>
                <w:vAlign w:val="center"/>
              </w:tcPr>
              <w:p w14:paraId="0E46A8CB" w14:textId="65B013CD" w:rsidR="00563198" w:rsidRDefault="00563198" w:rsidP="00563198">
                <w:pPr>
                  <w:pStyle w:val="TableText"/>
                </w:pPr>
                <w:r>
                  <w:t>3.01</w:t>
                </w:r>
              </w:p>
            </w:tc>
            <w:tc>
              <w:tcPr>
                <w:tcW w:w="0" w:type="dxa"/>
                <w:vAlign w:val="center"/>
              </w:tcPr>
              <w:p w14:paraId="47C63A7A" w14:textId="2EF49988" w:rsidR="00563198" w:rsidRDefault="00563198" w:rsidP="00563198">
                <w:pPr>
                  <w:pStyle w:val="TableText"/>
                </w:pPr>
                <w:r>
                  <w:rPr>
                    <w:rFonts w:eastAsiaTheme="minorHAnsi"/>
                  </w:rPr>
                  <w:t>Microsoft</w:t>
                </w:r>
              </w:p>
            </w:tc>
          </w:tr>
          <w:tr w:rsidR="00563198" w:rsidRPr="008151E9" w14:paraId="0A7D1496" w14:textId="77777777" w:rsidTr="00820FA2">
            <w:tc>
              <w:tcPr>
                <w:tcW w:w="0" w:type="dxa"/>
                <w:vAlign w:val="center"/>
              </w:tcPr>
              <w:p w14:paraId="1095BB88" w14:textId="78B2CC1F" w:rsidR="00563198" w:rsidRDefault="00563198" w:rsidP="00563198">
                <w:pPr>
                  <w:pStyle w:val="TableText"/>
                </w:pPr>
                <w:r>
                  <w:rPr>
                    <w:rFonts w:eastAsiaTheme="minorHAnsi"/>
                  </w:rPr>
                  <w:t>3/18/2016</w:t>
                </w:r>
              </w:p>
            </w:tc>
            <w:tc>
              <w:tcPr>
                <w:tcW w:w="0" w:type="dxa"/>
                <w:vAlign w:val="center"/>
              </w:tcPr>
              <w:p w14:paraId="5B480BD3" w14:textId="7E4DB9AB" w:rsidR="00563198" w:rsidRDefault="00563198" w:rsidP="00563198">
                <w:pPr>
                  <w:pStyle w:val="TableText"/>
                </w:pPr>
                <w:r>
                  <w:t>Updated for Spring 2016 SAR and minor edits</w:t>
                </w:r>
              </w:p>
            </w:tc>
            <w:tc>
              <w:tcPr>
                <w:tcW w:w="0" w:type="dxa"/>
                <w:vAlign w:val="center"/>
              </w:tcPr>
              <w:p w14:paraId="75FA7910" w14:textId="06D8D16E" w:rsidR="00563198" w:rsidRDefault="00563198" w:rsidP="00563198">
                <w:pPr>
                  <w:pStyle w:val="TableText"/>
                </w:pPr>
                <w:r>
                  <w:t>3.01</w:t>
                </w:r>
              </w:p>
            </w:tc>
            <w:tc>
              <w:tcPr>
                <w:tcW w:w="0" w:type="dxa"/>
                <w:vAlign w:val="center"/>
              </w:tcPr>
              <w:p w14:paraId="25034BBB" w14:textId="46E729A0" w:rsidR="00563198" w:rsidRDefault="00563198" w:rsidP="00563198">
                <w:pPr>
                  <w:pStyle w:val="TableText"/>
                </w:pPr>
                <w:r>
                  <w:rPr>
                    <w:rFonts w:eastAsiaTheme="minorHAnsi"/>
                  </w:rPr>
                  <w:t>Microsoft</w:t>
                </w:r>
              </w:p>
            </w:tc>
          </w:tr>
          <w:tr w:rsidR="00563198" w:rsidRPr="008151E9" w14:paraId="1E51B8ED" w14:textId="77777777" w:rsidTr="00820FA2">
            <w:tc>
              <w:tcPr>
                <w:tcW w:w="0" w:type="dxa"/>
                <w:vAlign w:val="center"/>
              </w:tcPr>
              <w:p w14:paraId="7B8B7530" w14:textId="2D34AF99" w:rsidR="00563198" w:rsidRDefault="00563198" w:rsidP="00563198">
                <w:pPr>
                  <w:pStyle w:val="TableText"/>
                </w:pPr>
                <w:r>
                  <w:rPr>
                    <w:rFonts w:eastAsiaTheme="minorHAnsi"/>
                  </w:rPr>
                  <w:t>8/15/2016</w:t>
                </w:r>
              </w:p>
            </w:tc>
            <w:tc>
              <w:tcPr>
                <w:tcW w:w="0" w:type="dxa"/>
                <w:vAlign w:val="center"/>
              </w:tcPr>
              <w:p w14:paraId="301BA335" w14:textId="59415D91" w:rsidR="00563198" w:rsidRDefault="00563198" w:rsidP="00563198">
                <w:pPr>
                  <w:pStyle w:val="TableText"/>
                </w:pPr>
                <w:r>
                  <w:t>Updated for Fall 2016 SAR, DOD &amp; DOJ findings; minor edits; inclusion of WAC &amp; SPO</w:t>
                </w:r>
              </w:p>
            </w:tc>
            <w:tc>
              <w:tcPr>
                <w:tcW w:w="0" w:type="dxa"/>
                <w:vAlign w:val="center"/>
              </w:tcPr>
              <w:p w14:paraId="2F50E9F8" w14:textId="3BAF6D7A" w:rsidR="00563198" w:rsidRDefault="00563198" w:rsidP="00563198">
                <w:pPr>
                  <w:pStyle w:val="TableText"/>
                </w:pPr>
                <w:r>
                  <w:t>3.02</w:t>
                </w:r>
              </w:p>
            </w:tc>
            <w:tc>
              <w:tcPr>
                <w:tcW w:w="0" w:type="dxa"/>
                <w:vAlign w:val="center"/>
              </w:tcPr>
              <w:p w14:paraId="4E2C8E08" w14:textId="5407A714" w:rsidR="00563198" w:rsidRDefault="00563198" w:rsidP="00563198">
                <w:pPr>
                  <w:pStyle w:val="TableText"/>
                </w:pPr>
                <w:r>
                  <w:rPr>
                    <w:rFonts w:eastAsiaTheme="minorHAnsi"/>
                  </w:rPr>
                  <w:t>Microsoft</w:t>
                </w:r>
              </w:p>
            </w:tc>
          </w:tr>
          <w:tr w:rsidR="00563198" w:rsidRPr="008151E9" w14:paraId="35834023" w14:textId="77777777" w:rsidTr="00820FA2">
            <w:tc>
              <w:tcPr>
                <w:tcW w:w="0" w:type="dxa"/>
                <w:vAlign w:val="center"/>
              </w:tcPr>
              <w:p w14:paraId="403024C7" w14:textId="44A1883A" w:rsidR="00563198" w:rsidRDefault="00563198" w:rsidP="00563198">
                <w:pPr>
                  <w:pStyle w:val="TableText"/>
                </w:pPr>
                <w:r>
                  <w:rPr>
                    <w:rFonts w:eastAsiaTheme="minorHAnsi"/>
                  </w:rPr>
                  <w:t>8/23/2016</w:t>
                </w:r>
              </w:p>
            </w:tc>
            <w:tc>
              <w:tcPr>
                <w:tcW w:w="0" w:type="dxa"/>
                <w:vAlign w:val="center"/>
              </w:tcPr>
              <w:p w14:paraId="11FFC77A" w14:textId="03F3EA5F" w:rsidR="00563198" w:rsidRDefault="00563198" w:rsidP="00563198">
                <w:pPr>
                  <w:pStyle w:val="TableText"/>
                </w:pPr>
                <w:r>
                  <w:t>DFD Updates</w:t>
                </w:r>
              </w:p>
            </w:tc>
            <w:tc>
              <w:tcPr>
                <w:tcW w:w="0" w:type="dxa"/>
                <w:vAlign w:val="center"/>
              </w:tcPr>
              <w:p w14:paraId="1C945D5A" w14:textId="3F72F50F" w:rsidR="00563198" w:rsidRDefault="00563198" w:rsidP="00563198">
                <w:pPr>
                  <w:pStyle w:val="TableText"/>
                </w:pPr>
                <w:r>
                  <w:t>3.02</w:t>
                </w:r>
              </w:p>
            </w:tc>
            <w:tc>
              <w:tcPr>
                <w:tcW w:w="0" w:type="dxa"/>
                <w:vAlign w:val="center"/>
              </w:tcPr>
              <w:p w14:paraId="02CE0ADC" w14:textId="38302348" w:rsidR="00563198" w:rsidRDefault="00563198" w:rsidP="00563198">
                <w:pPr>
                  <w:pStyle w:val="TableText"/>
                </w:pPr>
                <w:r>
                  <w:rPr>
                    <w:rFonts w:eastAsiaTheme="minorHAnsi"/>
                  </w:rPr>
                  <w:t>Microsoft</w:t>
                </w:r>
              </w:p>
            </w:tc>
          </w:tr>
          <w:tr w:rsidR="00563198" w:rsidRPr="008151E9" w14:paraId="3BE5703F" w14:textId="77777777" w:rsidTr="00820FA2">
            <w:tc>
              <w:tcPr>
                <w:tcW w:w="0" w:type="dxa"/>
                <w:vAlign w:val="center"/>
              </w:tcPr>
              <w:p w14:paraId="07404AA0" w14:textId="29C64B0A" w:rsidR="00563198" w:rsidRDefault="00563198" w:rsidP="00563198">
                <w:pPr>
                  <w:pStyle w:val="TableText"/>
                </w:pPr>
                <w:r>
                  <w:rPr>
                    <w:rFonts w:eastAsiaTheme="minorHAnsi"/>
                  </w:rPr>
                  <w:t>2/10/2017</w:t>
                </w:r>
              </w:p>
            </w:tc>
            <w:tc>
              <w:tcPr>
                <w:tcW w:w="0" w:type="dxa"/>
                <w:vAlign w:val="center"/>
              </w:tcPr>
              <w:p w14:paraId="487B8051" w14:textId="373975DB" w:rsidR="00563198" w:rsidRDefault="00563198" w:rsidP="00563198">
                <w:pPr>
                  <w:pStyle w:val="TableText"/>
                </w:pPr>
                <w:r>
                  <w:t>Major revision for annual assessment; updated system description and reviewed and updated all control implementations.</w:t>
                </w:r>
              </w:p>
            </w:tc>
            <w:tc>
              <w:tcPr>
                <w:tcW w:w="0" w:type="dxa"/>
                <w:vAlign w:val="center"/>
              </w:tcPr>
              <w:p w14:paraId="44F67300" w14:textId="326B2761" w:rsidR="00563198" w:rsidRDefault="00563198" w:rsidP="00563198">
                <w:pPr>
                  <w:pStyle w:val="TableText"/>
                </w:pPr>
                <w:r>
                  <w:t>4.0</w:t>
                </w:r>
              </w:p>
            </w:tc>
            <w:tc>
              <w:tcPr>
                <w:tcW w:w="0" w:type="dxa"/>
                <w:vAlign w:val="center"/>
              </w:tcPr>
              <w:p w14:paraId="3DA69D18" w14:textId="53D27F64" w:rsidR="00563198" w:rsidRDefault="00563198" w:rsidP="00563198">
                <w:pPr>
                  <w:pStyle w:val="TableText"/>
                </w:pPr>
                <w:r>
                  <w:rPr>
                    <w:rFonts w:eastAsiaTheme="minorHAnsi"/>
                  </w:rPr>
                  <w:t>Microsoft</w:t>
                </w:r>
              </w:p>
            </w:tc>
          </w:tr>
          <w:tr w:rsidR="00563198" w:rsidRPr="008151E9" w14:paraId="49F9B94D" w14:textId="77777777" w:rsidTr="00820FA2">
            <w:tc>
              <w:tcPr>
                <w:tcW w:w="0" w:type="dxa"/>
                <w:vAlign w:val="center"/>
              </w:tcPr>
              <w:p w14:paraId="6C0FE226" w14:textId="4D6E0049" w:rsidR="00563198" w:rsidRDefault="00563198" w:rsidP="00563198">
                <w:pPr>
                  <w:pStyle w:val="TableText"/>
                </w:pPr>
                <w:r>
                  <w:rPr>
                    <w:rFonts w:eastAsiaTheme="minorHAnsi"/>
                  </w:rPr>
                  <w:t>5/24/2017</w:t>
                </w:r>
              </w:p>
            </w:tc>
            <w:tc>
              <w:tcPr>
                <w:tcW w:w="0" w:type="dxa"/>
              </w:tcPr>
              <w:p w14:paraId="3863ADA9" w14:textId="100DCC03" w:rsidR="00563198" w:rsidRDefault="00563198" w:rsidP="00563198">
                <w:pPr>
                  <w:pStyle w:val="TableText"/>
                </w:pPr>
                <w:r>
                  <w:t>Minor revision to include updates from FY17 FedRAMP audit</w:t>
                </w:r>
              </w:p>
            </w:tc>
            <w:tc>
              <w:tcPr>
                <w:tcW w:w="0" w:type="dxa"/>
              </w:tcPr>
              <w:p w14:paraId="630A0EEC" w14:textId="7C583A3F" w:rsidR="00563198" w:rsidRDefault="00563198" w:rsidP="00563198">
                <w:pPr>
                  <w:pStyle w:val="TableText"/>
                </w:pPr>
                <w:r>
                  <w:t>4.0</w:t>
                </w:r>
              </w:p>
            </w:tc>
            <w:tc>
              <w:tcPr>
                <w:tcW w:w="0" w:type="dxa"/>
                <w:vAlign w:val="center"/>
              </w:tcPr>
              <w:p w14:paraId="13EB6E78" w14:textId="5FBF74B4" w:rsidR="00563198" w:rsidRDefault="00563198" w:rsidP="00563198">
                <w:pPr>
                  <w:pStyle w:val="TableText"/>
                </w:pPr>
                <w:r>
                  <w:rPr>
                    <w:rFonts w:eastAsiaTheme="minorHAnsi"/>
                  </w:rPr>
                  <w:t>Microsoft</w:t>
                </w:r>
              </w:p>
            </w:tc>
          </w:tr>
          <w:tr w:rsidR="00563198" w:rsidRPr="008151E9" w14:paraId="4EC98F68" w14:textId="77777777" w:rsidTr="00820FA2">
            <w:tc>
              <w:tcPr>
                <w:tcW w:w="0" w:type="dxa"/>
                <w:vAlign w:val="center"/>
              </w:tcPr>
              <w:p w14:paraId="0C46924C" w14:textId="4EECF3EF" w:rsidR="00563198" w:rsidRDefault="00563198" w:rsidP="00563198">
                <w:pPr>
                  <w:pStyle w:val="TableText"/>
                </w:pPr>
                <w:r>
                  <w:rPr>
                    <w:rFonts w:eastAsiaTheme="minorHAnsi"/>
                  </w:rPr>
                  <w:t>10/02/2017</w:t>
                </w:r>
              </w:p>
            </w:tc>
            <w:tc>
              <w:tcPr>
                <w:tcW w:w="0" w:type="dxa"/>
                <w:vAlign w:val="center"/>
              </w:tcPr>
              <w:p w14:paraId="0A67207D" w14:textId="7356E9CB" w:rsidR="00563198" w:rsidRDefault="00563198" w:rsidP="00563198">
                <w:pPr>
                  <w:pStyle w:val="TableText"/>
                </w:pPr>
                <w:r>
                  <w:t>Major revision for Delta audit; added OSI and SUE as new workloads, updated service description section</w:t>
                </w:r>
              </w:p>
            </w:tc>
            <w:tc>
              <w:tcPr>
                <w:tcW w:w="0" w:type="dxa"/>
                <w:vAlign w:val="center"/>
              </w:tcPr>
              <w:p w14:paraId="31561BB3" w14:textId="68540602" w:rsidR="00563198" w:rsidRDefault="00563198" w:rsidP="00563198">
                <w:pPr>
                  <w:pStyle w:val="TableText"/>
                </w:pPr>
                <w:r>
                  <w:t>5.0</w:t>
                </w:r>
              </w:p>
            </w:tc>
            <w:tc>
              <w:tcPr>
                <w:tcW w:w="0" w:type="dxa"/>
                <w:vAlign w:val="center"/>
              </w:tcPr>
              <w:p w14:paraId="4F717605" w14:textId="7A775EE7" w:rsidR="00563198" w:rsidRDefault="00563198" w:rsidP="00563198">
                <w:pPr>
                  <w:pStyle w:val="TableText"/>
                </w:pPr>
                <w:r>
                  <w:rPr>
                    <w:rFonts w:eastAsiaTheme="minorHAnsi"/>
                  </w:rPr>
                  <w:t>Microsoft</w:t>
                </w:r>
              </w:p>
            </w:tc>
          </w:tr>
          <w:tr w:rsidR="00563198" w:rsidRPr="008151E9" w14:paraId="648FF4E0" w14:textId="77777777" w:rsidTr="00820FA2">
            <w:tc>
              <w:tcPr>
                <w:tcW w:w="0" w:type="dxa"/>
                <w:vAlign w:val="center"/>
              </w:tcPr>
              <w:p w14:paraId="258F70B5" w14:textId="5080BE80" w:rsidR="00563198" w:rsidRDefault="00563198" w:rsidP="00563198">
                <w:pPr>
                  <w:pStyle w:val="TableText"/>
                </w:pPr>
                <w:r>
                  <w:rPr>
                    <w:rFonts w:eastAsiaTheme="minorHAnsi"/>
                  </w:rPr>
                  <w:t>2/27/2018</w:t>
                </w:r>
              </w:p>
            </w:tc>
            <w:tc>
              <w:tcPr>
                <w:tcW w:w="0" w:type="dxa"/>
                <w:vAlign w:val="center"/>
              </w:tcPr>
              <w:p w14:paraId="761914A1" w14:textId="77777777" w:rsidR="00563198" w:rsidRDefault="00563198" w:rsidP="00563198">
                <w:pPr>
                  <w:pStyle w:val="NoSpacing"/>
                </w:pPr>
                <w:r>
                  <w:t>Update SSP details and review all changes</w:t>
                </w:r>
              </w:p>
              <w:p w14:paraId="0AE3A720" w14:textId="75FBC24A" w:rsidR="00563198" w:rsidRDefault="00563198" w:rsidP="00563198">
                <w:pPr>
                  <w:pStyle w:val="TableText"/>
                </w:pPr>
                <w:r>
                  <w:t xml:space="preserve">Change document name to </w:t>
                </w:r>
                <w:r w:rsidR="00E425F7">
                  <w:t>GCC High</w:t>
                </w:r>
              </w:p>
            </w:tc>
            <w:tc>
              <w:tcPr>
                <w:tcW w:w="0" w:type="dxa"/>
                <w:vAlign w:val="center"/>
              </w:tcPr>
              <w:p w14:paraId="5A8F2228" w14:textId="241AC926" w:rsidR="00563198" w:rsidRDefault="00563198" w:rsidP="00563198">
                <w:pPr>
                  <w:pStyle w:val="TableText"/>
                </w:pPr>
                <w:r>
                  <w:t>6.0</w:t>
                </w:r>
              </w:p>
            </w:tc>
            <w:tc>
              <w:tcPr>
                <w:tcW w:w="0" w:type="dxa"/>
                <w:vAlign w:val="center"/>
              </w:tcPr>
              <w:p w14:paraId="401E46D3" w14:textId="32A38C13" w:rsidR="00563198" w:rsidRDefault="00563198" w:rsidP="00563198">
                <w:pPr>
                  <w:pStyle w:val="TableText"/>
                </w:pPr>
                <w:r>
                  <w:rPr>
                    <w:rFonts w:eastAsiaTheme="minorHAnsi"/>
                  </w:rPr>
                  <w:t>Microsoft</w:t>
                </w:r>
              </w:p>
            </w:tc>
          </w:tr>
          <w:tr w:rsidR="00563198" w:rsidRPr="008151E9" w14:paraId="3EFEF747" w14:textId="77777777" w:rsidTr="00820FA2">
            <w:tc>
              <w:tcPr>
                <w:tcW w:w="0" w:type="dxa"/>
                <w:vAlign w:val="center"/>
              </w:tcPr>
              <w:p w14:paraId="1F5D00D2" w14:textId="47418381" w:rsidR="00563198" w:rsidRDefault="00563198" w:rsidP="00563198">
                <w:pPr>
                  <w:pStyle w:val="TableText"/>
                </w:pPr>
                <w:r>
                  <w:rPr>
                    <w:rFonts w:eastAsiaTheme="minorHAnsi"/>
                  </w:rPr>
                  <w:t>8/31/2018</w:t>
                </w:r>
              </w:p>
            </w:tc>
            <w:tc>
              <w:tcPr>
                <w:tcW w:w="0" w:type="dxa"/>
                <w:vAlign w:val="center"/>
              </w:tcPr>
              <w:p w14:paraId="4DF537E7" w14:textId="375EB418" w:rsidR="00563198" w:rsidRDefault="00563198" w:rsidP="00563198">
                <w:pPr>
                  <w:pStyle w:val="TableText"/>
                </w:pPr>
                <w:r>
                  <w:t>Updated for Spring 2018 SAR and minor edits</w:t>
                </w:r>
              </w:p>
            </w:tc>
            <w:tc>
              <w:tcPr>
                <w:tcW w:w="0" w:type="dxa"/>
                <w:vAlign w:val="center"/>
              </w:tcPr>
              <w:p w14:paraId="536E7AEC" w14:textId="472FDA74" w:rsidR="00563198" w:rsidRDefault="00563198" w:rsidP="00563198">
                <w:pPr>
                  <w:pStyle w:val="TableText"/>
                </w:pPr>
                <w:r>
                  <w:t>6.01</w:t>
                </w:r>
              </w:p>
            </w:tc>
            <w:tc>
              <w:tcPr>
                <w:tcW w:w="0" w:type="dxa"/>
                <w:vAlign w:val="center"/>
              </w:tcPr>
              <w:p w14:paraId="506EA00D" w14:textId="11DC76E6" w:rsidR="00563198" w:rsidRDefault="00563198" w:rsidP="00563198">
                <w:pPr>
                  <w:pStyle w:val="TableText"/>
                </w:pPr>
                <w:r>
                  <w:rPr>
                    <w:rFonts w:eastAsiaTheme="minorHAnsi"/>
                  </w:rPr>
                  <w:t>Microsoft</w:t>
                </w:r>
              </w:p>
            </w:tc>
          </w:tr>
          <w:tr w:rsidR="00D11F32" w:rsidRPr="008151E9" w14:paraId="03FCDF9D" w14:textId="77777777" w:rsidTr="00820FA2">
            <w:tc>
              <w:tcPr>
                <w:tcW w:w="0" w:type="dxa"/>
                <w:vAlign w:val="center"/>
              </w:tcPr>
              <w:p w14:paraId="30E49D67" w14:textId="778E5C28" w:rsidR="00D11F32" w:rsidRDefault="00D11F32" w:rsidP="00563198">
                <w:pPr>
                  <w:pStyle w:val="TableText"/>
                  <w:rPr>
                    <w:rFonts w:eastAsiaTheme="minorHAnsi"/>
                  </w:rPr>
                </w:pPr>
                <w:r>
                  <w:rPr>
                    <w:rFonts w:eastAsiaTheme="minorHAnsi"/>
                  </w:rPr>
                  <w:t>3/11/2019</w:t>
                </w:r>
              </w:p>
            </w:tc>
            <w:tc>
              <w:tcPr>
                <w:tcW w:w="0" w:type="dxa"/>
                <w:vAlign w:val="center"/>
              </w:tcPr>
              <w:p w14:paraId="4D77557A" w14:textId="12D2AD07" w:rsidR="00D11F32" w:rsidRDefault="00D11F32" w:rsidP="00563198">
                <w:pPr>
                  <w:pStyle w:val="TableText"/>
                </w:pPr>
                <w:r>
                  <w:rPr>
                    <w:rFonts w:cstheme="minorHAnsi"/>
                  </w:rPr>
                  <w:t>Major revision for annual assessment; updated to new FedRAMP SSP template, updated system description and reviewed and updated all control implementations.</w:t>
                </w:r>
              </w:p>
            </w:tc>
            <w:tc>
              <w:tcPr>
                <w:tcW w:w="0" w:type="dxa"/>
                <w:vAlign w:val="center"/>
              </w:tcPr>
              <w:p w14:paraId="76171A16" w14:textId="614F78C8" w:rsidR="00D11F32" w:rsidRDefault="00A02858" w:rsidP="00563198">
                <w:pPr>
                  <w:pStyle w:val="TableText"/>
                </w:pPr>
                <w:r>
                  <w:t>7.0</w:t>
                </w:r>
              </w:p>
            </w:tc>
            <w:tc>
              <w:tcPr>
                <w:tcW w:w="0" w:type="dxa"/>
                <w:vAlign w:val="center"/>
              </w:tcPr>
              <w:p w14:paraId="6F50A5FD" w14:textId="6F689C56" w:rsidR="00D11F32" w:rsidRDefault="00A02858" w:rsidP="00563198">
                <w:pPr>
                  <w:pStyle w:val="TableText"/>
                  <w:rPr>
                    <w:rFonts w:eastAsiaTheme="minorHAnsi"/>
                  </w:rPr>
                </w:pPr>
                <w:r>
                  <w:rPr>
                    <w:rFonts w:eastAsiaTheme="minorHAnsi"/>
                  </w:rPr>
                  <w:t>Microsoft</w:t>
                </w:r>
              </w:p>
            </w:tc>
          </w:tr>
          <w:tr w:rsidR="00727A60" w:rsidRPr="008151E9" w14:paraId="5A522FD0" w14:textId="77777777" w:rsidTr="00820FA2">
            <w:tc>
              <w:tcPr>
                <w:tcW w:w="0" w:type="dxa"/>
                <w:vAlign w:val="center"/>
              </w:tcPr>
              <w:p w14:paraId="4D2D7470" w14:textId="4642119E" w:rsidR="00727A60" w:rsidRDefault="00727A60" w:rsidP="00563198">
                <w:pPr>
                  <w:pStyle w:val="TableText"/>
                  <w:rPr>
                    <w:rFonts w:eastAsiaTheme="minorHAnsi"/>
                  </w:rPr>
                </w:pPr>
                <w:r>
                  <w:rPr>
                    <w:rFonts w:eastAsiaTheme="minorHAnsi"/>
                  </w:rPr>
                  <w:lastRenderedPageBreak/>
                  <w:t>7/30/2019</w:t>
                </w:r>
              </w:p>
            </w:tc>
            <w:tc>
              <w:tcPr>
                <w:tcW w:w="0" w:type="dxa"/>
                <w:vAlign w:val="center"/>
              </w:tcPr>
              <w:p w14:paraId="63D8D0B7" w14:textId="1A297C1B" w:rsidR="00727A60" w:rsidRDefault="001905D4" w:rsidP="00563198">
                <w:pPr>
                  <w:pStyle w:val="TableText"/>
                  <w:rPr>
                    <w:rFonts w:cstheme="minorHAnsi"/>
                  </w:rPr>
                </w:pPr>
                <w:r>
                  <w:rPr>
                    <w:rFonts w:cstheme="minorHAnsi"/>
                  </w:rPr>
                  <w:t>Minor revision to include updates from FY19 FedRAMP audit</w:t>
                </w:r>
              </w:p>
            </w:tc>
            <w:tc>
              <w:tcPr>
                <w:tcW w:w="0" w:type="dxa"/>
                <w:vAlign w:val="center"/>
              </w:tcPr>
              <w:p w14:paraId="0FCBE921" w14:textId="2928966F" w:rsidR="00727A60" w:rsidRDefault="00727A60" w:rsidP="00563198">
                <w:pPr>
                  <w:pStyle w:val="TableText"/>
                </w:pPr>
                <w:r>
                  <w:t>7.</w:t>
                </w:r>
                <w:r w:rsidR="002D1B67">
                  <w:t>0</w:t>
                </w:r>
                <w:r>
                  <w:t>1</w:t>
                </w:r>
              </w:p>
            </w:tc>
            <w:tc>
              <w:tcPr>
                <w:tcW w:w="0" w:type="dxa"/>
                <w:vAlign w:val="center"/>
              </w:tcPr>
              <w:p w14:paraId="1CBB5901" w14:textId="479A9F12" w:rsidR="00727A60" w:rsidRDefault="00727A60" w:rsidP="00563198">
                <w:pPr>
                  <w:pStyle w:val="TableText"/>
                  <w:rPr>
                    <w:rFonts w:eastAsiaTheme="minorHAnsi"/>
                  </w:rPr>
                </w:pPr>
                <w:r>
                  <w:rPr>
                    <w:rFonts w:eastAsiaTheme="minorHAnsi"/>
                  </w:rPr>
                  <w:t>Microsoft</w:t>
                </w:r>
              </w:p>
            </w:tc>
          </w:tr>
          <w:tr w:rsidR="005E094E" w:rsidRPr="008151E9" w14:paraId="127234A4" w14:textId="77777777" w:rsidTr="00820FA2">
            <w:tc>
              <w:tcPr>
                <w:tcW w:w="0" w:type="dxa"/>
                <w:vAlign w:val="center"/>
              </w:tcPr>
              <w:p w14:paraId="6070949B" w14:textId="1286A784" w:rsidR="005E094E" w:rsidRDefault="009329A2" w:rsidP="00563198">
                <w:pPr>
                  <w:pStyle w:val="TableText"/>
                  <w:rPr>
                    <w:rFonts w:eastAsiaTheme="minorHAnsi"/>
                  </w:rPr>
                </w:pPr>
                <w:r>
                  <w:rPr>
                    <w:rFonts w:eastAsiaTheme="minorHAnsi"/>
                  </w:rPr>
                  <w:t>2/24/2020</w:t>
                </w:r>
              </w:p>
            </w:tc>
            <w:tc>
              <w:tcPr>
                <w:tcW w:w="0" w:type="dxa"/>
                <w:vAlign w:val="center"/>
              </w:tcPr>
              <w:p w14:paraId="5A01F5D1" w14:textId="5E9CF986" w:rsidR="005E094E" w:rsidRDefault="009329A2" w:rsidP="00563198">
                <w:pPr>
                  <w:pStyle w:val="TableText"/>
                  <w:rPr>
                    <w:rFonts w:cstheme="minorHAnsi"/>
                  </w:rPr>
                </w:pPr>
                <w:r>
                  <w:rPr>
                    <w:rFonts w:cstheme="minorHAnsi"/>
                  </w:rPr>
                  <w:t>Major revision for annual assessment; reviewed and updated system description and control implementations</w:t>
                </w:r>
              </w:p>
            </w:tc>
            <w:tc>
              <w:tcPr>
                <w:tcW w:w="0" w:type="dxa"/>
                <w:vAlign w:val="center"/>
              </w:tcPr>
              <w:p w14:paraId="18404844" w14:textId="165B9C9B" w:rsidR="005E094E" w:rsidRDefault="009329A2" w:rsidP="00563198">
                <w:pPr>
                  <w:pStyle w:val="TableText"/>
                </w:pPr>
                <w:r>
                  <w:t>8.0</w:t>
                </w:r>
              </w:p>
            </w:tc>
            <w:tc>
              <w:tcPr>
                <w:tcW w:w="0" w:type="dxa"/>
                <w:vAlign w:val="center"/>
              </w:tcPr>
              <w:p w14:paraId="75211D69" w14:textId="09255719" w:rsidR="005E094E" w:rsidRDefault="009329A2" w:rsidP="00563198">
                <w:pPr>
                  <w:pStyle w:val="TableText"/>
                  <w:rPr>
                    <w:rFonts w:eastAsiaTheme="minorHAnsi"/>
                  </w:rPr>
                </w:pPr>
                <w:r>
                  <w:rPr>
                    <w:rFonts w:eastAsiaTheme="minorHAnsi"/>
                  </w:rPr>
                  <w:t>Microsoft</w:t>
                </w:r>
              </w:p>
            </w:tc>
          </w:tr>
          <w:tr w:rsidR="00A4386A" w:rsidRPr="008151E9" w14:paraId="342799A4" w14:textId="77777777" w:rsidTr="00820FA2">
            <w:tc>
              <w:tcPr>
                <w:tcW w:w="0" w:type="dxa"/>
                <w:vAlign w:val="center"/>
              </w:tcPr>
              <w:p w14:paraId="40845C43" w14:textId="23EE6A49" w:rsidR="00A4386A" w:rsidRDefault="00A4386A" w:rsidP="00563198">
                <w:pPr>
                  <w:pStyle w:val="TableText"/>
                  <w:rPr>
                    <w:rFonts w:eastAsiaTheme="minorHAnsi"/>
                  </w:rPr>
                </w:pPr>
                <w:r>
                  <w:rPr>
                    <w:rFonts w:eastAsiaTheme="minorHAnsi"/>
                  </w:rPr>
                  <w:t>8/18/2020</w:t>
                </w:r>
              </w:p>
            </w:tc>
            <w:tc>
              <w:tcPr>
                <w:tcW w:w="0" w:type="dxa"/>
                <w:vAlign w:val="center"/>
              </w:tcPr>
              <w:p w14:paraId="30D44936" w14:textId="0BD22374" w:rsidR="00A4386A" w:rsidRDefault="00A4386A" w:rsidP="00563198">
                <w:pPr>
                  <w:pStyle w:val="TableText"/>
                  <w:rPr>
                    <w:rFonts w:cstheme="minorHAnsi"/>
                  </w:rPr>
                </w:pPr>
                <w:r>
                  <w:rPr>
                    <w:rFonts w:cstheme="minorHAnsi"/>
                  </w:rPr>
                  <w:t>Minor revision to include updates from FY20 FedRAMP audit</w:t>
                </w:r>
              </w:p>
            </w:tc>
            <w:tc>
              <w:tcPr>
                <w:tcW w:w="0" w:type="dxa"/>
                <w:vAlign w:val="center"/>
              </w:tcPr>
              <w:p w14:paraId="5B097269" w14:textId="670C2889" w:rsidR="00A4386A" w:rsidRDefault="00A4386A" w:rsidP="00563198">
                <w:pPr>
                  <w:pStyle w:val="TableText"/>
                </w:pPr>
                <w:r>
                  <w:t>8.01</w:t>
                </w:r>
              </w:p>
            </w:tc>
            <w:tc>
              <w:tcPr>
                <w:tcW w:w="0" w:type="dxa"/>
                <w:vAlign w:val="center"/>
              </w:tcPr>
              <w:p w14:paraId="1476FF2A" w14:textId="7C973C83" w:rsidR="00A4386A" w:rsidRDefault="00A4386A" w:rsidP="00563198">
                <w:pPr>
                  <w:pStyle w:val="TableText"/>
                  <w:rPr>
                    <w:rFonts w:eastAsiaTheme="minorHAnsi"/>
                  </w:rPr>
                </w:pPr>
                <w:r>
                  <w:rPr>
                    <w:rFonts w:eastAsiaTheme="minorHAnsi"/>
                  </w:rPr>
                  <w:t>Microsoft</w:t>
                </w:r>
              </w:p>
            </w:tc>
          </w:tr>
        </w:tbl>
        <w:p w14:paraId="2832FD33" w14:textId="77777777" w:rsidR="005C1A8F" w:rsidRDefault="005C1A8F" w:rsidP="00EF7841">
          <w:pPr>
            <w:pStyle w:val="GSAFrontMatterTitle2"/>
            <w:keepNext/>
            <w:keepLines/>
          </w:pPr>
        </w:p>
        <w:p w14:paraId="6FC2847B" w14:textId="77777777" w:rsidR="005C1A8F" w:rsidRDefault="005C1A8F" w:rsidP="00EF7841">
          <w:pPr>
            <w:pStyle w:val="GSAFrontMatterTitle2"/>
            <w:keepNext/>
            <w:keepLines/>
          </w:pPr>
        </w:p>
        <w:p w14:paraId="64823325" w14:textId="47284A98" w:rsidR="00EF7841" w:rsidRDefault="00EF7841" w:rsidP="00EF7841">
          <w:pPr>
            <w:pStyle w:val="GSAFrontMatterTitle2"/>
            <w:keepNext/>
            <w:keepLines/>
            <w:rPr>
              <w:rFonts w:ascii="Times New Roman" w:hAnsi="Times New Roman"/>
            </w:rPr>
          </w:pPr>
          <w:r>
            <w:t>How to contact us</w:t>
          </w:r>
        </w:p>
        <w:p w14:paraId="71F11198" w14:textId="0D75B6FD" w:rsidR="00EF7841" w:rsidRDefault="00EF7841" w:rsidP="00EF7841">
          <w:pPr>
            <w:keepNext/>
            <w:keepLines/>
            <w:rPr>
              <w:rStyle w:val="GSAItalicEmphasisChar"/>
            </w:rPr>
          </w:pPr>
          <w:r>
            <w:t xml:space="preserve">For questions about FedRAMP, or for technical questions about this document including how to use it, contact </w:t>
          </w:r>
          <w:hyperlink r:id="rId20" w:history="1">
            <w:r>
              <w:rPr>
                <w:rStyle w:val="Hyperlink"/>
                <w:i/>
              </w:rPr>
              <w:t>info@FedRAMP.gov</w:t>
            </w:r>
          </w:hyperlink>
          <w:r>
            <w:rPr>
              <w:rStyle w:val="GSAItalicEmphasisChar"/>
            </w:rPr>
            <w:t xml:space="preserve"> </w:t>
          </w:r>
        </w:p>
        <w:p w14:paraId="483CD76C" w14:textId="77F9C5DF" w:rsidR="00EF7841" w:rsidRDefault="00EF7841" w:rsidP="00EF7841">
          <w:pPr>
            <w:keepNext/>
            <w:keepLines/>
          </w:pPr>
          <w:r>
            <w:t xml:space="preserve">For more information about the FedRAMP project, see </w:t>
          </w:r>
          <w:hyperlink r:id="rId21" w:history="1">
            <w:r>
              <w:rPr>
                <w:rStyle w:val="Hyperlink"/>
              </w:rPr>
              <w:t>www.FedRAMP.gov</w:t>
            </w:r>
          </w:hyperlink>
        </w:p>
        <w:p w14:paraId="612136F4" w14:textId="77777777" w:rsidR="00EF7841" w:rsidRDefault="00EF7841" w:rsidP="00EF7841"/>
        <w:p w14:paraId="51E22E81" w14:textId="77777777" w:rsidR="00EF7841" w:rsidRDefault="00EF7841" w:rsidP="00EF7841"/>
        <w:p w14:paraId="6D5F3635" w14:textId="77777777" w:rsidR="00387F88" w:rsidRDefault="00387F88" w:rsidP="00387F88"/>
        <w:p w14:paraId="78AF72AE" w14:textId="77777777" w:rsidR="00387F88" w:rsidRPr="00891096" w:rsidRDefault="00387F88" w:rsidP="00891096">
          <w:r w:rsidRPr="00891096">
            <w:br w:type="page"/>
          </w:r>
        </w:p>
        <w:p w14:paraId="7DCF7EE9" w14:textId="77777777" w:rsidR="008151E9" w:rsidRPr="00891096" w:rsidRDefault="008151E9" w:rsidP="00891096">
          <w:pPr>
            <w:pStyle w:val="TOCHeading"/>
          </w:pPr>
          <w:r w:rsidRPr="00891096">
            <w:lastRenderedPageBreak/>
            <w:t>TABLE OF CONTENTS</w:t>
          </w:r>
        </w:p>
        <w:sdt>
          <w:sdtPr>
            <w:rPr>
              <w:b w:val="0"/>
              <w:bCs/>
              <w:iCs/>
              <w:caps w:val="0"/>
            </w:rPr>
            <w:id w:val="-798213423"/>
            <w:docPartObj>
              <w:docPartGallery w:val="Table of Contents"/>
              <w:docPartUnique/>
            </w:docPartObj>
          </w:sdtPr>
          <w:sdtEndPr>
            <w:rPr>
              <w:b/>
              <w:bCs w:val="0"/>
              <w:iCs w:val="0"/>
              <w:caps/>
            </w:rPr>
          </w:sdtEndPr>
          <w:sdtContent>
            <w:p w14:paraId="709BBAF9" w14:textId="7E3EF948" w:rsidR="00D67965" w:rsidRDefault="005F4AF2">
              <w:pPr>
                <w:pStyle w:val="TOC1"/>
                <w:rPr>
                  <w:b w:val="0"/>
                  <w:caps w:val="0"/>
                  <w:color w:val="auto"/>
                  <w:sz w:val="22"/>
                </w:rPr>
              </w:pPr>
              <w:r>
                <w:fldChar w:fldCharType="begin"/>
              </w:r>
              <w:r>
                <w:instrText xml:space="preserve"> TOC \o "1-4" \h \z \t "Heading Appendix,2" </w:instrText>
              </w:r>
              <w:r>
                <w:fldChar w:fldCharType="separate"/>
              </w:r>
              <w:hyperlink w:anchor="_Toc48643495" w:history="1">
                <w:r w:rsidR="00D67965" w:rsidRPr="006B7BCF">
                  <w:rPr>
                    <w:rStyle w:val="Hyperlink"/>
                  </w:rPr>
                  <w:t>1.</w:t>
                </w:r>
                <w:r w:rsidR="00D67965">
                  <w:rPr>
                    <w:b w:val="0"/>
                    <w:caps w:val="0"/>
                    <w:color w:val="auto"/>
                    <w:sz w:val="22"/>
                  </w:rPr>
                  <w:tab/>
                </w:r>
                <w:r w:rsidR="00D67965" w:rsidRPr="006B7BCF">
                  <w:rPr>
                    <w:rStyle w:val="Hyperlink"/>
                  </w:rPr>
                  <w:t>Information System Name/Title</w:t>
                </w:r>
                <w:r w:rsidR="00D67965">
                  <w:rPr>
                    <w:webHidden/>
                  </w:rPr>
                  <w:tab/>
                </w:r>
                <w:r w:rsidR="00D67965">
                  <w:rPr>
                    <w:webHidden/>
                  </w:rPr>
                  <w:fldChar w:fldCharType="begin"/>
                </w:r>
                <w:r w:rsidR="00D67965">
                  <w:rPr>
                    <w:webHidden/>
                  </w:rPr>
                  <w:instrText xml:space="preserve"> PAGEREF _Toc48643495 \h </w:instrText>
                </w:r>
                <w:r w:rsidR="00D67965">
                  <w:rPr>
                    <w:webHidden/>
                  </w:rPr>
                </w:r>
                <w:r w:rsidR="00D67965">
                  <w:rPr>
                    <w:webHidden/>
                  </w:rPr>
                  <w:fldChar w:fldCharType="separate"/>
                </w:r>
                <w:r w:rsidR="00D67965">
                  <w:rPr>
                    <w:webHidden/>
                  </w:rPr>
                  <w:t>18</w:t>
                </w:r>
                <w:r w:rsidR="00D67965">
                  <w:rPr>
                    <w:webHidden/>
                  </w:rPr>
                  <w:fldChar w:fldCharType="end"/>
                </w:r>
              </w:hyperlink>
            </w:p>
            <w:p w14:paraId="2160DC98" w14:textId="21AE392F" w:rsidR="00D67965" w:rsidRDefault="00D64CB1">
              <w:pPr>
                <w:pStyle w:val="TOC1"/>
                <w:rPr>
                  <w:b w:val="0"/>
                  <w:caps w:val="0"/>
                  <w:color w:val="auto"/>
                  <w:sz w:val="22"/>
                </w:rPr>
              </w:pPr>
              <w:hyperlink w:anchor="_Toc48643496" w:history="1">
                <w:r w:rsidR="00D67965" w:rsidRPr="006B7BCF">
                  <w:rPr>
                    <w:rStyle w:val="Hyperlink"/>
                    <w:rFonts w:ascii="Times New Roman" w:hAnsi="Times New Roman"/>
                  </w:rPr>
                  <w:t>2.</w:t>
                </w:r>
                <w:r w:rsidR="00D67965">
                  <w:rPr>
                    <w:b w:val="0"/>
                    <w:caps w:val="0"/>
                    <w:color w:val="auto"/>
                    <w:sz w:val="22"/>
                  </w:rPr>
                  <w:tab/>
                </w:r>
                <w:r w:rsidR="00D67965" w:rsidRPr="006B7BCF">
                  <w:rPr>
                    <w:rStyle w:val="Hyperlink"/>
                  </w:rPr>
                  <w:t>Information System Categorization</w:t>
                </w:r>
                <w:r w:rsidR="00D67965">
                  <w:rPr>
                    <w:webHidden/>
                  </w:rPr>
                  <w:tab/>
                </w:r>
                <w:r w:rsidR="00D67965">
                  <w:rPr>
                    <w:webHidden/>
                  </w:rPr>
                  <w:fldChar w:fldCharType="begin"/>
                </w:r>
                <w:r w:rsidR="00D67965">
                  <w:rPr>
                    <w:webHidden/>
                  </w:rPr>
                  <w:instrText xml:space="preserve"> PAGEREF _Toc48643496 \h </w:instrText>
                </w:r>
                <w:r w:rsidR="00D67965">
                  <w:rPr>
                    <w:webHidden/>
                  </w:rPr>
                </w:r>
                <w:r w:rsidR="00D67965">
                  <w:rPr>
                    <w:webHidden/>
                  </w:rPr>
                  <w:fldChar w:fldCharType="separate"/>
                </w:r>
                <w:r w:rsidR="00D67965">
                  <w:rPr>
                    <w:webHidden/>
                  </w:rPr>
                  <w:t>18</w:t>
                </w:r>
                <w:r w:rsidR="00D67965">
                  <w:rPr>
                    <w:webHidden/>
                  </w:rPr>
                  <w:fldChar w:fldCharType="end"/>
                </w:r>
              </w:hyperlink>
            </w:p>
            <w:p w14:paraId="1BFB69B2" w14:textId="41C57902" w:rsidR="00D67965" w:rsidRDefault="00D64CB1">
              <w:pPr>
                <w:pStyle w:val="TOC2"/>
                <w:rPr>
                  <w:b w:val="0"/>
                  <w:bCs w:val="0"/>
                  <w:color w:val="auto"/>
                  <w:sz w:val="22"/>
                </w:rPr>
              </w:pPr>
              <w:hyperlink w:anchor="_Toc48643497" w:history="1">
                <w:r w:rsidR="00D67965" w:rsidRPr="006B7BCF">
                  <w:rPr>
                    <w:rStyle w:val="Hyperlink"/>
                  </w:rPr>
                  <w:t>2.1.</w:t>
                </w:r>
                <w:r w:rsidR="00D67965">
                  <w:rPr>
                    <w:b w:val="0"/>
                    <w:bCs w:val="0"/>
                    <w:color w:val="auto"/>
                    <w:sz w:val="22"/>
                  </w:rPr>
                  <w:tab/>
                </w:r>
                <w:r w:rsidR="00D67965" w:rsidRPr="006B7BCF">
                  <w:rPr>
                    <w:rStyle w:val="Hyperlink"/>
                  </w:rPr>
                  <w:t>Information Types</w:t>
                </w:r>
                <w:r w:rsidR="00D67965">
                  <w:rPr>
                    <w:webHidden/>
                  </w:rPr>
                  <w:tab/>
                </w:r>
                <w:r w:rsidR="00D67965">
                  <w:rPr>
                    <w:webHidden/>
                  </w:rPr>
                  <w:fldChar w:fldCharType="begin"/>
                </w:r>
                <w:r w:rsidR="00D67965">
                  <w:rPr>
                    <w:webHidden/>
                  </w:rPr>
                  <w:instrText xml:space="preserve"> PAGEREF _Toc48643497 \h </w:instrText>
                </w:r>
                <w:r w:rsidR="00D67965">
                  <w:rPr>
                    <w:webHidden/>
                  </w:rPr>
                </w:r>
                <w:r w:rsidR="00D67965">
                  <w:rPr>
                    <w:webHidden/>
                  </w:rPr>
                  <w:fldChar w:fldCharType="separate"/>
                </w:r>
                <w:r w:rsidR="00D67965">
                  <w:rPr>
                    <w:webHidden/>
                  </w:rPr>
                  <w:t>18</w:t>
                </w:r>
                <w:r w:rsidR="00D67965">
                  <w:rPr>
                    <w:webHidden/>
                  </w:rPr>
                  <w:fldChar w:fldCharType="end"/>
                </w:r>
              </w:hyperlink>
            </w:p>
            <w:p w14:paraId="1712872A" w14:textId="5283ADEC" w:rsidR="00D67965" w:rsidRDefault="00D64CB1">
              <w:pPr>
                <w:pStyle w:val="TOC2"/>
                <w:rPr>
                  <w:b w:val="0"/>
                  <w:bCs w:val="0"/>
                  <w:color w:val="auto"/>
                  <w:sz w:val="22"/>
                </w:rPr>
              </w:pPr>
              <w:hyperlink w:anchor="_Toc48643498" w:history="1">
                <w:r w:rsidR="00D67965" w:rsidRPr="006B7BCF">
                  <w:rPr>
                    <w:rStyle w:val="Hyperlink"/>
                    <w:kern w:val="2"/>
                  </w:rPr>
                  <w:t>2.2.</w:t>
                </w:r>
                <w:r w:rsidR="00D67965">
                  <w:rPr>
                    <w:b w:val="0"/>
                    <w:bCs w:val="0"/>
                    <w:color w:val="auto"/>
                    <w:sz w:val="22"/>
                  </w:rPr>
                  <w:tab/>
                </w:r>
                <w:r w:rsidR="00D67965" w:rsidRPr="006B7BCF">
                  <w:rPr>
                    <w:rStyle w:val="Hyperlink"/>
                  </w:rPr>
                  <w:t>Security Objectives Categorization (FIPS 199)</w:t>
                </w:r>
                <w:r w:rsidR="00D67965">
                  <w:rPr>
                    <w:webHidden/>
                  </w:rPr>
                  <w:tab/>
                </w:r>
                <w:r w:rsidR="00D67965">
                  <w:rPr>
                    <w:webHidden/>
                  </w:rPr>
                  <w:fldChar w:fldCharType="begin"/>
                </w:r>
                <w:r w:rsidR="00D67965">
                  <w:rPr>
                    <w:webHidden/>
                  </w:rPr>
                  <w:instrText xml:space="preserve"> PAGEREF _Toc48643498 \h </w:instrText>
                </w:r>
                <w:r w:rsidR="00D67965">
                  <w:rPr>
                    <w:webHidden/>
                  </w:rPr>
                </w:r>
                <w:r w:rsidR="00D67965">
                  <w:rPr>
                    <w:webHidden/>
                  </w:rPr>
                  <w:fldChar w:fldCharType="separate"/>
                </w:r>
                <w:r w:rsidR="00D67965">
                  <w:rPr>
                    <w:webHidden/>
                  </w:rPr>
                  <w:t>20</w:t>
                </w:r>
                <w:r w:rsidR="00D67965">
                  <w:rPr>
                    <w:webHidden/>
                  </w:rPr>
                  <w:fldChar w:fldCharType="end"/>
                </w:r>
              </w:hyperlink>
            </w:p>
            <w:p w14:paraId="3CD82442" w14:textId="3FBF1520" w:rsidR="00D67965" w:rsidRDefault="00D64CB1">
              <w:pPr>
                <w:pStyle w:val="TOC2"/>
                <w:rPr>
                  <w:b w:val="0"/>
                  <w:bCs w:val="0"/>
                  <w:color w:val="auto"/>
                  <w:sz w:val="22"/>
                </w:rPr>
              </w:pPr>
              <w:hyperlink w:anchor="_Toc48643499" w:history="1">
                <w:r w:rsidR="00D67965" w:rsidRPr="006B7BCF">
                  <w:rPr>
                    <w:rStyle w:val="Hyperlink"/>
                  </w:rPr>
                  <w:t>2.3.</w:t>
                </w:r>
                <w:r w:rsidR="00D67965">
                  <w:rPr>
                    <w:b w:val="0"/>
                    <w:bCs w:val="0"/>
                    <w:color w:val="auto"/>
                    <w:sz w:val="22"/>
                  </w:rPr>
                  <w:tab/>
                </w:r>
                <w:r w:rsidR="00D67965" w:rsidRPr="006B7BCF">
                  <w:rPr>
                    <w:rStyle w:val="Hyperlink"/>
                  </w:rPr>
                  <w:t>Digital Identity Determination</w:t>
                </w:r>
                <w:r w:rsidR="00D67965">
                  <w:rPr>
                    <w:webHidden/>
                  </w:rPr>
                  <w:tab/>
                </w:r>
                <w:r w:rsidR="00D67965">
                  <w:rPr>
                    <w:webHidden/>
                  </w:rPr>
                  <w:fldChar w:fldCharType="begin"/>
                </w:r>
                <w:r w:rsidR="00D67965">
                  <w:rPr>
                    <w:webHidden/>
                  </w:rPr>
                  <w:instrText xml:space="preserve"> PAGEREF _Toc48643499 \h </w:instrText>
                </w:r>
                <w:r w:rsidR="00D67965">
                  <w:rPr>
                    <w:webHidden/>
                  </w:rPr>
                </w:r>
                <w:r w:rsidR="00D67965">
                  <w:rPr>
                    <w:webHidden/>
                  </w:rPr>
                  <w:fldChar w:fldCharType="separate"/>
                </w:r>
                <w:r w:rsidR="00D67965">
                  <w:rPr>
                    <w:webHidden/>
                  </w:rPr>
                  <w:t>20</w:t>
                </w:r>
                <w:r w:rsidR="00D67965">
                  <w:rPr>
                    <w:webHidden/>
                  </w:rPr>
                  <w:fldChar w:fldCharType="end"/>
                </w:r>
              </w:hyperlink>
            </w:p>
            <w:p w14:paraId="4AF3D530" w14:textId="6A1D91F6" w:rsidR="00D67965" w:rsidRDefault="00D64CB1">
              <w:pPr>
                <w:pStyle w:val="TOC1"/>
                <w:rPr>
                  <w:b w:val="0"/>
                  <w:caps w:val="0"/>
                  <w:color w:val="auto"/>
                  <w:sz w:val="22"/>
                </w:rPr>
              </w:pPr>
              <w:hyperlink w:anchor="_Toc48643500" w:history="1">
                <w:r w:rsidR="00D67965" w:rsidRPr="006B7BCF">
                  <w:rPr>
                    <w:rStyle w:val="Hyperlink"/>
                  </w:rPr>
                  <w:t>3.</w:t>
                </w:r>
                <w:r w:rsidR="00D67965">
                  <w:rPr>
                    <w:b w:val="0"/>
                    <w:caps w:val="0"/>
                    <w:color w:val="auto"/>
                    <w:sz w:val="22"/>
                  </w:rPr>
                  <w:tab/>
                </w:r>
                <w:r w:rsidR="00D67965" w:rsidRPr="006B7BCF">
                  <w:rPr>
                    <w:rStyle w:val="Hyperlink"/>
                  </w:rPr>
                  <w:t>Information System Owner</w:t>
                </w:r>
                <w:r w:rsidR="00D67965">
                  <w:rPr>
                    <w:webHidden/>
                  </w:rPr>
                  <w:tab/>
                </w:r>
                <w:r w:rsidR="00D67965">
                  <w:rPr>
                    <w:webHidden/>
                  </w:rPr>
                  <w:fldChar w:fldCharType="begin"/>
                </w:r>
                <w:r w:rsidR="00D67965">
                  <w:rPr>
                    <w:webHidden/>
                  </w:rPr>
                  <w:instrText xml:space="preserve"> PAGEREF _Toc48643500 \h </w:instrText>
                </w:r>
                <w:r w:rsidR="00D67965">
                  <w:rPr>
                    <w:webHidden/>
                  </w:rPr>
                </w:r>
                <w:r w:rsidR="00D67965">
                  <w:rPr>
                    <w:webHidden/>
                  </w:rPr>
                  <w:fldChar w:fldCharType="separate"/>
                </w:r>
                <w:r w:rsidR="00D67965">
                  <w:rPr>
                    <w:webHidden/>
                  </w:rPr>
                  <w:t>20</w:t>
                </w:r>
                <w:r w:rsidR="00D67965">
                  <w:rPr>
                    <w:webHidden/>
                  </w:rPr>
                  <w:fldChar w:fldCharType="end"/>
                </w:r>
              </w:hyperlink>
            </w:p>
            <w:p w14:paraId="07466AC8" w14:textId="3A1AB246" w:rsidR="00D67965" w:rsidRDefault="00D64CB1">
              <w:pPr>
                <w:pStyle w:val="TOC1"/>
                <w:rPr>
                  <w:b w:val="0"/>
                  <w:caps w:val="0"/>
                  <w:color w:val="auto"/>
                  <w:sz w:val="22"/>
                </w:rPr>
              </w:pPr>
              <w:hyperlink w:anchor="_Toc48643501" w:history="1">
                <w:r w:rsidR="00D67965" w:rsidRPr="006B7BCF">
                  <w:rPr>
                    <w:rStyle w:val="Hyperlink"/>
                  </w:rPr>
                  <w:t>4.</w:t>
                </w:r>
                <w:r w:rsidR="00D67965">
                  <w:rPr>
                    <w:b w:val="0"/>
                    <w:caps w:val="0"/>
                    <w:color w:val="auto"/>
                    <w:sz w:val="22"/>
                  </w:rPr>
                  <w:tab/>
                </w:r>
                <w:r w:rsidR="00D67965" w:rsidRPr="006B7BCF">
                  <w:rPr>
                    <w:rStyle w:val="Hyperlink"/>
                  </w:rPr>
                  <w:t>Authorizing Officials</w:t>
                </w:r>
                <w:r w:rsidR="00D67965">
                  <w:rPr>
                    <w:webHidden/>
                  </w:rPr>
                  <w:tab/>
                </w:r>
                <w:r w:rsidR="00D67965">
                  <w:rPr>
                    <w:webHidden/>
                  </w:rPr>
                  <w:fldChar w:fldCharType="begin"/>
                </w:r>
                <w:r w:rsidR="00D67965">
                  <w:rPr>
                    <w:webHidden/>
                  </w:rPr>
                  <w:instrText xml:space="preserve"> PAGEREF _Toc48643501 \h </w:instrText>
                </w:r>
                <w:r w:rsidR="00D67965">
                  <w:rPr>
                    <w:webHidden/>
                  </w:rPr>
                </w:r>
                <w:r w:rsidR="00D67965">
                  <w:rPr>
                    <w:webHidden/>
                  </w:rPr>
                  <w:fldChar w:fldCharType="separate"/>
                </w:r>
                <w:r w:rsidR="00D67965">
                  <w:rPr>
                    <w:webHidden/>
                  </w:rPr>
                  <w:t>21</w:t>
                </w:r>
                <w:r w:rsidR="00D67965">
                  <w:rPr>
                    <w:webHidden/>
                  </w:rPr>
                  <w:fldChar w:fldCharType="end"/>
                </w:r>
              </w:hyperlink>
            </w:p>
            <w:p w14:paraId="337B340D" w14:textId="1A7FD5BD" w:rsidR="00D67965" w:rsidRDefault="00D64CB1">
              <w:pPr>
                <w:pStyle w:val="TOC1"/>
                <w:rPr>
                  <w:b w:val="0"/>
                  <w:caps w:val="0"/>
                  <w:color w:val="auto"/>
                  <w:sz w:val="22"/>
                </w:rPr>
              </w:pPr>
              <w:hyperlink w:anchor="_Toc48643502" w:history="1">
                <w:r w:rsidR="00D67965" w:rsidRPr="006B7BCF">
                  <w:rPr>
                    <w:rStyle w:val="Hyperlink"/>
                  </w:rPr>
                  <w:t>5.</w:t>
                </w:r>
                <w:r w:rsidR="00D67965">
                  <w:rPr>
                    <w:b w:val="0"/>
                    <w:caps w:val="0"/>
                    <w:color w:val="auto"/>
                    <w:sz w:val="22"/>
                  </w:rPr>
                  <w:tab/>
                </w:r>
                <w:r w:rsidR="00D67965" w:rsidRPr="006B7BCF">
                  <w:rPr>
                    <w:rStyle w:val="Hyperlink"/>
                  </w:rPr>
                  <w:t>Other Designated Contacts</w:t>
                </w:r>
                <w:r w:rsidR="00D67965">
                  <w:rPr>
                    <w:webHidden/>
                  </w:rPr>
                  <w:tab/>
                </w:r>
                <w:r w:rsidR="00D67965">
                  <w:rPr>
                    <w:webHidden/>
                  </w:rPr>
                  <w:fldChar w:fldCharType="begin"/>
                </w:r>
                <w:r w:rsidR="00D67965">
                  <w:rPr>
                    <w:webHidden/>
                  </w:rPr>
                  <w:instrText xml:space="preserve"> PAGEREF _Toc48643502 \h </w:instrText>
                </w:r>
                <w:r w:rsidR="00D67965">
                  <w:rPr>
                    <w:webHidden/>
                  </w:rPr>
                </w:r>
                <w:r w:rsidR="00D67965">
                  <w:rPr>
                    <w:webHidden/>
                  </w:rPr>
                  <w:fldChar w:fldCharType="separate"/>
                </w:r>
                <w:r w:rsidR="00D67965">
                  <w:rPr>
                    <w:webHidden/>
                  </w:rPr>
                  <w:t>21</w:t>
                </w:r>
                <w:r w:rsidR="00D67965">
                  <w:rPr>
                    <w:webHidden/>
                  </w:rPr>
                  <w:fldChar w:fldCharType="end"/>
                </w:r>
              </w:hyperlink>
            </w:p>
            <w:p w14:paraId="1888B5CF" w14:textId="7CBBFD37" w:rsidR="00D67965" w:rsidRDefault="00D64CB1">
              <w:pPr>
                <w:pStyle w:val="TOC1"/>
                <w:rPr>
                  <w:b w:val="0"/>
                  <w:caps w:val="0"/>
                  <w:color w:val="auto"/>
                  <w:sz w:val="22"/>
                </w:rPr>
              </w:pPr>
              <w:hyperlink w:anchor="_Toc48643503" w:history="1">
                <w:r w:rsidR="00D67965" w:rsidRPr="006B7BCF">
                  <w:rPr>
                    <w:rStyle w:val="Hyperlink"/>
                  </w:rPr>
                  <w:t>6.</w:t>
                </w:r>
                <w:r w:rsidR="00D67965">
                  <w:rPr>
                    <w:b w:val="0"/>
                    <w:caps w:val="0"/>
                    <w:color w:val="auto"/>
                    <w:sz w:val="22"/>
                  </w:rPr>
                  <w:tab/>
                </w:r>
                <w:r w:rsidR="00D67965" w:rsidRPr="006B7BCF">
                  <w:rPr>
                    <w:rStyle w:val="Hyperlink"/>
                  </w:rPr>
                  <w:t>Assignment of Security Responsibility</w:t>
                </w:r>
                <w:r w:rsidR="00D67965">
                  <w:rPr>
                    <w:webHidden/>
                  </w:rPr>
                  <w:tab/>
                </w:r>
                <w:r w:rsidR="00D67965">
                  <w:rPr>
                    <w:webHidden/>
                  </w:rPr>
                  <w:fldChar w:fldCharType="begin"/>
                </w:r>
                <w:r w:rsidR="00D67965">
                  <w:rPr>
                    <w:webHidden/>
                  </w:rPr>
                  <w:instrText xml:space="preserve"> PAGEREF _Toc48643503 \h </w:instrText>
                </w:r>
                <w:r w:rsidR="00D67965">
                  <w:rPr>
                    <w:webHidden/>
                  </w:rPr>
                </w:r>
                <w:r w:rsidR="00D67965">
                  <w:rPr>
                    <w:webHidden/>
                  </w:rPr>
                  <w:fldChar w:fldCharType="separate"/>
                </w:r>
                <w:r w:rsidR="00D67965">
                  <w:rPr>
                    <w:webHidden/>
                  </w:rPr>
                  <w:t>22</w:t>
                </w:r>
                <w:r w:rsidR="00D67965">
                  <w:rPr>
                    <w:webHidden/>
                  </w:rPr>
                  <w:fldChar w:fldCharType="end"/>
                </w:r>
              </w:hyperlink>
            </w:p>
            <w:p w14:paraId="4FB38CEE" w14:textId="10141C14" w:rsidR="00D67965" w:rsidRDefault="00D64CB1">
              <w:pPr>
                <w:pStyle w:val="TOC1"/>
                <w:rPr>
                  <w:b w:val="0"/>
                  <w:caps w:val="0"/>
                  <w:color w:val="auto"/>
                  <w:sz w:val="22"/>
                </w:rPr>
              </w:pPr>
              <w:hyperlink w:anchor="_Toc48643504" w:history="1">
                <w:r w:rsidR="00D67965" w:rsidRPr="006B7BCF">
                  <w:rPr>
                    <w:rStyle w:val="Hyperlink"/>
                  </w:rPr>
                  <w:t>7.</w:t>
                </w:r>
                <w:r w:rsidR="00D67965">
                  <w:rPr>
                    <w:b w:val="0"/>
                    <w:caps w:val="0"/>
                    <w:color w:val="auto"/>
                    <w:sz w:val="22"/>
                  </w:rPr>
                  <w:tab/>
                </w:r>
                <w:r w:rsidR="00D67965" w:rsidRPr="006B7BCF">
                  <w:rPr>
                    <w:rStyle w:val="Hyperlink"/>
                  </w:rPr>
                  <w:t>Information System Operational Status</w:t>
                </w:r>
                <w:r w:rsidR="00D67965">
                  <w:rPr>
                    <w:webHidden/>
                  </w:rPr>
                  <w:tab/>
                </w:r>
                <w:r w:rsidR="00D67965">
                  <w:rPr>
                    <w:webHidden/>
                  </w:rPr>
                  <w:fldChar w:fldCharType="begin"/>
                </w:r>
                <w:r w:rsidR="00D67965">
                  <w:rPr>
                    <w:webHidden/>
                  </w:rPr>
                  <w:instrText xml:space="preserve"> PAGEREF _Toc48643504 \h </w:instrText>
                </w:r>
                <w:r w:rsidR="00D67965">
                  <w:rPr>
                    <w:webHidden/>
                  </w:rPr>
                </w:r>
                <w:r w:rsidR="00D67965">
                  <w:rPr>
                    <w:webHidden/>
                  </w:rPr>
                  <w:fldChar w:fldCharType="separate"/>
                </w:r>
                <w:r w:rsidR="00D67965">
                  <w:rPr>
                    <w:webHidden/>
                  </w:rPr>
                  <w:t>23</w:t>
                </w:r>
                <w:r w:rsidR="00D67965">
                  <w:rPr>
                    <w:webHidden/>
                  </w:rPr>
                  <w:fldChar w:fldCharType="end"/>
                </w:r>
              </w:hyperlink>
            </w:p>
            <w:p w14:paraId="36327249" w14:textId="5172BF5A" w:rsidR="00D67965" w:rsidRDefault="00D64CB1">
              <w:pPr>
                <w:pStyle w:val="TOC1"/>
                <w:rPr>
                  <w:b w:val="0"/>
                  <w:caps w:val="0"/>
                  <w:color w:val="auto"/>
                  <w:sz w:val="22"/>
                </w:rPr>
              </w:pPr>
              <w:hyperlink w:anchor="_Toc48643505" w:history="1">
                <w:r w:rsidR="00D67965" w:rsidRPr="006B7BCF">
                  <w:rPr>
                    <w:rStyle w:val="Hyperlink"/>
                  </w:rPr>
                  <w:t>8.</w:t>
                </w:r>
                <w:r w:rsidR="00D67965">
                  <w:rPr>
                    <w:b w:val="0"/>
                    <w:caps w:val="0"/>
                    <w:color w:val="auto"/>
                    <w:sz w:val="22"/>
                  </w:rPr>
                  <w:tab/>
                </w:r>
                <w:r w:rsidR="00D67965" w:rsidRPr="006B7BCF">
                  <w:rPr>
                    <w:rStyle w:val="Hyperlink"/>
                  </w:rPr>
                  <w:t>Information System Type</w:t>
                </w:r>
                <w:r w:rsidR="00D67965">
                  <w:rPr>
                    <w:webHidden/>
                  </w:rPr>
                  <w:tab/>
                </w:r>
                <w:r w:rsidR="00D67965">
                  <w:rPr>
                    <w:webHidden/>
                  </w:rPr>
                  <w:fldChar w:fldCharType="begin"/>
                </w:r>
                <w:r w:rsidR="00D67965">
                  <w:rPr>
                    <w:webHidden/>
                  </w:rPr>
                  <w:instrText xml:space="preserve"> PAGEREF _Toc48643505 \h </w:instrText>
                </w:r>
                <w:r w:rsidR="00D67965">
                  <w:rPr>
                    <w:webHidden/>
                  </w:rPr>
                </w:r>
                <w:r w:rsidR="00D67965">
                  <w:rPr>
                    <w:webHidden/>
                  </w:rPr>
                  <w:fldChar w:fldCharType="separate"/>
                </w:r>
                <w:r w:rsidR="00D67965">
                  <w:rPr>
                    <w:webHidden/>
                  </w:rPr>
                  <w:t>23</w:t>
                </w:r>
                <w:r w:rsidR="00D67965">
                  <w:rPr>
                    <w:webHidden/>
                  </w:rPr>
                  <w:fldChar w:fldCharType="end"/>
                </w:r>
              </w:hyperlink>
            </w:p>
            <w:p w14:paraId="48571C9B" w14:textId="04FD4C53" w:rsidR="00D67965" w:rsidRDefault="00D64CB1">
              <w:pPr>
                <w:pStyle w:val="TOC2"/>
                <w:rPr>
                  <w:b w:val="0"/>
                  <w:bCs w:val="0"/>
                  <w:color w:val="auto"/>
                  <w:sz w:val="22"/>
                </w:rPr>
              </w:pPr>
              <w:hyperlink w:anchor="_Toc48643506" w:history="1">
                <w:r w:rsidR="00D67965" w:rsidRPr="006B7BCF">
                  <w:rPr>
                    <w:rStyle w:val="Hyperlink"/>
                  </w:rPr>
                  <w:t>8.1.</w:t>
                </w:r>
                <w:r w:rsidR="00D67965">
                  <w:rPr>
                    <w:b w:val="0"/>
                    <w:bCs w:val="0"/>
                    <w:color w:val="auto"/>
                    <w:sz w:val="22"/>
                  </w:rPr>
                  <w:tab/>
                </w:r>
                <w:r w:rsidR="00D67965" w:rsidRPr="006B7BCF">
                  <w:rPr>
                    <w:rStyle w:val="Hyperlink"/>
                  </w:rPr>
                  <w:t>Cloud Service Models</w:t>
                </w:r>
                <w:r w:rsidR="00D67965">
                  <w:rPr>
                    <w:webHidden/>
                  </w:rPr>
                  <w:tab/>
                </w:r>
                <w:r w:rsidR="00D67965">
                  <w:rPr>
                    <w:webHidden/>
                  </w:rPr>
                  <w:fldChar w:fldCharType="begin"/>
                </w:r>
                <w:r w:rsidR="00D67965">
                  <w:rPr>
                    <w:webHidden/>
                  </w:rPr>
                  <w:instrText xml:space="preserve"> PAGEREF _Toc48643506 \h </w:instrText>
                </w:r>
                <w:r w:rsidR="00D67965">
                  <w:rPr>
                    <w:webHidden/>
                  </w:rPr>
                </w:r>
                <w:r w:rsidR="00D67965">
                  <w:rPr>
                    <w:webHidden/>
                  </w:rPr>
                  <w:fldChar w:fldCharType="separate"/>
                </w:r>
                <w:r w:rsidR="00D67965">
                  <w:rPr>
                    <w:webHidden/>
                  </w:rPr>
                  <w:t>23</w:t>
                </w:r>
                <w:r w:rsidR="00D67965">
                  <w:rPr>
                    <w:webHidden/>
                  </w:rPr>
                  <w:fldChar w:fldCharType="end"/>
                </w:r>
              </w:hyperlink>
            </w:p>
            <w:p w14:paraId="50F14817" w14:textId="40A8B144" w:rsidR="00D67965" w:rsidRDefault="00D64CB1">
              <w:pPr>
                <w:pStyle w:val="TOC2"/>
                <w:rPr>
                  <w:b w:val="0"/>
                  <w:bCs w:val="0"/>
                  <w:color w:val="auto"/>
                  <w:sz w:val="22"/>
                </w:rPr>
              </w:pPr>
              <w:hyperlink w:anchor="_Toc48643507" w:history="1">
                <w:r w:rsidR="00D67965" w:rsidRPr="006B7BCF">
                  <w:rPr>
                    <w:rStyle w:val="Hyperlink"/>
                  </w:rPr>
                  <w:t>8.2.</w:t>
                </w:r>
                <w:r w:rsidR="00D67965">
                  <w:rPr>
                    <w:b w:val="0"/>
                    <w:bCs w:val="0"/>
                    <w:color w:val="auto"/>
                    <w:sz w:val="22"/>
                  </w:rPr>
                  <w:tab/>
                </w:r>
                <w:r w:rsidR="00D67965" w:rsidRPr="006B7BCF">
                  <w:rPr>
                    <w:rStyle w:val="Hyperlink"/>
                  </w:rPr>
                  <w:t>Cloud Deployment Models</w:t>
                </w:r>
                <w:r w:rsidR="00D67965">
                  <w:rPr>
                    <w:webHidden/>
                  </w:rPr>
                  <w:tab/>
                </w:r>
                <w:r w:rsidR="00D67965">
                  <w:rPr>
                    <w:webHidden/>
                  </w:rPr>
                  <w:fldChar w:fldCharType="begin"/>
                </w:r>
                <w:r w:rsidR="00D67965">
                  <w:rPr>
                    <w:webHidden/>
                  </w:rPr>
                  <w:instrText xml:space="preserve"> PAGEREF _Toc48643507 \h </w:instrText>
                </w:r>
                <w:r w:rsidR="00D67965">
                  <w:rPr>
                    <w:webHidden/>
                  </w:rPr>
                </w:r>
                <w:r w:rsidR="00D67965">
                  <w:rPr>
                    <w:webHidden/>
                  </w:rPr>
                  <w:fldChar w:fldCharType="separate"/>
                </w:r>
                <w:r w:rsidR="00D67965">
                  <w:rPr>
                    <w:webHidden/>
                  </w:rPr>
                  <w:t>24</w:t>
                </w:r>
                <w:r w:rsidR="00D67965">
                  <w:rPr>
                    <w:webHidden/>
                  </w:rPr>
                  <w:fldChar w:fldCharType="end"/>
                </w:r>
              </w:hyperlink>
            </w:p>
            <w:p w14:paraId="536775C4" w14:textId="0D9255B8" w:rsidR="00D67965" w:rsidRDefault="00D64CB1">
              <w:pPr>
                <w:pStyle w:val="TOC2"/>
                <w:rPr>
                  <w:b w:val="0"/>
                  <w:bCs w:val="0"/>
                  <w:color w:val="auto"/>
                  <w:sz w:val="22"/>
                </w:rPr>
              </w:pPr>
              <w:hyperlink w:anchor="_Toc48643508" w:history="1">
                <w:r w:rsidR="00D67965" w:rsidRPr="006B7BCF">
                  <w:rPr>
                    <w:rStyle w:val="Hyperlink"/>
                    <w:kern w:val="2"/>
                  </w:rPr>
                  <w:t>8.3.</w:t>
                </w:r>
                <w:r w:rsidR="00D67965">
                  <w:rPr>
                    <w:b w:val="0"/>
                    <w:bCs w:val="0"/>
                    <w:color w:val="auto"/>
                    <w:sz w:val="22"/>
                  </w:rPr>
                  <w:tab/>
                </w:r>
                <w:r w:rsidR="00D67965" w:rsidRPr="006B7BCF">
                  <w:rPr>
                    <w:rStyle w:val="Hyperlink"/>
                  </w:rPr>
                  <w:t>Leveraged Authorizations</w:t>
                </w:r>
                <w:r w:rsidR="00D67965">
                  <w:rPr>
                    <w:webHidden/>
                  </w:rPr>
                  <w:tab/>
                </w:r>
                <w:r w:rsidR="00D67965">
                  <w:rPr>
                    <w:webHidden/>
                  </w:rPr>
                  <w:fldChar w:fldCharType="begin"/>
                </w:r>
                <w:r w:rsidR="00D67965">
                  <w:rPr>
                    <w:webHidden/>
                  </w:rPr>
                  <w:instrText xml:space="preserve"> PAGEREF _Toc48643508 \h </w:instrText>
                </w:r>
                <w:r w:rsidR="00D67965">
                  <w:rPr>
                    <w:webHidden/>
                  </w:rPr>
                </w:r>
                <w:r w:rsidR="00D67965">
                  <w:rPr>
                    <w:webHidden/>
                  </w:rPr>
                  <w:fldChar w:fldCharType="separate"/>
                </w:r>
                <w:r w:rsidR="00D67965">
                  <w:rPr>
                    <w:webHidden/>
                  </w:rPr>
                  <w:t>24</w:t>
                </w:r>
                <w:r w:rsidR="00D67965">
                  <w:rPr>
                    <w:webHidden/>
                  </w:rPr>
                  <w:fldChar w:fldCharType="end"/>
                </w:r>
              </w:hyperlink>
            </w:p>
            <w:p w14:paraId="431DD11F" w14:textId="474121D7" w:rsidR="00D67965" w:rsidRDefault="00D64CB1">
              <w:pPr>
                <w:pStyle w:val="TOC1"/>
                <w:rPr>
                  <w:b w:val="0"/>
                  <w:caps w:val="0"/>
                  <w:color w:val="auto"/>
                  <w:sz w:val="22"/>
                </w:rPr>
              </w:pPr>
              <w:hyperlink w:anchor="_Toc48643509" w:history="1">
                <w:r w:rsidR="00D67965" w:rsidRPr="006B7BCF">
                  <w:rPr>
                    <w:rStyle w:val="Hyperlink"/>
                  </w:rPr>
                  <w:t>9.</w:t>
                </w:r>
                <w:r w:rsidR="00D67965">
                  <w:rPr>
                    <w:b w:val="0"/>
                    <w:caps w:val="0"/>
                    <w:color w:val="auto"/>
                    <w:sz w:val="22"/>
                  </w:rPr>
                  <w:tab/>
                </w:r>
                <w:r w:rsidR="00D67965" w:rsidRPr="006B7BCF">
                  <w:rPr>
                    <w:rStyle w:val="Hyperlink"/>
                  </w:rPr>
                  <w:t>General System Description</w:t>
                </w:r>
                <w:r w:rsidR="00D67965">
                  <w:rPr>
                    <w:webHidden/>
                  </w:rPr>
                  <w:tab/>
                </w:r>
                <w:r w:rsidR="00D67965">
                  <w:rPr>
                    <w:webHidden/>
                  </w:rPr>
                  <w:fldChar w:fldCharType="begin"/>
                </w:r>
                <w:r w:rsidR="00D67965">
                  <w:rPr>
                    <w:webHidden/>
                  </w:rPr>
                  <w:instrText xml:space="preserve"> PAGEREF _Toc48643509 \h </w:instrText>
                </w:r>
                <w:r w:rsidR="00D67965">
                  <w:rPr>
                    <w:webHidden/>
                  </w:rPr>
                </w:r>
                <w:r w:rsidR="00D67965">
                  <w:rPr>
                    <w:webHidden/>
                  </w:rPr>
                  <w:fldChar w:fldCharType="separate"/>
                </w:r>
                <w:r w:rsidR="00D67965">
                  <w:rPr>
                    <w:webHidden/>
                  </w:rPr>
                  <w:t>25</w:t>
                </w:r>
                <w:r w:rsidR="00D67965">
                  <w:rPr>
                    <w:webHidden/>
                  </w:rPr>
                  <w:fldChar w:fldCharType="end"/>
                </w:r>
              </w:hyperlink>
            </w:p>
            <w:p w14:paraId="69EC61D5" w14:textId="4138ED78" w:rsidR="00D67965" w:rsidRDefault="00D64CB1">
              <w:pPr>
                <w:pStyle w:val="TOC2"/>
                <w:rPr>
                  <w:b w:val="0"/>
                  <w:bCs w:val="0"/>
                  <w:color w:val="auto"/>
                  <w:sz w:val="22"/>
                </w:rPr>
              </w:pPr>
              <w:hyperlink w:anchor="_Toc48643510" w:history="1">
                <w:r w:rsidR="00D67965" w:rsidRPr="006B7BCF">
                  <w:rPr>
                    <w:rStyle w:val="Hyperlink"/>
                  </w:rPr>
                  <w:t>9.1.</w:t>
                </w:r>
                <w:r w:rsidR="00D67965">
                  <w:rPr>
                    <w:b w:val="0"/>
                    <w:bCs w:val="0"/>
                    <w:color w:val="auto"/>
                    <w:sz w:val="22"/>
                  </w:rPr>
                  <w:tab/>
                </w:r>
                <w:r w:rsidR="00D67965" w:rsidRPr="006B7BCF">
                  <w:rPr>
                    <w:rStyle w:val="Hyperlink"/>
                  </w:rPr>
                  <w:t>System Function or Purpose</w:t>
                </w:r>
                <w:r w:rsidR="00D67965">
                  <w:rPr>
                    <w:webHidden/>
                  </w:rPr>
                  <w:tab/>
                </w:r>
                <w:r w:rsidR="00D67965">
                  <w:rPr>
                    <w:webHidden/>
                  </w:rPr>
                  <w:fldChar w:fldCharType="begin"/>
                </w:r>
                <w:r w:rsidR="00D67965">
                  <w:rPr>
                    <w:webHidden/>
                  </w:rPr>
                  <w:instrText xml:space="preserve"> PAGEREF _Toc48643510 \h </w:instrText>
                </w:r>
                <w:r w:rsidR="00D67965">
                  <w:rPr>
                    <w:webHidden/>
                  </w:rPr>
                </w:r>
                <w:r w:rsidR="00D67965">
                  <w:rPr>
                    <w:webHidden/>
                  </w:rPr>
                  <w:fldChar w:fldCharType="separate"/>
                </w:r>
                <w:r w:rsidR="00D67965">
                  <w:rPr>
                    <w:webHidden/>
                  </w:rPr>
                  <w:t>25</w:t>
                </w:r>
                <w:r w:rsidR="00D67965">
                  <w:rPr>
                    <w:webHidden/>
                  </w:rPr>
                  <w:fldChar w:fldCharType="end"/>
                </w:r>
              </w:hyperlink>
            </w:p>
            <w:p w14:paraId="2C7224D6" w14:textId="1A3B6380" w:rsidR="00D67965" w:rsidRDefault="00D64CB1">
              <w:pPr>
                <w:pStyle w:val="TOC3"/>
                <w:rPr>
                  <w:bCs w:val="0"/>
                  <w:iCs w:val="0"/>
                  <w:color w:val="auto"/>
                  <w:sz w:val="22"/>
                </w:rPr>
              </w:pPr>
              <w:hyperlink w:anchor="_Toc48643511" w:history="1">
                <w:r w:rsidR="00D67965" w:rsidRPr="006B7BCF">
                  <w:rPr>
                    <w:rStyle w:val="Hyperlink"/>
                  </w:rPr>
                  <w:t>9.1.1.</w:t>
                </w:r>
                <w:r w:rsidR="00D67965">
                  <w:rPr>
                    <w:bCs w:val="0"/>
                    <w:iCs w:val="0"/>
                    <w:color w:val="auto"/>
                    <w:sz w:val="22"/>
                  </w:rPr>
                  <w:tab/>
                </w:r>
                <w:r w:rsidR="00D67965" w:rsidRPr="006B7BCF">
                  <w:rPr>
                    <w:rStyle w:val="Hyperlink"/>
                  </w:rPr>
                  <w:t>Service Summary</w:t>
                </w:r>
                <w:r w:rsidR="00D67965">
                  <w:rPr>
                    <w:webHidden/>
                  </w:rPr>
                  <w:tab/>
                </w:r>
                <w:r w:rsidR="00D67965">
                  <w:rPr>
                    <w:webHidden/>
                  </w:rPr>
                  <w:fldChar w:fldCharType="begin"/>
                </w:r>
                <w:r w:rsidR="00D67965">
                  <w:rPr>
                    <w:webHidden/>
                  </w:rPr>
                  <w:instrText xml:space="preserve"> PAGEREF _Toc48643511 \h </w:instrText>
                </w:r>
                <w:r w:rsidR="00D67965">
                  <w:rPr>
                    <w:webHidden/>
                  </w:rPr>
                </w:r>
                <w:r w:rsidR="00D67965">
                  <w:rPr>
                    <w:webHidden/>
                  </w:rPr>
                  <w:fldChar w:fldCharType="separate"/>
                </w:r>
                <w:r w:rsidR="00D67965">
                  <w:rPr>
                    <w:webHidden/>
                  </w:rPr>
                  <w:t>25</w:t>
                </w:r>
                <w:r w:rsidR="00D67965">
                  <w:rPr>
                    <w:webHidden/>
                  </w:rPr>
                  <w:fldChar w:fldCharType="end"/>
                </w:r>
              </w:hyperlink>
            </w:p>
            <w:p w14:paraId="31FBF445" w14:textId="2E20B838" w:rsidR="00D67965" w:rsidRDefault="00D64CB1">
              <w:pPr>
                <w:pStyle w:val="TOC3"/>
                <w:rPr>
                  <w:bCs w:val="0"/>
                  <w:iCs w:val="0"/>
                  <w:color w:val="auto"/>
                  <w:sz w:val="22"/>
                </w:rPr>
              </w:pPr>
              <w:hyperlink w:anchor="_Toc48643512" w:history="1">
                <w:r w:rsidR="00D67965" w:rsidRPr="006B7BCF">
                  <w:rPr>
                    <w:rStyle w:val="Hyperlink"/>
                  </w:rPr>
                  <w:t>9.1.2.</w:t>
                </w:r>
                <w:r w:rsidR="00D67965">
                  <w:rPr>
                    <w:bCs w:val="0"/>
                    <w:iCs w:val="0"/>
                    <w:color w:val="auto"/>
                    <w:sz w:val="22"/>
                  </w:rPr>
                  <w:tab/>
                </w:r>
                <w:r w:rsidR="00D67965" w:rsidRPr="006B7BCF">
                  <w:rPr>
                    <w:rStyle w:val="Hyperlink"/>
                  </w:rPr>
                  <w:t>Security Overview</w:t>
                </w:r>
                <w:r w:rsidR="00D67965">
                  <w:rPr>
                    <w:webHidden/>
                  </w:rPr>
                  <w:tab/>
                </w:r>
                <w:r w:rsidR="00D67965">
                  <w:rPr>
                    <w:webHidden/>
                  </w:rPr>
                  <w:fldChar w:fldCharType="begin"/>
                </w:r>
                <w:r w:rsidR="00D67965">
                  <w:rPr>
                    <w:webHidden/>
                  </w:rPr>
                  <w:instrText xml:space="preserve"> PAGEREF _Toc48643512 \h </w:instrText>
                </w:r>
                <w:r w:rsidR="00D67965">
                  <w:rPr>
                    <w:webHidden/>
                  </w:rPr>
                </w:r>
                <w:r w:rsidR="00D67965">
                  <w:rPr>
                    <w:webHidden/>
                  </w:rPr>
                  <w:fldChar w:fldCharType="separate"/>
                </w:r>
                <w:r w:rsidR="00D67965">
                  <w:rPr>
                    <w:webHidden/>
                  </w:rPr>
                  <w:t>26</w:t>
                </w:r>
                <w:r w:rsidR="00D67965">
                  <w:rPr>
                    <w:webHidden/>
                  </w:rPr>
                  <w:fldChar w:fldCharType="end"/>
                </w:r>
              </w:hyperlink>
            </w:p>
            <w:p w14:paraId="29D6BC55" w14:textId="06DBABD5" w:rsidR="00D67965" w:rsidRDefault="00D64CB1">
              <w:pPr>
                <w:pStyle w:val="TOC3"/>
                <w:rPr>
                  <w:bCs w:val="0"/>
                  <w:iCs w:val="0"/>
                  <w:color w:val="auto"/>
                  <w:sz w:val="22"/>
                </w:rPr>
              </w:pPr>
              <w:hyperlink w:anchor="_Toc48643513" w:history="1">
                <w:r w:rsidR="00D67965" w:rsidRPr="006B7BCF">
                  <w:rPr>
                    <w:rStyle w:val="Hyperlink"/>
                  </w:rPr>
                  <w:t>9.1.3.</w:t>
                </w:r>
                <w:r w:rsidR="00D67965">
                  <w:rPr>
                    <w:bCs w:val="0"/>
                    <w:iCs w:val="0"/>
                    <w:color w:val="auto"/>
                    <w:sz w:val="22"/>
                  </w:rPr>
                  <w:tab/>
                </w:r>
                <w:r w:rsidR="00D67965" w:rsidRPr="006B7BCF">
                  <w:rPr>
                    <w:rStyle w:val="Hyperlink"/>
                  </w:rPr>
                  <w:t>Active Directory Federation Service (ADFS)</w:t>
                </w:r>
                <w:r w:rsidR="00D67965">
                  <w:rPr>
                    <w:webHidden/>
                  </w:rPr>
                  <w:tab/>
                </w:r>
                <w:r w:rsidR="00D67965">
                  <w:rPr>
                    <w:webHidden/>
                  </w:rPr>
                  <w:fldChar w:fldCharType="begin"/>
                </w:r>
                <w:r w:rsidR="00D67965">
                  <w:rPr>
                    <w:webHidden/>
                  </w:rPr>
                  <w:instrText xml:space="preserve"> PAGEREF _Toc48643513 \h </w:instrText>
                </w:r>
                <w:r w:rsidR="00D67965">
                  <w:rPr>
                    <w:webHidden/>
                  </w:rPr>
                </w:r>
                <w:r w:rsidR="00D67965">
                  <w:rPr>
                    <w:webHidden/>
                  </w:rPr>
                  <w:fldChar w:fldCharType="separate"/>
                </w:r>
                <w:r w:rsidR="00D67965">
                  <w:rPr>
                    <w:webHidden/>
                  </w:rPr>
                  <w:t>27</w:t>
                </w:r>
                <w:r w:rsidR="00D67965">
                  <w:rPr>
                    <w:webHidden/>
                  </w:rPr>
                  <w:fldChar w:fldCharType="end"/>
                </w:r>
              </w:hyperlink>
            </w:p>
            <w:p w14:paraId="2E03C460" w14:textId="77DE32E6" w:rsidR="00D67965" w:rsidRDefault="00D64CB1">
              <w:pPr>
                <w:pStyle w:val="TOC2"/>
                <w:rPr>
                  <w:b w:val="0"/>
                  <w:bCs w:val="0"/>
                  <w:color w:val="auto"/>
                  <w:sz w:val="22"/>
                </w:rPr>
              </w:pPr>
              <w:hyperlink w:anchor="_Toc48643514" w:history="1">
                <w:r w:rsidR="00D67965" w:rsidRPr="006B7BCF">
                  <w:rPr>
                    <w:rStyle w:val="Hyperlink"/>
                  </w:rPr>
                  <w:t>9.2.</w:t>
                </w:r>
                <w:r w:rsidR="00D67965">
                  <w:rPr>
                    <w:b w:val="0"/>
                    <w:bCs w:val="0"/>
                    <w:color w:val="auto"/>
                    <w:sz w:val="22"/>
                  </w:rPr>
                  <w:tab/>
                </w:r>
                <w:r w:rsidR="00D67965" w:rsidRPr="006B7BCF">
                  <w:rPr>
                    <w:rStyle w:val="Hyperlink"/>
                  </w:rPr>
                  <w:t>Information System Components and Boundaries</w:t>
                </w:r>
                <w:r w:rsidR="00D67965">
                  <w:rPr>
                    <w:webHidden/>
                  </w:rPr>
                  <w:tab/>
                </w:r>
                <w:r w:rsidR="00D67965">
                  <w:rPr>
                    <w:webHidden/>
                  </w:rPr>
                  <w:fldChar w:fldCharType="begin"/>
                </w:r>
                <w:r w:rsidR="00D67965">
                  <w:rPr>
                    <w:webHidden/>
                  </w:rPr>
                  <w:instrText xml:space="preserve"> PAGEREF _Toc48643514 \h </w:instrText>
                </w:r>
                <w:r w:rsidR="00D67965">
                  <w:rPr>
                    <w:webHidden/>
                  </w:rPr>
                </w:r>
                <w:r w:rsidR="00D67965">
                  <w:rPr>
                    <w:webHidden/>
                  </w:rPr>
                  <w:fldChar w:fldCharType="separate"/>
                </w:r>
                <w:r w:rsidR="00D67965">
                  <w:rPr>
                    <w:webHidden/>
                  </w:rPr>
                  <w:t>27</w:t>
                </w:r>
                <w:r w:rsidR="00D67965">
                  <w:rPr>
                    <w:webHidden/>
                  </w:rPr>
                  <w:fldChar w:fldCharType="end"/>
                </w:r>
              </w:hyperlink>
            </w:p>
            <w:p w14:paraId="619152E4" w14:textId="53BBA129" w:rsidR="00D67965" w:rsidRDefault="00D64CB1">
              <w:pPr>
                <w:pStyle w:val="TOC3"/>
                <w:rPr>
                  <w:bCs w:val="0"/>
                  <w:iCs w:val="0"/>
                  <w:color w:val="auto"/>
                  <w:sz w:val="22"/>
                </w:rPr>
              </w:pPr>
              <w:hyperlink w:anchor="_Toc48643515" w:history="1">
                <w:r w:rsidR="00D67965" w:rsidRPr="006B7BCF">
                  <w:rPr>
                    <w:rStyle w:val="Hyperlink"/>
                  </w:rPr>
                  <w:t>9.2.1 External Boundary</w:t>
                </w:r>
                <w:r w:rsidR="00D67965">
                  <w:rPr>
                    <w:webHidden/>
                  </w:rPr>
                  <w:tab/>
                </w:r>
                <w:r w:rsidR="00D67965">
                  <w:rPr>
                    <w:webHidden/>
                  </w:rPr>
                  <w:fldChar w:fldCharType="begin"/>
                </w:r>
                <w:r w:rsidR="00D67965">
                  <w:rPr>
                    <w:webHidden/>
                  </w:rPr>
                  <w:instrText xml:space="preserve"> PAGEREF _Toc48643515 \h </w:instrText>
                </w:r>
                <w:r w:rsidR="00D67965">
                  <w:rPr>
                    <w:webHidden/>
                  </w:rPr>
                </w:r>
                <w:r w:rsidR="00D67965">
                  <w:rPr>
                    <w:webHidden/>
                  </w:rPr>
                  <w:fldChar w:fldCharType="separate"/>
                </w:r>
                <w:r w:rsidR="00D67965">
                  <w:rPr>
                    <w:webHidden/>
                  </w:rPr>
                  <w:t>28</w:t>
                </w:r>
                <w:r w:rsidR="00D67965">
                  <w:rPr>
                    <w:webHidden/>
                  </w:rPr>
                  <w:fldChar w:fldCharType="end"/>
                </w:r>
              </w:hyperlink>
            </w:p>
            <w:p w14:paraId="1F25E1A0" w14:textId="49FEEAF8" w:rsidR="00D67965" w:rsidRDefault="00D64CB1">
              <w:pPr>
                <w:pStyle w:val="TOC3"/>
                <w:rPr>
                  <w:bCs w:val="0"/>
                  <w:iCs w:val="0"/>
                  <w:color w:val="auto"/>
                  <w:sz w:val="22"/>
                </w:rPr>
              </w:pPr>
              <w:hyperlink w:anchor="_Toc48643516" w:history="1">
                <w:r w:rsidR="00D67965" w:rsidRPr="006B7BCF">
                  <w:rPr>
                    <w:rStyle w:val="Hyperlink"/>
                  </w:rPr>
                  <w:t>9.2.2. Internal Boundary</w:t>
                </w:r>
                <w:r w:rsidR="00D67965">
                  <w:rPr>
                    <w:webHidden/>
                  </w:rPr>
                  <w:tab/>
                </w:r>
                <w:r w:rsidR="00D67965">
                  <w:rPr>
                    <w:webHidden/>
                  </w:rPr>
                  <w:fldChar w:fldCharType="begin"/>
                </w:r>
                <w:r w:rsidR="00D67965">
                  <w:rPr>
                    <w:webHidden/>
                  </w:rPr>
                  <w:instrText xml:space="preserve"> PAGEREF _Toc48643516 \h </w:instrText>
                </w:r>
                <w:r w:rsidR="00D67965">
                  <w:rPr>
                    <w:webHidden/>
                  </w:rPr>
                </w:r>
                <w:r w:rsidR="00D67965">
                  <w:rPr>
                    <w:webHidden/>
                  </w:rPr>
                  <w:fldChar w:fldCharType="separate"/>
                </w:r>
                <w:r w:rsidR="00D67965">
                  <w:rPr>
                    <w:webHidden/>
                  </w:rPr>
                  <w:t>28</w:t>
                </w:r>
                <w:r w:rsidR="00D67965">
                  <w:rPr>
                    <w:webHidden/>
                  </w:rPr>
                  <w:fldChar w:fldCharType="end"/>
                </w:r>
              </w:hyperlink>
            </w:p>
            <w:p w14:paraId="0B4D8714" w14:textId="3B59949F" w:rsidR="00D67965" w:rsidRDefault="00D64CB1">
              <w:pPr>
                <w:pStyle w:val="TOC3"/>
                <w:rPr>
                  <w:bCs w:val="0"/>
                  <w:iCs w:val="0"/>
                  <w:color w:val="auto"/>
                  <w:sz w:val="22"/>
                </w:rPr>
              </w:pPr>
              <w:hyperlink w:anchor="_Toc48643517" w:history="1">
                <w:r w:rsidR="00D67965" w:rsidRPr="006B7BCF">
                  <w:rPr>
                    <w:rStyle w:val="Hyperlink"/>
                  </w:rPr>
                  <w:t>9.2.3. Cosmos</w:t>
                </w:r>
                <w:r w:rsidR="00D67965">
                  <w:rPr>
                    <w:webHidden/>
                  </w:rPr>
                  <w:tab/>
                </w:r>
                <w:r w:rsidR="00D67965">
                  <w:rPr>
                    <w:webHidden/>
                  </w:rPr>
                  <w:fldChar w:fldCharType="begin"/>
                </w:r>
                <w:r w:rsidR="00D67965">
                  <w:rPr>
                    <w:webHidden/>
                  </w:rPr>
                  <w:instrText xml:space="preserve"> PAGEREF _Toc48643517 \h </w:instrText>
                </w:r>
                <w:r w:rsidR="00D67965">
                  <w:rPr>
                    <w:webHidden/>
                  </w:rPr>
                </w:r>
                <w:r w:rsidR="00D67965">
                  <w:rPr>
                    <w:webHidden/>
                  </w:rPr>
                  <w:fldChar w:fldCharType="separate"/>
                </w:r>
                <w:r w:rsidR="00D67965">
                  <w:rPr>
                    <w:webHidden/>
                  </w:rPr>
                  <w:t>29</w:t>
                </w:r>
                <w:r w:rsidR="00D67965">
                  <w:rPr>
                    <w:webHidden/>
                  </w:rPr>
                  <w:fldChar w:fldCharType="end"/>
                </w:r>
              </w:hyperlink>
            </w:p>
            <w:p w14:paraId="3843B679" w14:textId="29A84067" w:rsidR="00D67965" w:rsidRDefault="00D64CB1">
              <w:pPr>
                <w:pStyle w:val="TOC3"/>
                <w:rPr>
                  <w:bCs w:val="0"/>
                  <w:iCs w:val="0"/>
                  <w:color w:val="auto"/>
                  <w:sz w:val="22"/>
                </w:rPr>
              </w:pPr>
              <w:hyperlink w:anchor="_Toc48643518" w:history="1">
                <w:r w:rsidR="00D67965" w:rsidRPr="006B7BCF">
                  <w:rPr>
                    <w:rStyle w:val="Hyperlink"/>
                  </w:rPr>
                  <w:t>9.2.4. Geneva</w:t>
                </w:r>
                <w:r w:rsidR="00D67965">
                  <w:rPr>
                    <w:webHidden/>
                  </w:rPr>
                  <w:tab/>
                </w:r>
                <w:r w:rsidR="00D67965">
                  <w:rPr>
                    <w:webHidden/>
                  </w:rPr>
                  <w:fldChar w:fldCharType="begin"/>
                </w:r>
                <w:r w:rsidR="00D67965">
                  <w:rPr>
                    <w:webHidden/>
                  </w:rPr>
                  <w:instrText xml:space="preserve"> PAGEREF _Toc48643518 \h </w:instrText>
                </w:r>
                <w:r w:rsidR="00D67965">
                  <w:rPr>
                    <w:webHidden/>
                  </w:rPr>
                </w:r>
                <w:r w:rsidR="00D67965">
                  <w:rPr>
                    <w:webHidden/>
                  </w:rPr>
                  <w:fldChar w:fldCharType="separate"/>
                </w:r>
                <w:r w:rsidR="00D67965">
                  <w:rPr>
                    <w:webHidden/>
                  </w:rPr>
                  <w:t>29</w:t>
                </w:r>
                <w:r w:rsidR="00D67965">
                  <w:rPr>
                    <w:webHidden/>
                  </w:rPr>
                  <w:fldChar w:fldCharType="end"/>
                </w:r>
              </w:hyperlink>
            </w:p>
            <w:p w14:paraId="18BC203E" w14:textId="3EF8EF92" w:rsidR="00D67965" w:rsidRDefault="00D64CB1">
              <w:pPr>
                <w:pStyle w:val="TOC2"/>
                <w:rPr>
                  <w:b w:val="0"/>
                  <w:bCs w:val="0"/>
                  <w:color w:val="auto"/>
                  <w:sz w:val="22"/>
                </w:rPr>
              </w:pPr>
              <w:hyperlink w:anchor="_Toc48643519" w:history="1">
                <w:r w:rsidR="00D67965" w:rsidRPr="006B7BCF">
                  <w:rPr>
                    <w:rStyle w:val="Hyperlink"/>
                  </w:rPr>
                  <w:t>9.3.</w:t>
                </w:r>
                <w:r w:rsidR="00D67965">
                  <w:rPr>
                    <w:b w:val="0"/>
                    <w:bCs w:val="0"/>
                    <w:color w:val="auto"/>
                    <w:sz w:val="22"/>
                  </w:rPr>
                  <w:tab/>
                </w:r>
                <w:r w:rsidR="00D67965" w:rsidRPr="006B7BCF">
                  <w:rPr>
                    <w:rStyle w:val="Hyperlink"/>
                  </w:rPr>
                  <w:t>Types of Users</w:t>
                </w:r>
                <w:r w:rsidR="00D67965">
                  <w:rPr>
                    <w:webHidden/>
                  </w:rPr>
                  <w:tab/>
                </w:r>
                <w:r w:rsidR="00D67965">
                  <w:rPr>
                    <w:webHidden/>
                  </w:rPr>
                  <w:fldChar w:fldCharType="begin"/>
                </w:r>
                <w:r w:rsidR="00D67965">
                  <w:rPr>
                    <w:webHidden/>
                  </w:rPr>
                  <w:instrText xml:space="preserve"> PAGEREF _Toc48643519 \h </w:instrText>
                </w:r>
                <w:r w:rsidR="00D67965">
                  <w:rPr>
                    <w:webHidden/>
                  </w:rPr>
                </w:r>
                <w:r w:rsidR="00D67965">
                  <w:rPr>
                    <w:webHidden/>
                  </w:rPr>
                  <w:fldChar w:fldCharType="separate"/>
                </w:r>
                <w:r w:rsidR="00D67965">
                  <w:rPr>
                    <w:webHidden/>
                  </w:rPr>
                  <w:t>29</w:t>
                </w:r>
                <w:r w:rsidR="00D67965">
                  <w:rPr>
                    <w:webHidden/>
                  </w:rPr>
                  <w:fldChar w:fldCharType="end"/>
                </w:r>
              </w:hyperlink>
            </w:p>
            <w:p w14:paraId="042DADAA" w14:textId="7DC230A6" w:rsidR="00D67965" w:rsidRDefault="00D64CB1">
              <w:pPr>
                <w:pStyle w:val="TOC2"/>
                <w:rPr>
                  <w:b w:val="0"/>
                  <w:bCs w:val="0"/>
                  <w:color w:val="auto"/>
                  <w:sz w:val="22"/>
                </w:rPr>
              </w:pPr>
              <w:hyperlink w:anchor="_Toc48643520" w:history="1">
                <w:r w:rsidR="00D67965" w:rsidRPr="006B7BCF">
                  <w:rPr>
                    <w:rStyle w:val="Hyperlink"/>
                  </w:rPr>
                  <w:t>9.4.</w:t>
                </w:r>
                <w:r w:rsidR="00D67965">
                  <w:rPr>
                    <w:b w:val="0"/>
                    <w:bCs w:val="0"/>
                    <w:color w:val="auto"/>
                    <w:sz w:val="22"/>
                  </w:rPr>
                  <w:tab/>
                </w:r>
                <w:r w:rsidR="00D67965" w:rsidRPr="006B7BCF">
                  <w:rPr>
                    <w:rStyle w:val="Hyperlink"/>
                  </w:rPr>
                  <w:t>Network Architecture</w:t>
                </w:r>
                <w:r w:rsidR="00D67965">
                  <w:rPr>
                    <w:webHidden/>
                  </w:rPr>
                  <w:tab/>
                </w:r>
                <w:r w:rsidR="00D67965">
                  <w:rPr>
                    <w:webHidden/>
                  </w:rPr>
                  <w:fldChar w:fldCharType="begin"/>
                </w:r>
                <w:r w:rsidR="00D67965">
                  <w:rPr>
                    <w:webHidden/>
                  </w:rPr>
                  <w:instrText xml:space="preserve"> PAGEREF _Toc48643520 \h </w:instrText>
                </w:r>
                <w:r w:rsidR="00D67965">
                  <w:rPr>
                    <w:webHidden/>
                  </w:rPr>
                </w:r>
                <w:r w:rsidR="00D67965">
                  <w:rPr>
                    <w:webHidden/>
                  </w:rPr>
                  <w:fldChar w:fldCharType="separate"/>
                </w:r>
                <w:r w:rsidR="00D67965">
                  <w:rPr>
                    <w:webHidden/>
                  </w:rPr>
                  <w:t>31</w:t>
                </w:r>
                <w:r w:rsidR="00D67965">
                  <w:rPr>
                    <w:webHidden/>
                  </w:rPr>
                  <w:fldChar w:fldCharType="end"/>
                </w:r>
              </w:hyperlink>
            </w:p>
            <w:p w14:paraId="676BFCA4" w14:textId="48C7CEED" w:rsidR="00D67965" w:rsidRDefault="00D64CB1">
              <w:pPr>
                <w:pStyle w:val="TOC2"/>
                <w:rPr>
                  <w:b w:val="0"/>
                  <w:bCs w:val="0"/>
                  <w:color w:val="auto"/>
                  <w:sz w:val="22"/>
                </w:rPr>
              </w:pPr>
              <w:hyperlink w:anchor="_Toc48643521" w:history="1">
                <w:r w:rsidR="00D67965" w:rsidRPr="006B7BCF">
                  <w:rPr>
                    <w:rStyle w:val="Hyperlink"/>
                  </w:rPr>
                  <w:t>9.5.</w:t>
                </w:r>
                <w:r w:rsidR="00D67965">
                  <w:rPr>
                    <w:b w:val="0"/>
                    <w:bCs w:val="0"/>
                    <w:color w:val="auto"/>
                    <w:sz w:val="22"/>
                  </w:rPr>
                  <w:tab/>
                </w:r>
                <w:r w:rsidR="00D67965" w:rsidRPr="006B7BCF">
                  <w:rPr>
                    <w:rStyle w:val="Hyperlink"/>
                  </w:rPr>
                  <w:t>Service Description</w:t>
                </w:r>
                <w:r w:rsidR="00D67965">
                  <w:rPr>
                    <w:webHidden/>
                  </w:rPr>
                  <w:tab/>
                </w:r>
                <w:r w:rsidR="00D67965">
                  <w:rPr>
                    <w:webHidden/>
                  </w:rPr>
                  <w:fldChar w:fldCharType="begin"/>
                </w:r>
                <w:r w:rsidR="00D67965">
                  <w:rPr>
                    <w:webHidden/>
                  </w:rPr>
                  <w:instrText xml:space="preserve"> PAGEREF _Toc48643521 \h </w:instrText>
                </w:r>
                <w:r w:rsidR="00D67965">
                  <w:rPr>
                    <w:webHidden/>
                  </w:rPr>
                </w:r>
                <w:r w:rsidR="00D67965">
                  <w:rPr>
                    <w:webHidden/>
                  </w:rPr>
                  <w:fldChar w:fldCharType="separate"/>
                </w:r>
                <w:r w:rsidR="00D67965">
                  <w:rPr>
                    <w:webHidden/>
                  </w:rPr>
                  <w:t>32</w:t>
                </w:r>
                <w:r w:rsidR="00D67965">
                  <w:rPr>
                    <w:webHidden/>
                  </w:rPr>
                  <w:fldChar w:fldCharType="end"/>
                </w:r>
              </w:hyperlink>
            </w:p>
            <w:p w14:paraId="34C80E06" w14:textId="49710316" w:rsidR="00D67965" w:rsidRDefault="00D64CB1">
              <w:pPr>
                <w:pStyle w:val="TOC3"/>
                <w:rPr>
                  <w:bCs w:val="0"/>
                  <w:iCs w:val="0"/>
                  <w:color w:val="auto"/>
                  <w:sz w:val="22"/>
                </w:rPr>
              </w:pPr>
              <w:hyperlink w:anchor="_Toc48643522" w:history="1">
                <w:r w:rsidR="00D67965" w:rsidRPr="006B7BCF">
                  <w:rPr>
                    <w:rStyle w:val="Hyperlink"/>
                  </w:rPr>
                  <w:t>9.5.1.</w:t>
                </w:r>
                <w:r w:rsidR="00D67965">
                  <w:rPr>
                    <w:bCs w:val="0"/>
                    <w:iCs w:val="0"/>
                    <w:color w:val="auto"/>
                    <w:sz w:val="22"/>
                  </w:rPr>
                  <w:tab/>
                </w:r>
                <w:r w:rsidR="00D67965" w:rsidRPr="006B7BCF">
                  <w:rPr>
                    <w:rStyle w:val="Hyperlink"/>
                  </w:rPr>
                  <w:t>Exchange Online (EXO)</w:t>
                </w:r>
                <w:r w:rsidR="00D67965">
                  <w:rPr>
                    <w:webHidden/>
                  </w:rPr>
                  <w:tab/>
                </w:r>
                <w:r w:rsidR="00D67965">
                  <w:rPr>
                    <w:webHidden/>
                  </w:rPr>
                  <w:fldChar w:fldCharType="begin"/>
                </w:r>
                <w:r w:rsidR="00D67965">
                  <w:rPr>
                    <w:webHidden/>
                  </w:rPr>
                  <w:instrText xml:space="preserve"> PAGEREF _Toc48643522 \h </w:instrText>
                </w:r>
                <w:r w:rsidR="00D67965">
                  <w:rPr>
                    <w:webHidden/>
                  </w:rPr>
                </w:r>
                <w:r w:rsidR="00D67965">
                  <w:rPr>
                    <w:webHidden/>
                  </w:rPr>
                  <w:fldChar w:fldCharType="separate"/>
                </w:r>
                <w:r w:rsidR="00D67965">
                  <w:rPr>
                    <w:webHidden/>
                  </w:rPr>
                  <w:t>33</w:t>
                </w:r>
                <w:r w:rsidR="00D67965">
                  <w:rPr>
                    <w:webHidden/>
                  </w:rPr>
                  <w:fldChar w:fldCharType="end"/>
                </w:r>
              </w:hyperlink>
            </w:p>
            <w:p w14:paraId="79CECBFA" w14:textId="568FA3C3" w:rsidR="00D67965" w:rsidRDefault="00D64CB1">
              <w:pPr>
                <w:pStyle w:val="TOC3"/>
                <w:rPr>
                  <w:bCs w:val="0"/>
                  <w:iCs w:val="0"/>
                  <w:color w:val="auto"/>
                  <w:sz w:val="22"/>
                </w:rPr>
              </w:pPr>
              <w:hyperlink w:anchor="_Toc48643523" w:history="1">
                <w:r w:rsidR="00D67965" w:rsidRPr="006B7BCF">
                  <w:rPr>
                    <w:rStyle w:val="Hyperlink"/>
                  </w:rPr>
                  <w:t>9.5.2.</w:t>
                </w:r>
                <w:r w:rsidR="00D67965">
                  <w:rPr>
                    <w:bCs w:val="0"/>
                    <w:iCs w:val="0"/>
                    <w:color w:val="auto"/>
                    <w:sz w:val="22"/>
                  </w:rPr>
                  <w:tab/>
                </w:r>
                <w:r w:rsidR="00D67965" w:rsidRPr="006B7BCF">
                  <w:rPr>
                    <w:rStyle w:val="Hyperlink"/>
                  </w:rPr>
                  <w:t>SharePoint Online (SPO)</w:t>
                </w:r>
                <w:r w:rsidR="00D67965">
                  <w:rPr>
                    <w:webHidden/>
                  </w:rPr>
                  <w:tab/>
                </w:r>
                <w:r w:rsidR="00D67965">
                  <w:rPr>
                    <w:webHidden/>
                  </w:rPr>
                  <w:fldChar w:fldCharType="begin"/>
                </w:r>
                <w:r w:rsidR="00D67965">
                  <w:rPr>
                    <w:webHidden/>
                  </w:rPr>
                  <w:instrText xml:space="preserve"> PAGEREF _Toc48643523 \h </w:instrText>
                </w:r>
                <w:r w:rsidR="00D67965">
                  <w:rPr>
                    <w:webHidden/>
                  </w:rPr>
                </w:r>
                <w:r w:rsidR="00D67965">
                  <w:rPr>
                    <w:webHidden/>
                  </w:rPr>
                  <w:fldChar w:fldCharType="separate"/>
                </w:r>
                <w:r w:rsidR="00D67965">
                  <w:rPr>
                    <w:webHidden/>
                  </w:rPr>
                  <w:t>34</w:t>
                </w:r>
                <w:r w:rsidR="00D67965">
                  <w:rPr>
                    <w:webHidden/>
                  </w:rPr>
                  <w:fldChar w:fldCharType="end"/>
                </w:r>
              </w:hyperlink>
            </w:p>
            <w:p w14:paraId="0D7420D2" w14:textId="7F9F37EC" w:rsidR="00D67965" w:rsidRDefault="00D64CB1">
              <w:pPr>
                <w:pStyle w:val="TOC3"/>
                <w:rPr>
                  <w:bCs w:val="0"/>
                  <w:iCs w:val="0"/>
                  <w:color w:val="auto"/>
                  <w:sz w:val="22"/>
                </w:rPr>
              </w:pPr>
              <w:hyperlink w:anchor="_Toc48643524" w:history="1">
                <w:r w:rsidR="00D67965" w:rsidRPr="006B7BCF">
                  <w:rPr>
                    <w:rStyle w:val="Hyperlink"/>
                  </w:rPr>
                  <w:t>9.5.3.</w:t>
                </w:r>
                <w:r w:rsidR="00D67965">
                  <w:rPr>
                    <w:bCs w:val="0"/>
                    <w:iCs w:val="0"/>
                    <w:color w:val="auto"/>
                    <w:sz w:val="22"/>
                  </w:rPr>
                  <w:tab/>
                </w:r>
                <w:r w:rsidR="00D67965" w:rsidRPr="006B7BCF">
                  <w:rPr>
                    <w:rStyle w:val="Hyperlink"/>
                  </w:rPr>
                  <w:t>Skype for Business (SFB)</w:t>
                </w:r>
                <w:r w:rsidR="00D67965">
                  <w:rPr>
                    <w:webHidden/>
                  </w:rPr>
                  <w:tab/>
                </w:r>
                <w:r w:rsidR="00D67965">
                  <w:rPr>
                    <w:webHidden/>
                  </w:rPr>
                  <w:fldChar w:fldCharType="begin"/>
                </w:r>
                <w:r w:rsidR="00D67965">
                  <w:rPr>
                    <w:webHidden/>
                  </w:rPr>
                  <w:instrText xml:space="preserve"> PAGEREF _Toc48643524 \h </w:instrText>
                </w:r>
                <w:r w:rsidR="00D67965">
                  <w:rPr>
                    <w:webHidden/>
                  </w:rPr>
                </w:r>
                <w:r w:rsidR="00D67965">
                  <w:rPr>
                    <w:webHidden/>
                  </w:rPr>
                  <w:fldChar w:fldCharType="separate"/>
                </w:r>
                <w:r w:rsidR="00D67965">
                  <w:rPr>
                    <w:webHidden/>
                  </w:rPr>
                  <w:t>35</w:t>
                </w:r>
                <w:r w:rsidR="00D67965">
                  <w:rPr>
                    <w:webHidden/>
                  </w:rPr>
                  <w:fldChar w:fldCharType="end"/>
                </w:r>
              </w:hyperlink>
            </w:p>
            <w:p w14:paraId="3B1BDA74" w14:textId="36FECF4F" w:rsidR="00D67965" w:rsidRDefault="00D64CB1">
              <w:pPr>
                <w:pStyle w:val="TOC3"/>
                <w:rPr>
                  <w:bCs w:val="0"/>
                  <w:iCs w:val="0"/>
                  <w:color w:val="auto"/>
                  <w:sz w:val="22"/>
                </w:rPr>
              </w:pPr>
              <w:hyperlink w:anchor="_Toc48643525" w:history="1">
                <w:r w:rsidR="00D67965" w:rsidRPr="006B7BCF">
                  <w:rPr>
                    <w:rStyle w:val="Hyperlink"/>
                  </w:rPr>
                  <w:t>9.5.4.</w:t>
                </w:r>
                <w:r w:rsidR="00D67965">
                  <w:rPr>
                    <w:bCs w:val="0"/>
                    <w:iCs w:val="0"/>
                    <w:color w:val="auto"/>
                    <w:sz w:val="22"/>
                  </w:rPr>
                  <w:tab/>
                </w:r>
                <w:r w:rsidR="00D67965" w:rsidRPr="006B7BCF">
                  <w:rPr>
                    <w:rStyle w:val="Hyperlink"/>
                  </w:rPr>
                  <w:t>Office Online (WAC)</w:t>
                </w:r>
                <w:r w:rsidR="00D67965">
                  <w:rPr>
                    <w:webHidden/>
                  </w:rPr>
                  <w:tab/>
                </w:r>
                <w:r w:rsidR="00D67965">
                  <w:rPr>
                    <w:webHidden/>
                  </w:rPr>
                  <w:fldChar w:fldCharType="begin"/>
                </w:r>
                <w:r w:rsidR="00D67965">
                  <w:rPr>
                    <w:webHidden/>
                  </w:rPr>
                  <w:instrText xml:space="preserve"> PAGEREF _Toc48643525 \h </w:instrText>
                </w:r>
                <w:r w:rsidR="00D67965">
                  <w:rPr>
                    <w:webHidden/>
                  </w:rPr>
                </w:r>
                <w:r w:rsidR="00D67965">
                  <w:rPr>
                    <w:webHidden/>
                  </w:rPr>
                  <w:fldChar w:fldCharType="separate"/>
                </w:r>
                <w:r w:rsidR="00D67965">
                  <w:rPr>
                    <w:webHidden/>
                  </w:rPr>
                  <w:t>36</w:t>
                </w:r>
                <w:r w:rsidR="00D67965">
                  <w:rPr>
                    <w:webHidden/>
                  </w:rPr>
                  <w:fldChar w:fldCharType="end"/>
                </w:r>
              </w:hyperlink>
            </w:p>
            <w:p w14:paraId="36985687" w14:textId="0457B8C6" w:rsidR="00D67965" w:rsidRDefault="00D64CB1">
              <w:pPr>
                <w:pStyle w:val="TOC3"/>
                <w:rPr>
                  <w:bCs w:val="0"/>
                  <w:iCs w:val="0"/>
                  <w:color w:val="auto"/>
                  <w:sz w:val="22"/>
                </w:rPr>
              </w:pPr>
              <w:hyperlink w:anchor="_Toc48643526" w:history="1">
                <w:r w:rsidR="00D67965" w:rsidRPr="006B7BCF">
                  <w:rPr>
                    <w:rStyle w:val="Hyperlink"/>
                  </w:rPr>
                  <w:t>9.5.5.</w:t>
                </w:r>
                <w:r w:rsidR="00D67965">
                  <w:rPr>
                    <w:bCs w:val="0"/>
                    <w:iCs w:val="0"/>
                    <w:color w:val="auto"/>
                    <w:sz w:val="22"/>
                  </w:rPr>
                  <w:tab/>
                </w:r>
                <w:r w:rsidR="00D67965" w:rsidRPr="006B7BCF">
                  <w:rPr>
                    <w:rStyle w:val="Hyperlink"/>
                  </w:rPr>
                  <w:t>Office 365 Remote Access Service (ORAS)</w:t>
                </w:r>
                <w:r w:rsidR="00D67965">
                  <w:rPr>
                    <w:webHidden/>
                  </w:rPr>
                  <w:tab/>
                </w:r>
                <w:r w:rsidR="00D67965">
                  <w:rPr>
                    <w:webHidden/>
                  </w:rPr>
                  <w:fldChar w:fldCharType="begin"/>
                </w:r>
                <w:r w:rsidR="00D67965">
                  <w:rPr>
                    <w:webHidden/>
                  </w:rPr>
                  <w:instrText xml:space="preserve"> PAGEREF _Toc48643526 \h </w:instrText>
                </w:r>
                <w:r w:rsidR="00D67965">
                  <w:rPr>
                    <w:webHidden/>
                  </w:rPr>
                </w:r>
                <w:r w:rsidR="00D67965">
                  <w:rPr>
                    <w:webHidden/>
                  </w:rPr>
                  <w:fldChar w:fldCharType="separate"/>
                </w:r>
                <w:r w:rsidR="00D67965">
                  <w:rPr>
                    <w:webHidden/>
                  </w:rPr>
                  <w:t>38</w:t>
                </w:r>
                <w:r w:rsidR="00D67965">
                  <w:rPr>
                    <w:webHidden/>
                  </w:rPr>
                  <w:fldChar w:fldCharType="end"/>
                </w:r>
              </w:hyperlink>
            </w:p>
            <w:p w14:paraId="0D3C5056" w14:textId="7A199AC5" w:rsidR="00D67965" w:rsidRDefault="00D64CB1">
              <w:pPr>
                <w:pStyle w:val="TOC3"/>
                <w:rPr>
                  <w:bCs w:val="0"/>
                  <w:iCs w:val="0"/>
                  <w:color w:val="auto"/>
                  <w:sz w:val="22"/>
                </w:rPr>
              </w:pPr>
              <w:hyperlink w:anchor="_Toc48643527" w:history="1">
                <w:r w:rsidR="00D67965" w:rsidRPr="006B7BCF">
                  <w:rPr>
                    <w:rStyle w:val="Hyperlink"/>
                  </w:rPr>
                  <w:t>9.5.6.</w:t>
                </w:r>
                <w:r w:rsidR="00D67965">
                  <w:rPr>
                    <w:bCs w:val="0"/>
                    <w:iCs w:val="0"/>
                    <w:color w:val="auto"/>
                    <w:sz w:val="22"/>
                  </w:rPr>
                  <w:tab/>
                </w:r>
                <w:r w:rsidR="00D67965" w:rsidRPr="006B7BCF">
                  <w:rPr>
                    <w:rStyle w:val="Hyperlink"/>
                  </w:rPr>
                  <w:t>Information Protection (IP)</w:t>
                </w:r>
                <w:r w:rsidR="00D67965">
                  <w:rPr>
                    <w:webHidden/>
                  </w:rPr>
                  <w:tab/>
                </w:r>
                <w:r w:rsidR="00D67965">
                  <w:rPr>
                    <w:webHidden/>
                  </w:rPr>
                  <w:fldChar w:fldCharType="begin"/>
                </w:r>
                <w:r w:rsidR="00D67965">
                  <w:rPr>
                    <w:webHidden/>
                  </w:rPr>
                  <w:instrText xml:space="preserve"> PAGEREF _Toc48643527 \h </w:instrText>
                </w:r>
                <w:r w:rsidR="00D67965">
                  <w:rPr>
                    <w:webHidden/>
                  </w:rPr>
                </w:r>
                <w:r w:rsidR="00D67965">
                  <w:rPr>
                    <w:webHidden/>
                  </w:rPr>
                  <w:fldChar w:fldCharType="separate"/>
                </w:r>
                <w:r w:rsidR="00D67965">
                  <w:rPr>
                    <w:webHidden/>
                  </w:rPr>
                  <w:t>39</w:t>
                </w:r>
                <w:r w:rsidR="00D67965">
                  <w:rPr>
                    <w:webHidden/>
                  </w:rPr>
                  <w:fldChar w:fldCharType="end"/>
                </w:r>
              </w:hyperlink>
            </w:p>
            <w:p w14:paraId="5DE2BE2B" w14:textId="0EB0009A" w:rsidR="00D67965" w:rsidRDefault="00D64CB1">
              <w:pPr>
                <w:pStyle w:val="TOC3"/>
                <w:rPr>
                  <w:bCs w:val="0"/>
                  <w:iCs w:val="0"/>
                  <w:color w:val="auto"/>
                  <w:sz w:val="22"/>
                </w:rPr>
              </w:pPr>
              <w:hyperlink w:anchor="_Toc48643528" w:history="1">
                <w:r w:rsidR="00D67965" w:rsidRPr="006B7BCF">
                  <w:rPr>
                    <w:rStyle w:val="Hyperlink"/>
                  </w:rPr>
                  <w:t>9.5.7.</w:t>
                </w:r>
                <w:r w:rsidR="00D67965">
                  <w:rPr>
                    <w:bCs w:val="0"/>
                    <w:iCs w:val="0"/>
                    <w:color w:val="auto"/>
                    <w:sz w:val="22"/>
                  </w:rPr>
                  <w:tab/>
                </w:r>
                <w:r w:rsidR="00D67965" w:rsidRPr="006B7BCF">
                  <w:rPr>
                    <w:rStyle w:val="Hyperlink"/>
                  </w:rPr>
                  <w:t>Office 365 Suite User Experience (SUE)</w:t>
                </w:r>
                <w:r w:rsidR="00D67965">
                  <w:rPr>
                    <w:webHidden/>
                  </w:rPr>
                  <w:tab/>
                </w:r>
                <w:r w:rsidR="00D67965">
                  <w:rPr>
                    <w:webHidden/>
                  </w:rPr>
                  <w:fldChar w:fldCharType="begin"/>
                </w:r>
                <w:r w:rsidR="00D67965">
                  <w:rPr>
                    <w:webHidden/>
                  </w:rPr>
                  <w:instrText xml:space="preserve"> PAGEREF _Toc48643528 \h </w:instrText>
                </w:r>
                <w:r w:rsidR="00D67965">
                  <w:rPr>
                    <w:webHidden/>
                  </w:rPr>
                </w:r>
                <w:r w:rsidR="00D67965">
                  <w:rPr>
                    <w:webHidden/>
                  </w:rPr>
                  <w:fldChar w:fldCharType="separate"/>
                </w:r>
                <w:r w:rsidR="00D67965">
                  <w:rPr>
                    <w:webHidden/>
                  </w:rPr>
                  <w:t>40</w:t>
                </w:r>
                <w:r w:rsidR="00D67965">
                  <w:rPr>
                    <w:webHidden/>
                  </w:rPr>
                  <w:fldChar w:fldCharType="end"/>
                </w:r>
              </w:hyperlink>
            </w:p>
            <w:p w14:paraId="5EA66A09" w14:textId="67F86085" w:rsidR="00D67965" w:rsidRDefault="00D64CB1">
              <w:pPr>
                <w:pStyle w:val="TOC3"/>
                <w:rPr>
                  <w:bCs w:val="0"/>
                  <w:iCs w:val="0"/>
                  <w:color w:val="auto"/>
                  <w:sz w:val="22"/>
                </w:rPr>
              </w:pPr>
              <w:hyperlink w:anchor="_Toc48643529" w:history="1">
                <w:r w:rsidR="00D67965" w:rsidRPr="006B7BCF">
                  <w:rPr>
                    <w:rStyle w:val="Hyperlink"/>
                  </w:rPr>
                  <w:t>9.5.8.</w:t>
                </w:r>
                <w:r w:rsidR="00D67965">
                  <w:rPr>
                    <w:bCs w:val="0"/>
                    <w:iCs w:val="0"/>
                    <w:color w:val="auto"/>
                    <w:sz w:val="22"/>
                  </w:rPr>
                  <w:tab/>
                </w:r>
                <w:r w:rsidR="00D67965" w:rsidRPr="006B7BCF">
                  <w:rPr>
                    <w:rStyle w:val="Hyperlink"/>
                  </w:rPr>
                  <w:t>Office Service Infrastructure (OSI)</w:t>
                </w:r>
                <w:r w:rsidR="00D67965">
                  <w:rPr>
                    <w:webHidden/>
                  </w:rPr>
                  <w:tab/>
                </w:r>
                <w:r w:rsidR="00D67965">
                  <w:rPr>
                    <w:webHidden/>
                  </w:rPr>
                  <w:fldChar w:fldCharType="begin"/>
                </w:r>
                <w:r w:rsidR="00D67965">
                  <w:rPr>
                    <w:webHidden/>
                  </w:rPr>
                  <w:instrText xml:space="preserve"> PAGEREF _Toc48643529 \h </w:instrText>
                </w:r>
                <w:r w:rsidR="00D67965">
                  <w:rPr>
                    <w:webHidden/>
                  </w:rPr>
                </w:r>
                <w:r w:rsidR="00D67965">
                  <w:rPr>
                    <w:webHidden/>
                  </w:rPr>
                  <w:fldChar w:fldCharType="separate"/>
                </w:r>
                <w:r w:rsidR="00D67965">
                  <w:rPr>
                    <w:webHidden/>
                  </w:rPr>
                  <w:t>41</w:t>
                </w:r>
                <w:r w:rsidR="00D67965">
                  <w:rPr>
                    <w:webHidden/>
                  </w:rPr>
                  <w:fldChar w:fldCharType="end"/>
                </w:r>
              </w:hyperlink>
            </w:p>
            <w:p w14:paraId="313EC31F" w14:textId="6F0EC4D6" w:rsidR="00D67965" w:rsidRDefault="00D64CB1">
              <w:pPr>
                <w:pStyle w:val="TOC3"/>
                <w:rPr>
                  <w:bCs w:val="0"/>
                  <w:iCs w:val="0"/>
                  <w:color w:val="auto"/>
                  <w:sz w:val="22"/>
                </w:rPr>
              </w:pPr>
              <w:hyperlink w:anchor="_Toc48643530" w:history="1">
                <w:r w:rsidR="00D67965" w:rsidRPr="006B7BCF">
                  <w:rPr>
                    <w:rStyle w:val="Hyperlink"/>
                  </w:rPr>
                  <w:t>9.5.9.</w:t>
                </w:r>
                <w:r w:rsidR="00D67965">
                  <w:rPr>
                    <w:bCs w:val="0"/>
                    <w:iCs w:val="0"/>
                    <w:color w:val="auto"/>
                    <w:sz w:val="22"/>
                  </w:rPr>
                  <w:tab/>
                </w:r>
                <w:r w:rsidR="00D67965" w:rsidRPr="006B7BCF">
                  <w:rPr>
                    <w:rStyle w:val="Hyperlink"/>
                  </w:rPr>
                  <w:t>Azure Active Directory (AAD)</w:t>
                </w:r>
                <w:r w:rsidR="00D67965">
                  <w:rPr>
                    <w:webHidden/>
                  </w:rPr>
                  <w:tab/>
                </w:r>
                <w:r w:rsidR="00D67965">
                  <w:rPr>
                    <w:webHidden/>
                  </w:rPr>
                  <w:fldChar w:fldCharType="begin"/>
                </w:r>
                <w:r w:rsidR="00D67965">
                  <w:rPr>
                    <w:webHidden/>
                  </w:rPr>
                  <w:instrText xml:space="preserve"> PAGEREF _Toc48643530 \h </w:instrText>
                </w:r>
                <w:r w:rsidR="00D67965">
                  <w:rPr>
                    <w:webHidden/>
                  </w:rPr>
                </w:r>
                <w:r w:rsidR="00D67965">
                  <w:rPr>
                    <w:webHidden/>
                  </w:rPr>
                  <w:fldChar w:fldCharType="separate"/>
                </w:r>
                <w:r w:rsidR="00D67965">
                  <w:rPr>
                    <w:webHidden/>
                  </w:rPr>
                  <w:t>43</w:t>
                </w:r>
                <w:r w:rsidR="00D67965">
                  <w:rPr>
                    <w:webHidden/>
                  </w:rPr>
                  <w:fldChar w:fldCharType="end"/>
                </w:r>
              </w:hyperlink>
            </w:p>
            <w:p w14:paraId="4FD04CA9" w14:textId="278D98E1" w:rsidR="00D67965" w:rsidRDefault="00D64CB1">
              <w:pPr>
                <w:pStyle w:val="TOC3"/>
                <w:rPr>
                  <w:bCs w:val="0"/>
                  <w:iCs w:val="0"/>
                  <w:color w:val="auto"/>
                  <w:sz w:val="22"/>
                </w:rPr>
              </w:pPr>
              <w:hyperlink w:anchor="_Toc48643531" w:history="1">
                <w:r w:rsidR="00D67965" w:rsidRPr="006B7BCF">
                  <w:rPr>
                    <w:rStyle w:val="Hyperlink"/>
                  </w:rPr>
                  <w:t>9.5.10.</w:t>
                </w:r>
                <w:r w:rsidR="00D67965">
                  <w:rPr>
                    <w:bCs w:val="0"/>
                    <w:iCs w:val="0"/>
                    <w:color w:val="auto"/>
                    <w:sz w:val="22"/>
                  </w:rPr>
                  <w:tab/>
                </w:r>
                <w:r w:rsidR="00D67965" w:rsidRPr="006B7BCF">
                  <w:rPr>
                    <w:rStyle w:val="Hyperlink"/>
                  </w:rPr>
                  <w:t>Microsoft Teams (MSTeams)</w:t>
                </w:r>
                <w:r w:rsidR="00D67965">
                  <w:rPr>
                    <w:webHidden/>
                  </w:rPr>
                  <w:tab/>
                </w:r>
                <w:r w:rsidR="00D67965">
                  <w:rPr>
                    <w:webHidden/>
                  </w:rPr>
                  <w:fldChar w:fldCharType="begin"/>
                </w:r>
                <w:r w:rsidR="00D67965">
                  <w:rPr>
                    <w:webHidden/>
                  </w:rPr>
                  <w:instrText xml:space="preserve"> PAGEREF _Toc48643531 \h </w:instrText>
                </w:r>
                <w:r w:rsidR="00D67965">
                  <w:rPr>
                    <w:webHidden/>
                  </w:rPr>
                </w:r>
                <w:r w:rsidR="00D67965">
                  <w:rPr>
                    <w:webHidden/>
                  </w:rPr>
                  <w:fldChar w:fldCharType="separate"/>
                </w:r>
                <w:r w:rsidR="00D67965">
                  <w:rPr>
                    <w:webHidden/>
                  </w:rPr>
                  <w:t>44</w:t>
                </w:r>
                <w:r w:rsidR="00D67965">
                  <w:rPr>
                    <w:webHidden/>
                  </w:rPr>
                  <w:fldChar w:fldCharType="end"/>
                </w:r>
              </w:hyperlink>
            </w:p>
            <w:p w14:paraId="0519C56B" w14:textId="631036D9" w:rsidR="00D67965" w:rsidRDefault="00D64CB1">
              <w:pPr>
                <w:pStyle w:val="TOC3"/>
                <w:rPr>
                  <w:bCs w:val="0"/>
                  <w:iCs w:val="0"/>
                  <w:color w:val="auto"/>
                  <w:sz w:val="22"/>
                </w:rPr>
              </w:pPr>
              <w:hyperlink w:anchor="_Toc48643532" w:history="1">
                <w:r w:rsidR="00D67965" w:rsidRPr="006B7BCF">
                  <w:rPr>
                    <w:rStyle w:val="Hyperlink"/>
                  </w:rPr>
                  <w:t>9.5.11.</w:t>
                </w:r>
                <w:r w:rsidR="00D67965">
                  <w:rPr>
                    <w:bCs w:val="0"/>
                    <w:iCs w:val="0"/>
                    <w:color w:val="auto"/>
                    <w:sz w:val="22"/>
                  </w:rPr>
                  <w:tab/>
                </w:r>
                <w:r w:rsidR="00D67965" w:rsidRPr="006B7BCF">
                  <w:rPr>
                    <w:rStyle w:val="Hyperlink"/>
                  </w:rPr>
                  <w:t>Bing</w:t>
                </w:r>
                <w:r w:rsidR="00D67965">
                  <w:rPr>
                    <w:webHidden/>
                  </w:rPr>
                  <w:tab/>
                </w:r>
                <w:r w:rsidR="00D67965">
                  <w:rPr>
                    <w:webHidden/>
                  </w:rPr>
                  <w:fldChar w:fldCharType="begin"/>
                </w:r>
                <w:r w:rsidR="00D67965">
                  <w:rPr>
                    <w:webHidden/>
                  </w:rPr>
                  <w:instrText xml:space="preserve"> PAGEREF _Toc48643532 \h </w:instrText>
                </w:r>
                <w:r w:rsidR="00D67965">
                  <w:rPr>
                    <w:webHidden/>
                  </w:rPr>
                </w:r>
                <w:r w:rsidR="00D67965">
                  <w:rPr>
                    <w:webHidden/>
                  </w:rPr>
                  <w:fldChar w:fldCharType="separate"/>
                </w:r>
                <w:r w:rsidR="00D67965">
                  <w:rPr>
                    <w:webHidden/>
                  </w:rPr>
                  <w:t>45</w:t>
                </w:r>
                <w:r w:rsidR="00D67965">
                  <w:rPr>
                    <w:webHidden/>
                  </w:rPr>
                  <w:fldChar w:fldCharType="end"/>
                </w:r>
              </w:hyperlink>
            </w:p>
            <w:p w14:paraId="48B73B10" w14:textId="5741929D" w:rsidR="00D67965" w:rsidRDefault="00D64CB1">
              <w:pPr>
                <w:pStyle w:val="TOC3"/>
                <w:rPr>
                  <w:bCs w:val="0"/>
                  <w:iCs w:val="0"/>
                  <w:color w:val="auto"/>
                  <w:sz w:val="22"/>
                </w:rPr>
              </w:pPr>
              <w:hyperlink w:anchor="_Toc48643533" w:history="1">
                <w:r w:rsidR="00D67965" w:rsidRPr="006B7BCF">
                  <w:rPr>
                    <w:rStyle w:val="Hyperlink"/>
                  </w:rPr>
                  <w:t>9.5.12.</w:t>
                </w:r>
                <w:r w:rsidR="00D67965">
                  <w:rPr>
                    <w:bCs w:val="0"/>
                    <w:iCs w:val="0"/>
                    <w:color w:val="auto"/>
                    <w:sz w:val="22"/>
                  </w:rPr>
                  <w:tab/>
                </w:r>
                <w:r w:rsidR="00D67965" w:rsidRPr="006B7BCF">
                  <w:rPr>
                    <w:rStyle w:val="Hyperlink"/>
                  </w:rPr>
                  <w:t>Activity Feed Service (AFS)</w:t>
                </w:r>
                <w:r w:rsidR="00D67965">
                  <w:rPr>
                    <w:webHidden/>
                  </w:rPr>
                  <w:tab/>
                </w:r>
                <w:r w:rsidR="00D67965">
                  <w:rPr>
                    <w:webHidden/>
                  </w:rPr>
                  <w:fldChar w:fldCharType="begin"/>
                </w:r>
                <w:r w:rsidR="00D67965">
                  <w:rPr>
                    <w:webHidden/>
                  </w:rPr>
                  <w:instrText xml:space="preserve"> PAGEREF _Toc48643533 \h </w:instrText>
                </w:r>
                <w:r w:rsidR="00D67965">
                  <w:rPr>
                    <w:webHidden/>
                  </w:rPr>
                </w:r>
                <w:r w:rsidR="00D67965">
                  <w:rPr>
                    <w:webHidden/>
                  </w:rPr>
                  <w:fldChar w:fldCharType="separate"/>
                </w:r>
                <w:r w:rsidR="00D67965">
                  <w:rPr>
                    <w:webHidden/>
                  </w:rPr>
                  <w:t>46</w:t>
                </w:r>
                <w:r w:rsidR="00D67965">
                  <w:rPr>
                    <w:webHidden/>
                  </w:rPr>
                  <w:fldChar w:fldCharType="end"/>
                </w:r>
              </w:hyperlink>
            </w:p>
            <w:p w14:paraId="3861C08F" w14:textId="0A7A5617" w:rsidR="00D67965" w:rsidRDefault="00D64CB1">
              <w:pPr>
                <w:pStyle w:val="TOC3"/>
                <w:rPr>
                  <w:bCs w:val="0"/>
                  <w:iCs w:val="0"/>
                  <w:color w:val="auto"/>
                  <w:sz w:val="22"/>
                </w:rPr>
              </w:pPr>
              <w:hyperlink w:anchor="_Toc48643534" w:history="1">
                <w:r w:rsidR="00D67965" w:rsidRPr="006B7BCF">
                  <w:rPr>
                    <w:rStyle w:val="Hyperlink"/>
                  </w:rPr>
                  <w:t>9.5.13.</w:t>
                </w:r>
                <w:r w:rsidR="00D67965">
                  <w:rPr>
                    <w:bCs w:val="0"/>
                    <w:iCs w:val="0"/>
                    <w:color w:val="auto"/>
                    <w:sz w:val="22"/>
                  </w:rPr>
                  <w:tab/>
                </w:r>
                <w:r w:rsidR="00D67965" w:rsidRPr="006B7BCF">
                  <w:rPr>
                    <w:rStyle w:val="Hyperlink"/>
                  </w:rPr>
                  <w:t>Search Content Service (SCS)</w:t>
                </w:r>
                <w:r w:rsidR="00D67965">
                  <w:rPr>
                    <w:webHidden/>
                  </w:rPr>
                  <w:tab/>
                </w:r>
                <w:r w:rsidR="00D67965">
                  <w:rPr>
                    <w:webHidden/>
                  </w:rPr>
                  <w:fldChar w:fldCharType="begin"/>
                </w:r>
                <w:r w:rsidR="00D67965">
                  <w:rPr>
                    <w:webHidden/>
                  </w:rPr>
                  <w:instrText xml:space="preserve"> PAGEREF _Toc48643534 \h </w:instrText>
                </w:r>
                <w:r w:rsidR="00D67965">
                  <w:rPr>
                    <w:webHidden/>
                  </w:rPr>
                </w:r>
                <w:r w:rsidR="00D67965">
                  <w:rPr>
                    <w:webHidden/>
                  </w:rPr>
                  <w:fldChar w:fldCharType="separate"/>
                </w:r>
                <w:r w:rsidR="00D67965">
                  <w:rPr>
                    <w:webHidden/>
                  </w:rPr>
                  <w:t>47</w:t>
                </w:r>
                <w:r w:rsidR="00D67965">
                  <w:rPr>
                    <w:webHidden/>
                  </w:rPr>
                  <w:fldChar w:fldCharType="end"/>
                </w:r>
              </w:hyperlink>
            </w:p>
            <w:p w14:paraId="19250F6F" w14:textId="38C2251E" w:rsidR="00D67965" w:rsidRDefault="00D64CB1">
              <w:pPr>
                <w:pStyle w:val="TOC3"/>
                <w:rPr>
                  <w:bCs w:val="0"/>
                  <w:iCs w:val="0"/>
                  <w:color w:val="auto"/>
                  <w:sz w:val="22"/>
                </w:rPr>
              </w:pPr>
              <w:hyperlink w:anchor="_Toc48643535" w:history="1">
                <w:r w:rsidR="00D67965" w:rsidRPr="006B7BCF">
                  <w:rPr>
                    <w:rStyle w:val="Hyperlink"/>
                  </w:rPr>
                  <w:t>9.5.14.</w:t>
                </w:r>
                <w:r w:rsidR="00D67965">
                  <w:rPr>
                    <w:bCs w:val="0"/>
                    <w:iCs w:val="0"/>
                    <w:color w:val="auto"/>
                    <w:sz w:val="22"/>
                  </w:rPr>
                  <w:tab/>
                </w:r>
                <w:r w:rsidR="00D67965" w:rsidRPr="006B7BCF">
                  <w:rPr>
                    <w:rStyle w:val="Hyperlink"/>
                  </w:rPr>
                  <w:t>Office Intelligent Services (IS)</w:t>
                </w:r>
                <w:r w:rsidR="00D67965">
                  <w:rPr>
                    <w:webHidden/>
                  </w:rPr>
                  <w:tab/>
                </w:r>
                <w:r w:rsidR="00D67965">
                  <w:rPr>
                    <w:webHidden/>
                  </w:rPr>
                  <w:fldChar w:fldCharType="begin"/>
                </w:r>
                <w:r w:rsidR="00D67965">
                  <w:rPr>
                    <w:webHidden/>
                  </w:rPr>
                  <w:instrText xml:space="preserve"> PAGEREF _Toc48643535 \h </w:instrText>
                </w:r>
                <w:r w:rsidR="00D67965">
                  <w:rPr>
                    <w:webHidden/>
                  </w:rPr>
                </w:r>
                <w:r w:rsidR="00D67965">
                  <w:rPr>
                    <w:webHidden/>
                  </w:rPr>
                  <w:fldChar w:fldCharType="separate"/>
                </w:r>
                <w:r w:rsidR="00D67965">
                  <w:rPr>
                    <w:webHidden/>
                  </w:rPr>
                  <w:t>48</w:t>
                </w:r>
                <w:r w:rsidR="00D67965">
                  <w:rPr>
                    <w:webHidden/>
                  </w:rPr>
                  <w:fldChar w:fldCharType="end"/>
                </w:r>
              </w:hyperlink>
            </w:p>
            <w:p w14:paraId="3DCDD4DD" w14:textId="54BE70C8" w:rsidR="00D67965" w:rsidRDefault="00D64CB1">
              <w:pPr>
                <w:pStyle w:val="TOC3"/>
                <w:rPr>
                  <w:bCs w:val="0"/>
                  <w:iCs w:val="0"/>
                  <w:color w:val="auto"/>
                  <w:sz w:val="22"/>
                </w:rPr>
              </w:pPr>
              <w:hyperlink w:anchor="_Toc48643536" w:history="1">
                <w:r w:rsidR="00D67965" w:rsidRPr="006B7BCF">
                  <w:rPr>
                    <w:rStyle w:val="Hyperlink"/>
                  </w:rPr>
                  <w:t>9.5.15.</w:t>
                </w:r>
                <w:r w:rsidR="00D67965">
                  <w:rPr>
                    <w:bCs w:val="0"/>
                    <w:iCs w:val="0"/>
                    <w:color w:val="auto"/>
                    <w:sz w:val="22"/>
                  </w:rPr>
                  <w:tab/>
                </w:r>
                <w:r w:rsidR="00D67965" w:rsidRPr="006B7BCF">
                  <w:rPr>
                    <w:rStyle w:val="Hyperlink"/>
                  </w:rPr>
                  <w:t>Customer Insight and Analysis (CIA)</w:t>
                </w:r>
                <w:r w:rsidR="00D67965">
                  <w:rPr>
                    <w:webHidden/>
                  </w:rPr>
                  <w:tab/>
                </w:r>
                <w:r w:rsidR="00D67965">
                  <w:rPr>
                    <w:webHidden/>
                  </w:rPr>
                  <w:fldChar w:fldCharType="begin"/>
                </w:r>
                <w:r w:rsidR="00D67965">
                  <w:rPr>
                    <w:webHidden/>
                  </w:rPr>
                  <w:instrText xml:space="preserve"> PAGEREF _Toc48643536 \h </w:instrText>
                </w:r>
                <w:r w:rsidR="00D67965">
                  <w:rPr>
                    <w:webHidden/>
                  </w:rPr>
                </w:r>
                <w:r w:rsidR="00D67965">
                  <w:rPr>
                    <w:webHidden/>
                  </w:rPr>
                  <w:fldChar w:fldCharType="separate"/>
                </w:r>
                <w:r w:rsidR="00D67965">
                  <w:rPr>
                    <w:webHidden/>
                  </w:rPr>
                  <w:t>49</w:t>
                </w:r>
                <w:r w:rsidR="00D67965">
                  <w:rPr>
                    <w:webHidden/>
                  </w:rPr>
                  <w:fldChar w:fldCharType="end"/>
                </w:r>
              </w:hyperlink>
            </w:p>
            <w:p w14:paraId="1C6BFD53" w14:textId="3BF23A7E" w:rsidR="00D67965" w:rsidRDefault="00D64CB1">
              <w:pPr>
                <w:pStyle w:val="TOC3"/>
                <w:rPr>
                  <w:bCs w:val="0"/>
                  <w:iCs w:val="0"/>
                  <w:color w:val="auto"/>
                  <w:sz w:val="22"/>
                </w:rPr>
              </w:pPr>
              <w:hyperlink w:anchor="_Toc48643537" w:history="1">
                <w:r w:rsidR="00D67965" w:rsidRPr="006B7BCF">
                  <w:rPr>
                    <w:rStyle w:val="Hyperlink"/>
                  </w:rPr>
                  <w:t>9.5.16.</w:t>
                </w:r>
                <w:r w:rsidR="00D67965">
                  <w:rPr>
                    <w:bCs w:val="0"/>
                    <w:iCs w:val="0"/>
                    <w:color w:val="auto"/>
                    <w:sz w:val="22"/>
                  </w:rPr>
                  <w:tab/>
                </w:r>
                <w:r w:rsidR="00D67965" w:rsidRPr="006B7BCF">
                  <w:rPr>
                    <w:rStyle w:val="Hyperlink"/>
                  </w:rPr>
                  <w:t>Cloud Input Intelligence (CII)</w:t>
                </w:r>
                <w:r w:rsidR="00D67965">
                  <w:rPr>
                    <w:webHidden/>
                  </w:rPr>
                  <w:tab/>
                </w:r>
                <w:r w:rsidR="00D67965">
                  <w:rPr>
                    <w:webHidden/>
                  </w:rPr>
                  <w:fldChar w:fldCharType="begin"/>
                </w:r>
                <w:r w:rsidR="00D67965">
                  <w:rPr>
                    <w:webHidden/>
                  </w:rPr>
                  <w:instrText xml:space="preserve"> PAGEREF _Toc48643537 \h </w:instrText>
                </w:r>
                <w:r w:rsidR="00D67965">
                  <w:rPr>
                    <w:webHidden/>
                  </w:rPr>
                </w:r>
                <w:r w:rsidR="00D67965">
                  <w:rPr>
                    <w:webHidden/>
                  </w:rPr>
                  <w:fldChar w:fldCharType="separate"/>
                </w:r>
                <w:r w:rsidR="00D67965">
                  <w:rPr>
                    <w:webHidden/>
                  </w:rPr>
                  <w:t>50</w:t>
                </w:r>
                <w:r w:rsidR="00D67965">
                  <w:rPr>
                    <w:webHidden/>
                  </w:rPr>
                  <w:fldChar w:fldCharType="end"/>
                </w:r>
              </w:hyperlink>
            </w:p>
            <w:p w14:paraId="75E2273A" w14:textId="175B26C3" w:rsidR="00D67965" w:rsidRDefault="00D64CB1">
              <w:pPr>
                <w:pStyle w:val="TOC3"/>
                <w:rPr>
                  <w:bCs w:val="0"/>
                  <w:iCs w:val="0"/>
                  <w:color w:val="auto"/>
                  <w:sz w:val="22"/>
                </w:rPr>
              </w:pPr>
              <w:hyperlink w:anchor="_Toc48643538" w:history="1">
                <w:r w:rsidR="00D67965" w:rsidRPr="006B7BCF">
                  <w:rPr>
                    <w:rStyle w:val="Hyperlink"/>
                  </w:rPr>
                  <w:t>9.5.17.</w:t>
                </w:r>
                <w:r w:rsidR="00D67965">
                  <w:rPr>
                    <w:bCs w:val="0"/>
                    <w:iCs w:val="0"/>
                    <w:color w:val="auto"/>
                    <w:sz w:val="22"/>
                  </w:rPr>
                  <w:tab/>
                </w:r>
                <w:r w:rsidR="00D67965" w:rsidRPr="006B7BCF">
                  <w:rPr>
                    <w:rStyle w:val="Hyperlink"/>
                  </w:rPr>
                  <w:t>Live People Card (Loki)</w:t>
                </w:r>
                <w:r w:rsidR="00D67965">
                  <w:rPr>
                    <w:webHidden/>
                  </w:rPr>
                  <w:tab/>
                </w:r>
                <w:r w:rsidR="00D67965">
                  <w:rPr>
                    <w:webHidden/>
                  </w:rPr>
                  <w:fldChar w:fldCharType="begin"/>
                </w:r>
                <w:r w:rsidR="00D67965">
                  <w:rPr>
                    <w:webHidden/>
                  </w:rPr>
                  <w:instrText xml:space="preserve"> PAGEREF _Toc48643538 \h </w:instrText>
                </w:r>
                <w:r w:rsidR="00D67965">
                  <w:rPr>
                    <w:webHidden/>
                  </w:rPr>
                </w:r>
                <w:r w:rsidR="00D67965">
                  <w:rPr>
                    <w:webHidden/>
                  </w:rPr>
                  <w:fldChar w:fldCharType="separate"/>
                </w:r>
                <w:r w:rsidR="00D67965">
                  <w:rPr>
                    <w:webHidden/>
                  </w:rPr>
                  <w:t>51</w:t>
                </w:r>
                <w:r w:rsidR="00D67965">
                  <w:rPr>
                    <w:webHidden/>
                  </w:rPr>
                  <w:fldChar w:fldCharType="end"/>
                </w:r>
              </w:hyperlink>
            </w:p>
            <w:p w14:paraId="0007C041" w14:textId="0E93BCC8" w:rsidR="00D67965" w:rsidRDefault="00D64CB1">
              <w:pPr>
                <w:pStyle w:val="TOC2"/>
                <w:rPr>
                  <w:b w:val="0"/>
                  <w:bCs w:val="0"/>
                  <w:color w:val="auto"/>
                  <w:sz w:val="22"/>
                </w:rPr>
              </w:pPr>
              <w:hyperlink w:anchor="_Toc48643539" w:history="1">
                <w:r w:rsidR="00D67965" w:rsidRPr="006B7BCF">
                  <w:rPr>
                    <w:rStyle w:val="Hyperlink"/>
                  </w:rPr>
                  <w:t>9.6.</w:t>
                </w:r>
                <w:r w:rsidR="00D67965">
                  <w:rPr>
                    <w:b w:val="0"/>
                    <w:bCs w:val="0"/>
                    <w:color w:val="auto"/>
                    <w:sz w:val="22"/>
                  </w:rPr>
                  <w:tab/>
                </w:r>
                <w:r w:rsidR="00D67965" w:rsidRPr="006B7BCF">
                  <w:rPr>
                    <w:rStyle w:val="Hyperlink"/>
                  </w:rPr>
                  <w:t>Data Ownership and Security</w:t>
                </w:r>
                <w:r w:rsidR="00D67965">
                  <w:rPr>
                    <w:webHidden/>
                  </w:rPr>
                  <w:tab/>
                </w:r>
                <w:r w:rsidR="00D67965">
                  <w:rPr>
                    <w:webHidden/>
                  </w:rPr>
                  <w:fldChar w:fldCharType="begin"/>
                </w:r>
                <w:r w:rsidR="00D67965">
                  <w:rPr>
                    <w:webHidden/>
                  </w:rPr>
                  <w:instrText xml:space="preserve"> PAGEREF _Toc48643539 \h </w:instrText>
                </w:r>
                <w:r w:rsidR="00D67965">
                  <w:rPr>
                    <w:webHidden/>
                  </w:rPr>
                </w:r>
                <w:r w:rsidR="00D67965">
                  <w:rPr>
                    <w:webHidden/>
                  </w:rPr>
                  <w:fldChar w:fldCharType="separate"/>
                </w:r>
                <w:r w:rsidR="00D67965">
                  <w:rPr>
                    <w:webHidden/>
                  </w:rPr>
                  <w:t>53</w:t>
                </w:r>
                <w:r w:rsidR="00D67965">
                  <w:rPr>
                    <w:webHidden/>
                  </w:rPr>
                  <w:fldChar w:fldCharType="end"/>
                </w:r>
              </w:hyperlink>
            </w:p>
            <w:p w14:paraId="44672B8B" w14:textId="0B74CA09" w:rsidR="00D67965" w:rsidRDefault="00D64CB1">
              <w:pPr>
                <w:pStyle w:val="TOC3"/>
                <w:rPr>
                  <w:bCs w:val="0"/>
                  <w:iCs w:val="0"/>
                  <w:color w:val="auto"/>
                  <w:sz w:val="22"/>
                </w:rPr>
              </w:pPr>
              <w:hyperlink w:anchor="_Toc48643540" w:history="1">
                <w:r w:rsidR="00D67965" w:rsidRPr="006B7BCF">
                  <w:rPr>
                    <w:rStyle w:val="Hyperlink"/>
                  </w:rPr>
                  <w:t>9.6.1</w:t>
                </w:r>
                <w:r w:rsidR="00D67965">
                  <w:rPr>
                    <w:bCs w:val="0"/>
                    <w:iCs w:val="0"/>
                    <w:color w:val="auto"/>
                    <w:sz w:val="22"/>
                  </w:rPr>
                  <w:tab/>
                </w:r>
                <w:r w:rsidR="00D67965" w:rsidRPr="006B7BCF">
                  <w:rPr>
                    <w:rStyle w:val="Hyperlink"/>
                  </w:rPr>
                  <w:t>Data Location</w:t>
                </w:r>
                <w:r w:rsidR="00D67965">
                  <w:rPr>
                    <w:webHidden/>
                  </w:rPr>
                  <w:tab/>
                </w:r>
                <w:r w:rsidR="00D67965">
                  <w:rPr>
                    <w:webHidden/>
                  </w:rPr>
                  <w:fldChar w:fldCharType="begin"/>
                </w:r>
                <w:r w:rsidR="00D67965">
                  <w:rPr>
                    <w:webHidden/>
                  </w:rPr>
                  <w:instrText xml:space="preserve"> PAGEREF _Toc48643540 \h </w:instrText>
                </w:r>
                <w:r w:rsidR="00D67965">
                  <w:rPr>
                    <w:webHidden/>
                  </w:rPr>
                </w:r>
                <w:r w:rsidR="00D67965">
                  <w:rPr>
                    <w:webHidden/>
                  </w:rPr>
                  <w:fldChar w:fldCharType="separate"/>
                </w:r>
                <w:r w:rsidR="00D67965">
                  <w:rPr>
                    <w:webHidden/>
                  </w:rPr>
                  <w:t>54</w:t>
                </w:r>
                <w:r w:rsidR="00D67965">
                  <w:rPr>
                    <w:webHidden/>
                  </w:rPr>
                  <w:fldChar w:fldCharType="end"/>
                </w:r>
              </w:hyperlink>
            </w:p>
            <w:p w14:paraId="44FE5A99" w14:textId="326E5459" w:rsidR="00D67965" w:rsidRDefault="00D64CB1">
              <w:pPr>
                <w:pStyle w:val="TOC3"/>
                <w:rPr>
                  <w:bCs w:val="0"/>
                  <w:iCs w:val="0"/>
                  <w:color w:val="auto"/>
                  <w:sz w:val="22"/>
                </w:rPr>
              </w:pPr>
              <w:hyperlink w:anchor="_Toc48643541" w:history="1">
                <w:r w:rsidR="00D67965" w:rsidRPr="006B7BCF">
                  <w:rPr>
                    <w:rStyle w:val="Hyperlink"/>
                  </w:rPr>
                  <w:t>9.6.2. Data Ownership</w:t>
                </w:r>
                <w:r w:rsidR="00D67965">
                  <w:rPr>
                    <w:webHidden/>
                  </w:rPr>
                  <w:tab/>
                </w:r>
                <w:r w:rsidR="00D67965">
                  <w:rPr>
                    <w:webHidden/>
                  </w:rPr>
                  <w:fldChar w:fldCharType="begin"/>
                </w:r>
                <w:r w:rsidR="00D67965">
                  <w:rPr>
                    <w:webHidden/>
                  </w:rPr>
                  <w:instrText xml:space="preserve"> PAGEREF _Toc48643541 \h </w:instrText>
                </w:r>
                <w:r w:rsidR="00D67965">
                  <w:rPr>
                    <w:webHidden/>
                  </w:rPr>
                </w:r>
                <w:r w:rsidR="00D67965">
                  <w:rPr>
                    <w:webHidden/>
                  </w:rPr>
                  <w:fldChar w:fldCharType="separate"/>
                </w:r>
                <w:r w:rsidR="00D67965">
                  <w:rPr>
                    <w:webHidden/>
                  </w:rPr>
                  <w:t>54</w:t>
                </w:r>
                <w:r w:rsidR="00D67965">
                  <w:rPr>
                    <w:webHidden/>
                  </w:rPr>
                  <w:fldChar w:fldCharType="end"/>
                </w:r>
              </w:hyperlink>
            </w:p>
            <w:p w14:paraId="6CE684A8" w14:textId="59773191" w:rsidR="00D67965" w:rsidRDefault="00D64CB1">
              <w:pPr>
                <w:pStyle w:val="TOC3"/>
                <w:rPr>
                  <w:bCs w:val="0"/>
                  <w:iCs w:val="0"/>
                  <w:color w:val="auto"/>
                  <w:sz w:val="22"/>
                </w:rPr>
              </w:pPr>
              <w:hyperlink w:anchor="_Toc48643542" w:history="1">
                <w:r w:rsidR="00D67965" w:rsidRPr="006B7BCF">
                  <w:rPr>
                    <w:rStyle w:val="Hyperlink"/>
                  </w:rPr>
                  <w:t xml:space="preserve">9.6.3 </w:t>
                </w:r>
                <w:r w:rsidR="00D67965">
                  <w:rPr>
                    <w:bCs w:val="0"/>
                    <w:iCs w:val="0"/>
                    <w:color w:val="auto"/>
                    <w:sz w:val="22"/>
                  </w:rPr>
                  <w:tab/>
                </w:r>
                <w:r w:rsidR="00D67965" w:rsidRPr="006B7BCF">
                  <w:rPr>
                    <w:rStyle w:val="Hyperlink"/>
                  </w:rPr>
                  <w:t>Data Security</w:t>
                </w:r>
                <w:r w:rsidR="00D67965">
                  <w:rPr>
                    <w:webHidden/>
                  </w:rPr>
                  <w:tab/>
                </w:r>
                <w:r w:rsidR="00D67965">
                  <w:rPr>
                    <w:webHidden/>
                  </w:rPr>
                  <w:fldChar w:fldCharType="begin"/>
                </w:r>
                <w:r w:rsidR="00D67965">
                  <w:rPr>
                    <w:webHidden/>
                  </w:rPr>
                  <w:instrText xml:space="preserve"> PAGEREF _Toc48643542 \h </w:instrText>
                </w:r>
                <w:r w:rsidR="00D67965">
                  <w:rPr>
                    <w:webHidden/>
                  </w:rPr>
                </w:r>
                <w:r w:rsidR="00D67965">
                  <w:rPr>
                    <w:webHidden/>
                  </w:rPr>
                  <w:fldChar w:fldCharType="separate"/>
                </w:r>
                <w:r w:rsidR="00D67965">
                  <w:rPr>
                    <w:webHidden/>
                  </w:rPr>
                  <w:t>54</w:t>
                </w:r>
                <w:r w:rsidR="00D67965">
                  <w:rPr>
                    <w:webHidden/>
                  </w:rPr>
                  <w:fldChar w:fldCharType="end"/>
                </w:r>
              </w:hyperlink>
            </w:p>
            <w:p w14:paraId="627C2281" w14:textId="7D867E5A" w:rsidR="00D67965" w:rsidRDefault="00D64CB1">
              <w:pPr>
                <w:pStyle w:val="TOC1"/>
                <w:rPr>
                  <w:b w:val="0"/>
                  <w:caps w:val="0"/>
                  <w:color w:val="auto"/>
                  <w:sz w:val="22"/>
                </w:rPr>
              </w:pPr>
              <w:hyperlink w:anchor="_Toc48643543" w:history="1">
                <w:r w:rsidR="00D67965" w:rsidRPr="006B7BCF">
                  <w:rPr>
                    <w:rStyle w:val="Hyperlink"/>
                  </w:rPr>
                  <w:t>10.</w:t>
                </w:r>
                <w:r w:rsidR="00D67965">
                  <w:rPr>
                    <w:b w:val="0"/>
                    <w:caps w:val="0"/>
                    <w:color w:val="auto"/>
                    <w:sz w:val="22"/>
                  </w:rPr>
                  <w:tab/>
                </w:r>
                <w:r w:rsidR="00D67965" w:rsidRPr="006B7BCF">
                  <w:rPr>
                    <w:rStyle w:val="Hyperlink"/>
                  </w:rPr>
                  <w:t>System Environment and Inventory</w:t>
                </w:r>
                <w:r w:rsidR="00D67965">
                  <w:rPr>
                    <w:webHidden/>
                  </w:rPr>
                  <w:tab/>
                </w:r>
                <w:r w:rsidR="00D67965">
                  <w:rPr>
                    <w:webHidden/>
                  </w:rPr>
                  <w:fldChar w:fldCharType="begin"/>
                </w:r>
                <w:r w:rsidR="00D67965">
                  <w:rPr>
                    <w:webHidden/>
                  </w:rPr>
                  <w:instrText xml:space="preserve"> PAGEREF _Toc48643543 \h </w:instrText>
                </w:r>
                <w:r w:rsidR="00D67965">
                  <w:rPr>
                    <w:webHidden/>
                  </w:rPr>
                </w:r>
                <w:r w:rsidR="00D67965">
                  <w:rPr>
                    <w:webHidden/>
                  </w:rPr>
                  <w:fldChar w:fldCharType="separate"/>
                </w:r>
                <w:r w:rsidR="00D67965">
                  <w:rPr>
                    <w:webHidden/>
                  </w:rPr>
                  <w:t>55</w:t>
                </w:r>
                <w:r w:rsidR="00D67965">
                  <w:rPr>
                    <w:webHidden/>
                  </w:rPr>
                  <w:fldChar w:fldCharType="end"/>
                </w:r>
              </w:hyperlink>
            </w:p>
            <w:p w14:paraId="4F44AA45" w14:textId="1CF401F2" w:rsidR="00D67965" w:rsidRDefault="00D64CB1">
              <w:pPr>
                <w:pStyle w:val="TOC2"/>
                <w:rPr>
                  <w:b w:val="0"/>
                  <w:bCs w:val="0"/>
                  <w:color w:val="auto"/>
                  <w:sz w:val="22"/>
                </w:rPr>
              </w:pPr>
              <w:hyperlink w:anchor="_Toc48643544" w:history="1">
                <w:r w:rsidR="00D67965" w:rsidRPr="006B7BCF">
                  <w:rPr>
                    <w:rStyle w:val="Hyperlink"/>
                  </w:rPr>
                  <w:t>10.1.</w:t>
                </w:r>
                <w:r w:rsidR="00D67965">
                  <w:rPr>
                    <w:b w:val="0"/>
                    <w:bCs w:val="0"/>
                    <w:color w:val="auto"/>
                    <w:sz w:val="22"/>
                  </w:rPr>
                  <w:tab/>
                </w:r>
                <w:r w:rsidR="00D67965" w:rsidRPr="006B7BCF">
                  <w:rPr>
                    <w:rStyle w:val="Hyperlink"/>
                  </w:rPr>
                  <w:t>Data Flow</w:t>
                </w:r>
                <w:r w:rsidR="00D67965">
                  <w:rPr>
                    <w:webHidden/>
                  </w:rPr>
                  <w:tab/>
                </w:r>
                <w:r w:rsidR="00D67965">
                  <w:rPr>
                    <w:webHidden/>
                  </w:rPr>
                  <w:fldChar w:fldCharType="begin"/>
                </w:r>
                <w:r w:rsidR="00D67965">
                  <w:rPr>
                    <w:webHidden/>
                  </w:rPr>
                  <w:instrText xml:space="preserve"> PAGEREF _Toc48643544 \h </w:instrText>
                </w:r>
                <w:r w:rsidR="00D67965">
                  <w:rPr>
                    <w:webHidden/>
                  </w:rPr>
                </w:r>
                <w:r w:rsidR="00D67965">
                  <w:rPr>
                    <w:webHidden/>
                  </w:rPr>
                  <w:fldChar w:fldCharType="separate"/>
                </w:r>
                <w:r w:rsidR="00D67965">
                  <w:rPr>
                    <w:webHidden/>
                  </w:rPr>
                  <w:t>55</w:t>
                </w:r>
                <w:r w:rsidR="00D67965">
                  <w:rPr>
                    <w:webHidden/>
                  </w:rPr>
                  <w:fldChar w:fldCharType="end"/>
                </w:r>
              </w:hyperlink>
            </w:p>
            <w:p w14:paraId="1844F921" w14:textId="0D48F3F1" w:rsidR="00D67965" w:rsidRDefault="00D64CB1">
              <w:pPr>
                <w:pStyle w:val="TOC2"/>
                <w:rPr>
                  <w:b w:val="0"/>
                  <w:bCs w:val="0"/>
                  <w:color w:val="auto"/>
                  <w:sz w:val="22"/>
                </w:rPr>
              </w:pPr>
              <w:hyperlink w:anchor="_Toc48643545" w:history="1">
                <w:r w:rsidR="00D67965" w:rsidRPr="006B7BCF">
                  <w:rPr>
                    <w:rStyle w:val="Hyperlink"/>
                    <w:rFonts w:ascii="Times New Roman" w:hAnsi="Times New Roman"/>
                  </w:rPr>
                  <w:t>10.2.</w:t>
                </w:r>
                <w:r w:rsidR="00D67965">
                  <w:rPr>
                    <w:b w:val="0"/>
                    <w:bCs w:val="0"/>
                    <w:color w:val="auto"/>
                    <w:sz w:val="22"/>
                  </w:rPr>
                  <w:tab/>
                </w:r>
                <w:r w:rsidR="00D67965" w:rsidRPr="006B7BCF">
                  <w:rPr>
                    <w:rStyle w:val="Hyperlink"/>
                  </w:rPr>
                  <w:t>Ports, Protocols and Services</w:t>
                </w:r>
                <w:r w:rsidR="00D67965">
                  <w:rPr>
                    <w:webHidden/>
                  </w:rPr>
                  <w:tab/>
                </w:r>
                <w:r w:rsidR="00D67965">
                  <w:rPr>
                    <w:webHidden/>
                  </w:rPr>
                  <w:fldChar w:fldCharType="begin"/>
                </w:r>
                <w:r w:rsidR="00D67965">
                  <w:rPr>
                    <w:webHidden/>
                  </w:rPr>
                  <w:instrText xml:space="preserve"> PAGEREF _Toc48643545 \h </w:instrText>
                </w:r>
                <w:r w:rsidR="00D67965">
                  <w:rPr>
                    <w:webHidden/>
                  </w:rPr>
                </w:r>
                <w:r w:rsidR="00D67965">
                  <w:rPr>
                    <w:webHidden/>
                  </w:rPr>
                  <w:fldChar w:fldCharType="separate"/>
                </w:r>
                <w:r w:rsidR="00D67965">
                  <w:rPr>
                    <w:webHidden/>
                  </w:rPr>
                  <w:t>56</w:t>
                </w:r>
                <w:r w:rsidR="00D67965">
                  <w:rPr>
                    <w:webHidden/>
                  </w:rPr>
                  <w:fldChar w:fldCharType="end"/>
                </w:r>
              </w:hyperlink>
            </w:p>
            <w:p w14:paraId="29161539" w14:textId="14AD67AC" w:rsidR="00D67965" w:rsidRDefault="00D64CB1">
              <w:pPr>
                <w:pStyle w:val="TOC1"/>
                <w:rPr>
                  <w:b w:val="0"/>
                  <w:caps w:val="0"/>
                  <w:color w:val="auto"/>
                  <w:sz w:val="22"/>
                </w:rPr>
              </w:pPr>
              <w:hyperlink w:anchor="_Toc48643546" w:history="1">
                <w:r w:rsidR="00D67965" w:rsidRPr="006B7BCF">
                  <w:rPr>
                    <w:rStyle w:val="Hyperlink"/>
                  </w:rPr>
                  <w:t>11.</w:t>
                </w:r>
                <w:r w:rsidR="00D67965">
                  <w:rPr>
                    <w:b w:val="0"/>
                    <w:caps w:val="0"/>
                    <w:color w:val="auto"/>
                    <w:sz w:val="22"/>
                  </w:rPr>
                  <w:tab/>
                </w:r>
                <w:r w:rsidR="00D67965" w:rsidRPr="006B7BCF">
                  <w:rPr>
                    <w:rStyle w:val="Hyperlink"/>
                  </w:rPr>
                  <w:t>System Interconnections</w:t>
                </w:r>
                <w:r w:rsidR="00D67965">
                  <w:rPr>
                    <w:webHidden/>
                  </w:rPr>
                  <w:tab/>
                </w:r>
                <w:r w:rsidR="00D67965">
                  <w:rPr>
                    <w:webHidden/>
                  </w:rPr>
                  <w:fldChar w:fldCharType="begin"/>
                </w:r>
                <w:r w:rsidR="00D67965">
                  <w:rPr>
                    <w:webHidden/>
                  </w:rPr>
                  <w:instrText xml:space="preserve"> PAGEREF _Toc48643546 \h </w:instrText>
                </w:r>
                <w:r w:rsidR="00D67965">
                  <w:rPr>
                    <w:webHidden/>
                  </w:rPr>
                </w:r>
                <w:r w:rsidR="00D67965">
                  <w:rPr>
                    <w:webHidden/>
                  </w:rPr>
                  <w:fldChar w:fldCharType="separate"/>
                </w:r>
                <w:r w:rsidR="00D67965">
                  <w:rPr>
                    <w:webHidden/>
                  </w:rPr>
                  <w:t>56</w:t>
                </w:r>
                <w:r w:rsidR="00D67965">
                  <w:rPr>
                    <w:webHidden/>
                  </w:rPr>
                  <w:fldChar w:fldCharType="end"/>
                </w:r>
              </w:hyperlink>
            </w:p>
            <w:p w14:paraId="4F38E1F4" w14:textId="050B5A2E" w:rsidR="00D67965" w:rsidRDefault="00D64CB1">
              <w:pPr>
                <w:pStyle w:val="TOC1"/>
                <w:rPr>
                  <w:b w:val="0"/>
                  <w:caps w:val="0"/>
                  <w:color w:val="auto"/>
                  <w:sz w:val="22"/>
                </w:rPr>
              </w:pPr>
              <w:hyperlink w:anchor="_Toc48643547" w:history="1">
                <w:r w:rsidR="00D67965" w:rsidRPr="006B7BCF">
                  <w:rPr>
                    <w:rStyle w:val="Hyperlink"/>
                  </w:rPr>
                  <w:t>12.</w:t>
                </w:r>
                <w:r w:rsidR="00D67965">
                  <w:rPr>
                    <w:b w:val="0"/>
                    <w:caps w:val="0"/>
                    <w:color w:val="auto"/>
                    <w:sz w:val="22"/>
                  </w:rPr>
                  <w:tab/>
                </w:r>
                <w:r w:rsidR="00D67965" w:rsidRPr="006B7BCF">
                  <w:rPr>
                    <w:rStyle w:val="Hyperlink"/>
                  </w:rPr>
                  <w:t>Laws, Regulations, Standards and Guidance</w:t>
                </w:r>
                <w:r w:rsidR="00D67965">
                  <w:rPr>
                    <w:webHidden/>
                  </w:rPr>
                  <w:tab/>
                </w:r>
                <w:r w:rsidR="00D67965">
                  <w:rPr>
                    <w:webHidden/>
                  </w:rPr>
                  <w:fldChar w:fldCharType="begin"/>
                </w:r>
                <w:r w:rsidR="00D67965">
                  <w:rPr>
                    <w:webHidden/>
                  </w:rPr>
                  <w:instrText xml:space="preserve"> PAGEREF _Toc48643547 \h </w:instrText>
                </w:r>
                <w:r w:rsidR="00D67965">
                  <w:rPr>
                    <w:webHidden/>
                  </w:rPr>
                </w:r>
                <w:r w:rsidR="00D67965">
                  <w:rPr>
                    <w:webHidden/>
                  </w:rPr>
                  <w:fldChar w:fldCharType="separate"/>
                </w:r>
                <w:r w:rsidR="00D67965">
                  <w:rPr>
                    <w:webHidden/>
                  </w:rPr>
                  <w:t>57</w:t>
                </w:r>
                <w:r w:rsidR="00D67965">
                  <w:rPr>
                    <w:webHidden/>
                  </w:rPr>
                  <w:fldChar w:fldCharType="end"/>
                </w:r>
              </w:hyperlink>
            </w:p>
            <w:p w14:paraId="54413AF6" w14:textId="05BC915B" w:rsidR="00D67965" w:rsidRDefault="00D64CB1">
              <w:pPr>
                <w:pStyle w:val="TOC2"/>
                <w:rPr>
                  <w:b w:val="0"/>
                  <w:bCs w:val="0"/>
                  <w:color w:val="auto"/>
                  <w:sz w:val="22"/>
                </w:rPr>
              </w:pPr>
              <w:hyperlink w:anchor="_Toc48643548" w:history="1">
                <w:r w:rsidR="00D67965" w:rsidRPr="006B7BCF">
                  <w:rPr>
                    <w:rStyle w:val="Hyperlink"/>
                  </w:rPr>
                  <w:t>12.1.</w:t>
                </w:r>
                <w:r w:rsidR="00D67965">
                  <w:rPr>
                    <w:b w:val="0"/>
                    <w:bCs w:val="0"/>
                    <w:color w:val="auto"/>
                    <w:sz w:val="22"/>
                  </w:rPr>
                  <w:tab/>
                </w:r>
                <w:r w:rsidR="00D67965" w:rsidRPr="006B7BCF">
                  <w:rPr>
                    <w:rStyle w:val="Hyperlink"/>
                  </w:rPr>
                  <w:t>Applicable Laws and Regulations</w:t>
                </w:r>
                <w:r w:rsidR="00D67965">
                  <w:rPr>
                    <w:webHidden/>
                  </w:rPr>
                  <w:tab/>
                </w:r>
                <w:r w:rsidR="00D67965">
                  <w:rPr>
                    <w:webHidden/>
                  </w:rPr>
                  <w:fldChar w:fldCharType="begin"/>
                </w:r>
                <w:r w:rsidR="00D67965">
                  <w:rPr>
                    <w:webHidden/>
                  </w:rPr>
                  <w:instrText xml:space="preserve"> PAGEREF _Toc48643548 \h </w:instrText>
                </w:r>
                <w:r w:rsidR="00D67965">
                  <w:rPr>
                    <w:webHidden/>
                  </w:rPr>
                </w:r>
                <w:r w:rsidR="00D67965">
                  <w:rPr>
                    <w:webHidden/>
                  </w:rPr>
                  <w:fldChar w:fldCharType="separate"/>
                </w:r>
                <w:r w:rsidR="00D67965">
                  <w:rPr>
                    <w:webHidden/>
                  </w:rPr>
                  <w:t>57</w:t>
                </w:r>
                <w:r w:rsidR="00D67965">
                  <w:rPr>
                    <w:webHidden/>
                  </w:rPr>
                  <w:fldChar w:fldCharType="end"/>
                </w:r>
              </w:hyperlink>
            </w:p>
            <w:p w14:paraId="657FC9BB" w14:textId="155112FC" w:rsidR="00D67965" w:rsidRDefault="00D64CB1">
              <w:pPr>
                <w:pStyle w:val="TOC2"/>
                <w:rPr>
                  <w:b w:val="0"/>
                  <w:bCs w:val="0"/>
                  <w:color w:val="auto"/>
                  <w:sz w:val="22"/>
                </w:rPr>
              </w:pPr>
              <w:hyperlink w:anchor="_Toc48643549" w:history="1">
                <w:r w:rsidR="00D67965" w:rsidRPr="006B7BCF">
                  <w:rPr>
                    <w:rStyle w:val="Hyperlink"/>
                  </w:rPr>
                  <w:t>12.2.</w:t>
                </w:r>
                <w:r w:rsidR="00D67965">
                  <w:rPr>
                    <w:b w:val="0"/>
                    <w:bCs w:val="0"/>
                    <w:color w:val="auto"/>
                    <w:sz w:val="22"/>
                  </w:rPr>
                  <w:tab/>
                </w:r>
                <w:r w:rsidR="00D67965" w:rsidRPr="006B7BCF">
                  <w:rPr>
                    <w:rStyle w:val="Hyperlink"/>
                  </w:rPr>
                  <w:t>Applicable Standards and Guidance</w:t>
                </w:r>
                <w:r w:rsidR="00D67965">
                  <w:rPr>
                    <w:webHidden/>
                  </w:rPr>
                  <w:tab/>
                </w:r>
                <w:r w:rsidR="00D67965">
                  <w:rPr>
                    <w:webHidden/>
                  </w:rPr>
                  <w:fldChar w:fldCharType="begin"/>
                </w:r>
                <w:r w:rsidR="00D67965">
                  <w:rPr>
                    <w:webHidden/>
                  </w:rPr>
                  <w:instrText xml:space="preserve"> PAGEREF _Toc48643549 \h </w:instrText>
                </w:r>
                <w:r w:rsidR="00D67965">
                  <w:rPr>
                    <w:webHidden/>
                  </w:rPr>
                </w:r>
                <w:r w:rsidR="00D67965">
                  <w:rPr>
                    <w:webHidden/>
                  </w:rPr>
                  <w:fldChar w:fldCharType="separate"/>
                </w:r>
                <w:r w:rsidR="00D67965">
                  <w:rPr>
                    <w:webHidden/>
                  </w:rPr>
                  <w:t>57</w:t>
                </w:r>
                <w:r w:rsidR="00D67965">
                  <w:rPr>
                    <w:webHidden/>
                  </w:rPr>
                  <w:fldChar w:fldCharType="end"/>
                </w:r>
              </w:hyperlink>
            </w:p>
            <w:p w14:paraId="726AE705" w14:textId="4308D7DF" w:rsidR="00D67965" w:rsidRDefault="00D64CB1">
              <w:pPr>
                <w:pStyle w:val="TOC1"/>
                <w:rPr>
                  <w:b w:val="0"/>
                  <w:caps w:val="0"/>
                  <w:color w:val="auto"/>
                  <w:sz w:val="22"/>
                </w:rPr>
              </w:pPr>
              <w:hyperlink w:anchor="_Toc48643550" w:history="1">
                <w:r w:rsidR="00D67965" w:rsidRPr="006B7BCF">
                  <w:rPr>
                    <w:rStyle w:val="Hyperlink"/>
                  </w:rPr>
                  <w:t>13.</w:t>
                </w:r>
                <w:r w:rsidR="00D67965">
                  <w:rPr>
                    <w:b w:val="0"/>
                    <w:caps w:val="0"/>
                    <w:color w:val="auto"/>
                    <w:sz w:val="22"/>
                  </w:rPr>
                  <w:tab/>
                </w:r>
                <w:r w:rsidR="00D67965" w:rsidRPr="006B7BCF">
                  <w:rPr>
                    <w:rStyle w:val="Hyperlink"/>
                  </w:rPr>
                  <w:t>Minimum Security Controls</w:t>
                </w:r>
                <w:r w:rsidR="00D67965">
                  <w:rPr>
                    <w:webHidden/>
                  </w:rPr>
                  <w:tab/>
                </w:r>
                <w:r w:rsidR="00D67965">
                  <w:rPr>
                    <w:webHidden/>
                  </w:rPr>
                  <w:fldChar w:fldCharType="begin"/>
                </w:r>
                <w:r w:rsidR="00D67965">
                  <w:rPr>
                    <w:webHidden/>
                  </w:rPr>
                  <w:instrText xml:space="preserve"> PAGEREF _Toc48643550 \h </w:instrText>
                </w:r>
                <w:r w:rsidR="00D67965">
                  <w:rPr>
                    <w:webHidden/>
                  </w:rPr>
                </w:r>
                <w:r w:rsidR="00D67965">
                  <w:rPr>
                    <w:webHidden/>
                  </w:rPr>
                  <w:fldChar w:fldCharType="separate"/>
                </w:r>
                <w:r w:rsidR="00D67965">
                  <w:rPr>
                    <w:webHidden/>
                  </w:rPr>
                  <w:t>57</w:t>
                </w:r>
                <w:r w:rsidR="00D67965">
                  <w:rPr>
                    <w:webHidden/>
                  </w:rPr>
                  <w:fldChar w:fldCharType="end"/>
                </w:r>
              </w:hyperlink>
            </w:p>
            <w:p w14:paraId="0A2D8DBA" w14:textId="78AC4D67" w:rsidR="00D67965" w:rsidRDefault="00D64CB1">
              <w:pPr>
                <w:pStyle w:val="TOC2"/>
                <w:rPr>
                  <w:b w:val="0"/>
                  <w:bCs w:val="0"/>
                  <w:color w:val="auto"/>
                  <w:sz w:val="22"/>
                </w:rPr>
              </w:pPr>
              <w:hyperlink w:anchor="_Toc48643551" w:history="1">
                <w:r w:rsidR="00D67965" w:rsidRPr="006B7BCF">
                  <w:rPr>
                    <w:rStyle w:val="Hyperlink"/>
                  </w:rPr>
                  <w:t>13.1.</w:t>
                </w:r>
                <w:r w:rsidR="00D67965">
                  <w:rPr>
                    <w:b w:val="0"/>
                    <w:bCs w:val="0"/>
                    <w:color w:val="auto"/>
                    <w:sz w:val="22"/>
                  </w:rPr>
                  <w:tab/>
                </w:r>
                <w:r w:rsidR="00D67965" w:rsidRPr="006B7BCF">
                  <w:rPr>
                    <w:rStyle w:val="Hyperlink"/>
                  </w:rPr>
                  <w:t>Access Control (AC)</w:t>
                </w:r>
                <w:r w:rsidR="00D67965">
                  <w:rPr>
                    <w:webHidden/>
                  </w:rPr>
                  <w:tab/>
                </w:r>
                <w:r w:rsidR="00D67965">
                  <w:rPr>
                    <w:webHidden/>
                  </w:rPr>
                  <w:fldChar w:fldCharType="begin"/>
                </w:r>
                <w:r w:rsidR="00D67965">
                  <w:rPr>
                    <w:webHidden/>
                  </w:rPr>
                  <w:instrText xml:space="preserve"> PAGEREF _Toc48643551 \h </w:instrText>
                </w:r>
                <w:r w:rsidR="00D67965">
                  <w:rPr>
                    <w:webHidden/>
                  </w:rPr>
                </w:r>
                <w:r w:rsidR="00D67965">
                  <w:rPr>
                    <w:webHidden/>
                  </w:rPr>
                  <w:fldChar w:fldCharType="separate"/>
                </w:r>
                <w:r w:rsidR="00D67965">
                  <w:rPr>
                    <w:webHidden/>
                  </w:rPr>
                  <w:t>64</w:t>
                </w:r>
                <w:r w:rsidR="00D67965">
                  <w:rPr>
                    <w:webHidden/>
                  </w:rPr>
                  <w:fldChar w:fldCharType="end"/>
                </w:r>
              </w:hyperlink>
            </w:p>
            <w:p w14:paraId="10A2C30F" w14:textId="77BF3661" w:rsidR="00D67965" w:rsidRDefault="00D64CB1">
              <w:pPr>
                <w:pStyle w:val="TOC3"/>
                <w:rPr>
                  <w:bCs w:val="0"/>
                  <w:iCs w:val="0"/>
                  <w:color w:val="auto"/>
                  <w:sz w:val="22"/>
                </w:rPr>
              </w:pPr>
              <w:hyperlink w:anchor="_Toc48643552" w:history="1">
                <w:r w:rsidR="00D67965" w:rsidRPr="006B7BCF">
                  <w:rPr>
                    <w:rStyle w:val="Hyperlink"/>
                  </w:rPr>
                  <w:t>AC-1 Access Control Policy and Procedures Requirements (H)</w:t>
                </w:r>
                <w:r w:rsidR="00D67965">
                  <w:rPr>
                    <w:webHidden/>
                  </w:rPr>
                  <w:tab/>
                </w:r>
                <w:r w:rsidR="00D67965">
                  <w:rPr>
                    <w:webHidden/>
                  </w:rPr>
                  <w:fldChar w:fldCharType="begin"/>
                </w:r>
                <w:r w:rsidR="00D67965">
                  <w:rPr>
                    <w:webHidden/>
                  </w:rPr>
                  <w:instrText xml:space="preserve"> PAGEREF _Toc48643552 \h </w:instrText>
                </w:r>
                <w:r w:rsidR="00D67965">
                  <w:rPr>
                    <w:webHidden/>
                  </w:rPr>
                </w:r>
                <w:r w:rsidR="00D67965">
                  <w:rPr>
                    <w:webHidden/>
                  </w:rPr>
                  <w:fldChar w:fldCharType="separate"/>
                </w:r>
                <w:r w:rsidR="00D67965">
                  <w:rPr>
                    <w:webHidden/>
                  </w:rPr>
                  <w:t>64</w:t>
                </w:r>
                <w:r w:rsidR="00D67965">
                  <w:rPr>
                    <w:webHidden/>
                  </w:rPr>
                  <w:fldChar w:fldCharType="end"/>
                </w:r>
              </w:hyperlink>
            </w:p>
            <w:p w14:paraId="4F21C98D" w14:textId="30F4B1BE" w:rsidR="00D67965" w:rsidRDefault="00D64CB1">
              <w:pPr>
                <w:pStyle w:val="TOC3"/>
                <w:rPr>
                  <w:bCs w:val="0"/>
                  <w:iCs w:val="0"/>
                  <w:color w:val="auto"/>
                  <w:sz w:val="22"/>
                </w:rPr>
              </w:pPr>
              <w:hyperlink w:anchor="_Toc48643553" w:history="1">
                <w:r w:rsidR="00D67965" w:rsidRPr="006B7BCF">
                  <w:rPr>
                    <w:rStyle w:val="Hyperlink"/>
                  </w:rPr>
                  <w:t>AC-2 Account Management (H)</w:t>
                </w:r>
                <w:r w:rsidR="00D67965">
                  <w:rPr>
                    <w:webHidden/>
                  </w:rPr>
                  <w:tab/>
                </w:r>
                <w:r w:rsidR="00D67965">
                  <w:rPr>
                    <w:webHidden/>
                  </w:rPr>
                  <w:fldChar w:fldCharType="begin"/>
                </w:r>
                <w:r w:rsidR="00D67965">
                  <w:rPr>
                    <w:webHidden/>
                  </w:rPr>
                  <w:instrText xml:space="preserve"> PAGEREF _Toc48643553 \h </w:instrText>
                </w:r>
                <w:r w:rsidR="00D67965">
                  <w:rPr>
                    <w:webHidden/>
                  </w:rPr>
                </w:r>
                <w:r w:rsidR="00D67965">
                  <w:rPr>
                    <w:webHidden/>
                  </w:rPr>
                  <w:fldChar w:fldCharType="separate"/>
                </w:r>
                <w:r w:rsidR="00D67965">
                  <w:rPr>
                    <w:webHidden/>
                  </w:rPr>
                  <w:t>66</w:t>
                </w:r>
                <w:r w:rsidR="00D67965">
                  <w:rPr>
                    <w:webHidden/>
                  </w:rPr>
                  <w:fldChar w:fldCharType="end"/>
                </w:r>
              </w:hyperlink>
            </w:p>
            <w:p w14:paraId="5E3DFB6A" w14:textId="0E8045BE" w:rsidR="00D67965" w:rsidRDefault="00D64CB1">
              <w:pPr>
                <w:pStyle w:val="TOC4"/>
                <w:rPr>
                  <w:noProof/>
                  <w:color w:val="auto"/>
                  <w:sz w:val="22"/>
                  <w:szCs w:val="22"/>
                </w:rPr>
              </w:pPr>
              <w:hyperlink w:anchor="_Toc48643554" w:history="1">
                <w:r w:rsidR="00D67965" w:rsidRPr="006B7BCF">
                  <w:rPr>
                    <w:rStyle w:val="Hyperlink"/>
                    <w:noProof/>
                  </w:rPr>
                  <w:t>AC-2 (1) Control Enhancement (M) (H)</w:t>
                </w:r>
                <w:r w:rsidR="00D67965">
                  <w:rPr>
                    <w:noProof/>
                    <w:webHidden/>
                  </w:rPr>
                  <w:tab/>
                </w:r>
                <w:r w:rsidR="00D67965">
                  <w:rPr>
                    <w:noProof/>
                    <w:webHidden/>
                  </w:rPr>
                  <w:fldChar w:fldCharType="begin"/>
                </w:r>
                <w:r w:rsidR="00D67965">
                  <w:rPr>
                    <w:noProof/>
                    <w:webHidden/>
                  </w:rPr>
                  <w:instrText xml:space="preserve"> PAGEREF _Toc48643554 \h </w:instrText>
                </w:r>
                <w:r w:rsidR="00D67965">
                  <w:rPr>
                    <w:noProof/>
                    <w:webHidden/>
                  </w:rPr>
                </w:r>
                <w:r w:rsidR="00D67965">
                  <w:rPr>
                    <w:noProof/>
                    <w:webHidden/>
                  </w:rPr>
                  <w:fldChar w:fldCharType="separate"/>
                </w:r>
                <w:r w:rsidR="00D67965">
                  <w:rPr>
                    <w:noProof/>
                    <w:webHidden/>
                  </w:rPr>
                  <w:t>70</w:t>
                </w:r>
                <w:r w:rsidR="00D67965">
                  <w:rPr>
                    <w:noProof/>
                    <w:webHidden/>
                  </w:rPr>
                  <w:fldChar w:fldCharType="end"/>
                </w:r>
              </w:hyperlink>
            </w:p>
            <w:p w14:paraId="0AE2FF82" w14:textId="24D4E847" w:rsidR="00D67965" w:rsidRDefault="00D64CB1">
              <w:pPr>
                <w:pStyle w:val="TOC4"/>
                <w:rPr>
                  <w:noProof/>
                  <w:color w:val="auto"/>
                  <w:sz w:val="22"/>
                  <w:szCs w:val="22"/>
                </w:rPr>
              </w:pPr>
              <w:hyperlink w:anchor="_Toc48643555" w:history="1">
                <w:r w:rsidR="00D67965" w:rsidRPr="006B7BCF">
                  <w:rPr>
                    <w:rStyle w:val="Hyperlink"/>
                    <w:noProof/>
                  </w:rPr>
                  <w:t>AC-2 (2) Control ENHANCEMENT (H)</w:t>
                </w:r>
                <w:r w:rsidR="00D67965">
                  <w:rPr>
                    <w:noProof/>
                    <w:webHidden/>
                  </w:rPr>
                  <w:tab/>
                </w:r>
                <w:r w:rsidR="00D67965">
                  <w:rPr>
                    <w:noProof/>
                    <w:webHidden/>
                  </w:rPr>
                  <w:fldChar w:fldCharType="begin"/>
                </w:r>
                <w:r w:rsidR="00D67965">
                  <w:rPr>
                    <w:noProof/>
                    <w:webHidden/>
                  </w:rPr>
                  <w:instrText xml:space="preserve"> PAGEREF _Toc48643555 \h </w:instrText>
                </w:r>
                <w:r w:rsidR="00D67965">
                  <w:rPr>
                    <w:noProof/>
                    <w:webHidden/>
                  </w:rPr>
                </w:r>
                <w:r w:rsidR="00D67965">
                  <w:rPr>
                    <w:noProof/>
                    <w:webHidden/>
                  </w:rPr>
                  <w:fldChar w:fldCharType="separate"/>
                </w:r>
                <w:r w:rsidR="00D67965">
                  <w:rPr>
                    <w:noProof/>
                    <w:webHidden/>
                  </w:rPr>
                  <w:t>72</w:t>
                </w:r>
                <w:r w:rsidR="00D67965">
                  <w:rPr>
                    <w:noProof/>
                    <w:webHidden/>
                  </w:rPr>
                  <w:fldChar w:fldCharType="end"/>
                </w:r>
              </w:hyperlink>
            </w:p>
            <w:p w14:paraId="4170C437" w14:textId="7A719767" w:rsidR="00D67965" w:rsidRDefault="00D64CB1">
              <w:pPr>
                <w:pStyle w:val="TOC4"/>
                <w:rPr>
                  <w:noProof/>
                  <w:color w:val="auto"/>
                  <w:sz w:val="22"/>
                  <w:szCs w:val="22"/>
                </w:rPr>
              </w:pPr>
              <w:hyperlink w:anchor="_Toc48643556" w:history="1">
                <w:r w:rsidR="00D67965" w:rsidRPr="006B7BCF">
                  <w:rPr>
                    <w:rStyle w:val="Hyperlink"/>
                    <w:noProof/>
                  </w:rPr>
                  <w:t>AC-2 (3) Control ENHANCEMENT (H)</w:t>
                </w:r>
                <w:r w:rsidR="00D67965">
                  <w:rPr>
                    <w:noProof/>
                    <w:webHidden/>
                  </w:rPr>
                  <w:tab/>
                </w:r>
                <w:r w:rsidR="00D67965">
                  <w:rPr>
                    <w:noProof/>
                    <w:webHidden/>
                  </w:rPr>
                  <w:fldChar w:fldCharType="begin"/>
                </w:r>
                <w:r w:rsidR="00D67965">
                  <w:rPr>
                    <w:noProof/>
                    <w:webHidden/>
                  </w:rPr>
                  <w:instrText xml:space="preserve"> PAGEREF _Toc48643556 \h </w:instrText>
                </w:r>
                <w:r w:rsidR="00D67965">
                  <w:rPr>
                    <w:noProof/>
                    <w:webHidden/>
                  </w:rPr>
                </w:r>
                <w:r w:rsidR="00D67965">
                  <w:rPr>
                    <w:noProof/>
                    <w:webHidden/>
                  </w:rPr>
                  <w:fldChar w:fldCharType="separate"/>
                </w:r>
                <w:r w:rsidR="00D67965">
                  <w:rPr>
                    <w:noProof/>
                    <w:webHidden/>
                  </w:rPr>
                  <w:t>73</w:t>
                </w:r>
                <w:r w:rsidR="00D67965">
                  <w:rPr>
                    <w:noProof/>
                    <w:webHidden/>
                  </w:rPr>
                  <w:fldChar w:fldCharType="end"/>
                </w:r>
              </w:hyperlink>
            </w:p>
            <w:p w14:paraId="1E244F58" w14:textId="4EC12D1B" w:rsidR="00D67965" w:rsidRDefault="00D64CB1">
              <w:pPr>
                <w:pStyle w:val="TOC4"/>
                <w:rPr>
                  <w:noProof/>
                  <w:color w:val="auto"/>
                  <w:sz w:val="22"/>
                  <w:szCs w:val="22"/>
                </w:rPr>
              </w:pPr>
              <w:hyperlink w:anchor="_Toc48643557" w:history="1">
                <w:r w:rsidR="00D67965" w:rsidRPr="006B7BCF">
                  <w:rPr>
                    <w:rStyle w:val="Hyperlink"/>
                    <w:noProof/>
                  </w:rPr>
                  <w:t>AC-2 (4) Control ENHANCEMENT (H)</w:t>
                </w:r>
                <w:r w:rsidR="00D67965">
                  <w:rPr>
                    <w:noProof/>
                    <w:webHidden/>
                  </w:rPr>
                  <w:tab/>
                </w:r>
                <w:r w:rsidR="00D67965">
                  <w:rPr>
                    <w:noProof/>
                    <w:webHidden/>
                  </w:rPr>
                  <w:fldChar w:fldCharType="begin"/>
                </w:r>
                <w:r w:rsidR="00D67965">
                  <w:rPr>
                    <w:noProof/>
                    <w:webHidden/>
                  </w:rPr>
                  <w:instrText xml:space="preserve"> PAGEREF _Toc48643557 \h </w:instrText>
                </w:r>
                <w:r w:rsidR="00D67965">
                  <w:rPr>
                    <w:noProof/>
                    <w:webHidden/>
                  </w:rPr>
                </w:r>
                <w:r w:rsidR="00D67965">
                  <w:rPr>
                    <w:noProof/>
                    <w:webHidden/>
                  </w:rPr>
                  <w:fldChar w:fldCharType="separate"/>
                </w:r>
                <w:r w:rsidR="00D67965">
                  <w:rPr>
                    <w:noProof/>
                    <w:webHidden/>
                  </w:rPr>
                  <w:t>74</w:t>
                </w:r>
                <w:r w:rsidR="00D67965">
                  <w:rPr>
                    <w:noProof/>
                    <w:webHidden/>
                  </w:rPr>
                  <w:fldChar w:fldCharType="end"/>
                </w:r>
              </w:hyperlink>
            </w:p>
            <w:p w14:paraId="7204A2E1" w14:textId="18B01A5B" w:rsidR="00D67965" w:rsidRDefault="00D64CB1">
              <w:pPr>
                <w:pStyle w:val="TOC4"/>
                <w:rPr>
                  <w:noProof/>
                  <w:color w:val="auto"/>
                  <w:sz w:val="22"/>
                  <w:szCs w:val="22"/>
                </w:rPr>
              </w:pPr>
              <w:hyperlink w:anchor="_Toc48643558" w:history="1">
                <w:r w:rsidR="00D67965" w:rsidRPr="006B7BCF">
                  <w:rPr>
                    <w:rStyle w:val="Hyperlink"/>
                    <w:noProof/>
                  </w:rPr>
                  <w:t>AC-2 (5) Control ENHANCEMENT (H)</w:t>
                </w:r>
                <w:r w:rsidR="00D67965">
                  <w:rPr>
                    <w:noProof/>
                    <w:webHidden/>
                  </w:rPr>
                  <w:tab/>
                </w:r>
                <w:r w:rsidR="00D67965">
                  <w:rPr>
                    <w:noProof/>
                    <w:webHidden/>
                  </w:rPr>
                  <w:fldChar w:fldCharType="begin"/>
                </w:r>
                <w:r w:rsidR="00D67965">
                  <w:rPr>
                    <w:noProof/>
                    <w:webHidden/>
                  </w:rPr>
                  <w:instrText xml:space="preserve"> PAGEREF _Toc48643558 \h </w:instrText>
                </w:r>
                <w:r w:rsidR="00D67965">
                  <w:rPr>
                    <w:noProof/>
                    <w:webHidden/>
                  </w:rPr>
                </w:r>
                <w:r w:rsidR="00D67965">
                  <w:rPr>
                    <w:noProof/>
                    <w:webHidden/>
                  </w:rPr>
                  <w:fldChar w:fldCharType="separate"/>
                </w:r>
                <w:r w:rsidR="00D67965">
                  <w:rPr>
                    <w:noProof/>
                    <w:webHidden/>
                  </w:rPr>
                  <w:t>75</w:t>
                </w:r>
                <w:r w:rsidR="00D67965">
                  <w:rPr>
                    <w:noProof/>
                    <w:webHidden/>
                  </w:rPr>
                  <w:fldChar w:fldCharType="end"/>
                </w:r>
              </w:hyperlink>
            </w:p>
            <w:p w14:paraId="36E98F9E" w14:textId="4BAC0126" w:rsidR="00D67965" w:rsidRDefault="00D64CB1">
              <w:pPr>
                <w:pStyle w:val="TOC4"/>
                <w:rPr>
                  <w:noProof/>
                  <w:color w:val="auto"/>
                  <w:sz w:val="22"/>
                  <w:szCs w:val="22"/>
                </w:rPr>
              </w:pPr>
              <w:hyperlink w:anchor="_Toc48643559" w:history="1">
                <w:r w:rsidR="00D67965" w:rsidRPr="006B7BCF">
                  <w:rPr>
                    <w:rStyle w:val="Hyperlink"/>
                    <w:noProof/>
                  </w:rPr>
                  <w:t>AC-2 (7) Control Enhancement (H)</w:t>
                </w:r>
                <w:r w:rsidR="00D67965">
                  <w:rPr>
                    <w:noProof/>
                    <w:webHidden/>
                  </w:rPr>
                  <w:tab/>
                </w:r>
                <w:r w:rsidR="00D67965">
                  <w:rPr>
                    <w:noProof/>
                    <w:webHidden/>
                  </w:rPr>
                  <w:fldChar w:fldCharType="begin"/>
                </w:r>
                <w:r w:rsidR="00D67965">
                  <w:rPr>
                    <w:noProof/>
                    <w:webHidden/>
                  </w:rPr>
                  <w:instrText xml:space="preserve"> PAGEREF _Toc48643559 \h </w:instrText>
                </w:r>
                <w:r w:rsidR="00D67965">
                  <w:rPr>
                    <w:noProof/>
                    <w:webHidden/>
                  </w:rPr>
                </w:r>
                <w:r w:rsidR="00D67965">
                  <w:rPr>
                    <w:noProof/>
                    <w:webHidden/>
                  </w:rPr>
                  <w:fldChar w:fldCharType="separate"/>
                </w:r>
                <w:r w:rsidR="00D67965">
                  <w:rPr>
                    <w:noProof/>
                    <w:webHidden/>
                  </w:rPr>
                  <w:t>76</w:t>
                </w:r>
                <w:r w:rsidR="00D67965">
                  <w:rPr>
                    <w:noProof/>
                    <w:webHidden/>
                  </w:rPr>
                  <w:fldChar w:fldCharType="end"/>
                </w:r>
              </w:hyperlink>
            </w:p>
            <w:p w14:paraId="3937803C" w14:textId="338A88F7" w:rsidR="00D67965" w:rsidRDefault="00D64CB1">
              <w:pPr>
                <w:pStyle w:val="TOC4"/>
                <w:rPr>
                  <w:noProof/>
                  <w:color w:val="auto"/>
                  <w:sz w:val="22"/>
                  <w:szCs w:val="22"/>
                </w:rPr>
              </w:pPr>
              <w:hyperlink w:anchor="_Toc48643560" w:history="1">
                <w:r w:rsidR="00D67965" w:rsidRPr="006B7BCF">
                  <w:rPr>
                    <w:rStyle w:val="Hyperlink"/>
                    <w:noProof/>
                  </w:rPr>
                  <w:t>AC-2 (9) Control ENHANCEMENT (H)</w:t>
                </w:r>
                <w:r w:rsidR="00D67965">
                  <w:rPr>
                    <w:noProof/>
                    <w:webHidden/>
                  </w:rPr>
                  <w:tab/>
                </w:r>
                <w:r w:rsidR="00D67965">
                  <w:rPr>
                    <w:noProof/>
                    <w:webHidden/>
                  </w:rPr>
                  <w:fldChar w:fldCharType="begin"/>
                </w:r>
                <w:r w:rsidR="00D67965">
                  <w:rPr>
                    <w:noProof/>
                    <w:webHidden/>
                  </w:rPr>
                  <w:instrText xml:space="preserve"> PAGEREF _Toc48643560 \h </w:instrText>
                </w:r>
                <w:r w:rsidR="00D67965">
                  <w:rPr>
                    <w:noProof/>
                    <w:webHidden/>
                  </w:rPr>
                </w:r>
                <w:r w:rsidR="00D67965">
                  <w:rPr>
                    <w:noProof/>
                    <w:webHidden/>
                  </w:rPr>
                  <w:fldChar w:fldCharType="separate"/>
                </w:r>
                <w:r w:rsidR="00D67965">
                  <w:rPr>
                    <w:noProof/>
                    <w:webHidden/>
                  </w:rPr>
                  <w:t>78</w:t>
                </w:r>
                <w:r w:rsidR="00D67965">
                  <w:rPr>
                    <w:noProof/>
                    <w:webHidden/>
                  </w:rPr>
                  <w:fldChar w:fldCharType="end"/>
                </w:r>
              </w:hyperlink>
            </w:p>
            <w:p w14:paraId="213F3D7D" w14:textId="667C976A" w:rsidR="00D67965" w:rsidRDefault="00D64CB1">
              <w:pPr>
                <w:pStyle w:val="TOC4"/>
                <w:rPr>
                  <w:noProof/>
                  <w:color w:val="auto"/>
                  <w:sz w:val="22"/>
                  <w:szCs w:val="22"/>
                </w:rPr>
              </w:pPr>
              <w:hyperlink w:anchor="_Toc48643561" w:history="1">
                <w:r w:rsidR="00D67965" w:rsidRPr="006B7BCF">
                  <w:rPr>
                    <w:rStyle w:val="Hyperlink"/>
                    <w:noProof/>
                  </w:rPr>
                  <w:t>AC-2 (10) Control Enhancement (M) (H)</w:t>
                </w:r>
                <w:r w:rsidR="00D67965">
                  <w:rPr>
                    <w:noProof/>
                    <w:webHidden/>
                  </w:rPr>
                  <w:tab/>
                </w:r>
                <w:r w:rsidR="00D67965">
                  <w:rPr>
                    <w:noProof/>
                    <w:webHidden/>
                  </w:rPr>
                  <w:fldChar w:fldCharType="begin"/>
                </w:r>
                <w:r w:rsidR="00D67965">
                  <w:rPr>
                    <w:noProof/>
                    <w:webHidden/>
                  </w:rPr>
                  <w:instrText xml:space="preserve"> PAGEREF _Toc48643561 \h </w:instrText>
                </w:r>
                <w:r w:rsidR="00D67965">
                  <w:rPr>
                    <w:noProof/>
                    <w:webHidden/>
                  </w:rPr>
                </w:r>
                <w:r w:rsidR="00D67965">
                  <w:rPr>
                    <w:noProof/>
                    <w:webHidden/>
                  </w:rPr>
                  <w:fldChar w:fldCharType="separate"/>
                </w:r>
                <w:r w:rsidR="00D67965">
                  <w:rPr>
                    <w:noProof/>
                    <w:webHidden/>
                  </w:rPr>
                  <w:t>79</w:t>
                </w:r>
                <w:r w:rsidR="00D67965">
                  <w:rPr>
                    <w:noProof/>
                    <w:webHidden/>
                  </w:rPr>
                  <w:fldChar w:fldCharType="end"/>
                </w:r>
              </w:hyperlink>
            </w:p>
            <w:p w14:paraId="1226A706" w14:textId="407BD2BE" w:rsidR="00D67965" w:rsidRDefault="00D64CB1">
              <w:pPr>
                <w:pStyle w:val="TOC4"/>
                <w:rPr>
                  <w:noProof/>
                  <w:color w:val="auto"/>
                  <w:sz w:val="22"/>
                  <w:szCs w:val="22"/>
                </w:rPr>
              </w:pPr>
              <w:hyperlink w:anchor="_Toc48643562" w:history="1">
                <w:r w:rsidR="00D67965" w:rsidRPr="006B7BCF">
                  <w:rPr>
                    <w:rStyle w:val="Hyperlink"/>
                    <w:noProof/>
                  </w:rPr>
                  <w:t>AC-2 (11) Control Enhancement (H)</w:t>
                </w:r>
                <w:r w:rsidR="00D67965">
                  <w:rPr>
                    <w:noProof/>
                    <w:webHidden/>
                  </w:rPr>
                  <w:tab/>
                </w:r>
                <w:r w:rsidR="00D67965">
                  <w:rPr>
                    <w:noProof/>
                    <w:webHidden/>
                  </w:rPr>
                  <w:fldChar w:fldCharType="begin"/>
                </w:r>
                <w:r w:rsidR="00D67965">
                  <w:rPr>
                    <w:noProof/>
                    <w:webHidden/>
                  </w:rPr>
                  <w:instrText xml:space="preserve"> PAGEREF _Toc48643562 \h </w:instrText>
                </w:r>
                <w:r w:rsidR="00D67965">
                  <w:rPr>
                    <w:noProof/>
                    <w:webHidden/>
                  </w:rPr>
                </w:r>
                <w:r w:rsidR="00D67965">
                  <w:rPr>
                    <w:noProof/>
                    <w:webHidden/>
                  </w:rPr>
                  <w:fldChar w:fldCharType="separate"/>
                </w:r>
                <w:r w:rsidR="00D67965">
                  <w:rPr>
                    <w:noProof/>
                    <w:webHidden/>
                  </w:rPr>
                  <w:t>80</w:t>
                </w:r>
                <w:r w:rsidR="00D67965">
                  <w:rPr>
                    <w:noProof/>
                    <w:webHidden/>
                  </w:rPr>
                  <w:fldChar w:fldCharType="end"/>
                </w:r>
              </w:hyperlink>
            </w:p>
            <w:p w14:paraId="6FE25703" w14:textId="19B7698C" w:rsidR="00D67965" w:rsidRDefault="00D64CB1">
              <w:pPr>
                <w:pStyle w:val="TOC4"/>
                <w:rPr>
                  <w:noProof/>
                  <w:color w:val="auto"/>
                  <w:sz w:val="22"/>
                  <w:szCs w:val="22"/>
                </w:rPr>
              </w:pPr>
              <w:hyperlink w:anchor="_Toc48643563" w:history="1">
                <w:r w:rsidR="00D67965" w:rsidRPr="006B7BCF">
                  <w:rPr>
                    <w:rStyle w:val="Hyperlink"/>
                    <w:noProof/>
                  </w:rPr>
                  <w:t>AC-2 (12) Control Enhancement (H)</w:t>
                </w:r>
                <w:r w:rsidR="00D67965">
                  <w:rPr>
                    <w:noProof/>
                    <w:webHidden/>
                  </w:rPr>
                  <w:tab/>
                </w:r>
                <w:r w:rsidR="00D67965">
                  <w:rPr>
                    <w:noProof/>
                    <w:webHidden/>
                  </w:rPr>
                  <w:fldChar w:fldCharType="begin"/>
                </w:r>
                <w:r w:rsidR="00D67965">
                  <w:rPr>
                    <w:noProof/>
                    <w:webHidden/>
                  </w:rPr>
                  <w:instrText xml:space="preserve"> PAGEREF _Toc48643563 \h </w:instrText>
                </w:r>
                <w:r w:rsidR="00D67965">
                  <w:rPr>
                    <w:noProof/>
                    <w:webHidden/>
                  </w:rPr>
                </w:r>
                <w:r w:rsidR="00D67965">
                  <w:rPr>
                    <w:noProof/>
                    <w:webHidden/>
                  </w:rPr>
                  <w:fldChar w:fldCharType="separate"/>
                </w:r>
                <w:r w:rsidR="00D67965">
                  <w:rPr>
                    <w:noProof/>
                    <w:webHidden/>
                  </w:rPr>
                  <w:t>81</w:t>
                </w:r>
                <w:r w:rsidR="00D67965">
                  <w:rPr>
                    <w:noProof/>
                    <w:webHidden/>
                  </w:rPr>
                  <w:fldChar w:fldCharType="end"/>
                </w:r>
              </w:hyperlink>
            </w:p>
            <w:p w14:paraId="5930F304" w14:textId="25CDEFCB" w:rsidR="00D67965" w:rsidRDefault="00D64CB1">
              <w:pPr>
                <w:pStyle w:val="TOC4"/>
                <w:rPr>
                  <w:noProof/>
                  <w:color w:val="auto"/>
                  <w:sz w:val="22"/>
                  <w:szCs w:val="22"/>
                </w:rPr>
              </w:pPr>
              <w:hyperlink w:anchor="_Toc48643564" w:history="1">
                <w:r w:rsidR="00D67965" w:rsidRPr="006B7BCF">
                  <w:rPr>
                    <w:rStyle w:val="Hyperlink"/>
                    <w:noProof/>
                  </w:rPr>
                  <w:t>AC-2 (13) Control Enhancement (H)</w:t>
                </w:r>
                <w:r w:rsidR="00D67965">
                  <w:rPr>
                    <w:noProof/>
                    <w:webHidden/>
                  </w:rPr>
                  <w:tab/>
                </w:r>
                <w:r w:rsidR="00D67965">
                  <w:rPr>
                    <w:noProof/>
                    <w:webHidden/>
                  </w:rPr>
                  <w:fldChar w:fldCharType="begin"/>
                </w:r>
                <w:r w:rsidR="00D67965">
                  <w:rPr>
                    <w:noProof/>
                    <w:webHidden/>
                  </w:rPr>
                  <w:instrText xml:space="preserve"> PAGEREF _Toc48643564 \h </w:instrText>
                </w:r>
                <w:r w:rsidR="00D67965">
                  <w:rPr>
                    <w:noProof/>
                    <w:webHidden/>
                  </w:rPr>
                </w:r>
                <w:r w:rsidR="00D67965">
                  <w:rPr>
                    <w:noProof/>
                    <w:webHidden/>
                  </w:rPr>
                  <w:fldChar w:fldCharType="separate"/>
                </w:r>
                <w:r w:rsidR="00D67965">
                  <w:rPr>
                    <w:noProof/>
                    <w:webHidden/>
                  </w:rPr>
                  <w:t>82</w:t>
                </w:r>
                <w:r w:rsidR="00D67965">
                  <w:rPr>
                    <w:noProof/>
                    <w:webHidden/>
                  </w:rPr>
                  <w:fldChar w:fldCharType="end"/>
                </w:r>
              </w:hyperlink>
            </w:p>
            <w:p w14:paraId="45E7D411" w14:textId="394CC2F3" w:rsidR="00D67965" w:rsidRDefault="00D64CB1">
              <w:pPr>
                <w:pStyle w:val="TOC3"/>
                <w:rPr>
                  <w:bCs w:val="0"/>
                  <w:iCs w:val="0"/>
                  <w:color w:val="auto"/>
                  <w:sz w:val="22"/>
                </w:rPr>
              </w:pPr>
              <w:hyperlink w:anchor="_Toc48643565" w:history="1">
                <w:r w:rsidR="00D67965" w:rsidRPr="006B7BCF">
                  <w:rPr>
                    <w:rStyle w:val="Hyperlink"/>
                  </w:rPr>
                  <w:t>AC-3 Access Enforcement (L) (M) (H)</w:t>
                </w:r>
                <w:r w:rsidR="00D67965">
                  <w:rPr>
                    <w:webHidden/>
                  </w:rPr>
                  <w:tab/>
                </w:r>
                <w:r w:rsidR="00D67965">
                  <w:rPr>
                    <w:webHidden/>
                  </w:rPr>
                  <w:fldChar w:fldCharType="begin"/>
                </w:r>
                <w:r w:rsidR="00D67965">
                  <w:rPr>
                    <w:webHidden/>
                  </w:rPr>
                  <w:instrText xml:space="preserve"> PAGEREF _Toc48643565 \h </w:instrText>
                </w:r>
                <w:r w:rsidR="00D67965">
                  <w:rPr>
                    <w:webHidden/>
                  </w:rPr>
                </w:r>
                <w:r w:rsidR="00D67965">
                  <w:rPr>
                    <w:webHidden/>
                  </w:rPr>
                  <w:fldChar w:fldCharType="separate"/>
                </w:r>
                <w:r w:rsidR="00D67965">
                  <w:rPr>
                    <w:webHidden/>
                  </w:rPr>
                  <w:t>83</w:t>
                </w:r>
                <w:r w:rsidR="00D67965">
                  <w:rPr>
                    <w:webHidden/>
                  </w:rPr>
                  <w:fldChar w:fldCharType="end"/>
                </w:r>
              </w:hyperlink>
            </w:p>
            <w:p w14:paraId="69BF746D" w14:textId="7C740D96" w:rsidR="00D67965" w:rsidRDefault="00D64CB1">
              <w:pPr>
                <w:pStyle w:val="TOC3"/>
                <w:rPr>
                  <w:bCs w:val="0"/>
                  <w:iCs w:val="0"/>
                  <w:color w:val="auto"/>
                  <w:sz w:val="22"/>
                </w:rPr>
              </w:pPr>
              <w:hyperlink w:anchor="_Toc48643566" w:history="1">
                <w:r w:rsidR="00D67965" w:rsidRPr="006B7BCF">
                  <w:rPr>
                    <w:rStyle w:val="Hyperlink"/>
                  </w:rPr>
                  <w:t>AC-4 Information Flow Enforcement (M) (H)</w:t>
                </w:r>
                <w:r w:rsidR="00D67965">
                  <w:rPr>
                    <w:webHidden/>
                  </w:rPr>
                  <w:tab/>
                </w:r>
                <w:r w:rsidR="00D67965">
                  <w:rPr>
                    <w:webHidden/>
                  </w:rPr>
                  <w:fldChar w:fldCharType="begin"/>
                </w:r>
                <w:r w:rsidR="00D67965">
                  <w:rPr>
                    <w:webHidden/>
                  </w:rPr>
                  <w:instrText xml:space="preserve"> PAGEREF _Toc48643566 \h </w:instrText>
                </w:r>
                <w:r w:rsidR="00D67965">
                  <w:rPr>
                    <w:webHidden/>
                  </w:rPr>
                </w:r>
                <w:r w:rsidR="00D67965">
                  <w:rPr>
                    <w:webHidden/>
                  </w:rPr>
                  <w:fldChar w:fldCharType="separate"/>
                </w:r>
                <w:r w:rsidR="00D67965">
                  <w:rPr>
                    <w:webHidden/>
                  </w:rPr>
                  <w:t>84</w:t>
                </w:r>
                <w:r w:rsidR="00D67965">
                  <w:rPr>
                    <w:webHidden/>
                  </w:rPr>
                  <w:fldChar w:fldCharType="end"/>
                </w:r>
              </w:hyperlink>
            </w:p>
            <w:p w14:paraId="70E27B25" w14:textId="57F564D5" w:rsidR="00D67965" w:rsidRDefault="00D64CB1">
              <w:pPr>
                <w:pStyle w:val="TOC4"/>
                <w:rPr>
                  <w:noProof/>
                  <w:color w:val="auto"/>
                  <w:sz w:val="22"/>
                  <w:szCs w:val="22"/>
                </w:rPr>
              </w:pPr>
              <w:hyperlink w:anchor="_Toc48643567" w:history="1">
                <w:r w:rsidR="00D67965" w:rsidRPr="006B7BCF">
                  <w:rPr>
                    <w:rStyle w:val="Hyperlink"/>
                    <w:noProof/>
                  </w:rPr>
                  <w:t>AC-4 (8) Control Enhancement (H)</w:t>
                </w:r>
                <w:r w:rsidR="00D67965">
                  <w:rPr>
                    <w:noProof/>
                    <w:webHidden/>
                  </w:rPr>
                  <w:tab/>
                </w:r>
                <w:r w:rsidR="00D67965">
                  <w:rPr>
                    <w:noProof/>
                    <w:webHidden/>
                  </w:rPr>
                  <w:fldChar w:fldCharType="begin"/>
                </w:r>
                <w:r w:rsidR="00D67965">
                  <w:rPr>
                    <w:noProof/>
                    <w:webHidden/>
                  </w:rPr>
                  <w:instrText xml:space="preserve"> PAGEREF _Toc48643567 \h </w:instrText>
                </w:r>
                <w:r w:rsidR="00D67965">
                  <w:rPr>
                    <w:noProof/>
                    <w:webHidden/>
                  </w:rPr>
                </w:r>
                <w:r w:rsidR="00D67965">
                  <w:rPr>
                    <w:noProof/>
                    <w:webHidden/>
                  </w:rPr>
                  <w:fldChar w:fldCharType="separate"/>
                </w:r>
                <w:r w:rsidR="00D67965">
                  <w:rPr>
                    <w:noProof/>
                    <w:webHidden/>
                  </w:rPr>
                  <w:t>86</w:t>
                </w:r>
                <w:r w:rsidR="00D67965">
                  <w:rPr>
                    <w:noProof/>
                    <w:webHidden/>
                  </w:rPr>
                  <w:fldChar w:fldCharType="end"/>
                </w:r>
              </w:hyperlink>
            </w:p>
            <w:p w14:paraId="3B9B3CD1" w14:textId="769DF8AE" w:rsidR="00D67965" w:rsidRDefault="00D64CB1">
              <w:pPr>
                <w:pStyle w:val="TOC4"/>
                <w:rPr>
                  <w:noProof/>
                  <w:color w:val="auto"/>
                  <w:sz w:val="22"/>
                  <w:szCs w:val="22"/>
                </w:rPr>
              </w:pPr>
              <w:hyperlink w:anchor="_Toc48643568" w:history="1">
                <w:r w:rsidR="00D67965" w:rsidRPr="006B7BCF">
                  <w:rPr>
                    <w:rStyle w:val="Hyperlink"/>
                    <w:noProof/>
                  </w:rPr>
                  <w:t>AC-4 (21) Control Enhancement (M) (H)</w:t>
                </w:r>
                <w:r w:rsidR="00D67965">
                  <w:rPr>
                    <w:noProof/>
                    <w:webHidden/>
                  </w:rPr>
                  <w:tab/>
                </w:r>
                <w:r w:rsidR="00D67965">
                  <w:rPr>
                    <w:noProof/>
                    <w:webHidden/>
                  </w:rPr>
                  <w:fldChar w:fldCharType="begin"/>
                </w:r>
                <w:r w:rsidR="00D67965">
                  <w:rPr>
                    <w:noProof/>
                    <w:webHidden/>
                  </w:rPr>
                  <w:instrText xml:space="preserve"> PAGEREF _Toc48643568 \h </w:instrText>
                </w:r>
                <w:r w:rsidR="00D67965">
                  <w:rPr>
                    <w:noProof/>
                    <w:webHidden/>
                  </w:rPr>
                </w:r>
                <w:r w:rsidR="00D67965">
                  <w:rPr>
                    <w:noProof/>
                    <w:webHidden/>
                  </w:rPr>
                  <w:fldChar w:fldCharType="separate"/>
                </w:r>
                <w:r w:rsidR="00D67965">
                  <w:rPr>
                    <w:noProof/>
                    <w:webHidden/>
                  </w:rPr>
                  <w:t>87</w:t>
                </w:r>
                <w:r w:rsidR="00D67965">
                  <w:rPr>
                    <w:noProof/>
                    <w:webHidden/>
                  </w:rPr>
                  <w:fldChar w:fldCharType="end"/>
                </w:r>
              </w:hyperlink>
            </w:p>
            <w:p w14:paraId="4D78F9DD" w14:textId="50816DB9" w:rsidR="00D67965" w:rsidRDefault="00D64CB1">
              <w:pPr>
                <w:pStyle w:val="TOC3"/>
                <w:rPr>
                  <w:bCs w:val="0"/>
                  <w:iCs w:val="0"/>
                  <w:color w:val="auto"/>
                  <w:sz w:val="22"/>
                </w:rPr>
              </w:pPr>
              <w:hyperlink w:anchor="_Toc48643569" w:history="1">
                <w:r w:rsidR="00D67965" w:rsidRPr="006B7BCF">
                  <w:rPr>
                    <w:rStyle w:val="Hyperlink"/>
                  </w:rPr>
                  <w:t>AC-5 Separation of Duties (M) (H)</w:t>
                </w:r>
                <w:r w:rsidR="00D67965">
                  <w:rPr>
                    <w:webHidden/>
                  </w:rPr>
                  <w:tab/>
                </w:r>
                <w:r w:rsidR="00D67965">
                  <w:rPr>
                    <w:webHidden/>
                  </w:rPr>
                  <w:fldChar w:fldCharType="begin"/>
                </w:r>
                <w:r w:rsidR="00D67965">
                  <w:rPr>
                    <w:webHidden/>
                  </w:rPr>
                  <w:instrText xml:space="preserve"> PAGEREF _Toc48643569 \h </w:instrText>
                </w:r>
                <w:r w:rsidR="00D67965">
                  <w:rPr>
                    <w:webHidden/>
                  </w:rPr>
                </w:r>
                <w:r w:rsidR="00D67965">
                  <w:rPr>
                    <w:webHidden/>
                  </w:rPr>
                  <w:fldChar w:fldCharType="separate"/>
                </w:r>
                <w:r w:rsidR="00D67965">
                  <w:rPr>
                    <w:webHidden/>
                  </w:rPr>
                  <w:t>88</w:t>
                </w:r>
                <w:r w:rsidR="00D67965">
                  <w:rPr>
                    <w:webHidden/>
                  </w:rPr>
                  <w:fldChar w:fldCharType="end"/>
                </w:r>
              </w:hyperlink>
            </w:p>
            <w:p w14:paraId="35166841" w14:textId="780382EC" w:rsidR="00D67965" w:rsidRDefault="00D64CB1">
              <w:pPr>
                <w:pStyle w:val="TOC3"/>
                <w:rPr>
                  <w:bCs w:val="0"/>
                  <w:iCs w:val="0"/>
                  <w:color w:val="auto"/>
                  <w:sz w:val="22"/>
                </w:rPr>
              </w:pPr>
              <w:hyperlink w:anchor="_Toc48643570" w:history="1">
                <w:r w:rsidR="00D67965" w:rsidRPr="006B7BCF">
                  <w:rPr>
                    <w:rStyle w:val="Hyperlink"/>
                  </w:rPr>
                  <w:t>AC-6 Least Privilege (M) (H)</w:t>
                </w:r>
                <w:r w:rsidR="00D67965">
                  <w:rPr>
                    <w:webHidden/>
                  </w:rPr>
                  <w:tab/>
                </w:r>
                <w:r w:rsidR="00D67965">
                  <w:rPr>
                    <w:webHidden/>
                  </w:rPr>
                  <w:fldChar w:fldCharType="begin"/>
                </w:r>
                <w:r w:rsidR="00D67965">
                  <w:rPr>
                    <w:webHidden/>
                  </w:rPr>
                  <w:instrText xml:space="preserve"> PAGEREF _Toc48643570 \h </w:instrText>
                </w:r>
                <w:r w:rsidR="00D67965">
                  <w:rPr>
                    <w:webHidden/>
                  </w:rPr>
                </w:r>
                <w:r w:rsidR="00D67965">
                  <w:rPr>
                    <w:webHidden/>
                  </w:rPr>
                  <w:fldChar w:fldCharType="separate"/>
                </w:r>
                <w:r w:rsidR="00D67965">
                  <w:rPr>
                    <w:webHidden/>
                  </w:rPr>
                  <w:t>90</w:t>
                </w:r>
                <w:r w:rsidR="00D67965">
                  <w:rPr>
                    <w:webHidden/>
                  </w:rPr>
                  <w:fldChar w:fldCharType="end"/>
                </w:r>
              </w:hyperlink>
            </w:p>
            <w:p w14:paraId="37AA5EB4" w14:textId="49763958" w:rsidR="00D67965" w:rsidRDefault="00D64CB1">
              <w:pPr>
                <w:pStyle w:val="TOC4"/>
                <w:rPr>
                  <w:noProof/>
                  <w:color w:val="auto"/>
                  <w:sz w:val="22"/>
                  <w:szCs w:val="22"/>
                </w:rPr>
              </w:pPr>
              <w:hyperlink w:anchor="_Toc48643571" w:history="1">
                <w:r w:rsidR="00D67965" w:rsidRPr="006B7BCF">
                  <w:rPr>
                    <w:rStyle w:val="Hyperlink"/>
                    <w:noProof/>
                  </w:rPr>
                  <w:t>AC-6 (1) Control Enhancement (H)</w:t>
                </w:r>
                <w:r w:rsidR="00D67965">
                  <w:rPr>
                    <w:noProof/>
                    <w:webHidden/>
                  </w:rPr>
                  <w:tab/>
                </w:r>
                <w:r w:rsidR="00D67965">
                  <w:rPr>
                    <w:noProof/>
                    <w:webHidden/>
                  </w:rPr>
                  <w:fldChar w:fldCharType="begin"/>
                </w:r>
                <w:r w:rsidR="00D67965">
                  <w:rPr>
                    <w:noProof/>
                    <w:webHidden/>
                  </w:rPr>
                  <w:instrText xml:space="preserve"> PAGEREF _Toc48643571 \h </w:instrText>
                </w:r>
                <w:r w:rsidR="00D67965">
                  <w:rPr>
                    <w:noProof/>
                    <w:webHidden/>
                  </w:rPr>
                </w:r>
                <w:r w:rsidR="00D67965">
                  <w:rPr>
                    <w:noProof/>
                    <w:webHidden/>
                  </w:rPr>
                  <w:fldChar w:fldCharType="separate"/>
                </w:r>
                <w:r w:rsidR="00D67965">
                  <w:rPr>
                    <w:noProof/>
                    <w:webHidden/>
                  </w:rPr>
                  <w:t>91</w:t>
                </w:r>
                <w:r w:rsidR="00D67965">
                  <w:rPr>
                    <w:noProof/>
                    <w:webHidden/>
                  </w:rPr>
                  <w:fldChar w:fldCharType="end"/>
                </w:r>
              </w:hyperlink>
            </w:p>
            <w:p w14:paraId="1DFFF81C" w14:textId="49D746C2" w:rsidR="00D67965" w:rsidRDefault="00D64CB1">
              <w:pPr>
                <w:pStyle w:val="TOC4"/>
                <w:rPr>
                  <w:noProof/>
                  <w:color w:val="auto"/>
                  <w:sz w:val="22"/>
                  <w:szCs w:val="22"/>
                </w:rPr>
              </w:pPr>
              <w:hyperlink w:anchor="_Toc48643572" w:history="1">
                <w:r w:rsidR="00D67965" w:rsidRPr="006B7BCF">
                  <w:rPr>
                    <w:rStyle w:val="Hyperlink"/>
                    <w:noProof/>
                  </w:rPr>
                  <w:t>AC-6 (2) Control Enhancement (M) (H)</w:t>
                </w:r>
                <w:r w:rsidR="00D67965">
                  <w:rPr>
                    <w:noProof/>
                    <w:webHidden/>
                  </w:rPr>
                  <w:tab/>
                </w:r>
                <w:r w:rsidR="00D67965">
                  <w:rPr>
                    <w:noProof/>
                    <w:webHidden/>
                  </w:rPr>
                  <w:fldChar w:fldCharType="begin"/>
                </w:r>
                <w:r w:rsidR="00D67965">
                  <w:rPr>
                    <w:noProof/>
                    <w:webHidden/>
                  </w:rPr>
                  <w:instrText xml:space="preserve"> PAGEREF _Toc48643572 \h </w:instrText>
                </w:r>
                <w:r w:rsidR="00D67965">
                  <w:rPr>
                    <w:noProof/>
                    <w:webHidden/>
                  </w:rPr>
                </w:r>
                <w:r w:rsidR="00D67965">
                  <w:rPr>
                    <w:noProof/>
                    <w:webHidden/>
                  </w:rPr>
                  <w:fldChar w:fldCharType="separate"/>
                </w:r>
                <w:r w:rsidR="00D67965">
                  <w:rPr>
                    <w:noProof/>
                    <w:webHidden/>
                  </w:rPr>
                  <w:t>92</w:t>
                </w:r>
                <w:r w:rsidR="00D67965">
                  <w:rPr>
                    <w:noProof/>
                    <w:webHidden/>
                  </w:rPr>
                  <w:fldChar w:fldCharType="end"/>
                </w:r>
              </w:hyperlink>
            </w:p>
            <w:p w14:paraId="7FDE000B" w14:textId="674675F2" w:rsidR="00D67965" w:rsidRDefault="00D64CB1">
              <w:pPr>
                <w:pStyle w:val="TOC4"/>
                <w:rPr>
                  <w:noProof/>
                  <w:color w:val="auto"/>
                  <w:sz w:val="22"/>
                  <w:szCs w:val="22"/>
                </w:rPr>
              </w:pPr>
              <w:hyperlink w:anchor="_Toc48643573" w:history="1">
                <w:r w:rsidR="00D67965" w:rsidRPr="006B7BCF">
                  <w:rPr>
                    <w:rStyle w:val="Hyperlink"/>
                    <w:noProof/>
                  </w:rPr>
                  <w:t>AC-6 (3) Control Enhancement (H)</w:t>
                </w:r>
                <w:r w:rsidR="00D67965">
                  <w:rPr>
                    <w:noProof/>
                    <w:webHidden/>
                  </w:rPr>
                  <w:tab/>
                </w:r>
                <w:r w:rsidR="00D67965">
                  <w:rPr>
                    <w:noProof/>
                    <w:webHidden/>
                  </w:rPr>
                  <w:fldChar w:fldCharType="begin"/>
                </w:r>
                <w:r w:rsidR="00D67965">
                  <w:rPr>
                    <w:noProof/>
                    <w:webHidden/>
                  </w:rPr>
                  <w:instrText xml:space="preserve"> PAGEREF _Toc48643573 \h </w:instrText>
                </w:r>
                <w:r w:rsidR="00D67965">
                  <w:rPr>
                    <w:noProof/>
                    <w:webHidden/>
                  </w:rPr>
                </w:r>
                <w:r w:rsidR="00D67965">
                  <w:rPr>
                    <w:noProof/>
                    <w:webHidden/>
                  </w:rPr>
                  <w:fldChar w:fldCharType="separate"/>
                </w:r>
                <w:r w:rsidR="00D67965">
                  <w:rPr>
                    <w:noProof/>
                    <w:webHidden/>
                  </w:rPr>
                  <w:t>94</w:t>
                </w:r>
                <w:r w:rsidR="00D67965">
                  <w:rPr>
                    <w:noProof/>
                    <w:webHidden/>
                  </w:rPr>
                  <w:fldChar w:fldCharType="end"/>
                </w:r>
              </w:hyperlink>
            </w:p>
            <w:p w14:paraId="02B496D8" w14:textId="3A517597" w:rsidR="00D67965" w:rsidRDefault="00D64CB1">
              <w:pPr>
                <w:pStyle w:val="TOC4"/>
                <w:rPr>
                  <w:noProof/>
                  <w:color w:val="auto"/>
                  <w:sz w:val="22"/>
                  <w:szCs w:val="22"/>
                </w:rPr>
              </w:pPr>
              <w:hyperlink w:anchor="_Toc48643574" w:history="1">
                <w:r w:rsidR="00D67965" w:rsidRPr="006B7BCF">
                  <w:rPr>
                    <w:rStyle w:val="Hyperlink"/>
                    <w:noProof/>
                  </w:rPr>
                  <w:t>AC 6 (5) Control Enhancement (M) (H)</w:t>
                </w:r>
                <w:r w:rsidR="00D67965">
                  <w:rPr>
                    <w:noProof/>
                    <w:webHidden/>
                  </w:rPr>
                  <w:tab/>
                </w:r>
                <w:r w:rsidR="00D67965">
                  <w:rPr>
                    <w:noProof/>
                    <w:webHidden/>
                  </w:rPr>
                  <w:fldChar w:fldCharType="begin"/>
                </w:r>
                <w:r w:rsidR="00D67965">
                  <w:rPr>
                    <w:noProof/>
                    <w:webHidden/>
                  </w:rPr>
                  <w:instrText xml:space="preserve"> PAGEREF _Toc48643574 \h </w:instrText>
                </w:r>
                <w:r w:rsidR="00D67965">
                  <w:rPr>
                    <w:noProof/>
                    <w:webHidden/>
                  </w:rPr>
                </w:r>
                <w:r w:rsidR="00D67965">
                  <w:rPr>
                    <w:noProof/>
                    <w:webHidden/>
                  </w:rPr>
                  <w:fldChar w:fldCharType="separate"/>
                </w:r>
                <w:r w:rsidR="00D67965">
                  <w:rPr>
                    <w:noProof/>
                    <w:webHidden/>
                  </w:rPr>
                  <w:t>94</w:t>
                </w:r>
                <w:r w:rsidR="00D67965">
                  <w:rPr>
                    <w:noProof/>
                    <w:webHidden/>
                  </w:rPr>
                  <w:fldChar w:fldCharType="end"/>
                </w:r>
              </w:hyperlink>
            </w:p>
            <w:p w14:paraId="650B7EDC" w14:textId="590CFE18" w:rsidR="00D67965" w:rsidRDefault="00D64CB1">
              <w:pPr>
                <w:pStyle w:val="TOC4"/>
                <w:rPr>
                  <w:noProof/>
                  <w:color w:val="auto"/>
                  <w:sz w:val="22"/>
                  <w:szCs w:val="22"/>
                </w:rPr>
              </w:pPr>
              <w:hyperlink w:anchor="_Toc48643575" w:history="1">
                <w:r w:rsidR="00D67965" w:rsidRPr="006B7BCF">
                  <w:rPr>
                    <w:rStyle w:val="Hyperlink"/>
                    <w:noProof/>
                  </w:rPr>
                  <w:t>AC-6 (7) Control Enhancement (H)</w:t>
                </w:r>
                <w:r w:rsidR="00D67965">
                  <w:rPr>
                    <w:noProof/>
                    <w:webHidden/>
                  </w:rPr>
                  <w:tab/>
                </w:r>
                <w:r w:rsidR="00D67965">
                  <w:rPr>
                    <w:noProof/>
                    <w:webHidden/>
                  </w:rPr>
                  <w:fldChar w:fldCharType="begin"/>
                </w:r>
                <w:r w:rsidR="00D67965">
                  <w:rPr>
                    <w:noProof/>
                    <w:webHidden/>
                  </w:rPr>
                  <w:instrText xml:space="preserve"> PAGEREF _Toc48643575 \h </w:instrText>
                </w:r>
                <w:r w:rsidR="00D67965">
                  <w:rPr>
                    <w:noProof/>
                    <w:webHidden/>
                  </w:rPr>
                </w:r>
                <w:r w:rsidR="00D67965">
                  <w:rPr>
                    <w:noProof/>
                    <w:webHidden/>
                  </w:rPr>
                  <w:fldChar w:fldCharType="separate"/>
                </w:r>
                <w:r w:rsidR="00D67965">
                  <w:rPr>
                    <w:noProof/>
                    <w:webHidden/>
                  </w:rPr>
                  <w:t>95</w:t>
                </w:r>
                <w:r w:rsidR="00D67965">
                  <w:rPr>
                    <w:noProof/>
                    <w:webHidden/>
                  </w:rPr>
                  <w:fldChar w:fldCharType="end"/>
                </w:r>
              </w:hyperlink>
            </w:p>
            <w:p w14:paraId="050EA614" w14:textId="1BDE5416" w:rsidR="00D67965" w:rsidRDefault="00D64CB1">
              <w:pPr>
                <w:pStyle w:val="TOC4"/>
                <w:rPr>
                  <w:noProof/>
                  <w:color w:val="auto"/>
                  <w:sz w:val="22"/>
                  <w:szCs w:val="22"/>
                </w:rPr>
              </w:pPr>
              <w:hyperlink w:anchor="_Toc48643576" w:history="1">
                <w:r w:rsidR="00D67965" w:rsidRPr="006B7BCF">
                  <w:rPr>
                    <w:rStyle w:val="Hyperlink"/>
                    <w:noProof/>
                  </w:rPr>
                  <w:t>AC-6 (8) Control Enhancement (H)</w:t>
                </w:r>
                <w:r w:rsidR="00D67965">
                  <w:rPr>
                    <w:noProof/>
                    <w:webHidden/>
                  </w:rPr>
                  <w:tab/>
                </w:r>
                <w:r w:rsidR="00D67965">
                  <w:rPr>
                    <w:noProof/>
                    <w:webHidden/>
                  </w:rPr>
                  <w:fldChar w:fldCharType="begin"/>
                </w:r>
                <w:r w:rsidR="00D67965">
                  <w:rPr>
                    <w:noProof/>
                    <w:webHidden/>
                  </w:rPr>
                  <w:instrText xml:space="preserve"> PAGEREF _Toc48643576 \h </w:instrText>
                </w:r>
                <w:r w:rsidR="00D67965">
                  <w:rPr>
                    <w:noProof/>
                    <w:webHidden/>
                  </w:rPr>
                </w:r>
                <w:r w:rsidR="00D67965">
                  <w:rPr>
                    <w:noProof/>
                    <w:webHidden/>
                  </w:rPr>
                  <w:fldChar w:fldCharType="separate"/>
                </w:r>
                <w:r w:rsidR="00D67965">
                  <w:rPr>
                    <w:noProof/>
                    <w:webHidden/>
                  </w:rPr>
                  <w:t>96</w:t>
                </w:r>
                <w:r w:rsidR="00D67965">
                  <w:rPr>
                    <w:noProof/>
                    <w:webHidden/>
                  </w:rPr>
                  <w:fldChar w:fldCharType="end"/>
                </w:r>
              </w:hyperlink>
            </w:p>
            <w:p w14:paraId="1E0603D1" w14:textId="4C91DE7E" w:rsidR="00D67965" w:rsidRDefault="00D64CB1">
              <w:pPr>
                <w:pStyle w:val="TOC4"/>
                <w:rPr>
                  <w:noProof/>
                  <w:color w:val="auto"/>
                  <w:sz w:val="22"/>
                  <w:szCs w:val="22"/>
                </w:rPr>
              </w:pPr>
              <w:hyperlink w:anchor="_Toc48643577" w:history="1">
                <w:r w:rsidR="00D67965" w:rsidRPr="006B7BCF">
                  <w:rPr>
                    <w:rStyle w:val="Hyperlink"/>
                    <w:noProof/>
                  </w:rPr>
                  <w:t>AC-6 (9) Control Enhancement (M) (H)</w:t>
                </w:r>
                <w:r w:rsidR="00D67965">
                  <w:rPr>
                    <w:noProof/>
                    <w:webHidden/>
                  </w:rPr>
                  <w:tab/>
                </w:r>
                <w:r w:rsidR="00D67965">
                  <w:rPr>
                    <w:noProof/>
                    <w:webHidden/>
                  </w:rPr>
                  <w:fldChar w:fldCharType="begin"/>
                </w:r>
                <w:r w:rsidR="00D67965">
                  <w:rPr>
                    <w:noProof/>
                    <w:webHidden/>
                  </w:rPr>
                  <w:instrText xml:space="preserve"> PAGEREF _Toc48643577 \h </w:instrText>
                </w:r>
                <w:r w:rsidR="00D67965">
                  <w:rPr>
                    <w:noProof/>
                    <w:webHidden/>
                  </w:rPr>
                </w:r>
                <w:r w:rsidR="00D67965">
                  <w:rPr>
                    <w:noProof/>
                    <w:webHidden/>
                  </w:rPr>
                  <w:fldChar w:fldCharType="separate"/>
                </w:r>
                <w:r w:rsidR="00D67965">
                  <w:rPr>
                    <w:noProof/>
                    <w:webHidden/>
                  </w:rPr>
                  <w:t>97</w:t>
                </w:r>
                <w:r w:rsidR="00D67965">
                  <w:rPr>
                    <w:noProof/>
                    <w:webHidden/>
                  </w:rPr>
                  <w:fldChar w:fldCharType="end"/>
                </w:r>
              </w:hyperlink>
            </w:p>
            <w:p w14:paraId="67CD2564" w14:textId="010C223C" w:rsidR="00D67965" w:rsidRDefault="00D64CB1">
              <w:pPr>
                <w:pStyle w:val="TOC4"/>
                <w:rPr>
                  <w:noProof/>
                  <w:color w:val="auto"/>
                  <w:sz w:val="22"/>
                  <w:szCs w:val="22"/>
                </w:rPr>
              </w:pPr>
              <w:hyperlink w:anchor="_Toc48643578" w:history="1">
                <w:r w:rsidR="00D67965" w:rsidRPr="006B7BCF">
                  <w:rPr>
                    <w:rStyle w:val="Hyperlink"/>
                    <w:noProof/>
                  </w:rPr>
                  <w:t>AC-6 (10) Control Enhancement (M) (H)</w:t>
                </w:r>
                <w:r w:rsidR="00D67965">
                  <w:rPr>
                    <w:noProof/>
                    <w:webHidden/>
                  </w:rPr>
                  <w:tab/>
                </w:r>
                <w:r w:rsidR="00D67965">
                  <w:rPr>
                    <w:noProof/>
                    <w:webHidden/>
                  </w:rPr>
                  <w:fldChar w:fldCharType="begin"/>
                </w:r>
                <w:r w:rsidR="00D67965">
                  <w:rPr>
                    <w:noProof/>
                    <w:webHidden/>
                  </w:rPr>
                  <w:instrText xml:space="preserve"> PAGEREF _Toc48643578 \h </w:instrText>
                </w:r>
                <w:r w:rsidR="00D67965">
                  <w:rPr>
                    <w:noProof/>
                    <w:webHidden/>
                  </w:rPr>
                </w:r>
                <w:r w:rsidR="00D67965">
                  <w:rPr>
                    <w:noProof/>
                    <w:webHidden/>
                  </w:rPr>
                  <w:fldChar w:fldCharType="separate"/>
                </w:r>
                <w:r w:rsidR="00D67965">
                  <w:rPr>
                    <w:noProof/>
                    <w:webHidden/>
                  </w:rPr>
                  <w:t>98</w:t>
                </w:r>
                <w:r w:rsidR="00D67965">
                  <w:rPr>
                    <w:noProof/>
                    <w:webHidden/>
                  </w:rPr>
                  <w:fldChar w:fldCharType="end"/>
                </w:r>
              </w:hyperlink>
            </w:p>
            <w:p w14:paraId="44205D92" w14:textId="35E526E1" w:rsidR="00D67965" w:rsidRDefault="00D64CB1">
              <w:pPr>
                <w:pStyle w:val="TOC3"/>
                <w:rPr>
                  <w:bCs w:val="0"/>
                  <w:iCs w:val="0"/>
                  <w:color w:val="auto"/>
                  <w:sz w:val="22"/>
                </w:rPr>
              </w:pPr>
              <w:hyperlink w:anchor="_Toc48643579" w:history="1">
                <w:r w:rsidR="00D67965" w:rsidRPr="006B7BCF">
                  <w:rPr>
                    <w:rStyle w:val="Hyperlink"/>
                  </w:rPr>
                  <w:t>AC-7 Unsuccessful Login Attempts (H)</w:t>
                </w:r>
                <w:r w:rsidR="00D67965">
                  <w:rPr>
                    <w:webHidden/>
                  </w:rPr>
                  <w:tab/>
                </w:r>
                <w:r w:rsidR="00D67965">
                  <w:rPr>
                    <w:webHidden/>
                  </w:rPr>
                  <w:fldChar w:fldCharType="begin"/>
                </w:r>
                <w:r w:rsidR="00D67965">
                  <w:rPr>
                    <w:webHidden/>
                  </w:rPr>
                  <w:instrText xml:space="preserve"> PAGEREF _Toc48643579 \h </w:instrText>
                </w:r>
                <w:r w:rsidR="00D67965">
                  <w:rPr>
                    <w:webHidden/>
                  </w:rPr>
                </w:r>
                <w:r w:rsidR="00D67965">
                  <w:rPr>
                    <w:webHidden/>
                  </w:rPr>
                  <w:fldChar w:fldCharType="separate"/>
                </w:r>
                <w:r w:rsidR="00D67965">
                  <w:rPr>
                    <w:webHidden/>
                  </w:rPr>
                  <w:t>99</w:t>
                </w:r>
                <w:r w:rsidR="00D67965">
                  <w:rPr>
                    <w:webHidden/>
                  </w:rPr>
                  <w:fldChar w:fldCharType="end"/>
                </w:r>
              </w:hyperlink>
            </w:p>
            <w:p w14:paraId="28B287A0" w14:textId="0A681E5E" w:rsidR="00D67965" w:rsidRDefault="00D64CB1">
              <w:pPr>
                <w:pStyle w:val="TOC4"/>
                <w:rPr>
                  <w:noProof/>
                  <w:color w:val="auto"/>
                  <w:sz w:val="22"/>
                  <w:szCs w:val="22"/>
                </w:rPr>
              </w:pPr>
              <w:hyperlink w:anchor="_Toc48643580" w:history="1">
                <w:r w:rsidR="00D67965" w:rsidRPr="006B7BCF">
                  <w:rPr>
                    <w:rStyle w:val="Hyperlink"/>
                    <w:noProof/>
                  </w:rPr>
                  <w:t>AC-7 (2) Control Enhancement (H)</w:t>
                </w:r>
                <w:r w:rsidR="00D67965">
                  <w:rPr>
                    <w:noProof/>
                    <w:webHidden/>
                  </w:rPr>
                  <w:tab/>
                </w:r>
                <w:r w:rsidR="00D67965">
                  <w:rPr>
                    <w:noProof/>
                    <w:webHidden/>
                  </w:rPr>
                  <w:fldChar w:fldCharType="begin"/>
                </w:r>
                <w:r w:rsidR="00D67965">
                  <w:rPr>
                    <w:noProof/>
                    <w:webHidden/>
                  </w:rPr>
                  <w:instrText xml:space="preserve"> PAGEREF _Toc48643580 \h </w:instrText>
                </w:r>
                <w:r w:rsidR="00D67965">
                  <w:rPr>
                    <w:noProof/>
                    <w:webHidden/>
                  </w:rPr>
                </w:r>
                <w:r w:rsidR="00D67965">
                  <w:rPr>
                    <w:noProof/>
                    <w:webHidden/>
                  </w:rPr>
                  <w:fldChar w:fldCharType="separate"/>
                </w:r>
                <w:r w:rsidR="00D67965">
                  <w:rPr>
                    <w:noProof/>
                    <w:webHidden/>
                  </w:rPr>
                  <w:t>100</w:t>
                </w:r>
                <w:r w:rsidR="00D67965">
                  <w:rPr>
                    <w:noProof/>
                    <w:webHidden/>
                  </w:rPr>
                  <w:fldChar w:fldCharType="end"/>
                </w:r>
              </w:hyperlink>
            </w:p>
            <w:p w14:paraId="6409D9F1" w14:textId="4E44EB30" w:rsidR="00D67965" w:rsidRDefault="00D64CB1">
              <w:pPr>
                <w:pStyle w:val="TOC3"/>
                <w:rPr>
                  <w:bCs w:val="0"/>
                  <w:iCs w:val="0"/>
                  <w:color w:val="auto"/>
                  <w:sz w:val="22"/>
                </w:rPr>
              </w:pPr>
              <w:hyperlink w:anchor="_Toc48643581" w:history="1">
                <w:r w:rsidR="00D67965" w:rsidRPr="006B7BCF">
                  <w:rPr>
                    <w:rStyle w:val="Hyperlink"/>
                  </w:rPr>
                  <w:t>AC-8 System Use Notification (L) (M) (H)</w:t>
                </w:r>
                <w:r w:rsidR="00D67965">
                  <w:rPr>
                    <w:webHidden/>
                  </w:rPr>
                  <w:tab/>
                </w:r>
                <w:r w:rsidR="00D67965">
                  <w:rPr>
                    <w:webHidden/>
                  </w:rPr>
                  <w:fldChar w:fldCharType="begin"/>
                </w:r>
                <w:r w:rsidR="00D67965">
                  <w:rPr>
                    <w:webHidden/>
                  </w:rPr>
                  <w:instrText xml:space="preserve"> PAGEREF _Toc48643581 \h </w:instrText>
                </w:r>
                <w:r w:rsidR="00D67965">
                  <w:rPr>
                    <w:webHidden/>
                  </w:rPr>
                </w:r>
                <w:r w:rsidR="00D67965">
                  <w:rPr>
                    <w:webHidden/>
                  </w:rPr>
                  <w:fldChar w:fldCharType="separate"/>
                </w:r>
                <w:r w:rsidR="00D67965">
                  <w:rPr>
                    <w:webHidden/>
                  </w:rPr>
                  <w:t>101</w:t>
                </w:r>
                <w:r w:rsidR="00D67965">
                  <w:rPr>
                    <w:webHidden/>
                  </w:rPr>
                  <w:fldChar w:fldCharType="end"/>
                </w:r>
              </w:hyperlink>
            </w:p>
            <w:p w14:paraId="68FAE411" w14:textId="11551158" w:rsidR="00D67965" w:rsidRDefault="00D64CB1">
              <w:pPr>
                <w:pStyle w:val="TOC3"/>
                <w:rPr>
                  <w:bCs w:val="0"/>
                  <w:iCs w:val="0"/>
                  <w:color w:val="auto"/>
                  <w:sz w:val="22"/>
                </w:rPr>
              </w:pPr>
              <w:hyperlink w:anchor="_Toc48643582" w:history="1">
                <w:r w:rsidR="00D67965" w:rsidRPr="006B7BCF">
                  <w:rPr>
                    <w:rStyle w:val="Hyperlink"/>
                  </w:rPr>
                  <w:t>AC-10 Concurrent Session Control (M) (H)</w:t>
                </w:r>
                <w:r w:rsidR="00D67965">
                  <w:rPr>
                    <w:webHidden/>
                  </w:rPr>
                  <w:tab/>
                </w:r>
                <w:r w:rsidR="00D67965">
                  <w:rPr>
                    <w:webHidden/>
                  </w:rPr>
                  <w:fldChar w:fldCharType="begin"/>
                </w:r>
                <w:r w:rsidR="00D67965">
                  <w:rPr>
                    <w:webHidden/>
                  </w:rPr>
                  <w:instrText xml:space="preserve"> PAGEREF _Toc48643582 \h </w:instrText>
                </w:r>
                <w:r w:rsidR="00D67965">
                  <w:rPr>
                    <w:webHidden/>
                  </w:rPr>
                </w:r>
                <w:r w:rsidR="00D67965">
                  <w:rPr>
                    <w:webHidden/>
                  </w:rPr>
                  <w:fldChar w:fldCharType="separate"/>
                </w:r>
                <w:r w:rsidR="00D67965">
                  <w:rPr>
                    <w:webHidden/>
                  </w:rPr>
                  <w:t>106</w:t>
                </w:r>
                <w:r w:rsidR="00D67965">
                  <w:rPr>
                    <w:webHidden/>
                  </w:rPr>
                  <w:fldChar w:fldCharType="end"/>
                </w:r>
              </w:hyperlink>
            </w:p>
            <w:p w14:paraId="7C0C4121" w14:textId="58823110" w:rsidR="00D67965" w:rsidRDefault="00D64CB1">
              <w:pPr>
                <w:pStyle w:val="TOC3"/>
                <w:rPr>
                  <w:bCs w:val="0"/>
                  <w:iCs w:val="0"/>
                  <w:color w:val="auto"/>
                  <w:sz w:val="22"/>
                </w:rPr>
              </w:pPr>
              <w:hyperlink w:anchor="_Toc48643583" w:history="1">
                <w:r w:rsidR="00D67965" w:rsidRPr="006B7BCF">
                  <w:rPr>
                    <w:rStyle w:val="Hyperlink"/>
                  </w:rPr>
                  <w:t>AC-11 Session Lock (M) (H)</w:t>
                </w:r>
                <w:r w:rsidR="00D67965">
                  <w:rPr>
                    <w:webHidden/>
                  </w:rPr>
                  <w:tab/>
                </w:r>
                <w:r w:rsidR="00D67965">
                  <w:rPr>
                    <w:webHidden/>
                  </w:rPr>
                  <w:fldChar w:fldCharType="begin"/>
                </w:r>
                <w:r w:rsidR="00D67965">
                  <w:rPr>
                    <w:webHidden/>
                  </w:rPr>
                  <w:instrText xml:space="preserve"> PAGEREF _Toc48643583 \h </w:instrText>
                </w:r>
                <w:r w:rsidR="00D67965">
                  <w:rPr>
                    <w:webHidden/>
                  </w:rPr>
                </w:r>
                <w:r w:rsidR="00D67965">
                  <w:rPr>
                    <w:webHidden/>
                  </w:rPr>
                  <w:fldChar w:fldCharType="separate"/>
                </w:r>
                <w:r w:rsidR="00D67965">
                  <w:rPr>
                    <w:webHidden/>
                  </w:rPr>
                  <w:t>106</w:t>
                </w:r>
                <w:r w:rsidR="00D67965">
                  <w:rPr>
                    <w:webHidden/>
                  </w:rPr>
                  <w:fldChar w:fldCharType="end"/>
                </w:r>
              </w:hyperlink>
            </w:p>
            <w:p w14:paraId="7D2B90D6" w14:textId="5F025763" w:rsidR="00D67965" w:rsidRDefault="00D64CB1">
              <w:pPr>
                <w:pStyle w:val="TOC4"/>
                <w:rPr>
                  <w:noProof/>
                  <w:color w:val="auto"/>
                  <w:sz w:val="22"/>
                  <w:szCs w:val="22"/>
                </w:rPr>
              </w:pPr>
              <w:hyperlink w:anchor="_Toc48643584" w:history="1">
                <w:r w:rsidR="00D67965" w:rsidRPr="006B7BCF">
                  <w:rPr>
                    <w:rStyle w:val="Hyperlink"/>
                    <w:noProof/>
                  </w:rPr>
                  <w:t>AC-11 (1) Control Enhancement (M) (H)</w:t>
                </w:r>
                <w:r w:rsidR="00D67965">
                  <w:rPr>
                    <w:noProof/>
                    <w:webHidden/>
                  </w:rPr>
                  <w:tab/>
                </w:r>
                <w:r w:rsidR="00D67965">
                  <w:rPr>
                    <w:noProof/>
                    <w:webHidden/>
                  </w:rPr>
                  <w:fldChar w:fldCharType="begin"/>
                </w:r>
                <w:r w:rsidR="00D67965">
                  <w:rPr>
                    <w:noProof/>
                    <w:webHidden/>
                  </w:rPr>
                  <w:instrText xml:space="preserve"> PAGEREF _Toc48643584 \h </w:instrText>
                </w:r>
                <w:r w:rsidR="00D67965">
                  <w:rPr>
                    <w:noProof/>
                    <w:webHidden/>
                  </w:rPr>
                </w:r>
                <w:r w:rsidR="00D67965">
                  <w:rPr>
                    <w:noProof/>
                    <w:webHidden/>
                  </w:rPr>
                  <w:fldChar w:fldCharType="separate"/>
                </w:r>
                <w:r w:rsidR="00D67965">
                  <w:rPr>
                    <w:noProof/>
                    <w:webHidden/>
                  </w:rPr>
                  <w:t>108</w:t>
                </w:r>
                <w:r w:rsidR="00D67965">
                  <w:rPr>
                    <w:noProof/>
                    <w:webHidden/>
                  </w:rPr>
                  <w:fldChar w:fldCharType="end"/>
                </w:r>
              </w:hyperlink>
            </w:p>
            <w:p w14:paraId="0B6059B5" w14:textId="2596AA37" w:rsidR="00D67965" w:rsidRDefault="00D64CB1">
              <w:pPr>
                <w:pStyle w:val="TOC3"/>
                <w:rPr>
                  <w:bCs w:val="0"/>
                  <w:iCs w:val="0"/>
                  <w:color w:val="auto"/>
                  <w:sz w:val="22"/>
                </w:rPr>
              </w:pPr>
              <w:hyperlink w:anchor="_Toc48643585" w:history="1">
                <w:r w:rsidR="00D67965" w:rsidRPr="006B7BCF">
                  <w:rPr>
                    <w:rStyle w:val="Hyperlink"/>
                  </w:rPr>
                  <w:t>AC-12 Session Termination (M) (H)</w:t>
                </w:r>
                <w:r w:rsidR="00D67965">
                  <w:rPr>
                    <w:webHidden/>
                  </w:rPr>
                  <w:tab/>
                </w:r>
                <w:r w:rsidR="00D67965">
                  <w:rPr>
                    <w:webHidden/>
                  </w:rPr>
                  <w:fldChar w:fldCharType="begin"/>
                </w:r>
                <w:r w:rsidR="00D67965">
                  <w:rPr>
                    <w:webHidden/>
                  </w:rPr>
                  <w:instrText xml:space="preserve"> PAGEREF _Toc48643585 \h </w:instrText>
                </w:r>
                <w:r w:rsidR="00D67965">
                  <w:rPr>
                    <w:webHidden/>
                  </w:rPr>
                </w:r>
                <w:r w:rsidR="00D67965">
                  <w:rPr>
                    <w:webHidden/>
                  </w:rPr>
                  <w:fldChar w:fldCharType="separate"/>
                </w:r>
                <w:r w:rsidR="00D67965">
                  <w:rPr>
                    <w:webHidden/>
                  </w:rPr>
                  <w:t>108</w:t>
                </w:r>
                <w:r w:rsidR="00D67965">
                  <w:rPr>
                    <w:webHidden/>
                  </w:rPr>
                  <w:fldChar w:fldCharType="end"/>
                </w:r>
              </w:hyperlink>
            </w:p>
            <w:p w14:paraId="0A5E20E4" w14:textId="72384F23" w:rsidR="00D67965" w:rsidRDefault="00D64CB1">
              <w:pPr>
                <w:pStyle w:val="TOC4"/>
                <w:rPr>
                  <w:noProof/>
                  <w:color w:val="auto"/>
                  <w:sz w:val="22"/>
                  <w:szCs w:val="22"/>
                </w:rPr>
              </w:pPr>
              <w:hyperlink w:anchor="_Toc48643586" w:history="1">
                <w:r w:rsidR="00D67965" w:rsidRPr="006B7BCF">
                  <w:rPr>
                    <w:rStyle w:val="Hyperlink"/>
                    <w:noProof/>
                  </w:rPr>
                  <w:t>AC-12 (1) Control Enhancement (H)</w:t>
                </w:r>
                <w:r w:rsidR="00D67965">
                  <w:rPr>
                    <w:noProof/>
                    <w:webHidden/>
                  </w:rPr>
                  <w:tab/>
                </w:r>
                <w:r w:rsidR="00D67965">
                  <w:rPr>
                    <w:noProof/>
                    <w:webHidden/>
                  </w:rPr>
                  <w:fldChar w:fldCharType="begin"/>
                </w:r>
                <w:r w:rsidR="00D67965">
                  <w:rPr>
                    <w:noProof/>
                    <w:webHidden/>
                  </w:rPr>
                  <w:instrText xml:space="preserve"> PAGEREF _Toc48643586 \h </w:instrText>
                </w:r>
                <w:r w:rsidR="00D67965">
                  <w:rPr>
                    <w:noProof/>
                    <w:webHidden/>
                  </w:rPr>
                </w:r>
                <w:r w:rsidR="00D67965">
                  <w:rPr>
                    <w:noProof/>
                    <w:webHidden/>
                  </w:rPr>
                  <w:fldChar w:fldCharType="separate"/>
                </w:r>
                <w:r w:rsidR="00D67965">
                  <w:rPr>
                    <w:noProof/>
                    <w:webHidden/>
                  </w:rPr>
                  <w:t>109</w:t>
                </w:r>
                <w:r w:rsidR="00D67965">
                  <w:rPr>
                    <w:noProof/>
                    <w:webHidden/>
                  </w:rPr>
                  <w:fldChar w:fldCharType="end"/>
                </w:r>
              </w:hyperlink>
            </w:p>
            <w:p w14:paraId="58207DC7" w14:textId="3143BD68" w:rsidR="00D67965" w:rsidRDefault="00D64CB1">
              <w:pPr>
                <w:pStyle w:val="TOC3"/>
                <w:rPr>
                  <w:bCs w:val="0"/>
                  <w:iCs w:val="0"/>
                  <w:color w:val="auto"/>
                  <w:sz w:val="22"/>
                </w:rPr>
              </w:pPr>
              <w:hyperlink w:anchor="_Toc48643587" w:history="1">
                <w:r w:rsidR="00D67965" w:rsidRPr="006B7BCF">
                  <w:rPr>
                    <w:rStyle w:val="Hyperlink"/>
                  </w:rPr>
                  <w:t>AC-14 Permitted Actions without Identification or Authentication (L) (M) (H)</w:t>
                </w:r>
                <w:r w:rsidR="00D67965">
                  <w:rPr>
                    <w:webHidden/>
                  </w:rPr>
                  <w:tab/>
                </w:r>
                <w:r w:rsidR="00D67965">
                  <w:rPr>
                    <w:webHidden/>
                  </w:rPr>
                  <w:fldChar w:fldCharType="begin"/>
                </w:r>
                <w:r w:rsidR="00D67965">
                  <w:rPr>
                    <w:webHidden/>
                  </w:rPr>
                  <w:instrText xml:space="preserve"> PAGEREF _Toc48643587 \h </w:instrText>
                </w:r>
                <w:r w:rsidR="00D67965">
                  <w:rPr>
                    <w:webHidden/>
                  </w:rPr>
                </w:r>
                <w:r w:rsidR="00D67965">
                  <w:rPr>
                    <w:webHidden/>
                  </w:rPr>
                  <w:fldChar w:fldCharType="separate"/>
                </w:r>
                <w:r w:rsidR="00D67965">
                  <w:rPr>
                    <w:webHidden/>
                  </w:rPr>
                  <w:t>110</w:t>
                </w:r>
                <w:r w:rsidR="00D67965">
                  <w:rPr>
                    <w:webHidden/>
                  </w:rPr>
                  <w:fldChar w:fldCharType="end"/>
                </w:r>
              </w:hyperlink>
            </w:p>
            <w:p w14:paraId="718628E9" w14:textId="24958229" w:rsidR="00D67965" w:rsidRDefault="00D64CB1">
              <w:pPr>
                <w:pStyle w:val="TOC3"/>
                <w:rPr>
                  <w:bCs w:val="0"/>
                  <w:iCs w:val="0"/>
                  <w:color w:val="auto"/>
                  <w:sz w:val="22"/>
                </w:rPr>
              </w:pPr>
              <w:hyperlink w:anchor="_Toc48643588" w:history="1">
                <w:r w:rsidR="00D67965" w:rsidRPr="006B7BCF">
                  <w:rPr>
                    <w:rStyle w:val="Hyperlink"/>
                  </w:rPr>
                  <w:t>AC-17 Remote Access (L) (M) (H)</w:t>
                </w:r>
                <w:r w:rsidR="00D67965">
                  <w:rPr>
                    <w:webHidden/>
                  </w:rPr>
                  <w:tab/>
                </w:r>
                <w:r w:rsidR="00D67965">
                  <w:rPr>
                    <w:webHidden/>
                  </w:rPr>
                  <w:fldChar w:fldCharType="begin"/>
                </w:r>
                <w:r w:rsidR="00D67965">
                  <w:rPr>
                    <w:webHidden/>
                  </w:rPr>
                  <w:instrText xml:space="preserve"> PAGEREF _Toc48643588 \h </w:instrText>
                </w:r>
                <w:r w:rsidR="00D67965">
                  <w:rPr>
                    <w:webHidden/>
                  </w:rPr>
                </w:r>
                <w:r w:rsidR="00D67965">
                  <w:rPr>
                    <w:webHidden/>
                  </w:rPr>
                  <w:fldChar w:fldCharType="separate"/>
                </w:r>
                <w:r w:rsidR="00D67965">
                  <w:rPr>
                    <w:webHidden/>
                  </w:rPr>
                  <w:t>112</w:t>
                </w:r>
                <w:r w:rsidR="00D67965">
                  <w:rPr>
                    <w:webHidden/>
                  </w:rPr>
                  <w:fldChar w:fldCharType="end"/>
                </w:r>
              </w:hyperlink>
            </w:p>
            <w:p w14:paraId="42DC68E2" w14:textId="1F504FE8" w:rsidR="00D67965" w:rsidRDefault="00D64CB1">
              <w:pPr>
                <w:pStyle w:val="TOC4"/>
                <w:rPr>
                  <w:noProof/>
                  <w:color w:val="auto"/>
                  <w:sz w:val="22"/>
                  <w:szCs w:val="22"/>
                </w:rPr>
              </w:pPr>
              <w:hyperlink w:anchor="_Toc48643589" w:history="1">
                <w:r w:rsidR="00D67965" w:rsidRPr="006B7BCF">
                  <w:rPr>
                    <w:rStyle w:val="Hyperlink"/>
                    <w:noProof/>
                  </w:rPr>
                  <w:t>AC-17 (1) Control Enhancement (M) (H)</w:t>
                </w:r>
                <w:r w:rsidR="00D67965">
                  <w:rPr>
                    <w:noProof/>
                    <w:webHidden/>
                  </w:rPr>
                  <w:tab/>
                </w:r>
                <w:r w:rsidR="00D67965">
                  <w:rPr>
                    <w:noProof/>
                    <w:webHidden/>
                  </w:rPr>
                  <w:fldChar w:fldCharType="begin"/>
                </w:r>
                <w:r w:rsidR="00D67965">
                  <w:rPr>
                    <w:noProof/>
                    <w:webHidden/>
                  </w:rPr>
                  <w:instrText xml:space="preserve"> PAGEREF _Toc48643589 \h </w:instrText>
                </w:r>
                <w:r w:rsidR="00D67965">
                  <w:rPr>
                    <w:noProof/>
                    <w:webHidden/>
                  </w:rPr>
                </w:r>
                <w:r w:rsidR="00D67965">
                  <w:rPr>
                    <w:noProof/>
                    <w:webHidden/>
                  </w:rPr>
                  <w:fldChar w:fldCharType="separate"/>
                </w:r>
                <w:r w:rsidR="00D67965">
                  <w:rPr>
                    <w:noProof/>
                    <w:webHidden/>
                  </w:rPr>
                  <w:t>114</w:t>
                </w:r>
                <w:r w:rsidR="00D67965">
                  <w:rPr>
                    <w:noProof/>
                    <w:webHidden/>
                  </w:rPr>
                  <w:fldChar w:fldCharType="end"/>
                </w:r>
              </w:hyperlink>
            </w:p>
            <w:p w14:paraId="1CB071DB" w14:textId="5568CF6C" w:rsidR="00D67965" w:rsidRDefault="00D64CB1">
              <w:pPr>
                <w:pStyle w:val="TOC4"/>
                <w:rPr>
                  <w:noProof/>
                  <w:color w:val="auto"/>
                  <w:sz w:val="22"/>
                  <w:szCs w:val="22"/>
                </w:rPr>
              </w:pPr>
              <w:hyperlink w:anchor="_Toc48643590" w:history="1">
                <w:r w:rsidR="00D67965" w:rsidRPr="006B7BCF">
                  <w:rPr>
                    <w:rStyle w:val="Hyperlink"/>
                    <w:noProof/>
                  </w:rPr>
                  <w:t>AC-17 (2) Control Enhancement (M) (H)</w:t>
                </w:r>
                <w:r w:rsidR="00D67965">
                  <w:rPr>
                    <w:noProof/>
                    <w:webHidden/>
                  </w:rPr>
                  <w:tab/>
                </w:r>
                <w:r w:rsidR="00D67965">
                  <w:rPr>
                    <w:noProof/>
                    <w:webHidden/>
                  </w:rPr>
                  <w:fldChar w:fldCharType="begin"/>
                </w:r>
                <w:r w:rsidR="00D67965">
                  <w:rPr>
                    <w:noProof/>
                    <w:webHidden/>
                  </w:rPr>
                  <w:instrText xml:space="preserve"> PAGEREF _Toc48643590 \h </w:instrText>
                </w:r>
                <w:r w:rsidR="00D67965">
                  <w:rPr>
                    <w:noProof/>
                    <w:webHidden/>
                  </w:rPr>
                </w:r>
                <w:r w:rsidR="00D67965">
                  <w:rPr>
                    <w:noProof/>
                    <w:webHidden/>
                  </w:rPr>
                  <w:fldChar w:fldCharType="separate"/>
                </w:r>
                <w:r w:rsidR="00D67965">
                  <w:rPr>
                    <w:noProof/>
                    <w:webHidden/>
                  </w:rPr>
                  <w:t>115</w:t>
                </w:r>
                <w:r w:rsidR="00D67965">
                  <w:rPr>
                    <w:noProof/>
                    <w:webHidden/>
                  </w:rPr>
                  <w:fldChar w:fldCharType="end"/>
                </w:r>
              </w:hyperlink>
            </w:p>
            <w:p w14:paraId="380CAA89" w14:textId="5C84EFBF" w:rsidR="00D67965" w:rsidRDefault="00D64CB1">
              <w:pPr>
                <w:pStyle w:val="TOC4"/>
                <w:rPr>
                  <w:noProof/>
                  <w:color w:val="auto"/>
                  <w:sz w:val="22"/>
                  <w:szCs w:val="22"/>
                </w:rPr>
              </w:pPr>
              <w:hyperlink w:anchor="_Toc48643591" w:history="1">
                <w:r w:rsidR="00D67965" w:rsidRPr="006B7BCF">
                  <w:rPr>
                    <w:rStyle w:val="Hyperlink"/>
                    <w:noProof/>
                  </w:rPr>
                  <w:t>AC-17 (3) Control Enhancement (M) (H)</w:t>
                </w:r>
                <w:r w:rsidR="00D67965">
                  <w:rPr>
                    <w:noProof/>
                    <w:webHidden/>
                  </w:rPr>
                  <w:tab/>
                </w:r>
                <w:r w:rsidR="00D67965">
                  <w:rPr>
                    <w:noProof/>
                    <w:webHidden/>
                  </w:rPr>
                  <w:fldChar w:fldCharType="begin"/>
                </w:r>
                <w:r w:rsidR="00D67965">
                  <w:rPr>
                    <w:noProof/>
                    <w:webHidden/>
                  </w:rPr>
                  <w:instrText xml:space="preserve"> PAGEREF _Toc48643591 \h </w:instrText>
                </w:r>
                <w:r w:rsidR="00D67965">
                  <w:rPr>
                    <w:noProof/>
                    <w:webHidden/>
                  </w:rPr>
                </w:r>
                <w:r w:rsidR="00D67965">
                  <w:rPr>
                    <w:noProof/>
                    <w:webHidden/>
                  </w:rPr>
                  <w:fldChar w:fldCharType="separate"/>
                </w:r>
                <w:r w:rsidR="00D67965">
                  <w:rPr>
                    <w:noProof/>
                    <w:webHidden/>
                  </w:rPr>
                  <w:t>116</w:t>
                </w:r>
                <w:r w:rsidR="00D67965">
                  <w:rPr>
                    <w:noProof/>
                    <w:webHidden/>
                  </w:rPr>
                  <w:fldChar w:fldCharType="end"/>
                </w:r>
              </w:hyperlink>
            </w:p>
            <w:p w14:paraId="58F72AA7" w14:textId="3BEFB407" w:rsidR="00D67965" w:rsidRDefault="00D64CB1">
              <w:pPr>
                <w:pStyle w:val="TOC4"/>
                <w:rPr>
                  <w:noProof/>
                  <w:color w:val="auto"/>
                  <w:sz w:val="22"/>
                  <w:szCs w:val="22"/>
                </w:rPr>
              </w:pPr>
              <w:hyperlink w:anchor="_Toc48643592" w:history="1">
                <w:r w:rsidR="00D67965" w:rsidRPr="006B7BCF">
                  <w:rPr>
                    <w:rStyle w:val="Hyperlink"/>
                    <w:noProof/>
                  </w:rPr>
                  <w:t>AC-17 (4) Control Enhancement (M) (H)</w:t>
                </w:r>
                <w:r w:rsidR="00D67965">
                  <w:rPr>
                    <w:noProof/>
                    <w:webHidden/>
                  </w:rPr>
                  <w:tab/>
                </w:r>
                <w:r w:rsidR="00D67965">
                  <w:rPr>
                    <w:noProof/>
                    <w:webHidden/>
                  </w:rPr>
                  <w:fldChar w:fldCharType="begin"/>
                </w:r>
                <w:r w:rsidR="00D67965">
                  <w:rPr>
                    <w:noProof/>
                    <w:webHidden/>
                  </w:rPr>
                  <w:instrText xml:space="preserve"> PAGEREF _Toc48643592 \h </w:instrText>
                </w:r>
                <w:r w:rsidR="00D67965">
                  <w:rPr>
                    <w:noProof/>
                    <w:webHidden/>
                  </w:rPr>
                </w:r>
                <w:r w:rsidR="00D67965">
                  <w:rPr>
                    <w:noProof/>
                    <w:webHidden/>
                  </w:rPr>
                  <w:fldChar w:fldCharType="separate"/>
                </w:r>
                <w:r w:rsidR="00D67965">
                  <w:rPr>
                    <w:noProof/>
                    <w:webHidden/>
                  </w:rPr>
                  <w:t>117</w:t>
                </w:r>
                <w:r w:rsidR="00D67965">
                  <w:rPr>
                    <w:noProof/>
                    <w:webHidden/>
                  </w:rPr>
                  <w:fldChar w:fldCharType="end"/>
                </w:r>
              </w:hyperlink>
            </w:p>
            <w:p w14:paraId="1D2C1D31" w14:textId="2989E854" w:rsidR="00D67965" w:rsidRDefault="00D64CB1">
              <w:pPr>
                <w:pStyle w:val="TOC4"/>
                <w:rPr>
                  <w:noProof/>
                  <w:color w:val="auto"/>
                  <w:sz w:val="22"/>
                  <w:szCs w:val="22"/>
                </w:rPr>
              </w:pPr>
              <w:hyperlink w:anchor="_Toc48643593" w:history="1">
                <w:r w:rsidR="00D67965" w:rsidRPr="006B7BCF">
                  <w:rPr>
                    <w:rStyle w:val="Hyperlink"/>
                    <w:noProof/>
                  </w:rPr>
                  <w:t>AC-17 (9) Control Enhancement (M) (H)</w:t>
                </w:r>
                <w:r w:rsidR="00D67965">
                  <w:rPr>
                    <w:noProof/>
                    <w:webHidden/>
                  </w:rPr>
                  <w:tab/>
                </w:r>
                <w:r w:rsidR="00D67965">
                  <w:rPr>
                    <w:noProof/>
                    <w:webHidden/>
                  </w:rPr>
                  <w:fldChar w:fldCharType="begin"/>
                </w:r>
                <w:r w:rsidR="00D67965">
                  <w:rPr>
                    <w:noProof/>
                    <w:webHidden/>
                  </w:rPr>
                  <w:instrText xml:space="preserve"> PAGEREF _Toc48643593 \h </w:instrText>
                </w:r>
                <w:r w:rsidR="00D67965">
                  <w:rPr>
                    <w:noProof/>
                    <w:webHidden/>
                  </w:rPr>
                </w:r>
                <w:r w:rsidR="00D67965">
                  <w:rPr>
                    <w:noProof/>
                    <w:webHidden/>
                  </w:rPr>
                  <w:fldChar w:fldCharType="separate"/>
                </w:r>
                <w:r w:rsidR="00D67965">
                  <w:rPr>
                    <w:noProof/>
                    <w:webHidden/>
                  </w:rPr>
                  <w:t>118</w:t>
                </w:r>
                <w:r w:rsidR="00D67965">
                  <w:rPr>
                    <w:noProof/>
                    <w:webHidden/>
                  </w:rPr>
                  <w:fldChar w:fldCharType="end"/>
                </w:r>
              </w:hyperlink>
            </w:p>
            <w:p w14:paraId="40689015" w14:textId="48ECD782" w:rsidR="00D67965" w:rsidRDefault="00D64CB1">
              <w:pPr>
                <w:pStyle w:val="TOC3"/>
                <w:rPr>
                  <w:bCs w:val="0"/>
                  <w:iCs w:val="0"/>
                  <w:color w:val="auto"/>
                  <w:sz w:val="22"/>
                </w:rPr>
              </w:pPr>
              <w:hyperlink w:anchor="_Toc48643594" w:history="1">
                <w:r w:rsidR="00D67965" w:rsidRPr="006B7BCF">
                  <w:rPr>
                    <w:rStyle w:val="Hyperlink"/>
                  </w:rPr>
                  <w:t>AC-18 Wireless Access Restrictions (L) (M) (H)</w:t>
                </w:r>
                <w:r w:rsidR="00D67965">
                  <w:rPr>
                    <w:webHidden/>
                  </w:rPr>
                  <w:tab/>
                </w:r>
                <w:r w:rsidR="00D67965">
                  <w:rPr>
                    <w:webHidden/>
                  </w:rPr>
                  <w:fldChar w:fldCharType="begin"/>
                </w:r>
                <w:r w:rsidR="00D67965">
                  <w:rPr>
                    <w:webHidden/>
                  </w:rPr>
                  <w:instrText xml:space="preserve"> PAGEREF _Toc48643594 \h </w:instrText>
                </w:r>
                <w:r w:rsidR="00D67965">
                  <w:rPr>
                    <w:webHidden/>
                  </w:rPr>
                </w:r>
                <w:r w:rsidR="00D67965">
                  <w:rPr>
                    <w:webHidden/>
                  </w:rPr>
                  <w:fldChar w:fldCharType="separate"/>
                </w:r>
                <w:r w:rsidR="00D67965">
                  <w:rPr>
                    <w:webHidden/>
                  </w:rPr>
                  <w:t>119</w:t>
                </w:r>
                <w:r w:rsidR="00D67965">
                  <w:rPr>
                    <w:webHidden/>
                  </w:rPr>
                  <w:fldChar w:fldCharType="end"/>
                </w:r>
              </w:hyperlink>
            </w:p>
            <w:p w14:paraId="066C40B6" w14:textId="6C164ED1" w:rsidR="00D67965" w:rsidRDefault="00D64CB1">
              <w:pPr>
                <w:pStyle w:val="TOC4"/>
                <w:rPr>
                  <w:noProof/>
                  <w:color w:val="auto"/>
                  <w:sz w:val="22"/>
                  <w:szCs w:val="22"/>
                </w:rPr>
              </w:pPr>
              <w:hyperlink w:anchor="_Toc48643595" w:history="1">
                <w:r w:rsidR="00D67965" w:rsidRPr="006B7BCF">
                  <w:rPr>
                    <w:rStyle w:val="Hyperlink"/>
                    <w:noProof/>
                  </w:rPr>
                  <w:t>AC-18 (1) Control Enhancement (M) (H)</w:t>
                </w:r>
                <w:r w:rsidR="00D67965">
                  <w:rPr>
                    <w:noProof/>
                    <w:webHidden/>
                  </w:rPr>
                  <w:tab/>
                </w:r>
                <w:r w:rsidR="00D67965">
                  <w:rPr>
                    <w:noProof/>
                    <w:webHidden/>
                  </w:rPr>
                  <w:fldChar w:fldCharType="begin"/>
                </w:r>
                <w:r w:rsidR="00D67965">
                  <w:rPr>
                    <w:noProof/>
                    <w:webHidden/>
                  </w:rPr>
                  <w:instrText xml:space="preserve"> PAGEREF _Toc48643595 \h </w:instrText>
                </w:r>
                <w:r w:rsidR="00D67965">
                  <w:rPr>
                    <w:noProof/>
                    <w:webHidden/>
                  </w:rPr>
                </w:r>
                <w:r w:rsidR="00D67965">
                  <w:rPr>
                    <w:noProof/>
                    <w:webHidden/>
                  </w:rPr>
                  <w:fldChar w:fldCharType="separate"/>
                </w:r>
                <w:r w:rsidR="00D67965">
                  <w:rPr>
                    <w:noProof/>
                    <w:webHidden/>
                  </w:rPr>
                  <w:t>120</w:t>
                </w:r>
                <w:r w:rsidR="00D67965">
                  <w:rPr>
                    <w:noProof/>
                    <w:webHidden/>
                  </w:rPr>
                  <w:fldChar w:fldCharType="end"/>
                </w:r>
              </w:hyperlink>
            </w:p>
            <w:p w14:paraId="01FB39BF" w14:textId="58A0DF10" w:rsidR="00D67965" w:rsidRDefault="00D64CB1">
              <w:pPr>
                <w:pStyle w:val="TOC4"/>
                <w:rPr>
                  <w:noProof/>
                  <w:color w:val="auto"/>
                  <w:sz w:val="22"/>
                  <w:szCs w:val="22"/>
                </w:rPr>
              </w:pPr>
              <w:hyperlink w:anchor="_Toc48643596" w:history="1">
                <w:r w:rsidR="00D67965" w:rsidRPr="006B7BCF">
                  <w:rPr>
                    <w:rStyle w:val="Hyperlink"/>
                    <w:noProof/>
                  </w:rPr>
                  <w:t>AC-18 (3) Control Enhancement (H)</w:t>
                </w:r>
                <w:r w:rsidR="00D67965">
                  <w:rPr>
                    <w:noProof/>
                    <w:webHidden/>
                  </w:rPr>
                  <w:tab/>
                </w:r>
                <w:r w:rsidR="00D67965">
                  <w:rPr>
                    <w:noProof/>
                    <w:webHidden/>
                  </w:rPr>
                  <w:fldChar w:fldCharType="begin"/>
                </w:r>
                <w:r w:rsidR="00D67965">
                  <w:rPr>
                    <w:noProof/>
                    <w:webHidden/>
                  </w:rPr>
                  <w:instrText xml:space="preserve"> PAGEREF _Toc48643596 \h </w:instrText>
                </w:r>
                <w:r w:rsidR="00D67965">
                  <w:rPr>
                    <w:noProof/>
                    <w:webHidden/>
                  </w:rPr>
                </w:r>
                <w:r w:rsidR="00D67965">
                  <w:rPr>
                    <w:noProof/>
                    <w:webHidden/>
                  </w:rPr>
                  <w:fldChar w:fldCharType="separate"/>
                </w:r>
                <w:r w:rsidR="00D67965">
                  <w:rPr>
                    <w:noProof/>
                    <w:webHidden/>
                  </w:rPr>
                  <w:t>121</w:t>
                </w:r>
                <w:r w:rsidR="00D67965">
                  <w:rPr>
                    <w:noProof/>
                    <w:webHidden/>
                  </w:rPr>
                  <w:fldChar w:fldCharType="end"/>
                </w:r>
              </w:hyperlink>
            </w:p>
            <w:p w14:paraId="1DE30DA2" w14:textId="75296570" w:rsidR="00D67965" w:rsidRDefault="00D64CB1">
              <w:pPr>
                <w:pStyle w:val="TOC4"/>
                <w:rPr>
                  <w:noProof/>
                  <w:color w:val="auto"/>
                  <w:sz w:val="22"/>
                  <w:szCs w:val="22"/>
                </w:rPr>
              </w:pPr>
              <w:hyperlink w:anchor="_Toc48643597" w:history="1">
                <w:r w:rsidR="00D67965" w:rsidRPr="006B7BCF">
                  <w:rPr>
                    <w:rStyle w:val="Hyperlink"/>
                    <w:noProof/>
                  </w:rPr>
                  <w:t>AC-18 (4) Control Enhancement (H)</w:t>
                </w:r>
                <w:r w:rsidR="00D67965">
                  <w:rPr>
                    <w:noProof/>
                    <w:webHidden/>
                  </w:rPr>
                  <w:tab/>
                </w:r>
                <w:r w:rsidR="00D67965">
                  <w:rPr>
                    <w:noProof/>
                    <w:webHidden/>
                  </w:rPr>
                  <w:fldChar w:fldCharType="begin"/>
                </w:r>
                <w:r w:rsidR="00D67965">
                  <w:rPr>
                    <w:noProof/>
                    <w:webHidden/>
                  </w:rPr>
                  <w:instrText xml:space="preserve"> PAGEREF _Toc48643597 \h </w:instrText>
                </w:r>
                <w:r w:rsidR="00D67965">
                  <w:rPr>
                    <w:noProof/>
                    <w:webHidden/>
                  </w:rPr>
                </w:r>
                <w:r w:rsidR="00D67965">
                  <w:rPr>
                    <w:noProof/>
                    <w:webHidden/>
                  </w:rPr>
                  <w:fldChar w:fldCharType="separate"/>
                </w:r>
                <w:r w:rsidR="00D67965">
                  <w:rPr>
                    <w:noProof/>
                    <w:webHidden/>
                  </w:rPr>
                  <w:t>122</w:t>
                </w:r>
                <w:r w:rsidR="00D67965">
                  <w:rPr>
                    <w:noProof/>
                    <w:webHidden/>
                  </w:rPr>
                  <w:fldChar w:fldCharType="end"/>
                </w:r>
              </w:hyperlink>
            </w:p>
            <w:p w14:paraId="2A8ED101" w14:textId="17CD9035" w:rsidR="00D67965" w:rsidRDefault="00D64CB1">
              <w:pPr>
                <w:pStyle w:val="TOC4"/>
                <w:rPr>
                  <w:noProof/>
                  <w:color w:val="auto"/>
                  <w:sz w:val="22"/>
                  <w:szCs w:val="22"/>
                </w:rPr>
              </w:pPr>
              <w:hyperlink w:anchor="_Toc48643598" w:history="1">
                <w:r w:rsidR="00D67965" w:rsidRPr="006B7BCF">
                  <w:rPr>
                    <w:rStyle w:val="Hyperlink"/>
                    <w:noProof/>
                  </w:rPr>
                  <w:t>AC-18 (5) Control Enhancement (H)</w:t>
                </w:r>
                <w:r w:rsidR="00D67965">
                  <w:rPr>
                    <w:noProof/>
                    <w:webHidden/>
                  </w:rPr>
                  <w:tab/>
                </w:r>
                <w:r w:rsidR="00D67965">
                  <w:rPr>
                    <w:noProof/>
                    <w:webHidden/>
                  </w:rPr>
                  <w:fldChar w:fldCharType="begin"/>
                </w:r>
                <w:r w:rsidR="00D67965">
                  <w:rPr>
                    <w:noProof/>
                    <w:webHidden/>
                  </w:rPr>
                  <w:instrText xml:space="preserve"> PAGEREF _Toc48643598 \h </w:instrText>
                </w:r>
                <w:r w:rsidR="00D67965">
                  <w:rPr>
                    <w:noProof/>
                    <w:webHidden/>
                  </w:rPr>
                </w:r>
                <w:r w:rsidR="00D67965">
                  <w:rPr>
                    <w:noProof/>
                    <w:webHidden/>
                  </w:rPr>
                  <w:fldChar w:fldCharType="separate"/>
                </w:r>
                <w:r w:rsidR="00D67965">
                  <w:rPr>
                    <w:noProof/>
                    <w:webHidden/>
                  </w:rPr>
                  <w:t>122</w:t>
                </w:r>
                <w:r w:rsidR="00D67965">
                  <w:rPr>
                    <w:noProof/>
                    <w:webHidden/>
                  </w:rPr>
                  <w:fldChar w:fldCharType="end"/>
                </w:r>
              </w:hyperlink>
            </w:p>
            <w:p w14:paraId="43F4D2FA" w14:textId="399DAD5F" w:rsidR="00D67965" w:rsidRDefault="00D64CB1">
              <w:pPr>
                <w:pStyle w:val="TOC3"/>
                <w:rPr>
                  <w:bCs w:val="0"/>
                  <w:iCs w:val="0"/>
                  <w:color w:val="auto"/>
                  <w:sz w:val="22"/>
                </w:rPr>
              </w:pPr>
              <w:hyperlink w:anchor="_Toc48643599" w:history="1">
                <w:r w:rsidR="00D67965" w:rsidRPr="006B7BCF">
                  <w:rPr>
                    <w:rStyle w:val="Hyperlink"/>
                  </w:rPr>
                  <w:t>AC-19 Access Control for Portable and Mobile Systems (L) (M) (H)</w:t>
                </w:r>
                <w:r w:rsidR="00D67965">
                  <w:rPr>
                    <w:webHidden/>
                  </w:rPr>
                  <w:tab/>
                </w:r>
                <w:r w:rsidR="00D67965">
                  <w:rPr>
                    <w:webHidden/>
                  </w:rPr>
                  <w:fldChar w:fldCharType="begin"/>
                </w:r>
                <w:r w:rsidR="00D67965">
                  <w:rPr>
                    <w:webHidden/>
                  </w:rPr>
                  <w:instrText xml:space="preserve"> PAGEREF _Toc48643599 \h </w:instrText>
                </w:r>
                <w:r w:rsidR="00D67965">
                  <w:rPr>
                    <w:webHidden/>
                  </w:rPr>
                </w:r>
                <w:r w:rsidR="00D67965">
                  <w:rPr>
                    <w:webHidden/>
                  </w:rPr>
                  <w:fldChar w:fldCharType="separate"/>
                </w:r>
                <w:r w:rsidR="00D67965">
                  <w:rPr>
                    <w:webHidden/>
                  </w:rPr>
                  <w:t>123</w:t>
                </w:r>
                <w:r w:rsidR="00D67965">
                  <w:rPr>
                    <w:webHidden/>
                  </w:rPr>
                  <w:fldChar w:fldCharType="end"/>
                </w:r>
              </w:hyperlink>
            </w:p>
            <w:p w14:paraId="224EA2D4" w14:textId="79722DF0" w:rsidR="00D67965" w:rsidRDefault="00D64CB1">
              <w:pPr>
                <w:pStyle w:val="TOC4"/>
                <w:rPr>
                  <w:noProof/>
                  <w:color w:val="auto"/>
                  <w:sz w:val="22"/>
                  <w:szCs w:val="22"/>
                </w:rPr>
              </w:pPr>
              <w:hyperlink w:anchor="_Toc48643600" w:history="1">
                <w:r w:rsidR="00D67965" w:rsidRPr="006B7BCF">
                  <w:rPr>
                    <w:rStyle w:val="Hyperlink"/>
                    <w:noProof/>
                  </w:rPr>
                  <w:t>AC-19 (5) Control Enhancement (M) (H)</w:t>
                </w:r>
                <w:r w:rsidR="00D67965">
                  <w:rPr>
                    <w:noProof/>
                    <w:webHidden/>
                  </w:rPr>
                  <w:tab/>
                </w:r>
                <w:r w:rsidR="00D67965">
                  <w:rPr>
                    <w:noProof/>
                    <w:webHidden/>
                  </w:rPr>
                  <w:fldChar w:fldCharType="begin"/>
                </w:r>
                <w:r w:rsidR="00D67965">
                  <w:rPr>
                    <w:noProof/>
                    <w:webHidden/>
                  </w:rPr>
                  <w:instrText xml:space="preserve"> PAGEREF _Toc48643600 \h </w:instrText>
                </w:r>
                <w:r w:rsidR="00D67965">
                  <w:rPr>
                    <w:noProof/>
                    <w:webHidden/>
                  </w:rPr>
                </w:r>
                <w:r w:rsidR="00D67965">
                  <w:rPr>
                    <w:noProof/>
                    <w:webHidden/>
                  </w:rPr>
                  <w:fldChar w:fldCharType="separate"/>
                </w:r>
                <w:r w:rsidR="00D67965">
                  <w:rPr>
                    <w:noProof/>
                    <w:webHidden/>
                  </w:rPr>
                  <w:t>124</w:t>
                </w:r>
                <w:r w:rsidR="00D67965">
                  <w:rPr>
                    <w:noProof/>
                    <w:webHidden/>
                  </w:rPr>
                  <w:fldChar w:fldCharType="end"/>
                </w:r>
              </w:hyperlink>
            </w:p>
            <w:p w14:paraId="3DC968F8" w14:textId="1739D945" w:rsidR="00D67965" w:rsidRDefault="00D64CB1">
              <w:pPr>
                <w:pStyle w:val="TOC3"/>
                <w:rPr>
                  <w:bCs w:val="0"/>
                  <w:iCs w:val="0"/>
                  <w:color w:val="auto"/>
                  <w:sz w:val="22"/>
                </w:rPr>
              </w:pPr>
              <w:hyperlink w:anchor="_Toc48643601" w:history="1">
                <w:r w:rsidR="00D67965" w:rsidRPr="006B7BCF">
                  <w:rPr>
                    <w:rStyle w:val="Hyperlink"/>
                  </w:rPr>
                  <w:t>AC-20 Use of External Information Systems (L) (M) (H)</w:t>
                </w:r>
                <w:r w:rsidR="00D67965">
                  <w:rPr>
                    <w:webHidden/>
                  </w:rPr>
                  <w:tab/>
                </w:r>
                <w:r w:rsidR="00D67965">
                  <w:rPr>
                    <w:webHidden/>
                  </w:rPr>
                  <w:fldChar w:fldCharType="begin"/>
                </w:r>
                <w:r w:rsidR="00D67965">
                  <w:rPr>
                    <w:webHidden/>
                  </w:rPr>
                  <w:instrText xml:space="preserve"> PAGEREF _Toc48643601 \h </w:instrText>
                </w:r>
                <w:r w:rsidR="00D67965">
                  <w:rPr>
                    <w:webHidden/>
                  </w:rPr>
                </w:r>
                <w:r w:rsidR="00D67965">
                  <w:rPr>
                    <w:webHidden/>
                  </w:rPr>
                  <w:fldChar w:fldCharType="separate"/>
                </w:r>
                <w:r w:rsidR="00D67965">
                  <w:rPr>
                    <w:webHidden/>
                  </w:rPr>
                  <w:t>125</w:t>
                </w:r>
                <w:r w:rsidR="00D67965">
                  <w:rPr>
                    <w:webHidden/>
                  </w:rPr>
                  <w:fldChar w:fldCharType="end"/>
                </w:r>
              </w:hyperlink>
            </w:p>
            <w:p w14:paraId="72CCD6A5" w14:textId="430F3197" w:rsidR="00D67965" w:rsidRDefault="00D64CB1">
              <w:pPr>
                <w:pStyle w:val="TOC4"/>
                <w:rPr>
                  <w:noProof/>
                  <w:color w:val="auto"/>
                  <w:sz w:val="22"/>
                  <w:szCs w:val="22"/>
                </w:rPr>
              </w:pPr>
              <w:hyperlink w:anchor="_Toc48643602" w:history="1">
                <w:r w:rsidR="00D67965" w:rsidRPr="006B7BCF">
                  <w:rPr>
                    <w:rStyle w:val="Hyperlink"/>
                    <w:noProof/>
                  </w:rPr>
                  <w:t>AC-20 (1) Control Enhancement (M) (H)</w:t>
                </w:r>
                <w:r w:rsidR="00D67965">
                  <w:rPr>
                    <w:noProof/>
                    <w:webHidden/>
                  </w:rPr>
                  <w:tab/>
                </w:r>
                <w:r w:rsidR="00D67965">
                  <w:rPr>
                    <w:noProof/>
                    <w:webHidden/>
                  </w:rPr>
                  <w:fldChar w:fldCharType="begin"/>
                </w:r>
                <w:r w:rsidR="00D67965">
                  <w:rPr>
                    <w:noProof/>
                    <w:webHidden/>
                  </w:rPr>
                  <w:instrText xml:space="preserve"> PAGEREF _Toc48643602 \h </w:instrText>
                </w:r>
                <w:r w:rsidR="00D67965">
                  <w:rPr>
                    <w:noProof/>
                    <w:webHidden/>
                  </w:rPr>
                </w:r>
                <w:r w:rsidR="00D67965">
                  <w:rPr>
                    <w:noProof/>
                    <w:webHidden/>
                  </w:rPr>
                  <w:fldChar w:fldCharType="separate"/>
                </w:r>
                <w:r w:rsidR="00D67965">
                  <w:rPr>
                    <w:noProof/>
                    <w:webHidden/>
                  </w:rPr>
                  <w:t>126</w:t>
                </w:r>
                <w:r w:rsidR="00D67965">
                  <w:rPr>
                    <w:noProof/>
                    <w:webHidden/>
                  </w:rPr>
                  <w:fldChar w:fldCharType="end"/>
                </w:r>
              </w:hyperlink>
            </w:p>
            <w:p w14:paraId="37536F01" w14:textId="451D2740" w:rsidR="00D67965" w:rsidRDefault="00D64CB1">
              <w:pPr>
                <w:pStyle w:val="TOC4"/>
                <w:rPr>
                  <w:noProof/>
                  <w:color w:val="auto"/>
                  <w:sz w:val="22"/>
                  <w:szCs w:val="22"/>
                </w:rPr>
              </w:pPr>
              <w:hyperlink w:anchor="_Toc48643603" w:history="1">
                <w:r w:rsidR="00D67965" w:rsidRPr="006B7BCF">
                  <w:rPr>
                    <w:rStyle w:val="Hyperlink"/>
                    <w:noProof/>
                  </w:rPr>
                  <w:t>AC-20 (2) Control Enhancement (M) (H)</w:t>
                </w:r>
                <w:r w:rsidR="00D67965">
                  <w:rPr>
                    <w:noProof/>
                    <w:webHidden/>
                  </w:rPr>
                  <w:tab/>
                </w:r>
                <w:r w:rsidR="00D67965">
                  <w:rPr>
                    <w:noProof/>
                    <w:webHidden/>
                  </w:rPr>
                  <w:fldChar w:fldCharType="begin"/>
                </w:r>
                <w:r w:rsidR="00D67965">
                  <w:rPr>
                    <w:noProof/>
                    <w:webHidden/>
                  </w:rPr>
                  <w:instrText xml:space="preserve"> PAGEREF _Toc48643603 \h </w:instrText>
                </w:r>
                <w:r w:rsidR="00D67965">
                  <w:rPr>
                    <w:noProof/>
                    <w:webHidden/>
                  </w:rPr>
                </w:r>
                <w:r w:rsidR="00D67965">
                  <w:rPr>
                    <w:noProof/>
                    <w:webHidden/>
                  </w:rPr>
                  <w:fldChar w:fldCharType="separate"/>
                </w:r>
                <w:r w:rsidR="00D67965">
                  <w:rPr>
                    <w:noProof/>
                    <w:webHidden/>
                  </w:rPr>
                  <w:t>128</w:t>
                </w:r>
                <w:r w:rsidR="00D67965">
                  <w:rPr>
                    <w:noProof/>
                    <w:webHidden/>
                  </w:rPr>
                  <w:fldChar w:fldCharType="end"/>
                </w:r>
              </w:hyperlink>
            </w:p>
            <w:p w14:paraId="16D644F8" w14:textId="6967CE9B" w:rsidR="00D67965" w:rsidRDefault="00D64CB1">
              <w:pPr>
                <w:pStyle w:val="TOC3"/>
                <w:rPr>
                  <w:bCs w:val="0"/>
                  <w:iCs w:val="0"/>
                  <w:color w:val="auto"/>
                  <w:sz w:val="22"/>
                </w:rPr>
              </w:pPr>
              <w:hyperlink w:anchor="_Toc48643604" w:history="1">
                <w:r w:rsidR="00D67965" w:rsidRPr="006B7BCF">
                  <w:rPr>
                    <w:rStyle w:val="Hyperlink"/>
                  </w:rPr>
                  <w:t>AC-21 Information Sharing (M) (H)</w:t>
                </w:r>
                <w:r w:rsidR="00D67965">
                  <w:rPr>
                    <w:webHidden/>
                  </w:rPr>
                  <w:tab/>
                </w:r>
                <w:r w:rsidR="00D67965">
                  <w:rPr>
                    <w:webHidden/>
                  </w:rPr>
                  <w:fldChar w:fldCharType="begin"/>
                </w:r>
                <w:r w:rsidR="00D67965">
                  <w:rPr>
                    <w:webHidden/>
                  </w:rPr>
                  <w:instrText xml:space="preserve"> PAGEREF _Toc48643604 \h </w:instrText>
                </w:r>
                <w:r w:rsidR="00D67965">
                  <w:rPr>
                    <w:webHidden/>
                  </w:rPr>
                </w:r>
                <w:r w:rsidR="00D67965">
                  <w:rPr>
                    <w:webHidden/>
                  </w:rPr>
                  <w:fldChar w:fldCharType="separate"/>
                </w:r>
                <w:r w:rsidR="00D67965">
                  <w:rPr>
                    <w:webHidden/>
                  </w:rPr>
                  <w:t>129</w:t>
                </w:r>
                <w:r w:rsidR="00D67965">
                  <w:rPr>
                    <w:webHidden/>
                  </w:rPr>
                  <w:fldChar w:fldCharType="end"/>
                </w:r>
              </w:hyperlink>
            </w:p>
            <w:p w14:paraId="35209C23" w14:textId="2432504D" w:rsidR="00D67965" w:rsidRDefault="00D64CB1">
              <w:pPr>
                <w:pStyle w:val="TOC3"/>
                <w:rPr>
                  <w:bCs w:val="0"/>
                  <w:iCs w:val="0"/>
                  <w:color w:val="auto"/>
                  <w:sz w:val="22"/>
                </w:rPr>
              </w:pPr>
              <w:hyperlink w:anchor="_Toc48643605" w:history="1">
                <w:r w:rsidR="00D67965" w:rsidRPr="006B7BCF">
                  <w:rPr>
                    <w:rStyle w:val="Hyperlink"/>
                  </w:rPr>
                  <w:t>AC-22 Publicly Accessible Content (L) (M) (H)</w:t>
                </w:r>
                <w:r w:rsidR="00D67965">
                  <w:rPr>
                    <w:webHidden/>
                  </w:rPr>
                  <w:tab/>
                </w:r>
                <w:r w:rsidR="00D67965">
                  <w:rPr>
                    <w:webHidden/>
                  </w:rPr>
                  <w:fldChar w:fldCharType="begin"/>
                </w:r>
                <w:r w:rsidR="00D67965">
                  <w:rPr>
                    <w:webHidden/>
                  </w:rPr>
                  <w:instrText xml:space="preserve"> PAGEREF _Toc48643605 \h </w:instrText>
                </w:r>
                <w:r w:rsidR="00D67965">
                  <w:rPr>
                    <w:webHidden/>
                  </w:rPr>
                </w:r>
                <w:r w:rsidR="00D67965">
                  <w:rPr>
                    <w:webHidden/>
                  </w:rPr>
                  <w:fldChar w:fldCharType="separate"/>
                </w:r>
                <w:r w:rsidR="00D67965">
                  <w:rPr>
                    <w:webHidden/>
                  </w:rPr>
                  <w:t>130</w:t>
                </w:r>
                <w:r w:rsidR="00D67965">
                  <w:rPr>
                    <w:webHidden/>
                  </w:rPr>
                  <w:fldChar w:fldCharType="end"/>
                </w:r>
              </w:hyperlink>
            </w:p>
            <w:p w14:paraId="3F12AD7A" w14:textId="1E13E87F" w:rsidR="00D67965" w:rsidRDefault="00D64CB1">
              <w:pPr>
                <w:pStyle w:val="TOC2"/>
                <w:rPr>
                  <w:b w:val="0"/>
                  <w:bCs w:val="0"/>
                  <w:color w:val="auto"/>
                  <w:sz w:val="22"/>
                </w:rPr>
              </w:pPr>
              <w:hyperlink w:anchor="_Toc48643606" w:history="1">
                <w:r w:rsidR="00D67965" w:rsidRPr="006B7BCF">
                  <w:rPr>
                    <w:rStyle w:val="Hyperlink"/>
                  </w:rPr>
                  <w:t>13.2.</w:t>
                </w:r>
                <w:r w:rsidR="00D67965">
                  <w:rPr>
                    <w:b w:val="0"/>
                    <w:bCs w:val="0"/>
                    <w:color w:val="auto"/>
                    <w:sz w:val="22"/>
                  </w:rPr>
                  <w:tab/>
                </w:r>
                <w:r w:rsidR="00D67965" w:rsidRPr="006B7BCF">
                  <w:rPr>
                    <w:rStyle w:val="Hyperlink"/>
                  </w:rPr>
                  <w:t>Awareness and Training (AT)</w:t>
                </w:r>
                <w:r w:rsidR="00D67965">
                  <w:rPr>
                    <w:webHidden/>
                  </w:rPr>
                  <w:tab/>
                </w:r>
                <w:r w:rsidR="00D67965">
                  <w:rPr>
                    <w:webHidden/>
                  </w:rPr>
                  <w:fldChar w:fldCharType="begin"/>
                </w:r>
                <w:r w:rsidR="00D67965">
                  <w:rPr>
                    <w:webHidden/>
                  </w:rPr>
                  <w:instrText xml:space="preserve"> PAGEREF _Toc48643606 \h </w:instrText>
                </w:r>
                <w:r w:rsidR="00D67965">
                  <w:rPr>
                    <w:webHidden/>
                  </w:rPr>
                </w:r>
                <w:r w:rsidR="00D67965">
                  <w:rPr>
                    <w:webHidden/>
                  </w:rPr>
                  <w:fldChar w:fldCharType="separate"/>
                </w:r>
                <w:r w:rsidR="00D67965">
                  <w:rPr>
                    <w:webHidden/>
                  </w:rPr>
                  <w:t>131</w:t>
                </w:r>
                <w:r w:rsidR="00D67965">
                  <w:rPr>
                    <w:webHidden/>
                  </w:rPr>
                  <w:fldChar w:fldCharType="end"/>
                </w:r>
              </w:hyperlink>
            </w:p>
            <w:p w14:paraId="4A95F517" w14:textId="4C545921" w:rsidR="00D67965" w:rsidRDefault="00D64CB1">
              <w:pPr>
                <w:pStyle w:val="TOC3"/>
                <w:rPr>
                  <w:bCs w:val="0"/>
                  <w:iCs w:val="0"/>
                  <w:color w:val="auto"/>
                  <w:sz w:val="22"/>
                </w:rPr>
              </w:pPr>
              <w:hyperlink w:anchor="_Toc48643607" w:history="1">
                <w:r w:rsidR="00D67965" w:rsidRPr="006B7BCF">
                  <w:rPr>
                    <w:rStyle w:val="Hyperlink"/>
                  </w:rPr>
                  <w:t>AT-1 Security Awareness and Training Policy and Procedures (H)</w:t>
                </w:r>
                <w:r w:rsidR="00D67965">
                  <w:rPr>
                    <w:webHidden/>
                  </w:rPr>
                  <w:tab/>
                </w:r>
                <w:r w:rsidR="00D67965">
                  <w:rPr>
                    <w:webHidden/>
                  </w:rPr>
                  <w:fldChar w:fldCharType="begin"/>
                </w:r>
                <w:r w:rsidR="00D67965">
                  <w:rPr>
                    <w:webHidden/>
                  </w:rPr>
                  <w:instrText xml:space="preserve"> PAGEREF _Toc48643607 \h </w:instrText>
                </w:r>
                <w:r w:rsidR="00D67965">
                  <w:rPr>
                    <w:webHidden/>
                  </w:rPr>
                </w:r>
                <w:r w:rsidR="00D67965">
                  <w:rPr>
                    <w:webHidden/>
                  </w:rPr>
                  <w:fldChar w:fldCharType="separate"/>
                </w:r>
                <w:r w:rsidR="00D67965">
                  <w:rPr>
                    <w:webHidden/>
                  </w:rPr>
                  <w:t>131</w:t>
                </w:r>
                <w:r w:rsidR="00D67965">
                  <w:rPr>
                    <w:webHidden/>
                  </w:rPr>
                  <w:fldChar w:fldCharType="end"/>
                </w:r>
              </w:hyperlink>
            </w:p>
            <w:p w14:paraId="75E8500A" w14:textId="2CEDE1AC" w:rsidR="00D67965" w:rsidRDefault="00D64CB1">
              <w:pPr>
                <w:pStyle w:val="TOC3"/>
                <w:rPr>
                  <w:bCs w:val="0"/>
                  <w:iCs w:val="0"/>
                  <w:color w:val="auto"/>
                  <w:sz w:val="22"/>
                </w:rPr>
              </w:pPr>
              <w:hyperlink w:anchor="_Toc48643608" w:history="1">
                <w:r w:rsidR="00D67965" w:rsidRPr="006B7BCF">
                  <w:rPr>
                    <w:rStyle w:val="Hyperlink"/>
                  </w:rPr>
                  <w:t>AT-2 Security Awareness (L) (M) (H)</w:t>
                </w:r>
                <w:r w:rsidR="00D67965">
                  <w:rPr>
                    <w:webHidden/>
                  </w:rPr>
                  <w:tab/>
                </w:r>
                <w:r w:rsidR="00D67965">
                  <w:rPr>
                    <w:webHidden/>
                  </w:rPr>
                  <w:fldChar w:fldCharType="begin"/>
                </w:r>
                <w:r w:rsidR="00D67965">
                  <w:rPr>
                    <w:webHidden/>
                  </w:rPr>
                  <w:instrText xml:space="preserve"> PAGEREF _Toc48643608 \h </w:instrText>
                </w:r>
                <w:r w:rsidR="00D67965">
                  <w:rPr>
                    <w:webHidden/>
                  </w:rPr>
                </w:r>
                <w:r w:rsidR="00D67965">
                  <w:rPr>
                    <w:webHidden/>
                  </w:rPr>
                  <w:fldChar w:fldCharType="separate"/>
                </w:r>
                <w:r w:rsidR="00D67965">
                  <w:rPr>
                    <w:webHidden/>
                  </w:rPr>
                  <w:t>133</w:t>
                </w:r>
                <w:r w:rsidR="00D67965">
                  <w:rPr>
                    <w:webHidden/>
                  </w:rPr>
                  <w:fldChar w:fldCharType="end"/>
                </w:r>
              </w:hyperlink>
            </w:p>
            <w:p w14:paraId="6C5383EB" w14:textId="1773B6A4" w:rsidR="00D67965" w:rsidRDefault="00D64CB1">
              <w:pPr>
                <w:pStyle w:val="TOC4"/>
                <w:rPr>
                  <w:noProof/>
                  <w:color w:val="auto"/>
                  <w:sz w:val="22"/>
                  <w:szCs w:val="22"/>
                </w:rPr>
              </w:pPr>
              <w:hyperlink w:anchor="_Toc48643609" w:history="1">
                <w:r w:rsidR="00D67965" w:rsidRPr="006B7BCF">
                  <w:rPr>
                    <w:rStyle w:val="Hyperlink"/>
                    <w:noProof/>
                  </w:rPr>
                  <w:t>AT-2 (2) Control Enhancement (M) (H)</w:t>
                </w:r>
                <w:r w:rsidR="00D67965">
                  <w:rPr>
                    <w:noProof/>
                    <w:webHidden/>
                  </w:rPr>
                  <w:tab/>
                </w:r>
                <w:r w:rsidR="00D67965">
                  <w:rPr>
                    <w:noProof/>
                    <w:webHidden/>
                  </w:rPr>
                  <w:fldChar w:fldCharType="begin"/>
                </w:r>
                <w:r w:rsidR="00D67965">
                  <w:rPr>
                    <w:noProof/>
                    <w:webHidden/>
                  </w:rPr>
                  <w:instrText xml:space="preserve"> PAGEREF _Toc48643609 \h </w:instrText>
                </w:r>
                <w:r w:rsidR="00D67965">
                  <w:rPr>
                    <w:noProof/>
                    <w:webHidden/>
                  </w:rPr>
                </w:r>
                <w:r w:rsidR="00D67965">
                  <w:rPr>
                    <w:noProof/>
                    <w:webHidden/>
                  </w:rPr>
                  <w:fldChar w:fldCharType="separate"/>
                </w:r>
                <w:r w:rsidR="00D67965">
                  <w:rPr>
                    <w:noProof/>
                    <w:webHidden/>
                  </w:rPr>
                  <w:t>135</w:t>
                </w:r>
                <w:r w:rsidR="00D67965">
                  <w:rPr>
                    <w:noProof/>
                    <w:webHidden/>
                  </w:rPr>
                  <w:fldChar w:fldCharType="end"/>
                </w:r>
              </w:hyperlink>
            </w:p>
            <w:p w14:paraId="5AF8CAFA" w14:textId="7F8337CC" w:rsidR="00D67965" w:rsidRDefault="00D64CB1">
              <w:pPr>
                <w:pStyle w:val="TOC3"/>
                <w:rPr>
                  <w:bCs w:val="0"/>
                  <w:iCs w:val="0"/>
                  <w:color w:val="auto"/>
                  <w:sz w:val="22"/>
                </w:rPr>
              </w:pPr>
              <w:hyperlink w:anchor="_Toc48643610" w:history="1">
                <w:r w:rsidR="00D67965" w:rsidRPr="006B7BCF">
                  <w:rPr>
                    <w:rStyle w:val="Hyperlink"/>
                  </w:rPr>
                  <w:t xml:space="preserve">AT-3 </w:t>
                </w:r>
                <w:r w:rsidR="00D67965" w:rsidRPr="006B7BCF">
                  <w:rPr>
                    <w:rStyle w:val="Hyperlink"/>
                    <w:rFonts w:eastAsia="Calibri"/>
                  </w:rPr>
                  <w:t xml:space="preserve">Role-Based </w:t>
                </w:r>
                <w:r w:rsidR="00D67965" w:rsidRPr="006B7BCF">
                  <w:rPr>
                    <w:rStyle w:val="Hyperlink"/>
                  </w:rPr>
                  <w:t>Security Training (L) (M) (H)</w:t>
                </w:r>
                <w:r w:rsidR="00D67965">
                  <w:rPr>
                    <w:webHidden/>
                  </w:rPr>
                  <w:tab/>
                </w:r>
                <w:r w:rsidR="00D67965">
                  <w:rPr>
                    <w:webHidden/>
                  </w:rPr>
                  <w:fldChar w:fldCharType="begin"/>
                </w:r>
                <w:r w:rsidR="00D67965">
                  <w:rPr>
                    <w:webHidden/>
                  </w:rPr>
                  <w:instrText xml:space="preserve"> PAGEREF _Toc48643610 \h </w:instrText>
                </w:r>
                <w:r w:rsidR="00D67965">
                  <w:rPr>
                    <w:webHidden/>
                  </w:rPr>
                </w:r>
                <w:r w:rsidR="00D67965">
                  <w:rPr>
                    <w:webHidden/>
                  </w:rPr>
                  <w:fldChar w:fldCharType="separate"/>
                </w:r>
                <w:r w:rsidR="00D67965">
                  <w:rPr>
                    <w:webHidden/>
                  </w:rPr>
                  <w:t>135</w:t>
                </w:r>
                <w:r w:rsidR="00D67965">
                  <w:rPr>
                    <w:webHidden/>
                  </w:rPr>
                  <w:fldChar w:fldCharType="end"/>
                </w:r>
              </w:hyperlink>
            </w:p>
            <w:p w14:paraId="158FB55C" w14:textId="6248E769" w:rsidR="00D67965" w:rsidRDefault="00D64CB1">
              <w:pPr>
                <w:pStyle w:val="TOC4"/>
                <w:rPr>
                  <w:noProof/>
                  <w:color w:val="auto"/>
                  <w:sz w:val="22"/>
                  <w:szCs w:val="22"/>
                </w:rPr>
              </w:pPr>
              <w:hyperlink w:anchor="_Toc48643611" w:history="1">
                <w:r w:rsidR="00D67965" w:rsidRPr="006B7BCF">
                  <w:rPr>
                    <w:rStyle w:val="Hyperlink"/>
                    <w:noProof/>
                  </w:rPr>
                  <w:t>AT-3 (3) Control Enhancement (H)</w:t>
                </w:r>
                <w:r w:rsidR="00D67965">
                  <w:rPr>
                    <w:noProof/>
                    <w:webHidden/>
                  </w:rPr>
                  <w:tab/>
                </w:r>
                <w:r w:rsidR="00D67965">
                  <w:rPr>
                    <w:noProof/>
                    <w:webHidden/>
                  </w:rPr>
                  <w:fldChar w:fldCharType="begin"/>
                </w:r>
                <w:r w:rsidR="00D67965">
                  <w:rPr>
                    <w:noProof/>
                    <w:webHidden/>
                  </w:rPr>
                  <w:instrText xml:space="preserve"> PAGEREF _Toc48643611 \h </w:instrText>
                </w:r>
                <w:r w:rsidR="00D67965">
                  <w:rPr>
                    <w:noProof/>
                    <w:webHidden/>
                  </w:rPr>
                </w:r>
                <w:r w:rsidR="00D67965">
                  <w:rPr>
                    <w:noProof/>
                    <w:webHidden/>
                  </w:rPr>
                  <w:fldChar w:fldCharType="separate"/>
                </w:r>
                <w:r w:rsidR="00D67965">
                  <w:rPr>
                    <w:noProof/>
                    <w:webHidden/>
                  </w:rPr>
                  <w:t>137</w:t>
                </w:r>
                <w:r w:rsidR="00D67965">
                  <w:rPr>
                    <w:noProof/>
                    <w:webHidden/>
                  </w:rPr>
                  <w:fldChar w:fldCharType="end"/>
                </w:r>
              </w:hyperlink>
            </w:p>
            <w:p w14:paraId="452D4A69" w14:textId="1A7742BA" w:rsidR="00D67965" w:rsidRDefault="00D64CB1">
              <w:pPr>
                <w:pStyle w:val="TOC4"/>
                <w:rPr>
                  <w:noProof/>
                  <w:color w:val="auto"/>
                  <w:sz w:val="22"/>
                  <w:szCs w:val="22"/>
                </w:rPr>
              </w:pPr>
              <w:hyperlink w:anchor="_Toc48643612" w:history="1">
                <w:r w:rsidR="00D67965" w:rsidRPr="006B7BCF">
                  <w:rPr>
                    <w:rStyle w:val="Hyperlink"/>
                    <w:noProof/>
                  </w:rPr>
                  <w:t>AT-3 (4) Control Enhancement (H)</w:t>
                </w:r>
                <w:r w:rsidR="00D67965">
                  <w:rPr>
                    <w:noProof/>
                    <w:webHidden/>
                  </w:rPr>
                  <w:tab/>
                </w:r>
                <w:r w:rsidR="00D67965">
                  <w:rPr>
                    <w:noProof/>
                    <w:webHidden/>
                  </w:rPr>
                  <w:fldChar w:fldCharType="begin"/>
                </w:r>
                <w:r w:rsidR="00D67965">
                  <w:rPr>
                    <w:noProof/>
                    <w:webHidden/>
                  </w:rPr>
                  <w:instrText xml:space="preserve"> PAGEREF _Toc48643612 \h </w:instrText>
                </w:r>
                <w:r w:rsidR="00D67965">
                  <w:rPr>
                    <w:noProof/>
                    <w:webHidden/>
                  </w:rPr>
                </w:r>
                <w:r w:rsidR="00D67965">
                  <w:rPr>
                    <w:noProof/>
                    <w:webHidden/>
                  </w:rPr>
                  <w:fldChar w:fldCharType="separate"/>
                </w:r>
                <w:r w:rsidR="00D67965">
                  <w:rPr>
                    <w:noProof/>
                    <w:webHidden/>
                  </w:rPr>
                  <w:t>137</w:t>
                </w:r>
                <w:r w:rsidR="00D67965">
                  <w:rPr>
                    <w:noProof/>
                    <w:webHidden/>
                  </w:rPr>
                  <w:fldChar w:fldCharType="end"/>
                </w:r>
              </w:hyperlink>
            </w:p>
            <w:p w14:paraId="758C7CA0" w14:textId="324DBCC0" w:rsidR="00D67965" w:rsidRDefault="00D64CB1">
              <w:pPr>
                <w:pStyle w:val="TOC3"/>
                <w:rPr>
                  <w:bCs w:val="0"/>
                  <w:iCs w:val="0"/>
                  <w:color w:val="auto"/>
                  <w:sz w:val="22"/>
                </w:rPr>
              </w:pPr>
              <w:hyperlink w:anchor="_Toc48643613" w:history="1">
                <w:r w:rsidR="00D67965" w:rsidRPr="006B7BCF">
                  <w:rPr>
                    <w:rStyle w:val="Hyperlink"/>
                  </w:rPr>
                  <w:t>AT-4 Security Training Records (H)</w:t>
                </w:r>
                <w:r w:rsidR="00D67965">
                  <w:rPr>
                    <w:webHidden/>
                  </w:rPr>
                  <w:tab/>
                </w:r>
                <w:r w:rsidR="00D67965">
                  <w:rPr>
                    <w:webHidden/>
                  </w:rPr>
                  <w:fldChar w:fldCharType="begin"/>
                </w:r>
                <w:r w:rsidR="00D67965">
                  <w:rPr>
                    <w:webHidden/>
                  </w:rPr>
                  <w:instrText xml:space="preserve"> PAGEREF _Toc48643613 \h </w:instrText>
                </w:r>
                <w:r w:rsidR="00D67965">
                  <w:rPr>
                    <w:webHidden/>
                  </w:rPr>
                </w:r>
                <w:r w:rsidR="00D67965">
                  <w:rPr>
                    <w:webHidden/>
                  </w:rPr>
                  <w:fldChar w:fldCharType="separate"/>
                </w:r>
                <w:r w:rsidR="00D67965">
                  <w:rPr>
                    <w:webHidden/>
                  </w:rPr>
                  <w:t>138</w:t>
                </w:r>
                <w:r w:rsidR="00D67965">
                  <w:rPr>
                    <w:webHidden/>
                  </w:rPr>
                  <w:fldChar w:fldCharType="end"/>
                </w:r>
              </w:hyperlink>
            </w:p>
            <w:p w14:paraId="29960834" w14:textId="24482FDA" w:rsidR="00D67965" w:rsidRDefault="00D64CB1">
              <w:pPr>
                <w:pStyle w:val="TOC2"/>
                <w:rPr>
                  <w:b w:val="0"/>
                  <w:bCs w:val="0"/>
                  <w:color w:val="auto"/>
                  <w:sz w:val="22"/>
                </w:rPr>
              </w:pPr>
              <w:hyperlink w:anchor="_Toc48643614" w:history="1">
                <w:r w:rsidR="00D67965" w:rsidRPr="006B7BCF">
                  <w:rPr>
                    <w:rStyle w:val="Hyperlink"/>
                  </w:rPr>
                  <w:t>13.3.</w:t>
                </w:r>
                <w:r w:rsidR="00D67965">
                  <w:rPr>
                    <w:b w:val="0"/>
                    <w:bCs w:val="0"/>
                    <w:color w:val="auto"/>
                    <w:sz w:val="22"/>
                  </w:rPr>
                  <w:tab/>
                </w:r>
                <w:r w:rsidR="00D67965" w:rsidRPr="006B7BCF">
                  <w:rPr>
                    <w:rStyle w:val="Hyperlink"/>
                  </w:rPr>
                  <w:t>Audit and Accountability (AU)</w:t>
                </w:r>
                <w:r w:rsidR="00D67965">
                  <w:rPr>
                    <w:webHidden/>
                  </w:rPr>
                  <w:tab/>
                </w:r>
                <w:r w:rsidR="00D67965">
                  <w:rPr>
                    <w:webHidden/>
                  </w:rPr>
                  <w:fldChar w:fldCharType="begin"/>
                </w:r>
                <w:r w:rsidR="00D67965">
                  <w:rPr>
                    <w:webHidden/>
                  </w:rPr>
                  <w:instrText xml:space="preserve"> PAGEREF _Toc48643614 \h </w:instrText>
                </w:r>
                <w:r w:rsidR="00D67965">
                  <w:rPr>
                    <w:webHidden/>
                  </w:rPr>
                </w:r>
                <w:r w:rsidR="00D67965">
                  <w:rPr>
                    <w:webHidden/>
                  </w:rPr>
                  <w:fldChar w:fldCharType="separate"/>
                </w:r>
                <w:r w:rsidR="00D67965">
                  <w:rPr>
                    <w:webHidden/>
                  </w:rPr>
                  <w:t>139</w:t>
                </w:r>
                <w:r w:rsidR="00D67965">
                  <w:rPr>
                    <w:webHidden/>
                  </w:rPr>
                  <w:fldChar w:fldCharType="end"/>
                </w:r>
              </w:hyperlink>
            </w:p>
            <w:p w14:paraId="7BC572F3" w14:textId="200FFAB2" w:rsidR="00D67965" w:rsidRDefault="00D64CB1">
              <w:pPr>
                <w:pStyle w:val="TOC3"/>
                <w:rPr>
                  <w:bCs w:val="0"/>
                  <w:iCs w:val="0"/>
                  <w:color w:val="auto"/>
                  <w:sz w:val="22"/>
                </w:rPr>
              </w:pPr>
              <w:hyperlink w:anchor="_Toc48643615" w:history="1">
                <w:r w:rsidR="00D67965" w:rsidRPr="006B7BCF">
                  <w:rPr>
                    <w:rStyle w:val="Hyperlink"/>
                  </w:rPr>
                  <w:t>AU-1 Audit and Accountability Policy and Procedures (H)</w:t>
                </w:r>
                <w:r w:rsidR="00D67965">
                  <w:rPr>
                    <w:webHidden/>
                  </w:rPr>
                  <w:tab/>
                </w:r>
                <w:r w:rsidR="00D67965">
                  <w:rPr>
                    <w:webHidden/>
                  </w:rPr>
                  <w:fldChar w:fldCharType="begin"/>
                </w:r>
                <w:r w:rsidR="00D67965">
                  <w:rPr>
                    <w:webHidden/>
                  </w:rPr>
                  <w:instrText xml:space="preserve"> PAGEREF _Toc48643615 \h </w:instrText>
                </w:r>
                <w:r w:rsidR="00D67965">
                  <w:rPr>
                    <w:webHidden/>
                  </w:rPr>
                </w:r>
                <w:r w:rsidR="00D67965">
                  <w:rPr>
                    <w:webHidden/>
                  </w:rPr>
                  <w:fldChar w:fldCharType="separate"/>
                </w:r>
                <w:r w:rsidR="00D67965">
                  <w:rPr>
                    <w:webHidden/>
                  </w:rPr>
                  <w:t>139</w:t>
                </w:r>
                <w:r w:rsidR="00D67965">
                  <w:rPr>
                    <w:webHidden/>
                  </w:rPr>
                  <w:fldChar w:fldCharType="end"/>
                </w:r>
              </w:hyperlink>
            </w:p>
            <w:p w14:paraId="60D7E018" w14:textId="09839F67" w:rsidR="00D67965" w:rsidRDefault="00D64CB1">
              <w:pPr>
                <w:pStyle w:val="TOC3"/>
                <w:rPr>
                  <w:bCs w:val="0"/>
                  <w:iCs w:val="0"/>
                  <w:color w:val="auto"/>
                  <w:sz w:val="22"/>
                </w:rPr>
              </w:pPr>
              <w:hyperlink w:anchor="_Toc48643616" w:history="1">
                <w:r w:rsidR="00D67965" w:rsidRPr="006B7BCF">
                  <w:rPr>
                    <w:rStyle w:val="Hyperlink"/>
                  </w:rPr>
                  <w:t>AU-2 Audit Events (L) (M) (H)</w:t>
                </w:r>
                <w:r w:rsidR="00D67965">
                  <w:rPr>
                    <w:webHidden/>
                  </w:rPr>
                  <w:tab/>
                </w:r>
                <w:r w:rsidR="00D67965">
                  <w:rPr>
                    <w:webHidden/>
                  </w:rPr>
                  <w:fldChar w:fldCharType="begin"/>
                </w:r>
                <w:r w:rsidR="00D67965">
                  <w:rPr>
                    <w:webHidden/>
                  </w:rPr>
                  <w:instrText xml:space="preserve"> PAGEREF _Toc48643616 \h </w:instrText>
                </w:r>
                <w:r w:rsidR="00D67965">
                  <w:rPr>
                    <w:webHidden/>
                  </w:rPr>
                </w:r>
                <w:r w:rsidR="00D67965">
                  <w:rPr>
                    <w:webHidden/>
                  </w:rPr>
                  <w:fldChar w:fldCharType="separate"/>
                </w:r>
                <w:r w:rsidR="00D67965">
                  <w:rPr>
                    <w:webHidden/>
                  </w:rPr>
                  <w:t>141</w:t>
                </w:r>
                <w:r w:rsidR="00D67965">
                  <w:rPr>
                    <w:webHidden/>
                  </w:rPr>
                  <w:fldChar w:fldCharType="end"/>
                </w:r>
              </w:hyperlink>
            </w:p>
            <w:p w14:paraId="54BCD075" w14:textId="137B0551" w:rsidR="00D67965" w:rsidRDefault="00D64CB1">
              <w:pPr>
                <w:pStyle w:val="TOC4"/>
                <w:rPr>
                  <w:noProof/>
                  <w:color w:val="auto"/>
                  <w:sz w:val="22"/>
                  <w:szCs w:val="22"/>
                </w:rPr>
              </w:pPr>
              <w:hyperlink w:anchor="_Toc48643617" w:history="1">
                <w:r w:rsidR="00D67965" w:rsidRPr="006B7BCF">
                  <w:rPr>
                    <w:rStyle w:val="Hyperlink"/>
                    <w:noProof/>
                  </w:rPr>
                  <w:t>AU-2 (3) Control Enhancement (M) (H)</w:t>
                </w:r>
                <w:r w:rsidR="00D67965">
                  <w:rPr>
                    <w:noProof/>
                    <w:webHidden/>
                  </w:rPr>
                  <w:tab/>
                </w:r>
                <w:r w:rsidR="00D67965">
                  <w:rPr>
                    <w:noProof/>
                    <w:webHidden/>
                  </w:rPr>
                  <w:fldChar w:fldCharType="begin"/>
                </w:r>
                <w:r w:rsidR="00D67965">
                  <w:rPr>
                    <w:noProof/>
                    <w:webHidden/>
                  </w:rPr>
                  <w:instrText xml:space="preserve"> PAGEREF _Toc48643617 \h </w:instrText>
                </w:r>
                <w:r w:rsidR="00D67965">
                  <w:rPr>
                    <w:noProof/>
                    <w:webHidden/>
                  </w:rPr>
                </w:r>
                <w:r w:rsidR="00D67965">
                  <w:rPr>
                    <w:noProof/>
                    <w:webHidden/>
                  </w:rPr>
                  <w:fldChar w:fldCharType="separate"/>
                </w:r>
                <w:r w:rsidR="00D67965">
                  <w:rPr>
                    <w:noProof/>
                    <w:webHidden/>
                  </w:rPr>
                  <w:t>143</w:t>
                </w:r>
                <w:r w:rsidR="00D67965">
                  <w:rPr>
                    <w:noProof/>
                    <w:webHidden/>
                  </w:rPr>
                  <w:fldChar w:fldCharType="end"/>
                </w:r>
              </w:hyperlink>
            </w:p>
            <w:p w14:paraId="6A960D3D" w14:textId="38C5B17D" w:rsidR="00D67965" w:rsidRDefault="00D64CB1">
              <w:pPr>
                <w:pStyle w:val="TOC3"/>
                <w:rPr>
                  <w:bCs w:val="0"/>
                  <w:iCs w:val="0"/>
                  <w:color w:val="auto"/>
                  <w:sz w:val="22"/>
                </w:rPr>
              </w:pPr>
              <w:hyperlink w:anchor="_Toc48643618" w:history="1">
                <w:r w:rsidR="00D67965" w:rsidRPr="006B7BCF">
                  <w:rPr>
                    <w:rStyle w:val="Hyperlink"/>
                  </w:rPr>
                  <w:t>AU-3 Content of Audit Records (L) (M) (H)</w:t>
                </w:r>
                <w:r w:rsidR="00D67965">
                  <w:rPr>
                    <w:webHidden/>
                  </w:rPr>
                  <w:tab/>
                </w:r>
                <w:r w:rsidR="00D67965">
                  <w:rPr>
                    <w:webHidden/>
                  </w:rPr>
                  <w:fldChar w:fldCharType="begin"/>
                </w:r>
                <w:r w:rsidR="00D67965">
                  <w:rPr>
                    <w:webHidden/>
                  </w:rPr>
                  <w:instrText xml:space="preserve"> PAGEREF _Toc48643618 \h </w:instrText>
                </w:r>
                <w:r w:rsidR="00D67965">
                  <w:rPr>
                    <w:webHidden/>
                  </w:rPr>
                </w:r>
                <w:r w:rsidR="00D67965">
                  <w:rPr>
                    <w:webHidden/>
                  </w:rPr>
                  <w:fldChar w:fldCharType="separate"/>
                </w:r>
                <w:r w:rsidR="00D67965">
                  <w:rPr>
                    <w:webHidden/>
                  </w:rPr>
                  <w:t>144</w:t>
                </w:r>
                <w:r w:rsidR="00D67965">
                  <w:rPr>
                    <w:webHidden/>
                  </w:rPr>
                  <w:fldChar w:fldCharType="end"/>
                </w:r>
              </w:hyperlink>
            </w:p>
            <w:p w14:paraId="1986DD37" w14:textId="59FBA848" w:rsidR="00D67965" w:rsidRDefault="00D64CB1">
              <w:pPr>
                <w:pStyle w:val="TOC4"/>
                <w:rPr>
                  <w:noProof/>
                  <w:color w:val="auto"/>
                  <w:sz w:val="22"/>
                  <w:szCs w:val="22"/>
                </w:rPr>
              </w:pPr>
              <w:hyperlink w:anchor="_Toc48643619" w:history="1">
                <w:r w:rsidR="00D67965" w:rsidRPr="006B7BCF">
                  <w:rPr>
                    <w:rStyle w:val="Hyperlink"/>
                    <w:noProof/>
                  </w:rPr>
                  <w:t>AU-3 (1) Control Enhancement (H)</w:t>
                </w:r>
                <w:r w:rsidR="00D67965">
                  <w:rPr>
                    <w:noProof/>
                    <w:webHidden/>
                  </w:rPr>
                  <w:tab/>
                </w:r>
                <w:r w:rsidR="00D67965">
                  <w:rPr>
                    <w:noProof/>
                    <w:webHidden/>
                  </w:rPr>
                  <w:fldChar w:fldCharType="begin"/>
                </w:r>
                <w:r w:rsidR="00D67965">
                  <w:rPr>
                    <w:noProof/>
                    <w:webHidden/>
                  </w:rPr>
                  <w:instrText xml:space="preserve"> PAGEREF _Toc48643619 \h </w:instrText>
                </w:r>
                <w:r w:rsidR="00D67965">
                  <w:rPr>
                    <w:noProof/>
                    <w:webHidden/>
                  </w:rPr>
                </w:r>
                <w:r w:rsidR="00D67965">
                  <w:rPr>
                    <w:noProof/>
                    <w:webHidden/>
                  </w:rPr>
                  <w:fldChar w:fldCharType="separate"/>
                </w:r>
                <w:r w:rsidR="00D67965">
                  <w:rPr>
                    <w:noProof/>
                    <w:webHidden/>
                  </w:rPr>
                  <w:t>145</w:t>
                </w:r>
                <w:r w:rsidR="00D67965">
                  <w:rPr>
                    <w:noProof/>
                    <w:webHidden/>
                  </w:rPr>
                  <w:fldChar w:fldCharType="end"/>
                </w:r>
              </w:hyperlink>
            </w:p>
            <w:p w14:paraId="65E14AB7" w14:textId="76EC134D" w:rsidR="00D67965" w:rsidRDefault="00D64CB1">
              <w:pPr>
                <w:pStyle w:val="TOC4"/>
                <w:rPr>
                  <w:noProof/>
                  <w:color w:val="auto"/>
                  <w:sz w:val="22"/>
                  <w:szCs w:val="22"/>
                </w:rPr>
              </w:pPr>
              <w:hyperlink w:anchor="_Toc48643620" w:history="1">
                <w:r w:rsidR="00D67965" w:rsidRPr="006B7BCF">
                  <w:rPr>
                    <w:rStyle w:val="Hyperlink"/>
                    <w:noProof/>
                  </w:rPr>
                  <w:t>AU-3 (2) Control Enhancement (H)</w:t>
                </w:r>
                <w:r w:rsidR="00D67965">
                  <w:rPr>
                    <w:noProof/>
                    <w:webHidden/>
                  </w:rPr>
                  <w:tab/>
                </w:r>
                <w:r w:rsidR="00D67965">
                  <w:rPr>
                    <w:noProof/>
                    <w:webHidden/>
                  </w:rPr>
                  <w:fldChar w:fldCharType="begin"/>
                </w:r>
                <w:r w:rsidR="00D67965">
                  <w:rPr>
                    <w:noProof/>
                    <w:webHidden/>
                  </w:rPr>
                  <w:instrText xml:space="preserve"> PAGEREF _Toc48643620 \h </w:instrText>
                </w:r>
                <w:r w:rsidR="00D67965">
                  <w:rPr>
                    <w:noProof/>
                    <w:webHidden/>
                  </w:rPr>
                </w:r>
                <w:r w:rsidR="00D67965">
                  <w:rPr>
                    <w:noProof/>
                    <w:webHidden/>
                  </w:rPr>
                  <w:fldChar w:fldCharType="separate"/>
                </w:r>
                <w:r w:rsidR="00D67965">
                  <w:rPr>
                    <w:noProof/>
                    <w:webHidden/>
                  </w:rPr>
                  <w:t>146</w:t>
                </w:r>
                <w:r w:rsidR="00D67965">
                  <w:rPr>
                    <w:noProof/>
                    <w:webHidden/>
                  </w:rPr>
                  <w:fldChar w:fldCharType="end"/>
                </w:r>
              </w:hyperlink>
            </w:p>
            <w:p w14:paraId="0EFC301E" w14:textId="38542ADE" w:rsidR="00D67965" w:rsidRDefault="00D64CB1">
              <w:pPr>
                <w:pStyle w:val="TOC3"/>
                <w:rPr>
                  <w:bCs w:val="0"/>
                  <w:iCs w:val="0"/>
                  <w:color w:val="auto"/>
                  <w:sz w:val="22"/>
                </w:rPr>
              </w:pPr>
              <w:hyperlink w:anchor="_Toc48643621" w:history="1">
                <w:r w:rsidR="00D67965" w:rsidRPr="006B7BCF">
                  <w:rPr>
                    <w:rStyle w:val="Hyperlink"/>
                  </w:rPr>
                  <w:t>AU-4 Audit Storage Capacity (L) (M) (H)</w:t>
                </w:r>
                <w:r w:rsidR="00D67965">
                  <w:rPr>
                    <w:webHidden/>
                  </w:rPr>
                  <w:tab/>
                </w:r>
                <w:r w:rsidR="00D67965">
                  <w:rPr>
                    <w:webHidden/>
                  </w:rPr>
                  <w:fldChar w:fldCharType="begin"/>
                </w:r>
                <w:r w:rsidR="00D67965">
                  <w:rPr>
                    <w:webHidden/>
                  </w:rPr>
                  <w:instrText xml:space="preserve"> PAGEREF _Toc48643621 \h </w:instrText>
                </w:r>
                <w:r w:rsidR="00D67965">
                  <w:rPr>
                    <w:webHidden/>
                  </w:rPr>
                </w:r>
                <w:r w:rsidR="00D67965">
                  <w:rPr>
                    <w:webHidden/>
                  </w:rPr>
                  <w:fldChar w:fldCharType="separate"/>
                </w:r>
                <w:r w:rsidR="00D67965">
                  <w:rPr>
                    <w:webHidden/>
                  </w:rPr>
                  <w:t>147</w:t>
                </w:r>
                <w:r w:rsidR="00D67965">
                  <w:rPr>
                    <w:webHidden/>
                  </w:rPr>
                  <w:fldChar w:fldCharType="end"/>
                </w:r>
              </w:hyperlink>
            </w:p>
            <w:p w14:paraId="7BCE9602" w14:textId="59D6B87E" w:rsidR="00D67965" w:rsidRDefault="00D64CB1">
              <w:pPr>
                <w:pStyle w:val="TOC3"/>
                <w:rPr>
                  <w:bCs w:val="0"/>
                  <w:iCs w:val="0"/>
                  <w:color w:val="auto"/>
                  <w:sz w:val="22"/>
                </w:rPr>
              </w:pPr>
              <w:hyperlink w:anchor="_Toc48643622" w:history="1">
                <w:r w:rsidR="00D67965" w:rsidRPr="006B7BCF">
                  <w:rPr>
                    <w:rStyle w:val="Hyperlink"/>
                  </w:rPr>
                  <w:t>AU-5 Response to Audit Processing Failures (L) (M) (H)</w:t>
                </w:r>
                <w:r w:rsidR="00D67965">
                  <w:rPr>
                    <w:webHidden/>
                  </w:rPr>
                  <w:tab/>
                </w:r>
                <w:r w:rsidR="00D67965">
                  <w:rPr>
                    <w:webHidden/>
                  </w:rPr>
                  <w:fldChar w:fldCharType="begin"/>
                </w:r>
                <w:r w:rsidR="00D67965">
                  <w:rPr>
                    <w:webHidden/>
                  </w:rPr>
                  <w:instrText xml:space="preserve"> PAGEREF _Toc48643622 \h </w:instrText>
                </w:r>
                <w:r w:rsidR="00D67965">
                  <w:rPr>
                    <w:webHidden/>
                  </w:rPr>
                </w:r>
                <w:r w:rsidR="00D67965">
                  <w:rPr>
                    <w:webHidden/>
                  </w:rPr>
                  <w:fldChar w:fldCharType="separate"/>
                </w:r>
                <w:r w:rsidR="00D67965">
                  <w:rPr>
                    <w:webHidden/>
                  </w:rPr>
                  <w:t>149</w:t>
                </w:r>
                <w:r w:rsidR="00D67965">
                  <w:rPr>
                    <w:webHidden/>
                  </w:rPr>
                  <w:fldChar w:fldCharType="end"/>
                </w:r>
              </w:hyperlink>
            </w:p>
            <w:p w14:paraId="3F5DC3E3" w14:textId="05B912DF" w:rsidR="00D67965" w:rsidRDefault="00D64CB1">
              <w:pPr>
                <w:pStyle w:val="TOC4"/>
                <w:rPr>
                  <w:noProof/>
                  <w:color w:val="auto"/>
                  <w:sz w:val="22"/>
                  <w:szCs w:val="22"/>
                </w:rPr>
              </w:pPr>
              <w:hyperlink w:anchor="_Toc48643623" w:history="1">
                <w:r w:rsidR="00D67965" w:rsidRPr="006B7BCF">
                  <w:rPr>
                    <w:rStyle w:val="Hyperlink"/>
                    <w:noProof/>
                  </w:rPr>
                  <w:t>AU-5 (1) Control Enhancement (H)</w:t>
                </w:r>
                <w:r w:rsidR="00D67965">
                  <w:rPr>
                    <w:noProof/>
                    <w:webHidden/>
                  </w:rPr>
                  <w:tab/>
                </w:r>
                <w:r w:rsidR="00D67965">
                  <w:rPr>
                    <w:noProof/>
                    <w:webHidden/>
                  </w:rPr>
                  <w:fldChar w:fldCharType="begin"/>
                </w:r>
                <w:r w:rsidR="00D67965">
                  <w:rPr>
                    <w:noProof/>
                    <w:webHidden/>
                  </w:rPr>
                  <w:instrText xml:space="preserve"> PAGEREF _Toc48643623 \h </w:instrText>
                </w:r>
                <w:r w:rsidR="00D67965">
                  <w:rPr>
                    <w:noProof/>
                    <w:webHidden/>
                  </w:rPr>
                </w:r>
                <w:r w:rsidR="00D67965">
                  <w:rPr>
                    <w:noProof/>
                    <w:webHidden/>
                  </w:rPr>
                  <w:fldChar w:fldCharType="separate"/>
                </w:r>
                <w:r w:rsidR="00D67965">
                  <w:rPr>
                    <w:noProof/>
                    <w:webHidden/>
                  </w:rPr>
                  <w:t>150</w:t>
                </w:r>
                <w:r w:rsidR="00D67965">
                  <w:rPr>
                    <w:noProof/>
                    <w:webHidden/>
                  </w:rPr>
                  <w:fldChar w:fldCharType="end"/>
                </w:r>
              </w:hyperlink>
            </w:p>
            <w:p w14:paraId="0B30AA5E" w14:textId="7ACA91AF" w:rsidR="00D67965" w:rsidRDefault="00D64CB1">
              <w:pPr>
                <w:pStyle w:val="TOC4"/>
                <w:rPr>
                  <w:noProof/>
                  <w:color w:val="auto"/>
                  <w:sz w:val="22"/>
                  <w:szCs w:val="22"/>
                </w:rPr>
              </w:pPr>
              <w:hyperlink w:anchor="_Toc48643624" w:history="1">
                <w:r w:rsidR="00D67965" w:rsidRPr="006B7BCF">
                  <w:rPr>
                    <w:rStyle w:val="Hyperlink"/>
                    <w:noProof/>
                  </w:rPr>
                  <w:t>AU-5 (2) Control Enhancement (H)</w:t>
                </w:r>
                <w:r w:rsidR="00D67965">
                  <w:rPr>
                    <w:noProof/>
                    <w:webHidden/>
                  </w:rPr>
                  <w:tab/>
                </w:r>
                <w:r w:rsidR="00D67965">
                  <w:rPr>
                    <w:noProof/>
                    <w:webHidden/>
                  </w:rPr>
                  <w:fldChar w:fldCharType="begin"/>
                </w:r>
                <w:r w:rsidR="00D67965">
                  <w:rPr>
                    <w:noProof/>
                    <w:webHidden/>
                  </w:rPr>
                  <w:instrText xml:space="preserve"> PAGEREF _Toc48643624 \h </w:instrText>
                </w:r>
                <w:r w:rsidR="00D67965">
                  <w:rPr>
                    <w:noProof/>
                    <w:webHidden/>
                  </w:rPr>
                </w:r>
                <w:r w:rsidR="00D67965">
                  <w:rPr>
                    <w:noProof/>
                    <w:webHidden/>
                  </w:rPr>
                  <w:fldChar w:fldCharType="separate"/>
                </w:r>
                <w:r w:rsidR="00D67965">
                  <w:rPr>
                    <w:noProof/>
                    <w:webHidden/>
                  </w:rPr>
                  <w:t>151</w:t>
                </w:r>
                <w:r w:rsidR="00D67965">
                  <w:rPr>
                    <w:noProof/>
                    <w:webHidden/>
                  </w:rPr>
                  <w:fldChar w:fldCharType="end"/>
                </w:r>
              </w:hyperlink>
            </w:p>
            <w:p w14:paraId="650495E3" w14:textId="49DA306F" w:rsidR="00D67965" w:rsidRDefault="00D64CB1">
              <w:pPr>
                <w:pStyle w:val="TOC3"/>
                <w:rPr>
                  <w:bCs w:val="0"/>
                  <w:iCs w:val="0"/>
                  <w:color w:val="auto"/>
                  <w:sz w:val="22"/>
                </w:rPr>
              </w:pPr>
              <w:hyperlink w:anchor="_Toc48643625" w:history="1">
                <w:r w:rsidR="00D67965" w:rsidRPr="006B7BCF">
                  <w:rPr>
                    <w:rStyle w:val="Hyperlink"/>
                  </w:rPr>
                  <w:t>AU-6 Audit Review, Analysis, and Reporting (L) (M) (H)</w:t>
                </w:r>
                <w:r w:rsidR="00D67965">
                  <w:rPr>
                    <w:webHidden/>
                  </w:rPr>
                  <w:tab/>
                </w:r>
                <w:r w:rsidR="00D67965">
                  <w:rPr>
                    <w:webHidden/>
                  </w:rPr>
                  <w:fldChar w:fldCharType="begin"/>
                </w:r>
                <w:r w:rsidR="00D67965">
                  <w:rPr>
                    <w:webHidden/>
                  </w:rPr>
                  <w:instrText xml:space="preserve"> PAGEREF _Toc48643625 \h </w:instrText>
                </w:r>
                <w:r w:rsidR="00D67965">
                  <w:rPr>
                    <w:webHidden/>
                  </w:rPr>
                </w:r>
                <w:r w:rsidR="00D67965">
                  <w:rPr>
                    <w:webHidden/>
                  </w:rPr>
                  <w:fldChar w:fldCharType="separate"/>
                </w:r>
                <w:r w:rsidR="00D67965">
                  <w:rPr>
                    <w:webHidden/>
                  </w:rPr>
                  <w:t>152</w:t>
                </w:r>
                <w:r w:rsidR="00D67965">
                  <w:rPr>
                    <w:webHidden/>
                  </w:rPr>
                  <w:fldChar w:fldCharType="end"/>
                </w:r>
              </w:hyperlink>
            </w:p>
            <w:p w14:paraId="7BF71913" w14:textId="7FEC890F" w:rsidR="00D67965" w:rsidRDefault="00D64CB1">
              <w:pPr>
                <w:pStyle w:val="TOC4"/>
                <w:rPr>
                  <w:noProof/>
                  <w:color w:val="auto"/>
                  <w:sz w:val="22"/>
                  <w:szCs w:val="22"/>
                </w:rPr>
              </w:pPr>
              <w:hyperlink w:anchor="_Toc48643626" w:history="1">
                <w:r w:rsidR="00D67965" w:rsidRPr="006B7BCF">
                  <w:rPr>
                    <w:rStyle w:val="Hyperlink"/>
                    <w:noProof/>
                  </w:rPr>
                  <w:t>AU-6 (1) Control Enhancement (M) (H)</w:t>
                </w:r>
                <w:r w:rsidR="00D67965">
                  <w:rPr>
                    <w:noProof/>
                    <w:webHidden/>
                  </w:rPr>
                  <w:tab/>
                </w:r>
                <w:r w:rsidR="00D67965">
                  <w:rPr>
                    <w:noProof/>
                    <w:webHidden/>
                  </w:rPr>
                  <w:fldChar w:fldCharType="begin"/>
                </w:r>
                <w:r w:rsidR="00D67965">
                  <w:rPr>
                    <w:noProof/>
                    <w:webHidden/>
                  </w:rPr>
                  <w:instrText xml:space="preserve"> PAGEREF _Toc48643626 \h </w:instrText>
                </w:r>
                <w:r w:rsidR="00D67965">
                  <w:rPr>
                    <w:noProof/>
                    <w:webHidden/>
                  </w:rPr>
                </w:r>
                <w:r w:rsidR="00D67965">
                  <w:rPr>
                    <w:noProof/>
                    <w:webHidden/>
                  </w:rPr>
                  <w:fldChar w:fldCharType="separate"/>
                </w:r>
                <w:r w:rsidR="00D67965">
                  <w:rPr>
                    <w:noProof/>
                    <w:webHidden/>
                  </w:rPr>
                  <w:t>153</w:t>
                </w:r>
                <w:r w:rsidR="00D67965">
                  <w:rPr>
                    <w:noProof/>
                    <w:webHidden/>
                  </w:rPr>
                  <w:fldChar w:fldCharType="end"/>
                </w:r>
              </w:hyperlink>
            </w:p>
            <w:p w14:paraId="5189F885" w14:textId="3E0A0C48" w:rsidR="00D67965" w:rsidRDefault="00D64CB1">
              <w:pPr>
                <w:pStyle w:val="TOC4"/>
                <w:rPr>
                  <w:noProof/>
                  <w:color w:val="auto"/>
                  <w:sz w:val="22"/>
                  <w:szCs w:val="22"/>
                </w:rPr>
              </w:pPr>
              <w:hyperlink w:anchor="_Toc48643627" w:history="1">
                <w:r w:rsidR="00D67965" w:rsidRPr="006B7BCF">
                  <w:rPr>
                    <w:rStyle w:val="Hyperlink"/>
                    <w:noProof/>
                  </w:rPr>
                  <w:t>AU-6 (3) Control Enhancement (M) (H)</w:t>
                </w:r>
                <w:r w:rsidR="00D67965">
                  <w:rPr>
                    <w:noProof/>
                    <w:webHidden/>
                  </w:rPr>
                  <w:tab/>
                </w:r>
                <w:r w:rsidR="00D67965">
                  <w:rPr>
                    <w:noProof/>
                    <w:webHidden/>
                  </w:rPr>
                  <w:fldChar w:fldCharType="begin"/>
                </w:r>
                <w:r w:rsidR="00D67965">
                  <w:rPr>
                    <w:noProof/>
                    <w:webHidden/>
                  </w:rPr>
                  <w:instrText xml:space="preserve"> PAGEREF _Toc48643627 \h </w:instrText>
                </w:r>
                <w:r w:rsidR="00D67965">
                  <w:rPr>
                    <w:noProof/>
                    <w:webHidden/>
                  </w:rPr>
                </w:r>
                <w:r w:rsidR="00D67965">
                  <w:rPr>
                    <w:noProof/>
                    <w:webHidden/>
                  </w:rPr>
                  <w:fldChar w:fldCharType="separate"/>
                </w:r>
                <w:r w:rsidR="00D67965">
                  <w:rPr>
                    <w:noProof/>
                    <w:webHidden/>
                  </w:rPr>
                  <w:t>154</w:t>
                </w:r>
                <w:r w:rsidR="00D67965">
                  <w:rPr>
                    <w:noProof/>
                    <w:webHidden/>
                  </w:rPr>
                  <w:fldChar w:fldCharType="end"/>
                </w:r>
              </w:hyperlink>
            </w:p>
            <w:p w14:paraId="350FE1A8" w14:textId="5A40A9F6" w:rsidR="00D67965" w:rsidRDefault="00D64CB1">
              <w:pPr>
                <w:pStyle w:val="TOC4"/>
                <w:rPr>
                  <w:noProof/>
                  <w:color w:val="auto"/>
                  <w:sz w:val="22"/>
                  <w:szCs w:val="22"/>
                </w:rPr>
              </w:pPr>
              <w:hyperlink w:anchor="_Toc48643628" w:history="1">
                <w:r w:rsidR="00D67965" w:rsidRPr="006B7BCF">
                  <w:rPr>
                    <w:rStyle w:val="Hyperlink"/>
                    <w:noProof/>
                  </w:rPr>
                  <w:t>AU-6 (4) Control Enhancement (H)</w:t>
                </w:r>
                <w:r w:rsidR="00D67965">
                  <w:rPr>
                    <w:noProof/>
                    <w:webHidden/>
                  </w:rPr>
                  <w:tab/>
                </w:r>
                <w:r w:rsidR="00D67965">
                  <w:rPr>
                    <w:noProof/>
                    <w:webHidden/>
                  </w:rPr>
                  <w:fldChar w:fldCharType="begin"/>
                </w:r>
                <w:r w:rsidR="00D67965">
                  <w:rPr>
                    <w:noProof/>
                    <w:webHidden/>
                  </w:rPr>
                  <w:instrText xml:space="preserve"> PAGEREF _Toc48643628 \h </w:instrText>
                </w:r>
                <w:r w:rsidR="00D67965">
                  <w:rPr>
                    <w:noProof/>
                    <w:webHidden/>
                  </w:rPr>
                </w:r>
                <w:r w:rsidR="00D67965">
                  <w:rPr>
                    <w:noProof/>
                    <w:webHidden/>
                  </w:rPr>
                  <w:fldChar w:fldCharType="separate"/>
                </w:r>
                <w:r w:rsidR="00D67965">
                  <w:rPr>
                    <w:noProof/>
                    <w:webHidden/>
                  </w:rPr>
                  <w:t>155</w:t>
                </w:r>
                <w:r w:rsidR="00D67965">
                  <w:rPr>
                    <w:noProof/>
                    <w:webHidden/>
                  </w:rPr>
                  <w:fldChar w:fldCharType="end"/>
                </w:r>
              </w:hyperlink>
            </w:p>
            <w:p w14:paraId="3D50AD9E" w14:textId="2B11B5A1" w:rsidR="00D67965" w:rsidRDefault="00D64CB1">
              <w:pPr>
                <w:pStyle w:val="TOC4"/>
                <w:rPr>
                  <w:noProof/>
                  <w:color w:val="auto"/>
                  <w:sz w:val="22"/>
                  <w:szCs w:val="22"/>
                </w:rPr>
              </w:pPr>
              <w:hyperlink w:anchor="_Toc48643629" w:history="1">
                <w:r w:rsidR="00D67965" w:rsidRPr="006B7BCF">
                  <w:rPr>
                    <w:rStyle w:val="Hyperlink"/>
                    <w:noProof/>
                  </w:rPr>
                  <w:t>AU-6 (5) Control Enhancement (H)</w:t>
                </w:r>
                <w:r w:rsidR="00D67965">
                  <w:rPr>
                    <w:noProof/>
                    <w:webHidden/>
                  </w:rPr>
                  <w:tab/>
                </w:r>
                <w:r w:rsidR="00D67965">
                  <w:rPr>
                    <w:noProof/>
                    <w:webHidden/>
                  </w:rPr>
                  <w:fldChar w:fldCharType="begin"/>
                </w:r>
                <w:r w:rsidR="00D67965">
                  <w:rPr>
                    <w:noProof/>
                    <w:webHidden/>
                  </w:rPr>
                  <w:instrText xml:space="preserve"> PAGEREF _Toc48643629 \h </w:instrText>
                </w:r>
                <w:r w:rsidR="00D67965">
                  <w:rPr>
                    <w:noProof/>
                    <w:webHidden/>
                  </w:rPr>
                </w:r>
                <w:r w:rsidR="00D67965">
                  <w:rPr>
                    <w:noProof/>
                    <w:webHidden/>
                  </w:rPr>
                  <w:fldChar w:fldCharType="separate"/>
                </w:r>
                <w:r w:rsidR="00D67965">
                  <w:rPr>
                    <w:noProof/>
                    <w:webHidden/>
                  </w:rPr>
                  <w:t>156</w:t>
                </w:r>
                <w:r w:rsidR="00D67965">
                  <w:rPr>
                    <w:noProof/>
                    <w:webHidden/>
                  </w:rPr>
                  <w:fldChar w:fldCharType="end"/>
                </w:r>
              </w:hyperlink>
            </w:p>
            <w:p w14:paraId="5B215A18" w14:textId="59DB5F87" w:rsidR="00D67965" w:rsidRDefault="00D64CB1">
              <w:pPr>
                <w:pStyle w:val="TOC4"/>
                <w:rPr>
                  <w:noProof/>
                  <w:color w:val="auto"/>
                  <w:sz w:val="22"/>
                  <w:szCs w:val="22"/>
                </w:rPr>
              </w:pPr>
              <w:hyperlink w:anchor="_Toc48643630" w:history="1">
                <w:r w:rsidR="00D67965" w:rsidRPr="006B7BCF">
                  <w:rPr>
                    <w:rStyle w:val="Hyperlink"/>
                    <w:noProof/>
                  </w:rPr>
                  <w:t>AU-6 (6) Control Enhancement (H)</w:t>
                </w:r>
                <w:r w:rsidR="00D67965">
                  <w:rPr>
                    <w:noProof/>
                    <w:webHidden/>
                  </w:rPr>
                  <w:tab/>
                </w:r>
                <w:r w:rsidR="00D67965">
                  <w:rPr>
                    <w:noProof/>
                    <w:webHidden/>
                  </w:rPr>
                  <w:fldChar w:fldCharType="begin"/>
                </w:r>
                <w:r w:rsidR="00D67965">
                  <w:rPr>
                    <w:noProof/>
                    <w:webHidden/>
                  </w:rPr>
                  <w:instrText xml:space="preserve"> PAGEREF _Toc48643630 \h </w:instrText>
                </w:r>
                <w:r w:rsidR="00D67965">
                  <w:rPr>
                    <w:noProof/>
                    <w:webHidden/>
                  </w:rPr>
                </w:r>
                <w:r w:rsidR="00D67965">
                  <w:rPr>
                    <w:noProof/>
                    <w:webHidden/>
                  </w:rPr>
                  <w:fldChar w:fldCharType="separate"/>
                </w:r>
                <w:r w:rsidR="00D67965">
                  <w:rPr>
                    <w:noProof/>
                    <w:webHidden/>
                  </w:rPr>
                  <w:t>157</w:t>
                </w:r>
                <w:r w:rsidR="00D67965">
                  <w:rPr>
                    <w:noProof/>
                    <w:webHidden/>
                  </w:rPr>
                  <w:fldChar w:fldCharType="end"/>
                </w:r>
              </w:hyperlink>
            </w:p>
            <w:p w14:paraId="298A2070" w14:textId="1874E6B6" w:rsidR="00D67965" w:rsidRDefault="00D64CB1">
              <w:pPr>
                <w:pStyle w:val="TOC4"/>
                <w:rPr>
                  <w:noProof/>
                  <w:color w:val="auto"/>
                  <w:sz w:val="22"/>
                  <w:szCs w:val="22"/>
                </w:rPr>
              </w:pPr>
              <w:hyperlink w:anchor="_Toc48643631" w:history="1">
                <w:r w:rsidR="00D67965" w:rsidRPr="006B7BCF">
                  <w:rPr>
                    <w:rStyle w:val="Hyperlink"/>
                    <w:noProof/>
                  </w:rPr>
                  <w:t>AU-6 (7) Control Enhancement (H)</w:t>
                </w:r>
                <w:r w:rsidR="00D67965">
                  <w:rPr>
                    <w:noProof/>
                    <w:webHidden/>
                  </w:rPr>
                  <w:tab/>
                </w:r>
                <w:r w:rsidR="00D67965">
                  <w:rPr>
                    <w:noProof/>
                    <w:webHidden/>
                  </w:rPr>
                  <w:fldChar w:fldCharType="begin"/>
                </w:r>
                <w:r w:rsidR="00D67965">
                  <w:rPr>
                    <w:noProof/>
                    <w:webHidden/>
                  </w:rPr>
                  <w:instrText xml:space="preserve"> PAGEREF _Toc48643631 \h </w:instrText>
                </w:r>
                <w:r w:rsidR="00D67965">
                  <w:rPr>
                    <w:noProof/>
                    <w:webHidden/>
                  </w:rPr>
                </w:r>
                <w:r w:rsidR="00D67965">
                  <w:rPr>
                    <w:noProof/>
                    <w:webHidden/>
                  </w:rPr>
                  <w:fldChar w:fldCharType="separate"/>
                </w:r>
                <w:r w:rsidR="00D67965">
                  <w:rPr>
                    <w:noProof/>
                    <w:webHidden/>
                  </w:rPr>
                  <w:t>158</w:t>
                </w:r>
                <w:r w:rsidR="00D67965">
                  <w:rPr>
                    <w:noProof/>
                    <w:webHidden/>
                  </w:rPr>
                  <w:fldChar w:fldCharType="end"/>
                </w:r>
              </w:hyperlink>
            </w:p>
            <w:p w14:paraId="330B3ABC" w14:textId="1599F96F" w:rsidR="00D67965" w:rsidRDefault="00D64CB1">
              <w:pPr>
                <w:pStyle w:val="TOC4"/>
                <w:rPr>
                  <w:noProof/>
                  <w:color w:val="auto"/>
                  <w:sz w:val="22"/>
                  <w:szCs w:val="22"/>
                </w:rPr>
              </w:pPr>
              <w:hyperlink w:anchor="_Toc48643632" w:history="1">
                <w:r w:rsidR="00D67965" w:rsidRPr="006B7BCF">
                  <w:rPr>
                    <w:rStyle w:val="Hyperlink"/>
                    <w:noProof/>
                  </w:rPr>
                  <w:t>AU-6 (10) Control Enhancement (H)</w:t>
                </w:r>
                <w:r w:rsidR="00D67965">
                  <w:rPr>
                    <w:noProof/>
                    <w:webHidden/>
                  </w:rPr>
                  <w:tab/>
                </w:r>
                <w:r w:rsidR="00D67965">
                  <w:rPr>
                    <w:noProof/>
                    <w:webHidden/>
                  </w:rPr>
                  <w:fldChar w:fldCharType="begin"/>
                </w:r>
                <w:r w:rsidR="00D67965">
                  <w:rPr>
                    <w:noProof/>
                    <w:webHidden/>
                  </w:rPr>
                  <w:instrText xml:space="preserve"> PAGEREF _Toc48643632 \h </w:instrText>
                </w:r>
                <w:r w:rsidR="00D67965">
                  <w:rPr>
                    <w:noProof/>
                    <w:webHidden/>
                  </w:rPr>
                </w:r>
                <w:r w:rsidR="00D67965">
                  <w:rPr>
                    <w:noProof/>
                    <w:webHidden/>
                  </w:rPr>
                  <w:fldChar w:fldCharType="separate"/>
                </w:r>
                <w:r w:rsidR="00D67965">
                  <w:rPr>
                    <w:noProof/>
                    <w:webHidden/>
                  </w:rPr>
                  <w:t>159</w:t>
                </w:r>
                <w:r w:rsidR="00D67965">
                  <w:rPr>
                    <w:noProof/>
                    <w:webHidden/>
                  </w:rPr>
                  <w:fldChar w:fldCharType="end"/>
                </w:r>
              </w:hyperlink>
            </w:p>
            <w:p w14:paraId="50D9142A" w14:textId="399A8E88" w:rsidR="00D67965" w:rsidRDefault="00D64CB1">
              <w:pPr>
                <w:pStyle w:val="TOC3"/>
                <w:rPr>
                  <w:bCs w:val="0"/>
                  <w:iCs w:val="0"/>
                  <w:color w:val="auto"/>
                  <w:sz w:val="22"/>
                </w:rPr>
              </w:pPr>
              <w:hyperlink w:anchor="_Toc48643633" w:history="1">
                <w:r w:rsidR="00D67965" w:rsidRPr="006B7BCF">
                  <w:rPr>
                    <w:rStyle w:val="Hyperlink"/>
                  </w:rPr>
                  <w:t>AU-7 Audit Reduction and Report Generation (M) (H)</w:t>
                </w:r>
                <w:r w:rsidR="00D67965">
                  <w:rPr>
                    <w:webHidden/>
                  </w:rPr>
                  <w:tab/>
                </w:r>
                <w:r w:rsidR="00D67965">
                  <w:rPr>
                    <w:webHidden/>
                  </w:rPr>
                  <w:fldChar w:fldCharType="begin"/>
                </w:r>
                <w:r w:rsidR="00D67965">
                  <w:rPr>
                    <w:webHidden/>
                  </w:rPr>
                  <w:instrText xml:space="preserve"> PAGEREF _Toc48643633 \h </w:instrText>
                </w:r>
                <w:r w:rsidR="00D67965">
                  <w:rPr>
                    <w:webHidden/>
                  </w:rPr>
                </w:r>
                <w:r w:rsidR="00D67965">
                  <w:rPr>
                    <w:webHidden/>
                  </w:rPr>
                  <w:fldChar w:fldCharType="separate"/>
                </w:r>
                <w:r w:rsidR="00D67965">
                  <w:rPr>
                    <w:webHidden/>
                  </w:rPr>
                  <w:t>160</w:t>
                </w:r>
                <w:r w:rsidR="00D67965">
                  <w:rPr>
                    <w:webHidden/>
                  </w:rPr>
                  <w:fldChar w:fldCharType="end"/>
                </w:r>
              </w:hyperlink>
            </w:p>
            <w:p w14:paraId="32E76F3E" w14:textId="2F51E5D3" w:rsidR="00D67965" w:rsidRDefault="00D64CB1">
              <w:pPr>
                <w:pStyle w:val="TOC4"/>
                <w:rPr>
                  <w:noProof/>
                  <w:color w:val="auto"/>
                  <w:sz w:val="22"/>
                  <w:szCs w:val="22"/>
                </w:rPr>
              </w:pPr>
              <w:hyperlink w:anchor="_Toc48643634" w:history="1">
                <w:r w:rsidR="00D67965" w:rsidRPr="006B7BCF">
                  <w:rPr>
                    <w:rStyle w:val="Hyperlink"/>
                    <w:noProof/>
                  </w:rPr>
                  <w:t>AU-7 (1) Control Enhancement (M) (H)</w:t>
                </w:r>
                <w:r w:rsidR="00D67965">
                  <w:rPr>
                    <w:noProof/>
                    <w:webHidden/>
                  </w:rPr>
                  <w:tab/>
                </w:r>
                <w:r w:rsidR="00D67965">
                  <w:rPr>
                    <w:noProof/>
                    <w:webHidden/>
                  </w:rPr>
                  <w:fldChar w:fldCharType="begin"/>
                </w:r>
                <w:r w:rsidR="00D67965">
                  <w:rPr>
                    <w:noProof/>
                    <w:webHidden/>
                  </w:rPr>
                  <w:instrText xml:space="preserve"> PAGEREF _Toc48643634 \h </w:instrText>
                </w:r>
                <w:r w:rsidR="00D67965">
                  <w:rPr>
                    <w:noProof/>
                    <w:webHidden/>
                  </w:rPr>
                </w:r>
                <w:r w:rsidR="00D67965">
                  <w:rPr>
                    <w:noProof/>
                    <w:webHidden/>
                  </w:rPr>
                  <w:fldChar w:fldCharType="separate"/>
                </w:r>
                <w:r w:rsidR="00D67965">
                  <w:rPr>
                    <w:noProof/>
                    <w:webHidden/>
                  </w:rPr>
                  <w:t>161</w:t>
                </w:r>
                <w:r w:rsidR="00D67965">
                  <w:rPr>
                    <w:noProof/>
                    <w:webHidden/>
                  </w:rPr>
                  <w:fldChar w:fldCharType="end"/>
                </w:r>
              </w:hyperlink>
            </w:p>
            <w:p w14:paraId="73A36B25" w14:textId="24854F3C" w:rsidR="00D67965" w:rsidRDefault="00D64CB1">
              <w:pPr>
                <w:pStyle w:val="TOC3"/>
                <w:rPr>
                  <w:bCs w:val="0"/>
                  <w:iCs w:val="0"/>
                  <w:color w:val="auto"/>
                  <w:sz w:val="22"/>
                </w:rPr>
              </w:pPr>
              <w:hyperlink w:anchor="_Toc48643635" w:history="1">
                <w:r w:rsidR="00D67965" w:rsidRPr="006B7BCF">
                  <w:rPr>
                    <w:rStyle w:val="Hyperlink"/>
                  </w:rPr>
                  <w:t>AU-8 Time Stamps (L) (M) (H)</w:t>
                </w:r>
                <w:r w:rsidR="00D67965">
                  <w:rPr>
                    <w:webHidden/>
                  </w:rPr>
                  <w:tab/>
                </w:r>
                <w:r w:rsidR="00D67965">
                  <w:rPr>
                    <w:webHidden/>
                  </w:rPr>
                  <w:fldChar w:fldCharType="begin"/>
                </w:r>
                <w:r w:rsidR="00D67965">
                  <w:rPr>
                    <w:webHidden/>
                  </w:rPr>
                  <w:instrText xml:space="preserve"> PAGEREF _Toc48643635 \h </w:instrText>
                </w:r>
                <w:r w:rsidR="00D67965">
                  <w:rPr>
                    <w:webHidden/>
                  </w:rPr>
                </w:r>
                <w:r w:rsidR="00D67965">
                  <w:rPr>
                    <w:webHidden/>
                  </w:rPr>
                  <w:fldChar w:fldCharType="separate"/>
                </w:r>
                <w:r w:rsidR="00D67965">
                  <w:rPr>
                    <w:webHidden/>
                  </w:rPr>
                  <w:t>162</w:t>
                </w:r>
                <w:r w:rsidR="00D67965">
                  <w:rPr>
                    <w:webHidden/>
                  </w:rPr>
                  <w:fldChar w:fldCharType="end"/>
                </w:r>
              </w:hyperlink>
            </w:p>
            <w:p w14:paraId="5F527189" w14:textId="662393A8" w:rsidR="00D67965" w:rsidRDefault="00D64CB1">
              <w:pPr>
                <w:pStyle w:val="TOC4"/>
                <w:rPr>
                  <w:noProof/>
                  <w:color w:val="auto"/>
                  <w:sz w:val="22"/>
                  <w:szCs w:val="22"/>
                </w:rPr>
              </w:pPr>
              <w:hyperlink w:anchor="_Toc48643636" w:history="1">
                <w:r w:rsidR="00D67965" w:rsidRPr="006B7BCF">
                  <w:rPr>
                    <w:rStyle w:val="Hyperlink"/>
                    <w:noProof/>
                  </w:rPr>
                  <w:t>AU-8 (1) Control Enhancement (M) (H)</w:t>
                </w:r>
                <w:r w:rsidR="00D67965">
                  <w:rPr>
                    <w:noProof/>
                    <w:webHidden/>
                  </w:rPr>
                  <w:tab/>
                </w:r>
                <w:r w:rsidR="00D67965">
                  <w:rPr>
                    <w:noProof/>
                    <w:webHidden/>
                  </w:rPr>
                  <w:fldChar w:fldCharType="begin"/>
                </w:r>
                <w:r w:rsidR="00D67965">
                  <w:rPr>
                    <w:noProof/>
                    <w:webHidden/>
                  </w:rPr>
                  <w:instrText xml:space="preserve"> PAGEREF _Toc48643636 \h </w:instrText>
                </w:r>
                <w:r w:rsidR="00D67965">
                  <w:rPr>
                    <w:noProof/>
                    <w:webHidden/>
                  </w:rPr>
                </w:r>
                <w:r w:rsidR="00D67965">
                  <w:rPr>
                    <w:noProof/>
                    <w:webHidden/>
                  </w:rPr>
                  <w:fldChar w:fldCharType="separate"/>
                </w:r>
                <w:r w:rsidR="00D67965">
                  <w:rPr>
                    <w:noProof/>
                    <w:webHidden/>
                  </w:rPr>
                  <w:t>163</w:t>
                </w:r>
                <w:r w:rsidR="00D67965">
                  <w:rPr>
                    <w:noProof/>
                    <w:webHidden/>
                  </w:rPr>
                  <w:fldChar w:fldCharType="end"/>
                </w:r>
              </w:hyperlink>
            </w:p>
            <w:p w14:paraId="78DA81C9" w14:textId="0B2BC6F9" w:rsidR="00D67965" w:rsidRDefault="00D64CB1">
              <w:pPr>
                <w:pStyle w:val="TOC3"/>
                <w:rPr>
                  <w:bCs w:val="0"/>
                  <w:iCs w:val="0"/>
                  <w:color w:val="auto"/>
                  <w:sz w:val="22"/>
                </w:rPr>
              </w:pPr>
              <w:hyperlink w:anchor="_Toc48643637" w:history="1">
                <w:r w:rsidR="00D67965" w:rsidRPr="006B7BCF">
                  <w:rPr>
                    <w:rStyle w:val="Hyperlink"/>
                  </w:rPr>
                  <w:t>AU-9 Protection of Audit Information (L) (M) (H)</w:t>
                </w:r>
                <w:r w:rsidR="00D67965">
                  <w:rPr>
                    <w:webHidden/>
                  </w:rPr>
                  <w:tab/>
                </w:r>
                <w:r w:rsidR="00D67965">
                  <w:rPr>
                    <w:webHidden/>
                  </w:rPr>
                  <w:fldChar w:fldCharType="begin"/>
                </w:r>
                <w:r w:rsidR="00D67965">
                  <w:rPr>
                    <w:webHidden/>
                  </w:rPr>
                  <w:instrText xml:space="preserve"> PAGEREF _Toc48643637 \h </w:instrText>
                </w:r>
                <w:r w:rsidR="00D67965">
                  <w:rPr>
                    <w:webHidden/>
                  </w:rPr>
                </w:r>
                <w:r w:rsidR="00D67965">
                  <w:rPr>
                    <w:webHidden/>
                  </w:rPr>
                  <w:fldChar w:fldCharType="separate"/>
                </w:r>
                <w:r w:rsidR="00D67965">
                  <w:rPr>
                    <w:webHidden/>
                  </w:rPr>
                  <w:t>166</w:t>
                </w:r>
                <w:r w:rsidR="00D67965">
                  <w:rPr>
                    <w:webHidden/>
                  </w:rPr>
                  <w:fldChar w:fldCharType="end"/>
                </w:r>
              </w:hyperlink>
            </w:p>
            <w:p w14:paraId="71B2073C" w14:textId="65E02D6A" w:rsidR="00D67965" w:rsidRDefault="00D64CB1">
              <w:pPr>
                <w:pStyle w:val="TOC4"/>
                <w:rPr>
                  <w:noProof/>
                  <w:color w:val="auto"/>
                  <w:sz w:val="22"/>
                  <w:szCs w:val="22"/>
                </w:rPr>
              </w:pPr>
              <w:hyperlink w:anchor="_Toc48643638" w:history="1">
                <w:r w:rsidR="00D67965" w:rsidRPr="006B7BCF">
                  <w:rPr>
                    <w:rStyle w:val="Hyperlink"/>
                    <w:noProof/>
                  </w:rPr>
                  <w:t>AU-9 (2) Control Enhancement (M) (H)</w:t>
                </w:r>
                <w:r w:rsidR="00D67965">
                  <w:rPr>
                    <w:noProof/>
                    <w:webHidden/>
                  </w:rPr>
                  <w:tab/>
                </w:r>
                <w:r w:rsidR="00D67965">
                  <w:rPr>
                    <w:noProof/>
                    <w:webHidden/>
                  </w:rPr>
                  <w:fldChar w:fldCharType="begin"/>
                </w:r>
                <w:r w:rsidR="00D67965">
                  <w:rPr>
                    <w:noProof/>
                    <w:webHidden/>
                  </w:rPr>
                  <w:instrText xml:space="preserve"> PAGEREF _Toc48643638 \h </w:instrText>
                </w:r>
                <w:r w:rsidR="00D67965">
                  <w:rPr>
                    <w:noProof/>
                    <w:webHidden/>
                  </w:rPr>
                </w:r>
                <w:r w:rsidR="00D67965">
                  <w:rPr>
                    <w:noProof/>
                    <w:webHidden/>
                  </w:rPr>
                  <w:fldChar w:fldCharType="separate"/>
                </w:r>
                <w:r w:rsidR="00D67965">
                  <w:rPr>
                    <w:noProof/>
                    <w:webHidden/>
                  </w:rPr>
                  <w:t>166</w:t>
                </w:r>
                <w:r w:rsidR="00D67965">
                  <w:rPr>
                    <w:noProof/>
                    <w:webHidden/>
                  </w:rPr>
                  <w:fldChar w:fldCharType="end"/>
                </w:r>
              </w:hyperlink>
            </w:p>
            <w:p w14:paraId="55CC7584" w14:textId="052C7FA5" w:rsidR="00D67965" w:rsidRDefault="00D64CB1">
              <w:pPr>
                <w:pStyle w:val="TOC4"/>
                <w:rPr>
                  <w:noProof/>
                  <w:color w:val="auto"/>
                  <w:sz w:val="22"/>
                  <w:szCs w:val="22"/>
                </w:rPr>
              </w:pPr>
              <w:hyperlink w:anchor="_Toc48643639" w:history="1">
                <w:r w:rsidR="00D67965" w:rsidRPr="006B7BCF">
                  <w:rPr>
                    <w:rStyle w:val="Hyperlink"/>
                    <w:noProof/>
                  </w:rPr>
                  <w:t>AU-9 (3) Control Enhancement (H)</w:t>
                </w:r>
                <w:r w:rsidR="00D67965">
                  <w:rPr>
                    <w:noProof/>
                    <w:webHidden/>
                  </w:rPr>
                  <w:tab/>
                </w:r>
                <w:r w:rsidR="00D67965">
                  <w:rPr>
                    <w:noProof/>
                    <w:webHidden/>
                  </w:rPr>
                  <w:fldChar w:fldCharType="begin"/>
                </w:r>
                <w:r w:rsidR="00D67965">
                  <w:rPr>
                    <w:noProof/>
                    <w:webHidden/>
                  </w:rPr>
                  <w:instrText xml:space="preserve"> PAGEREF _Toc48643639 \h </w:instrText>
                </w:r>
                <w:r w:rsidR="00D67965">
                  <w:rPr>
                    <w:noProof/>
                    <w:webHidden/>
                  </w:rPr>
                </w:r>
                <w:r w:rsidR="00D67965">
                  <w:rPr>
                    <w:noProof/>
                    <w:webHidden/>
                  </w:rPr>
                  <w:fldChar w:fldCharType="separate"/>
                </w:r>
                <w:r w:rsidR="00D67965">
                  <w:rPr>
                    <w:noProof/>
                    <w:webHidden/>
                  </w:rPr>
                  <w:t>167</w:t>
                </w:r>
                <w:r w:rsidR="00D67965">
                  <w:rPr>
                    <w:noProof/>
                    <w:webHidden/>
                  </w:rPr>
                  <w:fldChar w:fldCharType="end"/>
                </w:r>
              </w:hyperlink>
            </w:p>
            <w:p w14:paraId="1FC53860" w14:textId="3421B877" w:rsidR="00D67965" w:rsidRDefault="00D64CB1">
              <w:pPr>
                <w:pStyle w:val="TOC4"/>
                <w:rPr>
                  <w:noProof/>
                  <w:color w:val="auto"/>
                  <w:sz w:val="22"/>
                  <w:szCs w:val="22"/>
                </w:rPr>
              </w:pPr>
              <w:hyperlink w:anchor="_Toc48643640" w:history="1">
                <w:r w:rsidR="00D67965" w:rsidRPr="006B7BCF">
                  <w:rPr>
                    <w:rStyle w:val="Hyperlink"/>
                    <w:noProof/>
                  </w:rPr>
                  <w:t>AU-9 (4) Control Enhancement (M) (H)</w:t>
                </w:r>
                <w:r w:rsidR="00D67965">
                  <w:rPr>
                    <w:noProof/>
                    <w:webHidden/>
                  </w:rPr>
                  <w:tab/>
                </w:r>
                <w:r w:rsidR="00D67965">
                  <w:rPr>
                    <w:noProof/>
                    <w:webHidden/>
                  </w:rPr>
                  <w:fldChar w:fldCharType="begin"/>
                </w:r>
                <w:r w:rsidR="00D67965">
                  <w:rPr>
                    <w:noProof/>
                    <w:webHidden/>
                  </w:rPr>
                  <w:instrText xml:space="preserve"> PAGEREF _Toc48643640 \h </w:instrText>
                </w:r>
                <w:r w:rsidR="00D67965">
                  <w:rPr>
                    <w:noProof/>
                    <w:webHidden/>
                  </w:rPr>
                </w:r>
                <w:r w:rsidR="00D67965">
                  <w:rPr>
                    <w:noProof/>
                    <w:webHidden/>
                  </w:rPr>
                  <w:fldChar w:fldCharType="separate"/>
                </w:r>
                <w:r w:rsidR="00D67965">
                  <w:rPr>
                    <w:noProof/>
                    <w:webHidden/>
                  </w:rPr>
                  <w:t>168</w:t>
                </w:r>
                <w:r w:rsidR="00D67965">
                  <w:rPr>
                    <w:noProof/>
                    <w:webHidden/>
                  </w:rPr>
                  <w:fldChar w:fldCharType="end"/>
                </w:r>
              </w:hyperlink>
            </w:p>
            <w:p w14:paraId="6C10722B" w14:textId="1A9084A1" w:rsidR="00D67965" w:rsidRDefault="00D64CB1">
              <w:pPr>
                <w:pStyle w:val="TOC3"/>
                <w:rPr>
                  <w:bCs w:val="0"/>
                  <w:iCs w:val="0"/>
                  <w:color w:val="auto"/>
                  <w:sz w:val="22"/>
                </w:rPr>
              </w:pPr>
              <w:hyperlink w:anchor="_Toc48643641" w:history="1">
                <w:r w:rsidR="00D67965" w:rsidRPr="006B7BCF">
                  <w:rPr>
                    <w:rStyle w:val="Hyperlink"/>
                  </w:rPr>
                  <w:t>AU-10 Non-repudiation (H)</w:t>
                </w:r>
                <w:r w:rsidR="00D67965">
                  <w:rPr>
                    <w:webHidden/>
                  </w:rPr>
                  <w:tab/>
                </w:r>
                <w:r w:rsidR="00D67965">
                  <w:rPr>
                    <w:webHidden/>
                  </w:rPr>
                  <w:fldChar w:fldCharType="begin"/>
                </w:r>
                <w:r w:rsidR="00D67965">
                  <w:rPr>
                    <w:webHidden/>
                  </w:rPr>
                  <w:instrText xml:space="preserve"> PAGEREF _Toc48643641 \h </w:instrText>
                </w:r>
                <w:r w:rsidR="00D67965">
                  <w:rPr>
                    <w:webHidden/>
                  </w:rPr>
                </w:r>
                <w:r w:rsidR="00D67965">
                  <w:rPr>
                    <w:webHidden/>
                  </w:rPr>
                  <w:fldChar w:fldCharType="separate"/>
                </w:r>
                <w:r w:rsidR="00D67965">
                  <w:rPr>
                    <w:webHidden/>
                  </w:rPr>
                  <w:t>169</w:t>
                </w:r>
                <w:r w:rsidR="00D67965">
                  <w:rPr>
                    <w:webHidden/>
                  </w:rPr>
                  <w:fldChar w:fldCharType="end"/>
                </w:r>
              </w:hyperlink>
            </w:p>
            <w:p w14:paraId="4DF8DDC5" w14:textId="150AA05B" w:rsidR="00D67965" w:rsidRDefault="00D64CB1">
              <w:pPr>
                <w:pStyle w:val="TOC3"/>
                <w:rPr>
                  <w:bCs w:val="0"/>
                  <w:iCs w:val="0"/>
                  <w:color w:val="auto"/>
                  <w:sz w:val="22"/>
                </w:rPr>
              </w:pPr>
              <w:hyperlink w:anchor="_Toc48643642" w:history="1">
                <w:r w:rsidR="00D67965" w:rsidRPr="006B7BCF">
                  <w:rPr>
                    <w:rStyle w:val="Hyperlink"/>
                  </w:rPr>
                  <w:t>AU-11 Audit Record Retention (H)</w:t>
                </w:r>
                <w:r w:rsidR="00D67965">
                  <w:rPr>
                    <w:webHidden/>
                  </w:rPr>
                  <w:tab/>
                </w:r>
                <w:r w:rsidR="00D67965">
                  <w:rPr>
                    <w:webHidden/>
                  </w:rPr>
                  <w:fldChar w:fldCharType="begin"/>
                </w:r>
                <w:r w:rsidR="00D67965">
                  <w:rPr>
                    <w:webHidden/>
                  </w:rPr>
                  <w:instrText xml:space="preserve"> PAGEREF _Toc48643642 \h </w:instrText>
                </w:r>
                <w:r w:rsidR="00D67965">
                  <w:rPr>
                    <w:webHidden/>
                  </w:rPr>
                </w:r>
                <w:r w:rsidR="00D67965">
                  <w:rPr>
                    <w:webHidden/>
                  </w:rPr>
                  <w:fldChar w:fldCharType="separate"/>
                </w:r>
                <w:r w:rsidR="00D67965">
                  <w:rPr>
                    <w:webHidden/>
                  </w:rPr>
                  <w:t>170</w:t>
                </w:r>
                <w:r w:rsidR="00D67965">
                  <w:rPr>
                    <w:webHidden/>
                  </w:rPr>
                  <w:fldChar w:fldCharType="end"/>
                </w:r>
              </w:hyperlink>
            </w:p>
            <w:p w14:paraId="5F60BC09" w14:textId="3E3A7CD4" w:rsidR="00D67965" w:rsidRDefault="00D64CB1">
              <w:pPr>
                <w:pStyle w:val="TOC3"/>
                <w:rPr>
                  <w:bCs w:val="0"/>
                  <w:iCs w:val="0"/>
                  <w:color w:val="auto"/>
                  <w:sz w:val="22"/>
                </w:rPr>
              </w:pPr>
              <w:hyperlink w:anchor="_Toc48643643" w:history="1">
                <w:r w:rsidR="00D67965" w:rsidRPr="006B7BCF">
                  <w:rPr>
                    <w:rStyle w:val="Hyperlink"/>
                  </w:rPr>
                  <w:t>AU-12 Audit Generation (L) (M) (H)</w:t>
                </w:r>
                <w:r w:rsidR="00D67965">
                  <w:rPr>
                    <w:webHidden/>
                  </w:rPr>
                  <w:tab/>
                </w:r>
                <w:r w:rsidR="00D67965">
                  <w:rPr>
                    <w:webHidden/>
                  </w:rPr>
                  <w:fldChar w:fldCharType="begin"/>
                </w:r>
                <w:r w:rsidR="00D67965">
                  <w:rPr>
                    <w:webHidden/>
                  </w:rPr>
                  <w:instrText xml:space="preserve"> PAGEREF _Toc48643643 \h </w:instrText>
                </w:r>
                <w:r w:rsidR="00D67965">
                  <w:rPr>
                    <w:webHidden/>
                  </w:rPr>
                </w:r>
                <w:r w:rsidR="00D67965">
                  <w:rPr>
                    <w:webHidden/>
                  </w:rPr>
                  <w:fldChar w:fldCharType="separate"/>
                </w:r>
                <w:r w:rsidR="00D67965">
                  <w:rPr>
                    <w:webHidden/>
                  </w:rPr>
                  <w:t>171</w:t>
                </w:r>
                <w:r w:rsidR="00D67965">
                  <w:rPr>
                    <w:webHidden/>
                  </w:rPr>
                  <w:fldChar w:fldCharType="end"/>
                </w:r>
              </w:hyperlink>
            </w:p>
            <w:p w14:paraId="1D1A8D92" w14:textId="6F234EAF" w:rsidR="00D67965" w:rsidRDefault="00D64CB1">
              <w:pPr>
                <w:pStyle w:val="TOC4"/>
                <w:rPr>
                  <w:noProof/>
                  <w:color w:val="auto"/>
                  <w:sz w:val="22"/>
                  <w:szCs w:val="22"/>
                </w:rPr>
              </w:pPr>
              <w:hyperlink w:anchor="_Toc48643644" w:history="1">
                <w:r w:rsidR="00D67965" w:rsidRPr="006B7BCF">
                  <w:rPr>
                    <w:rStyle w:val="Hyperlink"/>
                    <w:noProof/>
                  </w:rPr>
                  <w:t>AU-12 (1) Control Enhancement (H)</w:t>
                </w:r>
                <w:r w:rsidR="00D67965">
                  <w:rPr>
                    <w:noProof/>
                    <w:webHidden/>
                  </w:rPr>
                  <w:tab/>
                </w:r>
                <w:r w:rsidR="00D67965">
                  <w:rPr>
                    <w:noProof/>
                    <w:webHidden/>
                  </w:rPr>
                  <w:fldChar w:fldCharType="begin"/>
                </w:r>
                <w:r w:rsidR="00D67965">
                  <w:rPr>
                    <w:noProof/>
                    <w:webHidden/>
                  </w:rPr>
                  <w:instrText xml:space="preserve"> PAGEREF _Toc48643644 \h </w:instrText>
                </w:r>
                <w:r w:rsidR="00D67965">
                  <w:rPr>
                    <w:noProof/>
                    <w:webHidden/>
                  </w:rPr>
                </w:r>
                <w:r w:rsidR="00D67965">
                  <w:rPr>
                    <w:noProof/>
                    <w:webHidden/>
                  </w:rPr>
                  <w:fldChar w:fldCharType="separate"/>
                </w:r>
                <w:r w:rsidR="00D67965">
                  <w:rPr>
                    <w:noProof/>
                    <w:webHidden/>
                  </w:rPr>
                  <w:t>173</w:t>
                </w:r>
                <w:r w:rsidR="00D67965">
                  <w:rPr>
                    <w:noProof/>
                    <w:webHidden/>
                  </w:rPr>
                  <w:fldChar w:fldCharType="end"/>
                </w:r>
              </w:hyperlink>
            </w:p>
            <w:p w14:paraId="1EB5EDE3" w14:textId="0EF4E781" w:rsidR="00D67965" w:rsidRDefault="00D64CB1">
              <w:pPr>
                <w:pStyle w:val="TOC4"/>
                <w:rPr>
                  <w:noProof/>
                  <w:color w:val="auto"/>
                  <w:sz w:val="22"/>
                  <w:szCs w:val="22"/>
                </w:rPr>
              </w:pPr>
              <w:hyperlink w:anchor="_Toc48643645" w:history="1">
                <w:r w:rsidR="00D67965" w:rsidRPr="006B7BCF">
                  <w:rPr>
                    <w:rStyle w:val="Hyperlink"/>
                    <w:noProof/>
                  </w:rPr>
                  <w:t>AU-12 (3) Control Enhancement (H)</w:t>
                </w:r>
                <w:r w:rsidR="00D67965">
                  <w:rPr>
                    <w:noProof/>
                    <w:webHidden/>
                  </w:rPr>
                  <w:tab/>
                </w:r>
                <w:r w:rsidR="00D67965">
                  <w:rPr>
                    <w:noProof/>
                    <w:webHidden/>
                  </w:rPr>
                  <w:fldChar w:fldCharType="begin"/>
                </w:r>
                <w:r w:rsidR="00D67965">
                  <w:rPr>
                    <w:noProof/>
                    <w:webHidden/>
                  </w:rPr>
                  <w:instrText xml:space="preserve"> PAGEREF _Toc48643645 \h </w:instrText>
                </w:r>
                <w:r w:rsidR="00D67965">
                  <w:rPr>
                    <w:noProof/>
                    <w:webHidden/>
                  </w:rPr>
                </w:r>
                <w:r w:rsidR="00D67965">
                  <w:rPr>
                    <w:noProof/>
                    <w:webHidden/>
                  </w:rPr>
                  <w:fldChar w:fldCharType="separate"/>
                </w:r>
                <w:r w:rsidR="00D67965">
                  <w:rPr>
                    <w:noProof/>
                    <w:webHidden/>
                  </w:rPr>
                  <w:t>174</w:t>
                </w:r>
                <w:r w:rsidR="00D67965">
                  <w:rPr>
                    <w:noProof/>
                    <w:webHidden/>
                  </w:rPr>
                  <w:fldChar w:fldCharType="end"/>
                </w:r>
              </w:hyperlink>
            </w:p>
            <w:p w14:paraId="4473DAC2" w14:textId="5FA9C95C" w:rsidR="00D67965" w:rsidRDefault="00D64CB1">
              <w:pPr>
                <w:pStyle w:val="TOC2"/>
                <w:rPr>
                  <w:b w:val="0"/>
                  <w:bCs w:val="0"/>
                  <w:color w:val="auto"/>
                  <w:sz w:val="22"/>
                </w:rPr>
              </w:pPr>
              <w:hyperlink w:anchor="_Toc48643646" w:history="1">
                <w:r w:rsidR="00D67965" w:rsidRPr="006B7BCF">
                  <w:rPr>
                    <w:rStyle w:val="Hyperlink"/>
                  </w:rPr>
                  <w:t>13.4.</w:t>
                </w:r>
                <w:r w:rsidR="00D67965">
                  <w:rPr>
                    <w:b w:val="0"/>
                    <w:bCs w:val="0"/>
                    <w:color w:val="auto"/>
                    <w:sz w:val="22"/>
                  </w:rPr>
                  <w:tab/>
                </w:r>
                <w:r w:rsidR="00D67965" w:rsidRPr="006B7BCF">
                  <w:rPr>
                    <w:rStyle w:val="Hyperlink"/>
                  </w:rPr>
                  <w:t>Security Assessment and Authorization (CA)</w:t>
                </w:r>
                <w:r w:rsidR="00D67965">
                  <w:rPr>
                    <w:webHidden/>
                  </w:rPr>
                  <w:tab/>
                </w:r>
                <w:r w:rsidR="00D67965">
                  <w:rPr>
                    <w:webHidden/>
                  </w:rPr>
                  <w:fldChar w:fldCharType="begin"/>
                </w:r>
                <w:r w:rsidR="00D67965">
                  <w:rPr>
                    <w:webHidden/>
                  </w:rPr>
                  <w:instrText xml:space="preserve"> PAGEREF _Toc48643646 \h </w:instrText>
                </w:r>
                <w:r w:rsidR="00D67965">
                  <w:rPr>
                    <w:webHidden/>
                  </w:rPr>
                </w:r>
                <w:r w:rsidR="00D67965">
                  <w:rPr>
                    <w:webHidden/>
                  </w:rPr>
                  <w:fldChar w:fldCharType="separate"/>
                </w:r>
                <w:r w:rsidR="00D67965">
                  <w:rPr>
                    <w:webHidden/>
                  </w:rPr>
                  <w:t>175</w:t>
                </w:r>
                <w:r w:rsidR="00D67965">
                  <w:rPr>
                    <w:webHidden/>
                  </w:rPr>
                  <w:fldChar w:fldCharType="end"/>
                </w:r>
              </w:hyperlink>
            </w:p>
            <w:p w14:paraId="2B9C0E48" w14:textId="78FE46A5" w:rsidR="00D67965" w:rsidRDefault="00D64CB1">
              <w:pPr>
                <w:pStyle w:val="TOC3"/>
                <w:rPr>
                  <w:bCs w:val="0"/>
                  <w:iCs w:val="0"/>
                  <w:color w:val="auto"/>
                  <w:sz w:val="22"/>
                </w:rPr>
              </w:pPr>
              <w:hyperlink w:anchor="_Toc48643647" w:history="1">
                <w:r w:rsidR="00D67965" w:rsidRPr="006B7BCF">
                  <w:rPr>
                    <w:rStyle w:val="Hyperlink"/>
                  </w:rPr>
                  <w:t>CA-1 Certification, Authorization, Security Assessment Policy and Procedures (H)</w:t>
                </w:r>
                <w:r w:rsidR="00D67965">
                  <w:rPr>
                    <w:webHidden/>
                  </w:rPr>
                  <w:tab/>
                </w:r>
                <w:r w:rsidR="00D67965">
                  <w:rPr>
                    <w:webHidden/>
                  </w:rPr>
                  <w:fldChar w:fldCharType="begin"/>
                </w:r>
                <w:r w:rsidR="00D67965">
                  <w:rPr>
                    <w:webHidden/>
                  </w:rPr>
                  <w:instrText xml:space="preserve"> PAGEREF _Toc48643647 \h </w:instrText>
                </w:r>
                <w:r w:rsidR="00D67965">
                  <w:rPr>
                    <w:webHidden/>
                  </w:rPr>
                </w:r>
                <w:r w:rsidR="00D67965">
                  <w:rPr>
                    <w:webHidden/>
                  </w:rPr>
                  <w:fldChar w:fldCharType="separate"/>
                </w:r>
                <w:r w:rsidR="00D67965">
                  <w:rPr>
                    <w:webHidden/>
                  </w:rPr>
                  <w:t>175</w:t>
                </w:r>
                <w:r w:rsidR="00D67965">
                  <w:rPr>
                    <w:webHidden/>
                  </w:rPr>
                  <w:fldChar w:fldCharType="end"/>
                </w:r>
              </w:hyperlink>
            </w:p>
            <w:p w14:paraId="1CDCB6C7" w14:textId="141FA15A" w:rsidR="00D67965" w:rsidRDefault="00D64CB1">
              <w:pPr>
                <w:pStyle w:val="TOC3"/>
                <w:rPr>
                  <w:bCs w:val="0"/>
                  <w:iCs w:val="0"/>
                  <w:color w:val="auto"/>
                  <w:sz w:val="22"/>
                </w:rPr>
              </w:pPr>
              <w:hyperlink w:anchor="_Toc48643648" w:history="1">
                <w:r w:rsidR="00D67965" w:rsidRPr="006B7BCF">
                  <w:rPr>
                    <w:rStyle w:val="Hyperlink"/>
                  </w:rPr>
                  <w:t>CA-2 Security Assessments (L) (M) (H)</w:t>
                </w:r>
                <w:r w:rsidR="00D67965">
                  <w:rPr>
                    <w:webHidden/>
                  </w:rPr>
                  <w:tab/>
                </w:r>
                <w:r w:rsidR="00D67965">
                  <w:rPr>
                    <w:webHidden/>
                  </w:rPr>
                  <w:fldChar w:fldCharType="begin"/>
                </w:r>
                <w:r w:rsidR="00D67965">
                  <w:rPr>
                    <w:webHidden/>
                  </w:rPr>
                  <w:instrText xml:space="preserve"> PAGEREF _Toc48643648 \h </w:instrText>
                </w:r>
                <w:r w:rsidR="00D67965">
                  <w:rPr>
                    <w:webHidden/>
                  </w:rPr>
                </w:r>
                <w:r w:rsidR="00D67965">
                  <w:rPr>
                    <w:webHidden/>
                  </w:rPr>
                  <w:fldChar w:fldCharType="separate"/>
                </w:r>
                <w:r w:rsidR="00D67965">
                  <w:rPr>
                    <w:webHidden/>
                  </w:rPr>
                  <w:t>177</w:t>
                </w:r>
                <w:r w:rsidR="00D67965">
                  <w:rPr>
                    <w:webHidden/>
                  </w:rPr>
                  <w:fldChar w:fldCharType="end"/>
                </w:r>
              </w:hyperlink>
            </w:p>
            <w:p w14:paraId="5A5CA2DE" w14:textId="3928D986" w:rsidR="00D67965" w:rsidRDefault="00D64CB1">
              <w:pPr>
                <w:pStyle w:val="TOC4"/>
                <w:rPr>
                  <w:noProof/>
                  <w:color w:val="auto"/>
                  <w:sz w:val="22"/>
                  <w:szCs w:val="22"/>
                </w:rPr>
              </w:pPr>
              <w:hyperlink w:anchor="_Toc48643649" w:history="1">
                <w:r w:rsidR="00D67965" w:rsidRPr="006B7BCF">
                  <w:rPr>
                    <w:rStyle w:val="Hyperlink"/>
                    <w:noProof/>
                  </w:rPr>
                  <w:t>CA-2 (1) Control Enhancement (L) (M) (H)</w:t>
                </w:r>
                <w:r w:rsidR="00D67965">
                  <w:rPr>
                    <w:noProof/>
                    <w:webHidden/>
                  </w:rPr>
                  <w:tab/>
                </w:r>
                <w:r w:rsidR="00D67965">
                  <w:rPr>
                    <w:noProof/>
                    <w:webHidden/>
                  </w:rPr>
                  <w:fldChar w:fldCharType="begin"/>
                </w:r>
                <w:r w:rsidR="00D67965">
                  <w:rPr>
                    <w:noProof/>
                    <w:webHidden/>
                  </w:rPr>
                  <w:instrText xml:space="preserve"> PAGEREF _Toc48643649 \h </w:instrText>
                </w:r>
                <w:r w:rsidR="00D67965">
                  <w:rPr>
                    <w:noProof/>
                    <w:webHidden/>
                  </w:rPr>
                </w:r>
                <w:r w:rsidR="00D67965">
                  <w:rPr>
                    <w:noProof/>
                    <w:webHidden/>
                  </w:rPr>
                  <w:fldChar w:fldCharType="separate"/>
                </w:r>
                <w:r w:rsidR="00D67965">
                  <w:rPr>
                    <w:noProof/>
                    <w:webHidden/>
                  </w:rPr>
                  <w:t>179</w:t>
                </w:r>
                <w:r w:rsidR="00D67965">
                  <w:rPr>
                    <w:noProof/>
                    <w:webHidden/>
                  </w:rPr>
                  <w:fldChar w:fldCharType="end"/>
                </w:r>
              </w:hyperlink>
            </w:p>
            <w:p w14:paraId="2EE10FCB" w14:textId="003534A9" w:rsidR="00D67965" w:rsidRDefault="00D64CB1">
              <w:pPr>
                <w:pStyle w:val="TOC4"/>
                <w:rPr>
                  <w:noProof/>
                  <w:color w:val="auto"/>
                  <w:sz w:val="22"/>
                  <w:szCs w:val="22"/>
                </w:rPr>
              </w:pPr>
              <w:hyperlink w:anchor="_Toc48643650" w:history="1">
                <w:r w:rsidR="00D67965" w:rsidRPr="006B7BCF">
                  <w:rPr>
                    <w:rStyle w:val="Hyperlink"/>
                    <w:noProof/>
                  </w:rPr>
                  <w:t>CA-2 (2) Control Enhancement (M) (H)</w:t>
                </w:r>
                <w:r w:rsidR="00D67965">
                  <w:rPr>
                    <w:noProof/>
                    <w:webHidden/>
                  </w:rPr>
                  <w:tab/>
                </w:r>
                <w:r w:rsidR="00D67965">
                  <w:rPr>
                    <w:noProof/>
                    <w:webHidden/>
                  </w:rPr>
                  <w:fldChar w:fldCharType="begin"/>
                </w:r>
                <w:r w:rsidR="00D67965">
                  <w:rPr>
                    <w:noProof/>
                    <w:webHidden/>
                  </w:rPr>
                  <w:instrText xml:space="preserve"> PAGEREF _Toc48643650 \h </w:instrText>
                </w:r>
                <w:r w:rsidR="00D67965">
                  <w:rPr>
                    <w:noProof/>
                    <w:webHidden/>
                  </w:rPr>
                </w:r>
                <w:r w:rsidR="00D67965">
                  <w:rPr>
                    <w:noProof/>
                    <w:webHidden/>
                  </w:rPr>
                  <w:fldChar w:fldCharType="separate"/>
                </w:r>
                <w:r w:rsidR="00D67965">
                  <w:rPr>
                    <w:noProof/>
                    <w:webHidden/>
                  </w:rPr>
                  <w:t>179</w:t>
                </w:r>
                <w:r w:rsidR="00D67965">
                  <w:rPr>
                    <w:noProof/>
                    <w:webHidden/>
                  </w:rPr>
                  <w:fldChar w:fldCharType="end"/>
                </w:r>
              </w:hyperlink>
            </w:p>
            <w:p w14:paraId="0B279CDD" w14:textId="6EB33058" w:rsidR="00D67965" w:rsidRDefault="00D64CB1">
              <w:pPr>
                <w:pStyle w:val="TOC4"/>
                <w:rPr>
                  <w:noProof/>
                  <w:color w:val="auto"/>
                  <w:sz w:val="22"/>
                  <w:szCs w:val="22"/>
                </w:rPr>
              </w:pPr>
              <w:hyperlink w:anchor="_Toc48643651" w:history="1">
                <w:r w:rsidR="00D67965" w:rsidRPr="006B7BCF">
                  <w:rPr>
                    <w:rStyle w:val="Hyperlink"/>
                    <w:noProof/>
                  </w:rPr>
                  <w:t>CA-2 (3) Control Enhancement (M) (H)</w:t>
                </w:r>
                <w:r w:rsidR="00D67965">
                  <w:rPr>
                    <w:noProof/>
                    <w:webHidden/>
                  </w:rPr>
                  <w:tab/>
                </w:r>
                <w:r w:rsidR="00D67965">
                  <w:rPr>
                    <w:noProof/>
                    <w:webHidden/>
                  </w:rPr>
                  <w:fldChar w:fldCharType="begin"/>
                </w:r>
                <w:r w:rsidR="00D67965">
                  <w:rPr>
                    <w:noProof/>
                    <w:webHidden/>
                  </w:rPr>
                  <w:instrText xml:space="preserve"> PAGEREF _Toc48643651 \h </w:instrText>
                </w:r>
                <w:r w:rsidR="00D67965">
                  <w:rPr>
                    <w:noProof/>
                    <w:webHidden/>
                  </w:rPr>
                </w:r>
                <w:r w:rsidR="00D67965">
                  <w:rPr>
                    <w:noProof/>
                    <w:webHidden/>
                  </w:rPr>
                  <w:fldChar w:fldCharType="separate"/>
                </w:r>
                <w:r w:rsidR="00D67965">
                  <w:rPr>
                    <w:noProof/>
                    <w:webHidden/>
                  </w:rPr>
                  <w:t>180</w:t>
                </w:r>
                <w:r w:rsidR="00D67965">
                  <w:rPr>
                    <w:noProof/>
                    <w:webHidden/>
                  </w:rPr>
                  <w:fldChar w:fldCharType="end"/>
                </w:r>
              </w:hyperlink>
            </w:p>
            <w:p w14:paraId="09B99405" w14:textId="479E83F6" w:rsidR="00D67965" w:rsidRDefault="00D64CB1">
              <w:pPr>
                <w:pStyle w:val="TOC3"/>
                <w:rPr>
                  <w:bCs w:val="0"/>
                  <w:iCs w:val="0"/>
                  <w:color w:val="auto"/>
                  <w:sz w:val="22"/>
                </w:rPr>
              </w:pPr>
              <w:hyperlink w:anchor="_Toc48643652" w:history="1">
                <w:r w:rsidR="00D67965" w:rsidRPr="006B7BCF">
                  <w:rPr>
                    <w:rStyle w:val="Hyperlink"/>
                  </w:rPr>
                  <w:t>CA-3 System Interconnections (L) (M) (H)</w:t>
                </w:r>
                <w:r w:rsidR="00D67965">
                  <w:rPr>
                    <w:webHidden/>
                  </w:rPr>
                  <w:tab/>
                </w:r>
                <w:r w:rsidR="00D67965">
                  <w:rPr>
                    <w:webHidden/>
                  </w:rPr>
                  <w:fldChar w:fldCharType="begin"/>
                </w:r>
                <w:r w:rsidR="00D67965">
                  <w:rPr>
                    <w:webHidden/>
                  </w:rPr>
                  <w:instrText xml:space="preserve"> PAGEREF _Toc48643652 \h </w:instrText>
                </w:r>
                <w:r w:rsidR="00D67965">
                  <w:rPr>
                    <w:webHidden/>
                  </w:rPr>
                </w:r>
                <w:r w:rsidR="00D67965">
                  <w:rPr>
                    <w:webHidden/>
                  </w:rPr>
                  <w:fldChar w:fldCharType="separate"/>
                </w:r>
                <w:r w:rsidR="00D67965">
                  <w:rPr>
                    <w:webHidden/>
                  </w:rPr>
                  <w:t>181</w:t>
                </w:r>
                <w:r w:rsidR="00D67965">
                  <w:rPr>
                    <w:webHidden/>
                  </w:rPr>
                  <w:fldChar w:fldCharType="end"/>
                </w:r>
              </w:hyperlink>
            </w:p>
            <w:p w14:paraId="2F702D1A" w14:textId="344B19FF" w:rsidR="00D67965" w:rsidRDefault="00D64CB1">
              <w:pPr>
                <w:pStyle w:val="TOC4"/>
                <w:rPr>
                  <w:noProof/>
                  <w:color w:val="auto"/>
                  <w:sz w:val="22"/>
                  <w:szCs w:val="22"/>
                </w:rPr>
              </w:pPr>
              <w:hyperlink w:anchor="_Toc48643653" w:history="1">
                <w:r w:rsidR="00D67965" w:rsidRPr="006B7BCF">
                  <w:rPr>
                    <w:rStyle w:val="Hyperlink"/>
                    <w:noProof/>
                  </w:rPr>
                  <w:t>CA-3 (3) Control Enhancement (M) (H)</w:t>
                </w:r>
                <w:r w:rsidR="00D67965">
                  <w:rPr>
                    <w:noProof/>
                    <w:webHidden/>
                  </w:rPr>
                  <w:tab/>
                </w:r>
                <w:r w:rsidR="00D67965">
                  <w:rPr>
                    <w:noProof/>
                    <w:webHidden/>
                  </w:rPr>
                  <w:fldChar w:fldCharType="begin"/>
                </w:r>
                <w:r w:rsidR="00D67965">
                  <w:rPr>
                    <w:noProof/>
                    <w:webHidden/>
                  </w:rPr>
                  <w:instrText xml:space="preserve"> PAGEREF _Toc48643653 \h </w:instrText>
                </w:r>
                <w:r w:rsidR="00D67965">
                  <w:rPr>
                    <w:noProof/>
                    <w:webHidden/>
                  </w:rPr>
                </w:r>
                <w:r w:rsidR="00D67965">
                  <w:rPr>
                    <w:noProof/>
                    <w:webHidden/>
                  </w:rPr>
                  <w:fldChar w:fldCharType="separate"/>
                </w:r>
                <w:r w:rsidR="00D67965">
                  <w:rPr>
                    <w:noProof/>
                    <w:webHidden/>
                  </w:rPr>
                  <w:t>183</w:t>
                </w:r>
                <w:r w:rsidR="00D67965">
                  <w:rPr>
                    <w:noProof/>
                    <w:webHidden/>
                  </w:rPr>
                  <w:fldChar w:fldCharType="end"/>
                </w:r>
              </w:hyperlink>
            </w:p>
            <w:p w14:paraId="7D7F1B81" w14:textId="6C9F9B96" w:rsidR="00D67965" w:rsidRDefault="00D64CB1">
              <w:pPr>
                <w:pStyle w:val="TOC4"/>
                <w:rPr>
                  <w:noProof/>
                  <w:color w:val="auto"/>
                  <w:sz w:val="22"/>
                  <w:szCs w:val="22"/>
                </w:rPr>
              </w:pPr>
              <w:hyperlink w:anchor="_Toc48643654" w:history="1">
                <w:r w:rsidR="00D67965" w:rsidRPr="006B7BCF">
                  <w:rPr>
                    <w:rStyle w:val="Hyperlink"/>
                    <w:noProof/>
                  </w:rPr>
                  <w:t>CA-3 (5) Control Enhancement (H)</w:t>
                </w:r>
                <w:r w:rsidR="00D67965">
                  <w:rPr>
                    <w:noProof/>
                    <w:webHidden/>
                  </w:rPr>
                  <w:tab/>
                </w:r>
                <w:r w:rsidR="00D67965">
                  <w:rPr>
                    <w:noProof/>
                    <w:webHidden/>
                  </w:rPr>
                  <w:fldChar w:fldCharType="begin"/>
                </w:r>
                <w:r w:rsidR="00D67965">
                  <w:rPr>
                    <w:noProof/>
                    <w:webHidden/>
                  </w:rPr>
                  <w:instrText xml:space="preserve"> PAGEREF _Toc48643654 \h </w:instrText>
                </w:r>
                <w:r w:rsidR="00D67965">
                  <w:rPr>
                    <w:noProof/>
                    <w:webHidden/>
                  </w:rPr>
                </w:r>
                <w:r w:rsidR="00D67965">
                  <w:rPr>
                    <w:noProof/>
                    <w:webHidden/>
                  </w:rPr>
                  <w:fldChar w:fldCharType="separate"/>
                </w:r>
                <w:r w:rsidR="00D67965">
                  <w:rPr>
                    <w:noProof/>
                    <w:webHidden/>
                  </w:rPr>
                  <w:t>184</w:t>
                </w:r>
                <w:r w:rsidR="00D67965">
                  <w:rPr>
                    <w:noProof/>
                    <w:webHidden/>
                  </w:rPr>
                  <w:fldChar w:fldCharType="end"/>
                </w:r>
              </w:hyperlink>
            </w:p>
            <w:p w14:paraId="104F14A2" w14:textId="66D8A1D0" w:rsidR="00D67965" w:rsidRDefault="00D64CB1">
              <w:pPr>
                <w:pStyle w:val="TOC3"/>
                <w:rPr>
                  <w:bCs w:val="0"/>
                  <w:iCs w:val="0"/>
                  <w:color w:val="auto"/>
                  <w:sz w:val="22"/>
                </w:rPr>
              </w:pPr>
              <w:hyperlink w:anchor="_Toc48643655" w:history="1">
                <w:r w:rsidR="00D67965" w:rsidRPr="006B7BCF">
                  <w:rPr>
                    <w:rStyle w:val="Hyperlink"/>
                  </w:rPr>
                  <w:t>CA-5 Plan of Action and Milestones (L) (M) (H)</w:t>
                </w:r>
                <w:r w:rsidR="00D67965">
                  <w:rPr>
                    <w:webHidden/>
                  </w:rPr>
                  <w:tab/>
                </w:r>
                <w:r w:rsidR="00D67965">
                  <w:rPr>
                    <w:webHidden/>
                  </w:rPr>
                  <w:fldChar w:fldCharType="begin"/>
                </w:r>
                <w:r w:rsidR="00D67965">
                  <w:rPr>
                    <w:webHidden/>
                  </w:rPr>
                  <w:instrText xml:space="preserve"> PAGEREF _Toc48643655 \h </w:instrText>
                </w:r>
                <w:r w:rsidR="00D67965">
                  <w:rPr>
                    <w:webHidden/>
                  </w:rPr>
                </w:r>
                <w:r w:rsidR="00D67965">
                  <w:rPr>
                    <w:webHidden/>
                  </w:rPr>
                  <w:fldChar w:fldCharType="separate"/>
                </w:r>
                <w:r w:rsidR="00D67965">
                  <w:rPr>
                    <w:webHidden/>
                  </w:rPr>
                  <w:t>185</w:t>
                </w:r>
                <w:r w:rsidR="00D67965">
                  <w:rPr>
                    <w:webHidden/>
                  </w:rPr>
                  <w:fldChar w:fldCharType="end"/>
                </w:r>
              </w:hyperlink>
            </w:p>
            <w:p w14:paraId="44D74C90" w14:textId="69719440" w:rsidR="00D67965" w:rsidRDefault="00D64CB1">
              <w:pPr>
                <w:pStyle w:val="TOC3"/>
                <w:rPr>
                  <w:bCs w:val="0"/>
                  <w:iCs w:val="0"/>
                  <w:color w:val="auto"/>
                  <w:sz w:val="22"/>
                </w:rPr>
              </w:pPr>
              <w:hyperlink w:anchor="_Toc48643656" w:history="1">
                <w:r w:rsidR="00D67965" w:rsidRPr="006B7BCF">
                  <w:rPr>
                    <w:rStyle w:val="Hyperlink"/>
                  </w:rPr>
                  <w:t>CA-6 Security Authorization (L) (M) (H)</w:t>
                </w:r>
                <w:r w:rsidR="00D67965">
                  <w:rPr>
                    <w:webHidden/>
                  </w:rPr>
                  <w:tab/>
                </w:r>
                <w:r w:rsidR="00D67965">
                  <w:rPr>
                    <w:webHidden/>
                  </w:rPr>
                  <w:fldChar w:fldCharType="begin"/>
                </w:r>
                <w:r w:rsidR="00D67965">
                  <w:rPr>
                    <w:webHidden/>
                  </w:rPr>
                  <w:instrText xml:space="preserve"> PAGEREF _Toc48643656 \h </w:instrText>
                </w:r>
                <w:r w:rsidR="00D67965">
                  <w:rPr>
                    <w:webHidden/>
                  </w:rPr>
                </w:r>
                <w:r w:rsidR="00D67965">
                  <w:rPr>
                    <w:webHidden/>
                  </w:rPr>
                  <w:fldChar w:fldCharType="separate"/>
                </w:r>
                <w:r w:rsidR="00D67965">
                  <w:rPr>
                    <w:webHidden/>
                  </w:rPr>
                  <w:t>186</w:t>
                </w:r>
                <w:r w:rsidR="00D67965">
                  <w:rPr>
                    <w:webHidden/>
                  </w:rPr>
                  <w:fldChar w:fldCharType="end"/>
                </w:r>
              </w:hyperlink>
            </w:p>
            <w:p w14:paraId="12A1159E" w14:textId="10F8A2AD" w:rsidR="00D67965" w:rsidRDefault="00D64CB1">
              <w:pPr>
                <w:pStyle w:val="TOC3"/>
                <w:rPr>
                  <w:bCs w:val="0"/>
                  <w:iCs w:val="0"/>
                  <w:color w:val="auto"/>
                  <w:sz w:val="22"/>
                </w:rPr>
              </w:pPr>
              <w:hyperlink w:anchor="_Toc48643657" w:history="1">
                <w:r w:rsidR="00D67965" w:rsidRPr="006B7BCF">
                  <w:rPr>
                    <w:rStyle w:val="Hyperlink"/>
                  </w:rPr>
                  <w:t>CA-7 Continuous Monitoring (L) (M) (H)</w:t>
                </w:r>
                <w:r w:rsidR="00D67965">
                  <w:rPr>
                    <w:webHidden/>
                  </w:rPr>
                  <w:tab/>
                </w:r>
                <w:r w:rsidR="00D67965">
                  <w:rPr>
                    <w:webHidden/>
                  </w:rPr>
                  <w:fldChar w:fldCharType="begin"/>
                </w:r>
                <w:r w:rsidR="00D67965">
                  <w:rPr>
                    <w:webHidden/>
                  </w:rPr>
                  <w:instrText xml:space="preserve"> PAGEREF _Toc48643657 \h </w:instrText>
                </w:r>
                <w:r w:rsidR="00D67965">
                  <w:rPr>
                    <w:webHidden/>
                  </w:rPr>
                </w:r>
                <w:r w:rsidR="00D67965">
                  <w:rPr>
                    <w:webHidden/>
                  </w:rPr>
                  <w:fldChar w:fldCharType="separate"/>
                </w:r>
                <w:r w:rsidR="00D67965">
                  <w:rPr>
                    <w:webHidden/>
                  </w:rPr>
                  <w:t>188</w:t>
                </w:r>
                <w:r w:rsidR="00D67965">
                  <w:rPr>
                    <w:webHidden/>
                  </w:rPr>
                  <w:fldChar w:fldCharType="end"/>
                </w:r>
              </w:hyperlink>
            </w:p>
            <w:p w14:paraId="48C7180E" w14:textId="68807E87" w:rsidR="00D67965" w:rsidRDefault="00D64CB1">
              <w:pPr>
                <w:pStyle w:val="TOC4"/>
                <w:rPr>
                  <w:noProof/>
                  <w:color w:val="auto"/>
                  <w:sz w:val="22"/>
                  <w:szCs w:val="22"/>
                </w:rPr>
              </w:pPr>
              <w:hyperlink w:anchor="_Toc48643658" w:history="1">
                <w:r w:rsidR="00D67965" w:rsidRPr="006B7BCF">
                  <w:rPr>
                    <w:rStyle w:val="Hyperlink"/>
                    <w:noProof/>
                  </w:rPr>
                  <w:t>CA-7 (1) Control Enhancement (M) (H)</w:t>
                </w:r>
                <w:r w:rsidR="00D67965">
                  <w:rPr>
                    <w:noProof/>
                    <w:webHidden/>
                  </w:rPr>
                  <w:tab/>
                </w:r>
                <w:r w:rsidR="00D67965">
                  <w:rPr>
                    <w:noProof/>
                    <w:webHidden/>
                  </w:rPr>
                  <w:fldChar w:fldCharType="begin"/>
                </w:r>
                <w:r w:rsidR="00D67965">
                  <w:rPr>
                    <w:noProof/>
                    <w:webHidden/>
                  </w:rPr>
                  <w:instrText xml:space="preserve"> PAGEREF _Toc48643658 \h </w:instrText>
                </w:r>
                <w:r w:rsidR="00D67965">
                  <w:rPr>
                    <w:noProof/>
                    <w:webHidden/>
                  </w:rPr>
                </w:r>
                <w:r w:rsidR="00D67965">
                  <w:rPr>
                    <w:noProof/>
                    <w:webHidden/>
                  </w:rPr>
                  <w:fldChar w:fldCharType="separate"/>
                </w:r>
                <w:r w:rsidR="00D67965">
                  <w:rPr>
                    <w:noProof/>
                    <w:webHidden/>
                  </w:rPr>
                  <w:t>191</w:t>
                </w:r>
                <w:r w:rsidR="00D67965">
                  <w:rPr>
                    <w:noProof/>
                    <w:webHidden/>
                  </w:rPr>
                  <w:fldChar w:fldCharType="end"/>
                </w:r>
              </w:hyperlink>
            </w:p>
            <w:p w14:paraId="18F299C5" w14:textId="42562A04" w:rsidR="00D67965" w:rsidRDefault="00D64CB1">
              <w:pPr>
                <w:pStyle w:val="TOC4"/>
                <w:rPr>
                  <w:noProof/>
                  <w:color w:val="auto"/>
                  <w:sz w:val="22"/>
                  <w:szCs w:val="22"/>
                </w:rPr>
              </w:pPr>
              <w:hyperlink w:anchor="_Toc48643659" w:history="1">
                <w:r w:rsidR="00D67965" w:rsidRPr="006B7BCF">
                  <w:rPr>
                    <w:rStyle w:val="Hyperlink"/>
                    <w:noProof/>
                  </w:rPr>
                  <w:t>CA-7 (3) Control Enhancement (H)</w:t>
                </w:r>
                <w:r w:rsidR="00D67965">
                  <w:rPr>
                    <w:noProof/>
                    <w:webHidden/>
                  </w:rPr>
                  <w:tab/>
                </w:r>
                <w:r w:rsidR="00D67965">
                  <w:rPr>
                    <w:noProof/>
                    <w:webHidden/>
                  </w:rPr>
                  <w:fldChar w:fldCharType="begin"/>
                </w:r>
                <w:r w:rsidR="00D67965">
                  <w:rPr>
                    <w:noProof/>
                    <w:webHidden/>
                  </w:rPr>
                  <w:instrText xml:space="preserve"> PAGEREF _Toc48643659 \h </w:instrText>
                </w:r>
                <w:r w:rsidR="00D67965">
                  <w:rPr>
                    <w:noProof/>
                    <w:webHidden/>
                  </w:rPr>
                </w:r>
                <w:r w:rsidR="00D67965">
                  <w:rPr>
                    <w:noProof/>
                    <w:webHidden/>
                  </w:rPr>
                  <w:fldChar w:fldCharType="separate"/>
                </w:r>
                <w:r w:rsidR="00D67965">
                  <w:rPr>
                    <w:noProof/>
                    <w:webHidden/>
                  </w:rPr>
                  <w:t>191</w:t>
                </w:r>
                <w:r w:rsidR="00D67965">
                  <w:rPr>
                    <w:noProof/>
                    <w:webHidden/>
                  </w:rPr>
                  <w:fldChar w:fldCharType="end"/>
                </w:r>
              </w:hyperlink>
            </w:p>
            <w:p w14:paraId="2E01D563" w14:textId="282E0FBE" w:rsidR="00D67965" w:rsidRDefault="00D64CB1">
              <w:pPr>
                <w:pStyle w:val="TOC3"/>
                <w:rPr>
                  <w:bCs w:val="0"/>
                  <w:iCs w:val="0"/>
                  <w:color w:val="auto"/>
                  <w:sz w:val="22"/>
                </w:rPr>
              </w:pPr>
              <w:hyperlink w:anchor="_Toc48643660" w:history="1">
                <w:r w:rsidR="00D67965" w:rsidRPr="006B7BCF">
                  <w:rPr>
                    <w:rStyle w:val="Hyperlink"/>
                  </w:rPr>
                  <w:t>CA-8 Penetration Testing (M) (H)</w:t>
                </w:r>
                <w:r w:rsidR="00D67965">
                  <w:rPr>
                    <w:webHidden/>
                  </w:rPr>
                  <w:tab/>
                </w:r>
                <w:r w:rsidR="00D67965">
                  <w:rPr>
                    <w:webHidden/>
                  </w:rPr>
                  <w:fldChar w:fldCharType="begin"/>
                </w:r>
                <w:r w:rsidR="00D67965">
                  <w:rPr>
                    <w:webHidden/>
                  </w:rPr>
                  <w:instrText xml:space="preserve"> PAGEREF _Toc48643660 \h </w:instrText>
                </w:r>
                <w:r w:rsidR="00D67965">
                  <w:rPr>
                    <w:webHidden/>
                  </w:rPr>
                </w:r>
                <w:r w:rsidR="00D67965">
                  <w:rPr>
                    <w:webHidden/>
                  </w:rPr>
                  <w:fldChar w:fldCharType="separate"/>
                </w:r>
                <w:r w:rsidR="00D67965">
                  <w:rPr>
                    <w:webHidden/>
                  </w:rPr>
                  <w:t>192</w:t>
                </w:r>
                <w:r w:rsidR="00D67965">
                  <w:rPr>
                    <w:webHidden/>
                  </w:rPr>
                  <w:fldChar w:fldCharType="end"/>
                </w:r>
              </w:hyperlink>
            </w:p>
            <w:p w14:paraId="176400FF" w14:textId="206AF6BD" w:rsidR="00D67965" w:rsidRDefault="00D64CB1">
              <w:pPr>
                <w:pStyle w:val="TOC4"/>
                <w:rPr>
                  <w:noProof/>
                  <w:color w:val="auto"/>
                  <w:sz w:val="22"/>
                  <w:szCs w:val="22"/>
                </w:rPr>
              </w:pPr>
              <w:hyperlink w:anchor="_Toc48643661" w:history="1">
                <w:r w:rsidR="00D67965" w:rsidRPr="006B7BCF">
                  <w:rPr>
                    <w:rStyle w:val="Hyperlink"/>
                    <w:noProof/>
                  </w:rPr>
                  <w:t>CA-8 (1) Control Enhancement (M) (H)</w:t>
                </w:r>
                <w:r w:rsidR="00D67965">
                  <w:rPr>
                    <w:noProof/>
                    <w:webHidden/>
                  </w:rPr>
                  <w:tab/>
                </w:r>
                <w:r w:rsidR="00D67965">
                  <w:rPr>
                    <w:noProof/>
                    <w:webHidden/>
                  </w:rPr>
                  <w:fldChar w:fldCharType="begin"/>
                </w:r>
                <w:r w:rsidR="00D67965">
                  <w:rPr>
                    <w:noProof/>
                    <w:webHidden/>
                  </w:rPr>
                  <w:instrText xml:space="preserve"> PAGEREF _Toc48643661 \h </w:instrText>
                </w:r>
                <w:r w:rsidR="00D67965">
                  <w:rPr>
                    <w:noProof/>
                    <w:webHidden/>
                  </w:rPr>
                </w:r>
                <w:r w:rsidR="00D67965">
                  <w:rPr>
                    <w:noProof/>
                    <w:webHidden/>
                  </w:rPr>
                  <w:fldChar w:fldCharType="separate"/>
                </w:r>
                <w:r w:rsidR="00D67965">
                  <w:rPr>
                    <w:noProof/>
                    <w:webHidden/>
                  </w:rPr>
                  <w:t>193</w:t>
                </w:r>
                <w:r w:rsidR="00D67965">
                  <w:rPr>
                    <w:noProof/>
                    <w:webHidden/>
                  </w:rPr>
                  <w:fldChar w:fldCharType="end"/>
                </w:r>
              </w:hyperlink>
            </w:p>
            <w:p w14:paraId="7286FBCB" w14:textId="13B58E36" w:rsidR="00D67965" w:rsidRDefault="00D64CB1">
              <w:pPr>
                <w:pStyle w:val="TOC3"/>
                <w:rPr>
                  <w:bCs w:val="0"/>
                  <w:iCs w:val="0"/>
                  <w:color w:val="auto"/>
                  <w:sz w:val="22"/>
                </w:rPr>
              </w:pPr>
              <w:hyperlink w:anchor="_Toc48643662" w:history="1">
                <w:r w:rsidR="00D67965" w:rsidRPr="006B7BCF">
                  <w:rPr>
                    <w:rStyle w:val="Hyperlink"/>
                  </w:rPr>
                  <w:t>CA-9 Internal System Connections (L) (M) (H)</w:t>
                </w:r>
                <w:r w:rsidR="00D67965">
                  <w:rPr>
                    <w:webHidden/>
                  </w:rPr>
                  <w:tab/>
                </w:r>
                <w:r w:rsidR="00D67965">
                  <w:rPr>
                    <w:webHidden/>
                  </w:rPr>
                  <w:fldChar w:fldCharType="begin"/>
                </w:r>
                <w:r w:rsidR="00D67965">
                  <w:rPr>
                    <w:webHidden/>
                  </w:rPr>
                  <w:instrText xml:space="preserve"> PAGEREF _Toc48643662 \h </w:instrText>
                </w:r>
                <w:r w:rsidR="00D67965">
                  <w:rPr>
                    <w:webHidden/>
                  </w:rPr>
                </w:r>
                <w:r w:rsidR="00D67965">
                  <w:rPr>
                    <w:webHidden/>
                  </w:rPr>
                  <w:fldChar w:fldCharType="separate"/>
                </w:r>
                <w:r w:rsidR="00D67965">
                  <w:rPr>
                    <w:webHidden/>
                  </w:rPr>
                  <w:t>194</w:t>
                </w:r>
                <w:r w:rsidR="00D67965">
                  <w:rPr>
                    <w:webHidden/>
                  </w:rPr>
                  <w:fldChar w:fldCharType="end"/>
                </w:r>
              </w:hyperlink>
            </w:p>
            <w:p w14:paraId="3F768DB0" w14:textId="129D306B" w:rsidR="00D67965" w:rsidRDefault="00D64CB1">
              <w:pPr>
                <w:pStyle w:val="TOC2"/>
                <w:rPr>
                  <w:b w:val="0"/>
                  <w:bCs w:val="0"/>
                  <w:color w:val="auto"/>
                  <w:sz w:val="22"/>
                </w:rPr>
              </w:pPr>
              <w:hyperlink w:anchor="_Toc48643663" w:history="1">
                <w:r w:rsidR="00D67965" w:rsidRPr="006B7BCF">
                  <w:rPr>
                    <w:rStyle w:val="Hyperlink"/>
                  </w:rPr>
                  <w:t>13.5.</w:t>
                </w:r>
                <w:r w:rsidR="00D67965">
                  <w:rPr>
                    <w:b w:val="0"/>
                    <w:bCs w:val="0"/>
                    <w:color w:val="auto"/>
                    <w:sz w:val="22"/>
                  </w:rPr>
                  <w:tab/>
                </w:r>
                <w:r w:rsidR="00D67965" w:rsidRPr="006B7BCF">
                  <w:rPr>
                    <w:rStyle w:val="Hyperlink"/>
                  </w:rPr>
                  <w:t>Configuration Management (CM)</w:t>
                </w:r>
                <w:r w:rsidR="00D67965">
                  <w:rPr>
                    <w:webHidden/>
                  </w:rPr>
                  <w:tab/>
                </w:r>
                <w:r w:rsidR="00D67965">
                  <w:rPr>
                    <w:webHidden/>
                  </w:rPr>
                  <w:fldChar w:fldCharType="begin"/>
                </w:r>
                <w:r w:rsidR="00D67965">
                  <w:rPr>
                    <w:webHidden/>
                  </w:rPr>
                  <w:instrText xml:space="preserve"> PAGEREF _Toc48643663 \h </w:instrText>
                </w:r>
                <w:r w:rsidR="00D67965">
                  <w:rPr>
                    <w:webHidden/>
                  </w:rPr>
                </w:r>
                <w:r w:rsidR="00D67965">
                  <w:rPr>
                    <w:webHidden/>
                  </w:rPr>
                  <w:fldChar w:fldCharType="separate"/>
                </w:r>
                <w:r w:rsidR="00D67965">
                  <w:rPr>
                    <w:webHidden/>
                  </w:rPr>
                  <w:t>195</w:t>
                </w:r>
                <w:r w:rsidR="00D67965">
                  <w:rPr>
                    <w:webHidden/>
                  </w:rPr>
                  <w:fldChar w:fldCharType="end"/>
                </w:r>
              </w:hyperlink>
            </w:p>
            <w:p w14:paraId="422664FD" w14:textId="7383B90B" w:rsidR="00D67965" w:rsidRDefault="00D64CB1">
              <w:pPr>
                <w:pStyle w:val="TOC3"/>
                <w:rPr>
                  <w:bCs w:val="0"/>
                  <w:iCs w:val="0"/>
                  <w:color w:val="auto"/>
                  <w:sz w:val="22"/>
                </w:rPr>
              </w:pPr>
              <w:hyperlink w:anchor="_Toc48643664" w:history="1">
                <w:r w:rsidR="00D67965" w:rsidRPr="006B7BCF">
                  <w:rPr>
                    <w:rStyle w:val="Hyperlink"/>
                  </w:rPr>
                  <w:t>CM-1 Configuration Management Policies and Procedures (H)</w:t>
                </w:r>
                <w:r w:rsidR="00D67965">
                  <w:rPr>
                    <w:webHidden/>
                  </w:rPr>
                  <w:tab/>
                </w:r>
                <w:r w:rsidR="00D67965">
                  <w:rPr>
                    <w:webHidden/>
                  </w:rPr>
                  <w:fldChar w:fldCharType="begin"/>
                </w:r>
                <w:r w:rsidR="00D67965">
                  <w:rPr>
                    <w:webHidden/>
                  </w:rPr>
                  <w:instrText xml:space="preserve"> PAGEREF _Toc48643664 \h </w:instrText>
                </w:r>
                <w:r w:rsidR="00D67965">
                  <w:rPr>
                    <w:webHidden/>
                  </w:rPr>
                </w:r>
                <w:r w:rsidR="00D67965">
                  <w:rPr>
                    <w:webHidden/>
                  </w:rPr>
                  <w:fldChar w:fldCharType="separate"/>
                </w:r>
                <w:r w:rsidR="00D67965">
                  <w:rPr>
                    <w:webHidden/>
                  </w:rPr>
                  <w:t>195</w:t>
                </w:r>
                <w:r w:rsidR="00D67965">
                  <w:rPr>
                    <w:webHidden/>
                  </w:rPr>
                  <w:fldChar w:fldCharType="end"/>
                </w:r>
              </w:hyperlink>
            </w:p>
            <w:p w14:paraId="55FD25C2" w14:textId="5D2695ED" w:rsidR="00D67965" w:rsidRDefault="00D64CB1">
              <w:pPr>
                <w:pStyle w:val="TOC3"/>
                <w:rPr>
                  <w:bCs w:val="0"/>
                  <w:iCs w:val="0"/>
                  <w:color w:val="auto"/>
                  <w:sz w:val="22"/>
                </w:rPr>
              </w:pPr>
              <w:hyperlink w:anchor="_Toc48643665" w:history="1">
                <w:r w:rsidR="00D67965" w:rsidRPr="006B7BCF">
                  <w:rPr>
                    <w:rStyle w:val="Hyperlink"/>
                  </w:rPr>
                  <w:t>CM-2 Baseline Configuration (L) (M) (H)</w:t>
                </w:r>
                <w:r w:rsidR="00D67965">
                  <w:rPr>
                    <w:webHidden/>
                  </w:rPr>
                  <w:tab/>
                </w:r>
                <w:r w:rsidR="00D67965">
                  <w:rPr>
                    <w:webHidden/>
                  </w:rPr>
                  <w:fldChar w:fldCharType="begin"/>
                </w:r>
                <w:r w:rsidR="00D67965">
                  <w:rPr>
                    <w:webHidden/>
                  </w:rPr>
                  <w:instrText xml:space="preserve"> PAGEREF _Toc48643665 \h </w:instrText>
                </w:r>
                <w:r w:rsidR="00D67965">
                  <w:rPr>
                    <w:webHidden/>
                  </w:rPr>
                </w:r>
                <w:r w:rsidR="00D67965">
                  <w:rPr>
                    <w:webHidden/>
                  </w:rPr>
                  <w:fldChar w:fldCharType="separate"/>
                </w:r>
                <w:r w:rsidR="00D67965">
                  <w:rPr>
                    <w:webHidden/>
                  </w:rPr>
                  <w:t>197</w:t>
                </w:r>
                <w:r w:rsidR="00D67965">
                  <w:rPr>
                    <w:webHidden/>
                  </w:rPr>
                  <w:fldChar w:fldCharType="end"/>
                </w:r>
              </w:hyperlink>
            </w:p>
            <w:p w14:paraId="6B9E7A3C" w14:textId="5B5433E2" w:rsidR="00D67965" w:rsidRDefault="00D64CB1">
              <w:pPr>
                <w:pStyle w:val="TOC4"/>
                <w:rPr>
                  <w:noProof/>
                  <w:color w:val="auto"/>
                  <w:sz w:val="22"/>
                  <w:szCs w:val="22"/>
                </w:rPr>
              </w:pPr>
              <w:hyperlink w:anchor="_Toc48643666" w:history="1">
                <w:r w:rsidR="00D67965" w:rsidRPr="006B7BCF">
                  <w:rPr>
                    <w:rStyle w:val="Hyperlink"/>
                    <w:noProof/>
                  </w:rPr>
                  <w:t>CM-2 (1) Control Enhancement (H)</w:t>
                </w:r>
                <w:r w:rsidR="00D67965">
                  <w:rPr>
                    <w:noProof/>
                    <w:webHidden/>
                  </w:rPr>
                  <w:tab/>
                </w:r>
                <w:r w:rsidR="00D67965">
                  <w:rPr>
                    <w:noProof/>
                    <w:webHidden/>
                  </w:rPr>
                  <w:fldChar w:fldCharType="begin"/>
                </w:r>
                <w:r w:rsidR="00D67965">
                  <w:rPr>
                    <w:noProof/>
                    <w:webHidden/>
                  </w:rPr>
                  <w:instrText xml:space="preserve"> PAGEREF _Toc48643666 \h </w:instrText>
                </w:r>
                <w:r w:rsidR="00D67965">
                  <w:rPr>
                    <w:noProof/>
                    <w:webHidden/>
                  </w:rPr>
                </w:r>
                <w:r w:rsidR="00D67965">
                  <w:rPr>
                    <w:noProof/>
                    <w:webHidden/>
                  </w:rPr>
                  <w:fldChar w:fldCharType="separate"/>
                </w:r>
                <w:r w:rsidR="00D67965">
                  <w:rPr>
                    <w:noProof/>
                    <w:webHidden/>
                  </w:rPr>
                  <w:t>198</w:t>
                </w:r>
                <w:r w:rsidR="00D67965">
                  <w:rPr>
                    <w:noProof/>
                    <w:webHidden/>
                  </w:rPr>
                  <w:fldChar w:fldCharType="end"/>
                </w:r>
              </w:hyperlink>
            </w:p>
            <w:p w14:paraId="39C44C2E" w14:textId="2E558987" w:rsidR="00D67965" w:rsidRDefault="00D64CB1">
              <w:pPr>
                <w:pStyle w:val="TOC4"/>
                <w:rPr>
                  <w:noProof/>
                  <w:color w:val="auto"/>
                  <w:sz w:val="22"/>
                  <w:szCs w:val="22"/>
                </w:rPr>
              </w:pPr>
              <w:hyperlink w:anchor="_Toc48643667" w:history="1">
                <w:r w:rsidR="00D67965" w:rsidRPr="006B7BCF">
                  <w:rPr>
                    <w:rStyle w:val="Hyperlink"/>
                    <w:noProof/>
                  </w:rPr>
                  <w:t>CM-2 (2) Control Enhancement (M) (H)</w:t>
                </w:r>
                <w:r w:rsidR="00D67965">
                  <w:rPr>
                    <w:noProof/>
                    <w:webHidden/>
                  </w:rPr>
                  <w:tab/>
                </w:r>
                <w:r w:rsidR="00D67965">
                  <w:rPr>
                    <w:noProof/>
                    <w:webHidden/>
                  </w:rPr>
                  <w:fldChar w:fldCharType="begin"/>
                </w:r>
                <w:r w:rsidR="00D67965">
                  <w:rPr>
                    <w:noProof/>
                    <w:webHidden/>
                  </w:rPr>
                  <w:instrText xml:space="preserve"> PAGEREF _Toc48643667 \h </w:instrText>
                </w:r>
                <w:r w:rsidR="00D67965">
                  <w:rPr>
                    <w:noProof/>
                    <w:webHidden/>
                  </w:rPr>
                </w:r>
                <w:r w:rsidR="00D67965">
                  <w:rPr>
                    <w:noProof/>
                    <w:webHidden/>
                  </w:rPr>
                  <w:fldChar w:fldCharType="separate"/>
                </w:r>
                <w:r w:rsidR="00D67965">
                  <w:rPr>
                    <w:noProof/>
                    <w:webHidden/>
                  </w:rPr>
                  <w:t>199</w:t>
                </w:r>
                <w:r w:rsidR="00D67965">
                  <w:rPr>
                    <w:noProof/>
                    <w:webHidden/>
                  </w:rPr>
                  <w:fldChar w:fldCharType="end"/>
                </w:r>
              </w:hyperlink>
            </w:p>
            <w:p w14:paraId="3AAB4845" w14:textId="7710D86A" w:rsidR="00D67965" w:rsidRDefault="00D64CB1">
              <w:pPr>
                <w:pStyle w:val="TOC4"/>
                <w:rPr>
                  <w:noProof/>
                  <w:color w:val="auto"/>
                  <w:sz w:val="22"/>
                  <w:szCs w:val="22"/>
                </w:rPr>
              </w:pPr>
              <w:hyperlink w:anchor="_Toc48643668" w:history="1">
                <w:r w:rsidR="00D67965" w:rsidRPr="006B7BCF">
                  <w:rPr>
                    <w:rStyle w:val="Hyperlink"/>
                    <w:noProof/>
                  </w:rPr>
                  <w:t>CM-2 (3) Control Enhancement (H)</w:t>
                </w:r>
                <w:r w:rsidR="00D67965">
                  <w:rPr>
                    <w:noProof/>
                    <w:webHidden/>
                  </w:rPr>
                  <w:tab/>
                </w:r>
                <w:r w:rsidR="00D67965">
                  <w:rPr>
                    <w:noProof/>
                    <w:webHidden/>
                  </w:rPr>
                  <w:fldChar w:fldCharType="begin"/>
                </w:r>
                <w:r w:rsidR="00D67965">
                  <w:rPr>
                    <w:noProof/>
                    <w:webHidden/>
                  </w:rPr>
                  <w:instrText xml:space="preserve"> PAGEREF _Toc48643668 \h </w:instrText>
                </w:r>
                <w:r w:rsidR="00D67965">
                  <w:rPr>
                    <w:noProof/>
                    <w:webHidden/>
                  </w:rPr>
                </w:r>
                <w:r w:rsidR="00D67965">
                  <w:rPr>
                    <w:noProof/>
                    <w:webHidden/>
                  </w:rPr>
                  <w:fldChar w:fldCharType="separate"/>
                </w:r>
                <w:r w:rsidR="00D67965">
                  <w:rPr>
                    <w:noProof/>
                    <w:webHidden/>
                  </w:rPr>
                  <w:t>200</w:t>
                </w:r>
                <w:r w:rsidR="00D67965">
                  <w:rPr>
                    <w:noProof/>
                    <w:webHidden/>
                  </w:rPr>
                  <w:fldChar w:fldCharType="end"/>
                </w:r>
              </w:hyperlink>
            </w:p>
            <w:p w14:paraId="58004473" w14:textId="25E6A62F" w:rsidR="00D67965" w:rsidRDefault="00D64CB1">
              <w:pPr>
                <w:pStyle w:val="TOC4"/>
                <w:rPr>
                  <w:noProof/>
                  <w:color w:val="auto"/>
                  <w:sz w:val="22"/>
                  <w:szCs w:val="22"/>
                </w:rPr>
              </w:pPr>
              <w:hyperlink w:anchor="_Toc48643669" w:history="1">
                <w:r w:rsidR="00D67965" w:rsidRPr="006B7BCF">
                  <w:rPr>
                    <w:rStyle w:val="Hyperlink"/>
                    <w:noProof/>
                  </w:rPr>
                  <w:t>CM-2 (7) Control Enhancement (M) (H)</w:t>
                </w:r>
                <w:r w:rsidR="00D67965">
                  <w:rPr>
                    <w:noProof/>
                    <w:webHidden/>
                  </w:rPr>
                  <w:tab/>
                </w:r>
                <w:r w:rsidR="00D67965">
                  <w:rPr>
                    <w:noProof/>
                    <w:webHidden/>
                  </w:rPr>
                  <w:fldChar w:fldCharType="begin"/>
                </w:r>
                <w:r w:rsidR="00D67965">
                  <w:rPr>
                    <w:noProof/>
                    <w:webHidden/>
                  </w:rPr>
                  <w:instrText xml:space="preserve"> PAGEREF _Toc48643669 \h </w:instrText>
                </w:r>
                <w:r w:rsidR="00D67965">
                  <w:rPr>
                    <w:noProof/>
                    <w:webHidden/>
                  </w:rPr>
                </w:r>
                <w:r w:rsidR="00D67965">
                  <w:rPr>
                    <w:noProof/>
                    <w:webHidden/>
                  </w:rPr>
                  <w:fldChar w:fldCharType="separate"/>
                </w:r>
                <w:r w:rsidR="00D67965">
                  <w:rPr>
                    <w:noProof/>
                    <w:webHidden/>
                  </w:rPr>
                  <w:t>200</w:t>
                </w:r>
                <w:r w:rsidR="00D67965">
                  <w:rPr>
                    <w:noProof/>
                    <w:webHidden/>
                  </w:rPr>
                  <w:fldChar w:fldCharType="end"/>
                </w:r>
              </w:hyperlink>
            </w:p>
            <w:p w14:paraId="1D4ED143" w14:textId="2BEB7A50" w:rsidR="00D67965" w:rsidRDefault="00D64CB1">
              <w:pPr>
                <w:pStyle w:val="TOC3"/>
                <w:rPr>
                  <w:bCs w:val="0"/>
                  <w:iCs w:val="0"/>
                  <w:color w:val="auto"/>
                  <w:sz w:val="22"/>
                </w:rPr>
              </w:pPr>
              <w:hyperlink w:anchor="_Toc48643670" w:history="1">
                <w:r w:rsidR="00D67965" w:rsidRPr="006B7BCF">
                  <w:rPr>
                    <w:rStyle w:val="Hyperlink"/>
                  </w:rPr>
                  <w:t>CM-3 Configuration Change Control (M) (H)</w:t>
                </w:r>
                <w:r w:rsidR="00D67965">
                  <w:rPr>
                    <w:webHidden/>
                  </w:rPr>
                  <w:tab/>
                </w:r>
                <w:r w:rsidR="00D67965">
                  <w:rPr>
                    <w:webHidden/>
                  </w:rPr>
                  <w:fldChar w:fldCharType="begin"/>
                </w:r>
                <w:r w:rsidR="00D67965">
                  <w:rPr>
                    <w:webHidden/>
                  </w:rPr>
                  <w:instrText xml:space="preserve"> PAGEREF _Toc48643670 \h </w:instrText>
                </w:r>
                <w:r w:rsidR="00D67965">
                  <w:rPr>
                    <w:webHidden/>
                  </w:rPr>
                </w:r>
                <w:r w:rsidR="00D67965">
                  <w:rPr>
                    <w:webHidden/>
                  </w:rPr>
                  <w:fldChar w:fldCharType="separate"/>
                </w:r>
                <w:r w:rsidR="00D67965">
                  <w:rPr>
                    <w:webHidden/>
                  </w:rPr>
                  <w:t>201</w:t>
                </w:r>
                <w:r w:rsidR="00D67965">
                  <w:rPr>
                    <w:webHidden/>
                  </w:rPr>
                  <w:fldChar w:fldCharType="end"/>
                </w:r>
              </w:hyperlink>
            </w:p>
            <w:p w14:paraId="73BEB6E0" w14:textId="3D7782A6" w:rsidR="00D67965" w:rsidRDefault="00D64CB1">
              <w:pPr>
                <w:pStyle w:val="TOC4"/>
                <w:rPr>
                  <w:noProof/>
                  <w:color w:val="auto"/>
                  <w:sz w:val="22"/>
                  <w:szCs w:val="22"/>
                </w:rPr>
              </w:pPr>
              <w:hyperlink w:anchor="_Toc48643671" w:history="1">
                <w:r w:rsidR="00D67965" w:rsidRPr="006B7BCF">
                  <w:rPr>
                    <w:rStyle w:val="Hyperlink"/>
                    <w:noProof/>
                  </w:rPr>
                  <w:t>CM-3 (1) Control Enhancement (H)</w:t>
                </w:r>
                <w:r w:rsidR="00D67965">
                  <w:rPr>
                    <w:noProof/>
                    <w:webHidden/>
                  </w:rPr>
                  <w:tab/>
                </w:r>
                <w:r w:rsidR="00D67965">
                  <w:rPr>
                    <w:noProof/>
                    <w:webHidden/>
                  </w:rPr>
                  <w:fldChar w:fldCharType="begin"/>
                </w:r>
                <w:r w:rsidR="00D67965">
                  <w:rPr>
                    <w:noProof/>
                    <w:webHidden/>
                  </w:rPr>
                  <w:instrText xml:space="preserve"> PAGEREF _Toc48643671 \h </w:instrText>
                </w:r>
                <w:r w:rsidR="00D67965">
                  <w:rPr>
                    <w:noProof/>
                    <w:webHidden/>
                  </w:rPr>
                </w:r>
                <w:r w:rsidR="00D67965">
                  <w:rPr>
                    <w:noProof/>
                    <w:webHidden/>
                  </w:rPr>
                  <w:fldChar w:fldCharType="separate"/>
                </w:r>
                <w:r w:rsidR="00D67965">
                  <w:rPr>
                    <w:noProof/>
                    <w:webHidden/>
                  </w:rPr>
                  <w:t>204</w:t>
                </w:r>
                <w:r w:rsidR="00D67965">
                  <w:rPr>
                    <w:noProof/>
                    <w:webHidden/>
                  </w:rPr>
                  <w:fldChar w:fldCharType="end"/>
                </w:r>
              </w:hyperlink>
            </w:p>
            <w:p w14:paraId="767AB0C6" w14:textId="7E46A012" w:rsidR="00D67965" w:rsidRDefault="00D64CB1">
              <w:pPr>
                <w:pStyle w:val="TOC4"/>
                <w:rPr>
                  <w:noProof/>
                  <w:color w:val="auto"/>
                  <w:sz w:val="22"/>
                  <w:szCs w:val="22"/>
                </w:rPr>
              </w:pPr>
              <w:hyperlink w:anchor="_Toc48643672" w:history="1">
                <w:r w:rsidR="00D67965" w:rsidRPr="006B7BCF">
                  <w:rPr>
                    <w:rStyle w:val="Hyperlink"/>
                    <w:noProof/>
                  </w:rPr>
                  <w:t>CM-3 (2) Control Enhancement (M)(H)</w:t>
                </w:r>
                <w:r w:rsidR="00D67965">
                  <w:rPr>
                    <w:noProof/>
                    <w:webHidden/>
                  </w:rPr>
                  <w:tab/>
                </w:r>
                <w:r w:rsidR="00D67965">
                  <w:rPr>
                    <w:noProof/>
                    <w:webHidden/>
                  </w:rPr>
                  <w:fldChar w:fldCharType="begin"/>
                </w:r>
                <w:r w:rsidR="00D67965">
                  <w:rPr>
                    <w:noProof/>
                    <w:webHidden/>
                  </w:rPr>
                  <w:instrText xml:space="preserve"> PAGEREF _Toc48643672 \h </w:instrText>
                </w:r>
                <w:r w:rsidR="00D67965">
                  <w:rPr>
                    <w:noProof/>
                    <w:webHidden/>
                  </w:rPr>
                </w:r>
                <w:r w:rsidR="00D67965">
                  <w:rPr>
                    <w:noProof/>
                    <w:webHidden/>
                  </w:rPr>
                  <w:fldChar w:fldCharType="separate"/>
                </w:r>
                <w:r w:rsidR="00D67965">
                  <w:rPr>
                    <w:noProof/>
                    <w:webHidden/>
                  </w:rPr>
                  <w:t>205</w:t>
                </w:r>
                <w:r w:rsidR="00D67965">
                  <w:rPr>
                    <w:noProof/>
                    <w:webHidden/>
                  </w:rPr>
                  <w:fldChar w:fldCharType="end"/>
                </w:r>
              </w:hyperlink>
            </w:p>
            <w:p w14:paraId="5BDC9071" w14:textId="2500E33A" w:rsidR="00D67965" w:rsidRDefault="00D64CB1">
              <w:pPr>
                <w:pStyle w:val="TOC4"/>
                <w:rPr>
                  <w:noProof/>
                  <w:color w:val="auto"/>
                  <w:sz w:val="22"/>
                  <w:szCs w:val="22"/>
                </w:rPr>
              </w:pPr>
              <w:hyperlink w:anchor="_Toc48643673" w:history="1">
                <w:r w:rsidR="00D67965" w:rsidRPr="006B7BCF">
                  <w:rPr>
                    <w:rStyle w:val="Hyperlink"/>
                    <w:noProof/>
                  </w:rPr>
                  <w:t>CM-3 (4) Enhancement (H)</w:t>
                </w:r>
                <w:r w:rsidR="00D67965">
                  <w:rPr>
                    <w:noProof/>
                    <w:webHidden/>
                  </w:rPr>
                  <w:tab/>
                </w:r>
                <w:r w:rsidR="00D67965">
                  <w:rPr>
                    <w:noProof/>
                    <w:webHidden/>
                  </w:rPr>
                  <w:fldChar w:fldCharType="begin"/>
                </w:r>
                <w:r w:rsidR="00D67965">
                  <w:rPr>
                    <w:noProof/>
                    <w:webHidden/>
                  </w:rPr>
                  <w:instrText xml:space="preserve"> PAGEREF _Toc48643673 \h </w:instrText>
                </w:r>
                <w:r w:rsidR="00D67965">
                  <w:rPr>
                    <w:noProof/>
                    <w:webHidden/>
                  </w:rPr>
                </w:r>
                <w:r w:rsidR="00D67965">
                  <w:rPr>
                    <w:noProof/>
                    <w:webHidden/>
                  </w:rPr>
                  <w:fldChar w:fldCharType="separate"/>
                </w:r>
                <w:r w:rsidR="00D67965">
                  <w:rPr>
                    <w:noProof/>
                    <w:webHidden/>
                  </w:rPr>
                  <w:t>206</w:t>
                </w:r>
                <w:r w:rsidR="00D67965">
                  <w:rPr>
                    <w:noProof/>
                    <w:webHidden/>
                  </w:rPr>
                  <w:fldChar w:fldCharType="end"/>
                </w:r>
              </w:hyperlink>
            </w:p>
            <w:p w14:paraId="379E2A46" w14:textId="5CB4CCCA" w:rsidR="00D67965" w:rsidRDefault="00D64CB1">
              <w:pPr>
                <w:pStyle w:val="TOC4"/>
                <w:rPr>
                  <w:noProof/>
                  <w:color w:val="auto"/>
                  <w:sz w:val="22"/>
                  <w:szCs w:val="22"/>
                </w:rPr>
              </w:pPr>
              <w:hyperlink w:anchor="_Toc48643674" w:history="1">
                <w:r w:rsidR="00D67965" w:rsidRPr="006B7BCF">
                  <w:rPr>
                    <w:rStyle w:val="Hyperlink"/>
                    <w:noProof/>
                  </w:rPr>
                  <w:t>CM-3 (6) Enhancement (H)</w:t>
                </w:r>
                <w:r w:rsidR="00D67965">
                  <w:rPr>
                    <w:noProof/>
                    <w:webHidden/>
                  </w:rPr>
                  <w:tab/>
                </w:r>
                <w:r w:rsidR="00D67965">
                  <w:rPr>
                    <w:noProof/>
                    <w:webHidden/>
                  </w:rPr>
                  <w:fldChar w:fldCharType="begin"/>
                </w:r>
                <w:r w:rsidR="00D67965">
                  <w:rPr>
                    <w:noProof/>
                    <w:webHidden/>
                  </w:rPr>
                  <w:instrText xml:space="preserve"> PAGEREF _Toc48643674 \h </w:instrText>
                </w:r>
                <w:r w:rsidR="00D67965">
                  <w:rPr>
                    <w:noProof/>
                    <w:webHidden/>
                  </w:rPr>
                </w:r>
                <w:r w:rsidR="00D67965">
                  <w:rPr>
                    <w:noProof/>
                    <w:webHidden/>
                  </w:rPr>
                  <w:fldChar w:fldCharType="separate"/>
                </w:r>
                <w:r w:rsidR="00D67965">
                  <w:rPr>
                    <w:noProof/>
                    <w:webHidden/>
                  </w:rPr>
                  <w:t>206</w:t>
                </w:r>
                <w:r w:rsidR="00D67965">
                  <w:rPr>
                    <w:noProof/>
                    <w:webHidden/>
                  </w:rPr>
                  <w:fldChar w:fldCharType="end"/>
                </w:r>
              </w:hyperlink>
            </w:p>
            <w:p w14:paraId="49C8967F" w14:textId="16F47F0E" w:rsidR="00D67965" w:rsidRDefault="00D64CB1">
              <w:pPr>
                <w:pStyle w:val="TOC3"/>
                <w:rPr>
                  <w:bCs w:val="0"/>
                  <w:iCs w:val="0"/>
                  <w:color w:val="auto"/>
                  <w:sz w:val="22"/>
                </w:rPr>
              </w:pPr>
              <w:hyperlink w:anchor="_Toc48643675" w:history="1">
                <w:r w:rsidR="00D67965" w:rsidRPr="006B7BCF">
                  <w:rPr>
                    <w:rStyle w:val="Hyperlink"/>
                  </w:rPr>
                  <w:t>CM-4 Security Impact Analysis (L) (M) (H)</w:t>
                </w:r>
                <w:r w:rsidR="00D67965">
                  <w:rPr>
                    <w:webHidden/>
                  </w:rPr>
                  <w:tab/>
                </w:r>
                <w:r w:rsidR="00D67965">
                  <w:rPr>
                    <w:webHidden/>
                  </w:rPr>
                  <w:fldChar w:fldCharType="begin"/>
                </w:r>
                <w:r w:rsidR="00D67965">
                  <w:rPr>
                    <w:webHidden/>
                  </w:rPr>
                  <w:instrText xml:space="preserve"> PAGEREF _Toc48643675 \h </w:instrText>
                </w:r>
                <w:r w:rsidR="00D67965">
                  <w:rPr>
                    <w:webHidden/>
                  </w:rPr>
                </w:r>
                <w:r w:rsidR="00D67965">
                  <w:rPr>
                    <w:webHidden/>
                  </w:rPr>
                  <w:fldChar w:fldCharType="separate"/>
                </w:r>
                <w:r w:rsidR="00D67965">
                  <w:rPr>
                    <w:webHidden/>
                  </w:rPr>
                  <w:t>207</w:t>
                </w:r>
                <w:r w:rsidR="00D67965">
                  <w:rPr>
                    <w:webHidden/>
                  </w:rPr>
                  <w:fldChar w:fldCharType="end"/>
                </w:r>
              </w:hyperlink>
            </w:p>
            <w:p w14:paraId="2F426286" w14:textId="6881B39F" w:rsidR="00D67965" w:rsidRDefault="00D64CB1">
              <w:pPr>
                <w:pStyle w:val="TOC4"/>
                <w:rPr>
                  <w:noProof/>
                  <w:color w:val="auto"/>
                  <w:sz w:val="22"/>
                  <w:szCs w:val="22"/>
                </w:rPr>
              </w:pPr>
              <w:hyperlink w:anchor="_Toc48643676" w:history="1">
                <w:r w:rsidR="00D67965" w:rsidRPr="006B7BCF">
                  <w:rPr>
                    <w:rStyle w:val="Hyperlink"/>
                    <w:noProof/>
                  </w:rPr>
                  <w:t>CM-4 (1) Control Enhancement (H)</w:t>
                </w:r>
                <w:r w:rsidR="00D67965">
                  <w:rPr>
                    <w:noProof/>
                    <w:webHidden/>
                  </w:rPr>
                  <w:tab/>
                </w:r>
                <w:r w:rsidR="00D67965">
                  <w:rPr>
                    <w:noProof/>
                    <w:webHidden/>
                  </w:rPr>
                  <w:fldChar w:fldCharType="begin"/>
                </w:r>
                <w:r w:rsidR="00D67965">
                  <w:rPr>
                    <w:noProof/>
                    <w:webHidden/>
                  </w:rPr>
                  <w:instrText xml:space="preserve"> PAGEREF _Toc48643676 \h </w:instrText>
                </w:r>
                <w:r w:rsidR="00D67965">
                  <w:rPr>
                    <w:noProof/>
                    <w:webHidden/>
                  </w:rPr>
                </w:r>
                <w:r w:rsidR="00D67965">
                  <w:rPr>
                    <w:noProof/>
                    <w:webHidden/>
                  </w:rPr>
                  <w:fldChar w:fldCharType="separate"/>
                </w:r>
                <w:r w:rsidR="00D67965">
                  <w:rPr>
                    <w:noProof/>
                    <w:webHidden/>
                  </w:rPr>
                  <w:t>208</w:t>
                </w:r>
                <w:r w:rsidR="00D67965">
                  <w:rPr>
                    <w:noProof/>
                    <w:webHidden/>
                  </w:rPr>
                  <w:fldChar w:fldCharType="end"/>
                </w:r>
              </w:hyperlink>
            </w:p>
            <w:p w14:paraId="20CA8719" w14:textId="7C16320B" w:rsidR="00D67965" w:rsidRDefault="00D64CB1">
              <w:pPr>
                <w:pStyle w:val="TOC3"/>
                <w:rPr>
                  <w:bCs w:val="0"/>
                  <w:iCs w:val="0"/>
                  <w:color w:val="auto"/>
                  <w:sz w:val="22"/>
                </w:rPr>
              </w:pPr>
              <w:hyperlink w:anchor="_Toc48643677" w:history="1">
                <w:r w:rsidR="00D67965" w:rsidRPr="006B7BCF">
                  <w:rPr>
                    <w:rStyle w:val="Hyperlink"/>
                  </w:rPr>
                  <w:t>CM-5 Access Restrictions for Change (M) (H)</w:t>
                </w:r>
                <w:r w:rsidR="00D67965">
                  <w:rPr>
                    <w:webHidden/>
                  </w:rPr>
                  <w:tab/>
                </w:r>
                <w:r w:rsidR="00D67965">
                  <w:rPr>
                    <w:webHidden/>
                  </w:rPr>
                  <w:fldChar w:fldCharType="begin"/>
                </w:r>
                <w:r w:rsidR="00D67965">
                  <w:rPr>
                    <w:webHidden/>
                  </w:rPr>
                  <w:instrText xml:space="preserve"> PAGEREF _Toc48643677 \h </w:instrText>
                </w:r>
                <w:r w:rsidR="00D67965">
                  <w:rPr>
                    <w:webHidden/>
                  </w:rPr>
                </w:r>
                <w:r w:rsidR="00D67965">
                  <w:rPr>
                    <w:webHidden/>
                  </w:rPr>
                  <w:fldChar w:fldCharType="separate"/>
                </w:r>
                <w:r w:rsidR="00D67965">
                  <w:rPr>
                    <w:webHidden/>
                  </w:rPr>
                  <w:t>209</w:t>
                </w:r>
                <w:r w:rsidR="00D67965">
                  <w:rPr>
                    <w:webHidden/>
                  </w:rPr>
                  <w:fldChar w:fldCharType="end"/>
                </w:r>
              </w:hyperlink>
            </w:p>
            <w:p w14:paraId="14AD8A73" w14:textId="33AA35FE" w:rsidR="00D67965" w:rsidRDefault="00D64CB1">
              <w:pPr>
                <w:pStyle w:val="TOC4"/>
                <w:rPr>
                  <w:noProof/>
                  <w:color w:val="auto"/>
                  <w:sz w:val="22"/>
                  <w:szCs w:val="22"/>
                </w:rPr>
              </w:pPr>
              <w:hyperlink w:anchor="_Toc48643678" w:history="1">
                <w:r w:rsidR="00D67965" w:rsidRPr="006B7BCF">
                  <w:rPr>
                    <w:rStyle w:val="Hyperlink"/>
                    <w:noProof/>
                  </w:rPr>
                  <w:t>CM-5 (1) Control Enhancement (M) (H)</w:t>
                </w:r>
                <w:r w:rsidR="00D67965">
                  <w:rPr>
                    <w:noProof/>
                    <w:webHidden/>
                  </w:rPr>
                  <w:tab/>
                </w:r>
                <w:r w:rsidR="00D67965">
                  <w:rPr>
                    <w:noProof/>
                    <w:webHidden/>
                  </w:rPr>
                  <w:fldChar w:fldCharType="begin"/>
                </w:r>
                <w:r w:rsidR="00D67965">
                  <w:rPr>
                    <w:noProof/>
                    <w:webHidden/>
                  </w:rPr>
                  <w:instrText xml:space="preserve"> PAGEREF _Toc48643678 \h </w:instrText>
                </w:r>
                <w:r w:rsidR="00D67965">
                  <w:rPr>
                    <w:noProof/>
                    <w:webHidden/>
                  </w:rPr>
                </w:r>
                <w:r w:rsidR="00D67965">
                  <w:rPr>
                    <w:noProof/>
                    <w:webHidden/>
                  </w:rPr>
                  <w:fldChar w:fldCharType="separate"/>
                </w:r>
                <w:r w:rsidR="00D67965">
                  <w:rPr>
                    <w:noProof/>
                    <w:webHidden/>
                  </w:rPr>
                  <w:t>210</w:t>
                </w:r>
                <w:r w:rsidR="00D67965">
                  <w:rPr>
                    <w:noProof/>
                    <w:webHidden/>
                  </w:rPr>
                  <w:fldChar w:fldCharType="end"/>
                </w:r>
              </w:hyperlink>
            </w:p>
            <w:p w14:paraId="60A51260" w14:textId="0E9058D3" w:rsidR="00D67965" w:rsidRDefault="00D64CB1">
              <w:pPr>
                <w:pStyle w:val="TOC4"/>
                <w:rPr>
                  <w:noProof/>
                  <w:color w:val="auto"/>
                  <w:sz w:val="22"/>
                  <w:szCs w:val="22"/>
                </w:rPr>
              </w:pPr>
              <w:hyperlink w:anchor="_Toc48643679" w:history="1">
                <w:r w:rsidR="00D67965" w:rsidRPr="006B7BCF">
                  <w:rPr>
                    <w:rStyle w:val="Hyperlink"/>
                    <w:noProof/>
                  </w:rPr>
                  <w:t>CM-5 (2) Control Enhancement (H)</w:t>
                </w:r>
                <w:r w:rsidR="00D67965">
                  <w:rPr>
                    <w:noProof/>
                    <w:webHidden/>
                  </w:rPr>
                  <w:tab/>
                </w:r>
                <w:r w:rsidR="00D67965">
                  <w:rPr>
                    <w:noProof/>
                    <w:webHidden/>
                  </w:rPr>
                  <w:fldChar w:fldCharType="begin"/>
                </w:r>
                <w:r w:rsidR="00D67965">
                  <w:rPr>
                    <w:noProof/>
                    <w:webHidden/>
                  </w:rPr>
                  <w:instrText xml:space="preserve"> PAGEREF _Toc48643679 \h </w:instrText>
                </w:r>
                <w:r w:rsidR="00D67965">
                  <w:rPr>
                    <w:noProof/>
                    <w:webHidden/>
                  </w:rPr>
                </w:r>
                <w:r w:rsidR="00D67965">
                  <w:rPr>
                    <w:noProof/>
                    <w:webHidden/>
                  </w:rPr>
                  <w:fldChar w:fldCharType="separate"/>
                </w:r>
                <w:r w:rsidR="00D67965">
                  <w:rPr>
                    <w:noProof/>
                    <w:webHidden/>
                  </w:rPr>
                  <w:t>211</w:t>
                </w:r>
                <w:r w:rsidR="00D67965">
                  <w:rPr>
                    <w:noProof/>
                    <w:webHidden/>
                  </w:rPr>
                  <w:fldChar w:fldCharType="end"/>
                </w:r>
              </w:hyperlink>
            </w:p>
            <w:p w14:paraId="37BEDA59" w14:textId="2C3C9149" w:rsidR="00D67965" w:rsidRDefault="00D64CB1">
              <w:pPr>
                <w:pStyle w:val="TOC4"/>
                <w:rPr>
                  <w:noProof/>
                  <w:color w:val="auto"/>
                  <w:sz w:val="22"/>
                  <w:szCs w:val="22"/>
                </w:rPr>
              </w:pPr>
              <w:hyperlink w:anchor="_Toc48643680" w:history="1">
                <w:r w:rsidR="00D67965" w:rsidRPr="006B7BCF">
                  <w:rPr>
                    <w:rStyle w:val="Hyperlink"/>
                    <w:noProof/>
                  </w:rPr>
                  <w:t>CM-5 (3) Control Enhancement (M) (H)</w:t>
                </w:r>
                <w:r w:rsidR="00D67965">
                  <w:rPr>
                    <w:noProof/>
                    <w:webHidden/>
                  </w:rPr>
                  <w:tab/>
                </w:r>
                <w:r w:rsidR="00D67965">
                  <w:rPr>
                    <w:noProof/>
                    <w:webHidden/>
                  </w:rPr>
                  <w:fldChar w:fldCharType="begin"/>
                </w:r>
                <w:r w:rsidR="00D67965">
                  <w:rPr>
                    <w:noProof/>
                    <w:webHidden/>
                  </w:rPr>
                  <w:instrText xml:space="preserve"> PAGEREF _Toc48643680 \h </w:instrText>
                </w:r>
                <w:r w:rsidR="00D67965">
                  <w:rPr>
                    <w:noProof/>
                    <w:webHidden/>
                  </w:rPr>
                </w:r>
                <w:r w:rsidR="00D67965">
                  <w:rPr>
                    <w:noProof/>
                    <w:webHidden/>
                  </w:rPr>
                  <w:fldChar w:fldCharType="separate"/>
                </w:r>
                <w:r w:rsidR="00D67965">
                  <w:rPr>
                    <w:noProof/>
                    <w:webHidden/>
                  </w:rPr>
                  <w:t>212</w:t>
                </w:r>
                <w:r w:rsidR="00D67965">
                  <w:rPr>
                    <w:noProof/>
                    <w:webHidden/>
                  </w:rPr>
                  <w:fldChar w:fldCharType="end"/>
                </w:r>
              </w:hyperlink>
            </w:p>
            <w:p w14:paraId="2FCB4A45" w14:textId="306FDC40" w:rsidR="00D67965" w:rsidRDefault="00D64CB1">
              <w:pPr>
                <w:pStyle w:val="TOC4"/>
                <w:rPr>
                  <w:noProof/>
                  <w:color w:val="auto"/>
                  <w:sz w:val="22"/>
                  <w:szCs w:val="22"/>
                </w:rPr>
              </w:pPr>
              <w:hyperlink w:anchor="_Toc48643681" w:history="1">
                <w:r w:rsidR="00D67965" w:rsidRPr="006B7BCF">
                  <w:rPr>
                    <w:rStyle w:val="Hyperlink"/>
                    <w:noProof/>
                  </w:rPr>
                  <w:t>CM-5 (5) Control Enhancement (M) (H)</w:t>
                </w:r>
                <w:r w:rsidR="00D67965">
                  <w:rPr>
                    <w:noProof/>
                    <w:webHidden/>
                  </w:rPr>
                  <w:tab/>
                </w:r>
                <w:r w:rsidR="00D67965">
                  <w:rPr>
                    <w:noProof/>
                    <w:webHidden/>
                  </w:rPr>
                  <w:fldChar w:fldCharType="begin"/>
                </w:r>
                <w:r w:rsidR="00D67965">
                  <w:rPr>
                    <w:noProof/>
                    <w:webHidden/>
                  </w:rPr>
                  <w:instrText xml:space="preserve"> PAGEREF _Toc48643681 \h </w:instrText>
                </w:r>
                <w:r w:rsidR="00D67965">
                  <w:rPr>
                    <w:noProof/>
                    <w:webHidden/>
                  </w:rPr>
                </w:r>
                <w:r w:rsidR="00D67965">
                  <w:rPr>
                    <w:noProof/>
                    <w:webHidden/>
                  </w:rPr>
                  <w:fldChar w:fldCharType="separate"/>
                </w:r>
                <w:r w:rsidR="00D67965">
                  <w:rPr>
                    <w:noProof/>
                    <w:webHidden/>
                  </w:rPr>
                  <w:t>213</w:t>
                </w:r>
                <w:r w:rsidR="00D67965">
                  <w:rPr>
                    <w:noProof/>
                    <w:webHidden/>
                  </w:rPr>
                  <w:fldChar w:fldCharType="end"/>
                </w:r>
              </w:hyperlink>
            </w:p>
            <w:p w14:paraId="24ED0CEA" w14:textId="18418A80" w:rsidR="00D67965" w:rsidRDefault="00D64CB1">
              <w:pPr>
                <w:pStyle w:val="TOC3"/>
                <w:rPr>
                  <w:bCs w:val="0"/>
                  <w:iCs w:val="0"/>
                  <w:color w:val="auto"/>
                  <w:sz w:val="22"/>
                </w:rPr>
              </w:pPr>
              <w:hyperlink w:anchor="_Toc48643682" w:history="1">
                <w:r w:rsidR="00D67965" w:rsidRPr="006B7BCF">
                  <w:rPr>
                    <w:rStyle w:val="Hyperlink"/>
                  </w:rPr>
                  <w:t>CM-6 Configuration Settings (L) (M) (H)</w:t>
                </w:r>
                <w:r w:rsidR="00D67965">
                  <w:rPr>
                    <w:webHidden/>
                  </w:rPr>
                  <w:tab/>
                </w:r>
                <w:r w:rsidR="00D67965">
                  <w:rPr>
                    <w:webHidden/>
                  </w:rPr>
                  <w:fldChar w:fldCharType="begin"/>
                </w:r>
                <w:r w:rsidR="00D67965">
                  <w:rPr>
                    <w:webHidden/>
                  </w:rPr>
                  <w:instrText xml:space="preserve"> PAGEREF _Toc48643682 \h </w:instrText>
                </w:r>
                <w:r w:rsidR="00D67965">
                  <w:rPr>
                    <w:webHidden/>
                  </w:rPr>
                </w:r>
                <w:r w:rsidR="00D67965">
                  <w:rPr>
                    <w:webHidden/>
                  </w:rPr>
                  <w:fldChar w:fldCharType="separate"/>
                </w:r>
                <w:r w:rsidR="00D67965">
                  <w:rPr>
                    <w:webHidden/>
                  </w:rPr>
                  <w:t>214</w:t>
                </w:r>
                <w:r w:rsidR="00D67965">
                  <w:rPr>
                    <w:webHidden/>
                  </w:rPr>
                  <w:fldChar w:fldCharType="end"/>
                </w:r>
              </w:hyperlink>
            </w:p>
            <w:p w14:paraId="35152A4D" w14:textId="101E5624" w:rsidR="00D67965" w:rsidRDefault="00D64CB1">
              <w:pPr>
                <w:pStyle w:val="TOC4"/>
                <w:rPr>
                  <w:noProof/>
                  <w:color w:val="auto"/>
                  <w:sz w:val="22"/>
                  <w:szCs w:val="22"/>
                </w:rPr>
              </w:pPr>
              <w:hyperlink w:anchor="_Toc48643683" w:history="1">
                <w:r w:rsidR="00D67965" w:rsidRPr="006B7BCF">
                  <w:rPr>
                    <w:rStyle w:val="Hyperlink"/>
                    <w:noProof/>
                  </w:rPr>
                  <w:t>CM-6 (1) Control Enhancement (M) (H)</w:t>
                </w:r>
                <w:r w:rsidR="00D67965">
                  <w:rPr>
                    <w:noProof/>
                    <w:webHidden/>
                  </w:rPr>
                  <w:tab/>
                </w:r>
                <w:r w:rsidR="00D67965">
                  <w:rPr>
                    <w:noProof/>
                    <w:webHidden/>
                  </w:rPr>
                  <w:fldChar w:fldCharType="begin"/>
                </w:r>
                <w:r w:rsidR="00D67965">
                  <w:rPr>
                    <w:noProof/>
                    <w:webHidden/>
                  </w:rPr>
                  <w:instrText xml:space="preserve"> PAGEREF _Toc48643683 \h </w:instrText>
                </w:r>
                <w:r w:rsidR="00D67965">
                  <w:rPr>
                    <w:noProof/>
                    <w:webHidden/>
                  </w:rPr>
                </w:r>
                <w:r w:rsidR="00D67965">
                  <w:rPr>
                    <w:noProof/>
                    <w:webHidden/>
                  </w:rPr>
                  <w:fldChar w:fldCharType="separate"/>
                </w:r>
                <w:r w:rsidR="00D67965">
                  <w:rPr>
                    <w:noProof/>
                    <w:webHidden/>
                  </w:rPr>
                  <w:t>216</w:t>
                </w:r>
                <w:r w:rsidR="00D67965">
                  <w:rPr>
                    <w:noProof/>
                    <w:webHidden/>
                  </w:rPr>
                  <w:fldChar w:fldCharType="end"/>
                </w:r>
              </w:hyperlink>
            </w:p>
            <w:p w14:paraId="080495C8" w14:textId="0C6736C1" w:rsidR="00D67965" w:rsidRDefault="00D64CB1">
              <w:pPr>
                <w:pStyle w:val="TOC4"/>
                <w:rPr>
                  <w:noProof/>
                  <w:color w:val="auto"/>
                  <w:sz w:val="22"/>
                  <w:szCs w:val="22"/>
                </w:rPr>
              </w:pPr>
              <w:hyperlink w:anchor="_Toc48643684" w:history="1">
                <w:r w:rsidR="00D67965" w:rsidRPr="006B7BCF">
                  <w:rPr>
                    <w:rStyle w:val="Hyperlink"/>
                    <w:noProof/>
                  </w:rPr>
                  <w:t>CM-6 (2) Control Enhancement (H)</w:t>
                </w:r>
                <w:r w:rsidR="00D67965">
                  <w:rPr>
                    <w:noProof/>
                    <w:webHidden/>
                  </w:rPr>
                  <w:tab/>
                </w:r>
                <w:r w:rsidR="00D67965">
                  <w:rPr>
                    <w:noProof/>
                    <w:webHidden/>
                  </w:rPr>
                  <w:fldChar w:fldCharType="begin"/>
                </w:r>
                <w:r w:rsidR="00D67965">
                  <w:rPr>
                    <w:noProof/>
                    <w:webHidden/>
                  </w:rPr>
                  <w:instrText xml:space="preserve"> PAGEREF _Toc48643684 \h </w:instrText>
                </w:r>
                <w:r w:rsidR="00D67965">
                  <w:rPr>
                    <w:noProof/>
                    <w:webHidden/>
                  </w:rPr>
                </w:r>
                <w:r w:rsidR="00D67965">
                  <w:rPr>
                    <w:noProof/>
                    <w:webHidden/>
                  </w:rPr>
                  <w:fldChar w:fldCharType="separate"/>
                </w:r>
                <w:r w:rsidR="00D67965">
                  <w:rPr>
                    <w:noProof/>
                    <w:webHidden/>
                  </w:rPr>
                  <w:t>217</w:t>
                </w:r>
                <w:r w:rsidR="00D67965">
                  <w:rPr>
                    <w:noProof/>
                    <w:webHidden/>
                  </w:rPr>
                  <w:fldChar w:fldCharType="end"/>
                </w:r>
              </w:hyperlink>
            </w:p>
            <w:p w14:paraId="32F2C9E9" w14:textId="64C4C6D7" w:rsidR="00D67965" w:rsidRDefault="00D64CB1">
              <w:pPr>
                <w:pStyle w:val="TOC3"/>
                <w:rPr>
                  <w:bCs w:val="0"/>
                  <w:iCs w:val="0"/>
                  <w:color w:val="auto"/>
                  <w:sz w:val="22"/>
                </w:rPr>
              </w:pPr>
              <w:hyperlink w:anchor="_Toc48643685" w:history="1">
                <w:r w:rsidR="00D67965" w:rsidRPr="006B7BCF">
                  <w:rPr>
                    <w:rStyle w:val="Hyperlink"/>
                  </w:rPr>
                  <w:t>CM-7 Least Functionality (L) (M) (H)</w:t>
                </w:r>
                <w:r w:rsidR="00D67965">
                  <w:rPr>
                    <w:webHidden/>
                  </w:rPr>
                  <w:tab/>
                </w:r>
                <w:r w:rsidR="00D67965">
                  <w:rPr>
                    <w:webHidden/>
                  </w:rPr>
                  <w:fldChar w:fldCharType="begin"/>
                </w:r>
                <w:r w:rsidR="00D67965">
                  <w:rPr>
                    <w:webHidden/>
                  </w:rPr>
                  <w:instrText xml:space="preserve"> PAGEREF _Toc48643685 \h </w:instrText>
                </w:r>
                <w:r w:rsidR="00D67965">
                  <w:rPr>
                    <w:webHidden/>
                  </w:rPr>
                </w:r>
                <w:r w:rsidR="00D67965">
                  <w:rPr>
                    <w:webHidden/>
                  </w:rPr>
                  <w:fldChar w:fldCharType="separate"/>
                </w:r>
                <w:r w:rsidR="00D67965">
                  <w:rPr>
                    <w:webHidden/>
                  </w:rPr>
                  <w:t>218</w:t>
                </w:r>
                <w:r w:rsidR="00D67965">
                  <w:rPr>
                    <w:webHidden/>
                  </w:rPr>
                  <w:fldChar w:fldCharType="end"/>
                </w:r>
              </w:hyperlink>
            </w:p>
            <w:p w14:paraId="2738C896" w14:textId="4EEA40FD" w:rsidR="00D67965" w:rsidRDefault="00D64CB1">
              <w:pPr>
                <w:pStyle w:val="TOC4"/>
                <w:rPr>
                  <w:noProof/>
                  <w:color w:val="auto"/>
                  <w:sz w:val="22"/>
                  <w:szCs w:val="22"/>
                </w:rPr>
              </w:pPr>
              <w:hyperlink w:anchor="_Toc48643686" w:history="1">
                <w:r w:rsidR="00D67965" w:rsidRPr="006B7BCF">
                  <w:rPr>
                    <w:rStyle w:val="Hyperlink"/>
                    <w:noProof/>
                  </w:rPr>
                  <w:t>CM-7 (1) Control Enhancement (M) (H)</w:t>
                </w:r>
                <w:r w:rsidR="00D67965">
                  <w:rPr>
                    <w:noProof/>
                    <w:webHidden/>
                  </w:rPr>
                  <w:tab/>
                </w:r>
                <w:r w:rsidR="00D67965">
                  <w:rPr>
                    <w:noProof/>
                    <w:webHidden/>
                  </w:rPr>
                  <w:fldChar w:fldCharType="begin"/>
                </w:r>
                <w:r w:rsidR="00D67965">
                  <w:rPr>
                    <w:noProof/>
                    <w:webHidden/>
                  </w:rPr>
                  <w:instrText xml:space="preserve"> PAGEREF _Toc48643686 \h </w:instrText>
                </w:r>
                <w:r w:rsidR="00D67965">
                  <w:rPr>
                    <w:noProof/>
                    <w:webHidden/>
                  </w:rPr>
                </w:r>
                <w:r w:rsidR="00D67965">
                  <w:rPr>
                    <w:noProof/>
                    <w:webHidden/>
                  </w:rPr>
                  <w:fldChar w:fldCharType="separate"/>
                </w:r>
                <w:r w:rsidR="00D67965">
                  <w:rPr>
                    <w:noProof/>
                    <w:webHidden/>
                  </w:rPr>
                  <w:t>219</w:t>
                </w:r>
                <w:r w:rsidR="00D67965">
                  <w:rPr>
                    <w:noProof/>
                    <w:webHidden/>
                  </w:rPr>
                  <w:fldChar w:fldCharType="end"/>
                </w:r>
              </w:hyperlink>
            </w:p>
            <w:p w14:paraId="4873ED45" w14:textId="4A0CF0F1" w:rsidR="00D67965" w:rsidRDefault="00D64CB1">
              <w:pPr>
                <w:pStyle w:val="TOC4"/>
                <w:rPr>
                  <w:noProof/>
                  <w:color w:val="auto"/>
                  <w:sz w:val="22"/>
                  <w:szCs w:val="22"/>
                </w:rPr>
              </w:pPr>
              <w:hyperlink w:anchor="_Toc48643687" w:history="1">
                <w:r w:rsidR="00D67965" w:rsidRPr="006B7BCF">
                  <w:rPr>
                    <w:rStyle w:val="Hyperlink"/>
                    <w:noProof/>
                  </w:rPr>
                  <w:t>CM-7 (2) Control Enhancement (M) (H)</w:t>
                </w:r>
                <w:r w:rsidR="00D67965">
                  <w:rPr>
                    <w:noProof/>
                    <w:webHidden/>
                  </w:rPr>
                  <w:tab/>
                </w:r>
                <w:r w:rsidR="00D67965">
                  <w:rPr>
                    <w:noProof/>
                    <w:webHidden/>
                  </w:rPr>
                  <w:fldChar w:fldCharType="begin"/>
                </w:r>
                <w:r w:rsidR="00D67965">
                  <w:rPr>
                    <w:noProof/>
                    <w:webHidden/>
                  </w:rPr>
                  <w:instrText xml:space="preserve"> PAGEREF _Toc48643687 \h </w:instrText>
                </w:r>
                <w:r w:rsidR="00D67965">
                  <w:rPr>
                    <w:noProof/>
                    <w:webHidden/>
                  </w:rPr>
                </w:r>
                <w:r w:rsidR="00D67965">
                  <w:rPr>
                    <w:noProof/>
                    <w:webHidden/>
                  </w:rPr>
                  <w:fldChar w:fldCharType="separate"/>
                </w:r>
                <w:r w:rsidR="00D67965">
                  <w:rPr>
                    <w:noProof/>
                    <w:webHidden/>
                  </w:rPr>
                  <w:t>220</w:t>
                </w:r>
                <w:r w:rsidR="00D67965">
                  <w:rPr>
                    <w:noProof/>
                    <w:webHidden/>
                  </w:rPr>
                  <w:fldChar w:fldCharType="end"/>
                </w:r>
              </w:hyperlink>
            </w:p>
            <w:p w14:paraId="2262548C" w14:textId="007FFE04" w:rsidR="00D67965" w:rsidRDefault="00D64CB1">
              <w:pPr>
                <w:pStyle w:val="TOC4"/>
                <w:rPr>
                  <w:noProof/>
                  <w:color w:val="auto"/>
                  <w:sz w:val="22"/>
                  <w:szCs w:val="22"/>
                </w:rPr>
              </w:pPr>
              <w:hyperlink w:anchor="_Toc48643688" w:history="1">
                <w:r w:rsidR="00D67965" w:rsidRPr="006B7BCF">
                  <w:rPr>
                    <w:rStyle w:val="Hyperlink"/>
                    <w:noProof/>
                  </w:rPr>
                  <w:t>CM-7 (5) Control Enhancement (H)</w:t>
                </w:r>
                <w:r w:rsidR="00D67965">
                  <w:rPr>
                    <w:noProof/>
                    <w:webHidden/>
                  </w:rPr>
                  <w:tab/>
                </w:r>
                <w:r w:rsidR="00D67965">
                  <w:rPr>
                    <w:noProof/>
                    <w:webHidden/>
                  </w:rPr>
                  <w:fldChar w:fldCharType="begin"/>
                </w:r>
                <w:r w:rsidR="00D67965">
                  <w:rPr>
                    <w:noProof/>
                    <w:webHidden/>
                  </w:rPr>
                  <w:instrText xml:space="preserve"> PAGEREF _Toc48643688 \h </w:instrText>
                </w:r>
                <w:r w:rsidR="00D67965">
                  <w:rPr>
                    <w:noProof/>
                    <w:webHidden/>
                  </w:rPr>
                </w:r>
                <w:r w:rsidR="00D67965">
                  <w:rPr>
                    <w:noProof/>
                    <w:webHidden/>
                  </w:rPr>
                  <w:fldChar w:fldCharType="separate"/>
                </w:r>
                <w:r w:rsidR="00D67965">
                  <w:rPr>
                    <w:noProof/>
                    <w:webHidden/>
                  </w:rPr>
                  <w:t>221</w:t>
                </w:r>
                <w:r w:rsidR="00D67965">
                  <w:rPr>
                    <w:noProof/>
                    <w:webHidden/>
                  </w:rPr>
                  <w:fldChar w:fldCharType="end"/>
                </w:r>
              </w:hyperlink>
            </w:p>
            <w:p w14:paraId="31524897" w14:textId="27A3A32F" w:rsidR="00D67965" w:rsidRDefault="00D64CB1">
              <w:pPr>
                <w:pStyle w:val="TOC3"/>
                <w:rPr>
                  <w:bCs w:val="0"/>
                  <w:iCs w:val="0"/>
                  <w:color w:val="auto"/>
                  <w:sz w:val="22"/>
                </w:rPr>
              </w:pPr>
              <w:hyperlink w:anchor="_Toc48643689" w:history="1">
                <w:r w:rsidR="00D67965" w:rsidRPr="006B7BCF">
                  <w:rPr>
                    <w:rStyle w:val="Hyperlink"/>
                  </w:rPr>
                  <w:t>CM-8 Information System Component Inventory (L) (M) (H)</w:t>
                </w:r>
                <w:r w:rsidR="00D67965">
                  <w:rPr>
                    <w:webHidden/>
                  </w:rPr>
                  <w:tab/>
                </w:r>
                <w:r w:rsidR="00D67965">
                  <w:rPr>
                    <w:webHidden/>
                  </w:rPr>
                  <w:fldChar w:fldCharType="begin"/>
                </w:r>
                <w:r w:rsidR="00D67965">
                  <w:rPr>
                    <w:webHidden/>
                  </w:rPr>
                  <w:instrText xml:space="preserve"> PAGEREF _Toc48643689 \h </w:instrText>
                </w:r>
                <w:r w:rsidR="00D67965">
                  <w:rPr>
                    <w:webHidden/>
                  </w:rPr>
                </w:r>
                <w:r w:rsidR="00D67965">
                  <w:rPr>
                    <w:webHidden/>
                  </w:rPr>
                  <w:fldChar w:fldCharType="separate"/>
                </w:r>
                <w:r w:rsidR="00D67965">
                  <w:rPr>
                    <w:webHidden/>
                  </w:rPr>
                  <w:t>223</w:t>
                </w:r>
                <w:r w:rsidR="00D67965">
                  <w:rPr>
                    <w:webHidden/>
                  </w:rPr>
                  <w:fldChar w:fldCharType="end"/>
                </w:r>
              </w:hyperlink>
            </w:p>
            <w:p w14:paraId="3CB79881" w14:textId="2091D80D" w:rsidR="00D67965" w:rsidRDefault="00D64CB1">
              <w:pPr>
                <w:pStyle w:val="TOC4"/>
                <w:rPr>
                  <w:noProof/>
                  <w:color w:val="auto"/>
                  <w:sz w:val="22"/>
                  <w:szCs w:val="22"/>
                </w:rPr>
              </w:pPr>
              <w:hyperlink w:anchor="_Toc48643690" w:history="1">
                <w:r w:rsidR="00D67965" w:rsidRPr="006B7BCF">
                  <w:rPr>
                    <w:rStyle w:val="Hyperlink"/>
                    <w:noProof/>
                  </w:rPr>
                  <w:t>CM-8 (1) Control Enhancement (M) (H)</w:t>
                </w:r>
                <w:r w:rsidR="00D67965">
                  <w:rPr>
                    <w:noProof/>
                    <w:webHidden/>
                  </w:rPr>
                  <w:tab/>
                </w:r>
                <w:r w:rsidR="00D67965">
                  <w:rPr>
                    <w:noProof/>
                    <w:webHidden/>
                  </w:rPr>
                  <w:fldChar w:fldCharType="begin"/>
                </w:r>
                <w:r w:rsidR="00D67965">
                  <w:rPr>
                    <w:noProof/>
                    <w:webHidden/>
                  </w:rPr>
                  <w:instrText xml:space="preserve"> PAGEREF _Toc48643690 \h </w:instrText>
                </w:r>
                <w:r w:rsidR="00D67965">
                  <w:rPr>
                    <w:noProof/>
                    <w:webHidden/>
                  </w:rPr>
                </w:r>
                <w:r w:rsidR="00D67965">
                  <w:rPr>
                    <w:noProof/>
                    <w:webHidden/>
                  </w:rPr>
                  <w:fldChar w:fldCharType="separate"/>
                </w:r>
                <w:r w:rsidR="00D67965">
                  <w:rPr>
                    <w:noProof/>
                    <w:webHidden/>
                  </w:rPr>
                  <w:t>224</w:t>
                </w:r>
                <w:r w:rsidR="00D67965">
                  <w:rPr>
                    <w:noProof/>
                    <w:webHidden/>
                  </w:rPr>
                  <w:fldChar w:fldCharType="end"/>
                </w:r>
              </w:hyperlink>
            </w:p>
            <w:p w14:paraId="6A6269EC" w14:textId="4C65A2AB" w:rsidR="00D67965" w:rsidRDefault="00D64CB1">
              <w:pPr>
                <w:pStyle w:val="TOC4"/>
                <w:rPr>
                  <w:noProof/>
                  <w:color w:val="auto"/>
                  <w:sz w:val="22"/>
                  <w:szCs w:val="22"/>
                </w:rPr>
              </w:pPr>
              <w:hyperlink w:anchor="_Toc48643691" w:history="1">
                <w:r w:rsidR="00D67965" w:rsidRPr="006B7BCF">
                  <w:rPr>
                    <w:rStyle w:val="Hyperlink"/>
                    <w:noProof/>
                  </w:rPr>
                  <w:t>CM-8 (2) Control Enhancement (H)</w:t>
                </w:r>
                <w:r w:rsidR="00D67965">
                  <w:rPr>
                    <w:noProof/>
                    <w:webHidden/>
                  </w:rPr>
                  <w:tab/>
                </w:r>
                <w:r w:rsidR="00D67965">
                  <w:rPr>
                    <w:noProof/>
                    <w:webHidden/>
                  </w:rPr>
                  <w:fldChar w:fldCharType="begin"/>
                </w:r>
                <w:r w:rsidR="00D67965">
                  <w:rPr>
                    <w:noProof/>
                    <w:webHidden/>
                  </w:rPr>
                  <w:instrText xml:space="preserve"> PAGEREF _Toc48643691 \h </w:instrText>
                </w:r>
                <w:r w:rsidR="00D67965">
                  <w:rPr>
                    <w:noProof/>
                    <w:webHidden/>
                  </w:rPr>
                </w:r>
                <w:r w:rsidR="00D67965">
                  <w:rPr>
                    <w:noProof/>
                    <w:webHidden/>
                  </w:rPr>
                  <w:fldChar w:fldCharType="separate"/>
                </w:r>
                <w:r w:rsidR="00D67965">
                  <w:rPr>
                    <w:noProof/>
                    <w:webHidden/>
                  </w:rPr>
                  <w:t>225</w:t>
                </w:r>
                <w:r w:rsidR="00D67965">
                  <w:rPr>
                    <w:noProof/>
                    <w:webHidden/>
                  </w:rPr>
                  <w:fldChar w:fldCharType="end"/>
                </w:r>
              </w:hyperlink>
            </w:p>
            <w:p w14:paraId="5C867380" w14:textId="6DAAABA7" w:rsidR="00D67965" w:rsidRDefault="00D64CB1">
              <w:pPr>
                <w:pStyle w:val="TOC4"/>
                <w:rPr>
                  <w:noProof/>
                  <w:color w:val="auto"/>
                  <w:sz w:val="22"/>
                  <w:szCs w:val="22"/>
                </w:rPr>
              </w:pPr>
              <w:hyperlink w:anchor="_Toc48643692" w:history="1">
                <w:r w:rsidR="00D67965" w:rsidRPr="006B7BCF">
                  <w:rPr>
                    <w:rStyle w:val="Hyperlink"/>
                    <w:noProof/>
                  </w:rPr>
                  <w:t>CM-8 (3) Control Enhancement (M) (H)</w:t>
                </w:r>
                <w:r w:rsidR="00D67965">
                  <w:rPr>
                    <w:noProof/>
                    <w:webHidden/>
                  </w:rPr>
                  <w:tab/>
                </w:r>
                <w:r w:rsidR="00D67965">
                  <w:rPr>
                    <w:noProof/>
                    <w:webHidden/>
                  </w:rPr>
                  <w:fldChar w:fldCharType="begin"/>
                </w:r>
                <w:r w:rsidR="00D67965">
                  <w:rPr>
                    <w:noProof/>
                    <w:webHidden/>
                  </w:rPr>
                  <w:instrText xml:space="preserve"> PAGEREF _Toc48643692 \h </w:instrText>
                </w:r>
                <w:r w:rsidR="00D67965">
                  <w:rPr>
                    <w:noProof/>
                    <w:webHidden/>
                  </w:rPr>
                </w:r>
                <w:r w:rsidR="00D67965">
                  <w:rPr>
                    <w:noProof/>
                    <w:webHidden/>
                  </w:rPr>
                  <w:fldChar w:fldCharType="separate"/>
                </w:r>
                <w:r w:rsidR="00D67965">
                  <w:rPr>
                    <w:noProof/>
                    <w:webHidden/>
                  </w:rPr>
                  <w:t>225</w:t>
                </w:r>
                <w:r w:rsidR="00D67965">
                  <w:rPr>
                    <w:noProof/>
                    <w:webHidden/>
                  </w:rPr>
                  <w:fldChar w:fldCharType="end"/>
                </w:r>
              </w:hyperlink>
            </w:p>
            <w:p w14:paraId="2D09DD80" w14:textId="139DDE52" w:rsidR="00D67965" w:rsidRDefault="00D64CB1">
              <w:pPr>
                <w:pStyle w:val="TOC4"/>
                <w:rPr>
                  <w:noProof/>
                  <w:color w:val="auto"/>
                  <w:sz w:val="22"/>
                  <w:szCs w:val="22"/>
                </w:rPr>
              </w:pPr>
              <w:hyperlink w:anchor="_Toc48643693" w:history="1">
                <w:r w:rsidR="00D67965" w:rsidRPr="006B7BCF">
                  <w:rPr>
                    <w:rStyle w:val="Hyperlink"/>
                    <w:noProof/>
                  </w:rPr>
                  <w:t>CM-8 (4) Control Enhancement (H)</w:t>
                </w:r>
                <w:r w:rsidR="00D67965">
                  <w:rPr>
                    <w:noProof/>
                    <w:webHidden/>
                  </w:rPr>
                  <w:tab/>
                </w:r>
                <w:r w:rsidR="00D67965">
                  <w:rPr>
                    <w:noProof/>
                    <w:webHidden/>
                  </w:rPr>
                  <w:fldChar w:fldCharType="begin"/>
                </w:r>
                <w:r w:rsidR="00D67965">
                  <w:rPr>
                    <w:noProof/>
                    <w:webHidden/>
                  </w:rPr>
                  <w:instrText xml:space="preserve"> PAGEREF _Toc48643693 \h </w:instrText>
                </w:r>
                <w:r w:rsidR="00D67965">
                  <w:rPr>
                    <w:noProof/>
                    <w:webHidden/>
                  </w:rPr>
                </w:r>
                <w:r w:rsidR="00D67965">
                  <w:rPr>
                    <w:noProof/>
                    <w:webHidden/>
                  </w:rPr>
                  <w:fldChar w:fldCharType="separate"/>
                </w:r>
                <w:r w:rsidR="00D67965">
                  <w:rPr>
                    <w:noProof/>
                    <w:webHidden/>
                  </w:rPr>
                  <w:t>227</w:t>
                </w:r>
                <w:r w:rsidR="00D67965">
                  <w:rPr>
                    <w:noProof/>
                    <w:webHidden/>
                  </w:rPr>
                  <w:fldChar w:fldCharType="end"/>
                </w:r>
              </w:hyperlink>
            </w:p>
            <w:p w14:paraId="6E8355D5" w14:textId="494C77D3" w:rsidR="00D67965" w:rsidRDefault="00D64CB1">
              <w:pPr>
                <w:pStyle w:val="TOC4"/>
                <w:rPr>
                  <w:noProof/>
                  <w:color w:val="auto"/>
                  <w:sz w:val="22"/>
                  <w:szCs w:val="22"/>
                </w:rPr>
              </w:pPr>
              <w:hyperlink w:anchor="_Toc48643694" w:history="1">
                <w:r w:rsidR="00D67965" w:rsidRPr="006B7BCF">
                  <w:rPr>
                    <w:rStyle w:val="Hyperlink"/>
                    <w:noProof/>
                  </w:rPr>
                  <w:t>CM-8 (5) Control Enhancement (M) (H)</w:t>
                </w:r>
                <w:r w:rsidR="00D67965">
                  <w:rPr>
                    <w:noProof/>
                    <w:webHidden/>
                  </w:rPr>
                  <w:tab/>
                </w:r>
                <w:r w:rsidR="00D67965">
                  <w:rPr>
                    <w:noProof/>
                    <w:webHidden/>
                  </w:rPr>
                  <w:fldChar w:fldCharType="begin"/>
                </w:r>
                <w:r w:rsidR="00D67965">
                  <w:rPr>
                    <w:noProof/>
                    <w:webHidden/>
                  </w:rPr>
                  <w:instrText xml:space="preserve"> PAGEREF _Toc48643694 \h </w:instrText>
                </w:r>
                <w:r w:rsidR="00D67965">
                  <w:rPr>
                    <w:noProof/>
                    <w:webHidden/>
                  </w:rPr>
                </w:r>
                <w:r w:rsidR="00D67965">
                  <w:rPr>
                    <w:noProof/>
                    <w:webHidden/>
                  </w:rPr>
                  <w:fldChar w:fldCharType="separate"/>
                </w:r>
                <w:r w:rsidR="00D67965">
                  <w:rPr>
                    <w:noProof/>
                    <w:webHidden/>
                  </w:rPr>
                  <w:t>228</w:t>
                </w:r>
                <w:r w:rsidR="00D67965">
                  <w:rPr>
                    <w:noProof/>
                    <w:webHidden/>
                  </w:rPr>
                  <w:fldChar w:fldCharType="end"/>
                </w:r>
              </w:hyperlink>
            </w:p>
            <w:p w14:paraId="3F80C085" w14:textId="1DAED1A4" w:rsidR="00D67965" w:rsidRDefault="00D64CB1">
              <w:pPr>
                <w:pStyle w:val="TOC3"/>
                <w:rPr>
                  <w:bCs w:val="0"/>
                  <w:iCs w:val="0"/>
                  <w:color w:val="auto"/>
                  <w:sz w:val="22"/>
                </w:rPr>
              </w:pPr>
              <w:hyperlink w:anchor="_Toc48643695" w:history="1">
                <w:r w:rsidR="00D67965" w:rsidRPr="006B7BCF">
                  <w:rPr>
                    <w:rStyle w:val="Hyperlink"/>
                  </w:rPr>
                  <w:t>CM-9 Configuration Management Plan (M) (H)</w:t>
                </w:r>
                <w:r w:rsidR="00D67965">
                  <w:rPr>
                    <w:webHidden/>
                  </w:rPr>
                  <w:tab/>
                </w:r>
                <w:r w:rsidR="00D67965">
                  <w:rPr>
                    <w:webHidden/>
                  </w:rPr>
                  <w:fldChar w:fldCharType="begin"/>
                </w:r>
                <w:r w:rsidR="00D67965">
                  <w:rPr>
                    <w:webHidden/>
                  </w:rPr>
                  <w:instrText xml:space="preserve"> PAGEREF _Toc48643695 \h </w:instrText>
                </w:r>
                <w:r w:rsidR="00D67965">
                  <w:rPr>
                    <w:webHidden/>
                  </w:rPr>
                </w:r>
                <w:r w:rsidR="00D67965">
                  <w:rPr>
                    <w:webHidden/>
                  </w:rPr>
                  <w:fldChar w:fldCharType="separate"/>
                </w:r>
                <w:r w:rsidR="00D67965">
                  <w:rPr>
                    <w:webHidden/>
                  </w:rPr>
                  <w:t>228</w:t>
                </w:r>
                <w:r w:rsidR="00D67965">
                  <w:rPr>
                    <w:webHidden/>
                  </w:rPr>
                  <w:fldChar w:fldCharType="end"/>
                </w:r>
              </w:hyperlink>
            </w:p>
            <w:p w14:paraId="496676C6" w14:textId="0B34CA9B" w:rsidR="00D67965" w:rsidRDefault="00D64CB1">
              <w:pPr>
                <w:pStyle w:val="TOC3"/>
                <w:rPr>
                  <w:bCs w:val="0"/>
                  <w:iCs w:val="0"/>
                  <w:color w:val="auto"/>
                  <w:sz w:val="22"/>
                </w:rPr>
              </w:pPr>
              <w:hyperlink w:anchor="_Toc48643696" w:history="1">
                <w:r w:rsidR="00D67965" w:rsidRPr="006B7BCF">
                  <w:rPr>
                    <w:rStyle w:val="Hyperlink"/>
                  </w:rPr>
                  <w:t>CM-10 Software Usage Restrictions (L) (M) (H)</w:t>
                </w:r>
                <w:r w:rsidR="00D67965">
                  <w:rPr>
                    <w:webHidden/>
                  </w:rPr>
                  <w:tab/>
                </w:r>
                <w:r w:rsidR="00D67965">
                  <w:rPr>
                    <w:webHidden/>
                  </w:rPr>
                  <w:fldChar w:fldCharType="begin"/>
                </w:r>
                <w:r w:rsidR="00D67965">
                  <w:rPr>
                    <w:webHidden/>
                  </w:rPr>
                  <w:instrText xml:space="preserve"> PAGEREF _Toc48643696 \h </w:instrText>
                </w:r>
                <w:r w:rsidR="00D67965">
                  <w:rPr>
                    <w:webHidden/>
                  </w:rPr>
                </w:r>
                <w:r w:rsidR="00D67965">
                  <w:rPr>
                    <w:webHidden/>
                  </w:rPr>
                  <w:fldChar w:fldCharType="separate"/>
                </w:r>
                <w:r w:rsidR="00D67965">
                  <w:rPr>
                    <w:webHidden/>
                  </w:rPr>
                  <w:t>230</w:t>
                </w:r>
                <w:r w:rsidR="00D67965">
                  <w:rPr>
                    <w:webHidden/>
                  </w:rPr>
                  <w:fldChar w:fldCharType="end"/>
                </w:r>
              </w:hyperlink>
            </w:p>
            <w:p w14:paraId="7AE75634" w14:textId="5283DD49" w:rsidR="00D67965" w:rsidRDefault="00D64CB1">
              <w:pPr>
                <w:pStyle w:val="TOC4"/>
                <w:rPr>
                  <w:noProof/>
                  <w:color w:val="auto"/>
                  <w:sz w:val="22"/>
                  <w:szCs w:val="22"/>
                </w:rPr>
              </w:pPr>
              <w:hyperlink w:anchor="_Toc48643697" w:history="1">
                <w:r w:rsidR="00D67965" w:rsidRPr="006B7BCF">
                  <w:rPr>
                    <w:rStyle w:val="Hyperlink"/>
                    <w:noProof/>
                  </w:rPr>
                  <w:t>CM-10 (1) Control Enhancement (M) (H)</w:t>
                </w:r>
                <w:r w:rsidR="00D67965">
                  <w:rPr>
                    <w:noProof/>
                    <w:webHidden/>
                  </w:rPr>
                  <w:tab/>
                </w:r>
                <w:r w:rsidR="00D67965">
                  <w:rPr>
                    <w:noProof/>
                    <w:webHidden/>
                  </w:rPr>
                  <w:fldChar w:fldCharType="begin"/>
                </w:r>
                <w:r w:rsidR="00D67965">
                  <w:rPr>
                    <w:noProof/>
                    <w:webHidden/>
                  </w:rPr>
                  <w:instrText xml:space="preserve"> PAGEREF _Toc48643697 \h </w:instrText>
                </w:r>
                <w:r w:rsidR="00D67965">
                  <w:rPr>
                    <w:noProof/>
                    <w:webHidden/>
                  </w:rPr>
                </w:r>
                <w:r w:rsidR="00D67965">
                  <w:rPr>
                    <w:noProof/>
                    <w:webHidden/>
                  </w:rPr>
                  <w:fldChar w:fldCharType="separate"/>
                </w:r>
                <w:r w:rsidR="00D67965">
                  <w:rPr>
                    <w:noProof/>
                    <w:webHidden/>
                  </w:rPr>
                  <w:t>231</w:t>
                </w:r>
                <w:r w:rsidR="00D67965">
                  <w:rPr>
                    <w:noProof/>
                    <w:webHidden/>
                  </w:rPr>
                  <w:fldChar w:fldCharType="end"/>
                </w:r>
              </w:hyperlink>
            </w:p>
            <w:p w14:paraId="17E305A6" w14:textId="56098D87" w:rsidR="00D67965" w:rsidRDefault="00D64CB1">
              <w:pPr>
                <w:pStyle w:val="TOC3"/>
                <w:rPr>
                  <w:bCs w:val="0"/>
                  <w:iCs w:val="0"/>
                  <w:color w:val="auto"/>
                  <w:sz w:val="22"/>
                </w:rPr>
              </w:pPr>
              <w:hyperlink w:anchor="_Toc48643698" w:history="1">
                <w:r w:rsidR="00D67965" w:rsidRPr="006B7BCF">
                  <w:rPr>
                    <w:rStyle w:val="Hyperlink"/>
                  </w:rPr>
                  <w:t>CM-11 User-Installed Software (M) (H)</w:t>
                </w:r>
                <w:r w:rsidR="00D67965">
                  <w:rPr>
                    <w:webHidden/>
                  </w:rPr>
                  <w:tab/>
                </w:r>
                <w:r w:rsidR="00D67965">
                  <w:rPr>
                    <w:webHidden/>
                  </w:rPr>
                  <w:fldChar w:fldCharType="begin"/>
                </w:r>
                <w:r w:rsidR="00D67965">
                  <w:rPr>
                    <w:webHidden/>
                  </w:rPr>
                  <w:instrText xml:space="preserve"> PAGEREF _Toc48643698 \h </w:instrText>
                </w:r>
                <w:r w:rsidR="00D67965">
                  <w:rPr>
                    <w:webHidden/>
                  </w:rPr>
                </w:r>
                <w:r w:rsidR="00D67965">
                  <w:rPr>
                    <w:webHidden/>
                  </w:rPr>
                  <w:fldChar w:fldCharType="separate"/>
                </w:r>
                <w:r w:rsidR="00D67965">
                  <w:rPr>
                    <w:webHidden/>
                  </w:rPr>
                  <w:t>232</w:t>
                </w:r>
                <w:r w:rsidR="00D67965">
                  <w:rPr>
                    <w:webHidden/>
                  </w:rPr>
                  <w:fldChar w:fldCharType="end"/>
                </w:r>
              </w:hyperlink>
            </w:p>
            <w:p w14:paraId="7B5C7569" w14:textId="7166118D" w:rsidR="00D67965" w:rsidRDefault="00D64CB1">
              <w:pPr>
                <w:pStyle w:val="TOC4"/>
                <w:rPr>
                  <w:noProof/>
                  <w:color w:val="auto"/>
                  <w:sz w:val="22"/>
                  <w:szCs w:val="22"/>
                </w:rPr>
              </w:pPr>
              <w:hyperlink w:anchor="_Toc48643699" w:history="1">
                <w:r w:rsidR="00D67965" w:rsidRPr="006B7BCF">
                  <w:rPr>
                    <w:rStyle w:val="Hyperlink"/>
                    <w:noProof/>
                  </w:rPr>
                  <w:t>CM-11 (1) Control Enhancement (H)</w:t>
                </w:r>
                <w:r w:rsidR="00D67965">
                  <w:rPr>
                    <w:noProof/>
                    <w:webHidden/>
                  </w:rPr>
                  <w:tab/>
                </w:r>
                <w:r w:rsidR="00D67965">
                  <w:rPr>
                    <w:noProof/>
                    <w:webHidden/>
                  </w:rPr>
                  <w:fldChar w:fldCharType="begin"/>
                </w:r>
                <w:r w:rsidR="00D67965">
                  <w:rPr>
                    <w:noProof/>
                    <w:webHidden/>
                  </w:rPr>
                  <w:instrText xml:space="preserve"> PAGEREF _Toc48643699 \h </w:instrText>
                </w:r>
                <w:r w:rsidR="00D67965">
                  <w:rPr>
                    <w:noProof/>
                    <w:webHidden/>
                  </w:rPr>
                </w:r>
                <w:r w:rsidR="00D67965">
                  <w:rPr>
                    <w:noProof/>
                    <w:webHidden/>
                  </w:rPr>
                  <w:fldChar w:fldCharType="separate"/>
                </w:r>
                <w:r w:rsidR="00D67965">
                  <w:rPr>
                    <w:noProof/>
                    <w:webHidden/>
                  </w:rPr>
                  <w:t>233</w:t>
                </w:r>
                <w:r w:rsidR="00D67965">
                  <w:rPr>
                    <w:noProof/>
                    <w:webHidden/>
                  </w:rPr>
                  <w:fldChar w:fldCharType="end"/>
                </w:r>
              </w:hyperlink>
            </w:p>
            <w:p w14:paraId="2511419F" w14:textId="0FE24458" w:rsidR="00D67965" w:rsidRDefault="00D64CB1">
              <w:pPr>
                <w:pStyle w:val="TOC2"/>
                <w:rPr>
                  <w:b w:val="0"/>
                  <w:bCs w:val="0"/>
                  <w:color w:val="auto"/>
                  <w:sz w:val="22"/>
                </w:rPr>
              </w:pPr>
              <w:hyperlink w:anchor="_Toc48643700" w:history="1">
                <w:r w:rsidR="00D67965" w:rsidRPr="006B7BCF">
                  <w:rPr>
                    <w:rStyle w:val="Hyperlink"/>
                  </w:rPr>
                  <w:t>13.6.</w:t>
                </w:r>
                <w:r w:rsidR="00D67965">
                  <w:rPr>
                    <w:b w:val="0"/>
                    <w:bCs w:val="0"/>
                    <w:color w:val="auto"/>
                    <w:sz w:val="22"/>
                  </w:rPr>
                  <w:tab/>
                </w:r>
                <w:r w:rsidR="00D67965" w:rsidRPr="006B7BCF">
                  <w:rPr>
                    <w:rStyle w:val="Hyperlink"/>
                  </w:rPr>
                  <w:t>Contingency Planning (CP)</w:t>
                </w:r>
                <w:r w:rsidR="00D67965">
                  <w:rPr>
                    <w:webHidden/>
                  </w:rPr>
                  <w:tab/>
                </w:r>
                <w:r w:rsidR="00D67965">
                  <w:rPr>
                    <w:webHidden/>
                  </w:rPr>
                  <w:fldChar w:fldCharType="begin"/>
                </w:r>
                <w:r w:rsidR="00D67965">
                  <w:rPr>
                    <w:webHidden/>
                  </w:rPr>
                  <w:instrText xml:space="preserve"> PAGEREF _Toc48643700 \h </w:instrText>
                </w:r>
                <w:r w:rsidR="00D67965">
                  <w:rPr>
                    <w:webHidden/>
                  </w:rPr>
                </w:r>
                <w:r w:rsidR="00D67965">
                  <w:rPr>
                    <w:webHidden/>
                  </w:rPr>
                  <w:fldChar w:fldCharType="separate"/>
                </w:r>
                <w:r w:rsidR="00D67965">
                  <w:rPr>
                    <w:webHidden/>
                  </w:rPr>
                  <w:t>234</w:t>
                </w:r>
                <w:r w:rsidR="00D67965">
                  <w:rPr>
                    <w:webHidden/>
                  </w:rPr>
                  <w:fldChar w:fldCharType="end"/>
                </w:r>
              </w:hyperlink>
            </w:p>
            <w:p w14:paraId="220F29A2" w14:textId="6B6B5A5E" w:rsidR="00D67965" w:rsidRDefault="00D64CB1">
              <w:pPr>
                <w:pStyle w:val="TOC3"/>
                <w:rPr>
                  <w:bCs w:val="0"/>
                  <w:iCs w:val="0"/>
                  <w:color w:val="auto"/>
                  <w:sz w:val="22"/>
                </w:rPr>
              </w:pPr>
              <w:hyperlink w:anchor="_Toc48643701" w:history="1">
                <w:r w:rsidR="00D67965" w:rsidRPr="006B7BCF">
                  <w:rPr>
                    <w:rStyle w:val="Hyperlink"/>
                  </w:rPr>
                  <w:t>CP-1 Contingency Planning Policy and Procedures (H)</w:t>
                </w:r>
                <w:r w:rsidR="00D67965">
                  <w:rPr>
                    <w:webHidden/>
                  </w:rPr>
                  <w:tab/>
                </w:r>
                <w:r w:rsidR="00D67965">
                  <w:rPr>
                    <w:webHidden/>
                  </w:rPr>
                  <w:fldChar w:fldCharType="begin"/>
                </w:r>
                <w:r w:rsidR="00D67965">
                  <w:rPr>
                    <w:webHidden/>
                  </w:rPr>
                  <w:instrText xml:space="preserve"> PAGEREF _Toc48643701 \h </w:instrText>
                </w:r>
                <w:r w:rsidR="00D67965">
                  <w:rPr>
                    <w:webHidden/>
                  </w:rPr>
                </w:r>
                <w:r w:rsidR="00D67965">
                  <w:rPr>
                    <w:webHidden/>
                  </w:rPr>
                  <w:fldChar w:fldCharType="separate"/>
                </w:r>
                <w:r w:rsidR="00D67965">
                  <w:rPr>
                    <w:webHidden/>
                  </w:rPr>
                  <w:t>234</w:t>
                </w:r>
                <w:r w:rsidR="00D67965">
                  <w:rPr>
                    <w:webHidden/>
                  </w:rPr>
                  <w:fldChar w:fldCharType="end"/>
                </w:r>
              </w:hyperlink>
            </w:p>
            <w:p w14:paraId="3ABD0085" w14:textId="4CA28BE8" w:rsidR="00D67965" w:rsidRDefault="00D64CB1">
              <w:pPr>
                <w:pStyle w:val="TOC3"/>
                <w:rPr>
                  <w:bCs w:val="0"/>
                  <w:iCs w:val="0"/>
                  <w:color w:val="auto"/>
                  <w:sz w:val="22"/>
                </w:rPr>
              </w:pPr>
              <w:hyperlink w:anchor="_Toc48643702" w:history="1">
                <w:r w:rsidR="00D67965" w:rsidRPr="006B7BCF">
                  <w:rPr>
                    <w:rStyle w:val="Hyperlink"/>
                  </w:rPr>
                  <w:t>CP-2 Contingency Plan (L) (M) (H)</w:t>
                </w:r>
                <w:r w:rsidR="00D67965">
                  <w:rPr>
                    <w:webHidden/>
                  </w:rPr>
                  <w:tab/>
                </w:r>
                <w:r w:rsidR="00D67965">
                  <w:rPr>
                    <w:webHidden/>
                  </w:rPr>
                  <w:fldChar w:fldCharType="begin"/>
                </w:r>
                <w:r w:rsidR="00D67965">
                  <w:rPr>
                    <w:webHidden/>
                  </w:rPr>
                  <w:instrText xml:space="preserve"> PAGEREF _Toc48643702 \h </w:instrText>
                </w:r>
                <w:r w:rsidR="00D67965">
                  <w:rPr>
                    <w:webHidden/>
                  </w:rPr>
                </w:r>
                <w:r w:rsidR="00D67965">
                  <w:rPr>
                    <w:webHidden/>
                  </w:rPr>
                  <w:fldChar w:fldCharType="separate"/>
                </w:r>
                <w:r w:rsidR="00D67965">
                  <w:rPr>
                    <w:webHidden/>
                  </w:rPr>
                  <w:t>236</w:t>
                </w:r>
                <w:r w:rsidR="00D67965">
                  <w:rPr>
                    <w:webHidden/>
                  </w:rPr>
                  <w:fldChar w:fldCharType="end"/>
                </w:r>
              </w:hyperlink>
            </w:p>
            <w:p w14:paraId="7FC9D1E4" w14:textId="5B8310EC" w:rsidR="00D67965" w:rsidRDefault="00D64CB1">
              <w:pPr>
                <w:pStyle w:val="TOC4"/>
                <w:rPr>
                  <w:noProof/>
                  <w:color w:val="auto"/>
                  <w:sz w:val="22"/>
                  <w:szCs w:val="22"/>
                </w:rPr>
              </w:pPr>
              <w:hyperlink w:anchor="_Toc48643703" w:history="1">
                <w:r w:rsidR="00D67965" w:rsidRPr="006B7BCF">
                  <w:rPr>
                    <w:rStyle w:val="Hyperlink"/>
                    <w:noProof/>
                  </w:rPr>
                  <w:t>CP-2 (1) Control Enhancement (M) (H)</w:t>
                </w:r>
                <w:r w:rsidR="00D67965">
                  <w:rPr>
                    <w:noProof/>
                    <w:webHidden/>
                  </w:rPr>
                  <w:tab/>
                </w:r>
                <w:r w:rsidR="00D67965">
                  <w:rPr>
                    <w:noProof/>
                    <w:webHidden/>
                  </w:rPr>
                  <w:fldChar w:fldCharType="begin"/>
                </w:r>
                <w:r w:rsidR="00D67965">
                  <w:rPr>
                    <w:noProof/>
                    <w:webHidden/>
                  </w:rPr>
                  <w:instrText xml:space="preserve"> PAGEREF _Toc48643703 \h </w:instrText>
                </w:r>
                <w:r w:rsidR="00D67965">
                  <w:rPr>
                    <w:noProof/>
                    <w:webHidden/>
                  </w:rPr>
                </w:r>
                <w:r w:rsidR="00D67965">
                  <w:rPr>
                    <w:noProof/>
                    <w:webHidden/>
                  </w:rPr>
                  <w:fldChar w:fldCharType="separate"/>
                </w:r>
                <w:r w:rsidR="00D67965">
                  <w:rPr>
                    <w:noProof/>
                    <w:webHidden/>
                  </w:rPr>
                  <w:t>238</w:t>
                </w:r>
                <w:r w:rsidR="00D67965">
                  <w:rPr>
                    <w:noProof/>
                    <w:webHidden/>
                  </w:rPr>
                  <w:fldChar w:fldCharType="end"/>
                </w:r>
              </w:hyperlink>
            </w:p>
            <w:p w14:paraId="7C862763" w14:textId="59F0D0CF" w:rsidR="00D67965" w:rsidRDefault="00D64CB1">
              <w:pPr>
                <w:pStyle w:val="TOC4"/>
                <w:rPr>
                  <w:noProof/>
                  <w:color w:val="auto"/>
                  <w:sz w:val="22"/>
                  <w:szCs w:val="22"/>
                </w:rPr>
              </w:pPr>
              <w:hyperlink w:anchor="_Toc48643704" w:history="1">
                <w:r w:rsidR="00D67965" w:rsidRPr="006B7BCF">
                  <w:rPr>
                    <w:rStyle w:val="Hyperlink"/>
                    <w:noProof/>
                  </w:rPr>
                  <w:t>CP-2 (2) Control Enhancement (M) (H)</w:t>
                </w:r>
                <w:r w:rsidR="00D67965">
                  <w:rPr>
                    <w:noProof/>
                    <w:webHidden/>
                  </w:rPr>
                  <w:tab/>
                </w:r>
                <w:r w:rsidR="00D67965">
                  <w:rPr>
                    <w:noProof/>
                    <w:webHidden/>
                  </w:rPr>
                  <w:fldChar w:fldCharType="begin"/>
                </w:r>
                <w:r w:rsidR="00D67965">
                  <w:rPr>
                    <w:noProof/>
                    <w:webHidden/>
                  </w:rPr>
                  <w:instrText xml:space="preserve"> PAGEREF _Toc48643704 \h </w:instrText>
                </w:r>
                <w:r w:rsidR="00D67965">
                  <w:rPr>
                    <w:noProof/>
                    <w:webHidden/>
                  </w:rPr>
                </w:r>
                <w:r w:rsidR="00D67965">
                  <w:rPr>
                    <w:noProof/>
                    <w:webHidden/>
                  </w:rPr>
                  <w:fldChar w:fldCharType="separate"/>
                </w:r>
                <w:r w:rsidR="00D67965">
                  <w:rPr>
                    <w:noProof/>
                    <w:webHidden/>
                  </w:rPr>
                  <w:t>239</w:t>
                </w:r>
                <w:r w:rsidR="00D67965">
                  <w:rPr>
                    <w:noProof/>
                    <w:webHidden/>
                  </w:rPr>
                  <w:fldChar w:fldCharType="end"/>
                </w:r>
              </w:hyperlink>
            </w:p>
            <w:p w14:paraId="41A20211" w14:textId="788B41B9" w:rsidR="00D67965" w:rsidRDefault="00D64CB1">
              <w:pPr>
                <w:pStyle w:val="TOC4"/>
                <w:rPr>
                  <w:noProof/>
                  <w:color w:val="auto"/>
                  <w:sz w:val="22"/>
                  <w:szCs w:val="22"/>
                </w:rPr>
              </w:pPr>
              <w:hyperlink w:anchor="_Toc48643705" w:history="1">
                <w:r w:rsidR="00D67965" w:rsidRPr="006B7BCF">
                  <w:rPr>
                    <w:rStyle w:val="Hyperlink"/>
                    <w:noProof/>
                  </w:rPr>
                  <w:t>CP-2 (3) Control Enhancement (M) (H)</w:t>
                </w:r>
                <w:r w:rsidR="00D67965">
                  <w:rPr>
                    <w:noProof/>
                    <w:webHidden/>
                  </w:rPr>
                  <w:tab/>
                </w:r>
                <w:r w:rsidR="00D67965">
                  <w:rPr>
                    <w:noProof/>
                    <w:webHidden/>
                  </w:rPr>
                  <w:fldChar w:fldCharType="begin"/>
                </w:r>
                <w:r w:rsidR="00D67965">
                  <w:rPr>
                    <w:noProof/>
                    <w:webHidden/>
                  </w:rPr>
                  <w:instrText xml:space="preserve"> PAGEREF _Toc48643705 \h </w:instrText>
                </w:r>
                <w:r w:rsidR="00D67965">
                  <w:rPr>
                    <w:noProof/>
                    <w:webHidden/>
                  </w:rPr>
                </w:r>
                <w:r w:rsidR="00D67965">
                  <w:rPr>
                    <w:noProof/>
                    <w:webHidden/>
                  </w:rPr>
                  <w:fldChar w:fldCharType="separate"/>
                </w:r>
                <w:r w:rsidR="00D67965">
                  <w:rPr>
                    <w:noProof/>
                    <w:webHidden/>
                  </w:rPr>
                  <w:t>240</w:t>
                </w:r>
                <w:r w:rsidR="00D67965">
                  <w:rPr>
                    <w:noProof/>
                    <w:webHidden/>
                  </w:rPr>
                  <w:fldChar w:fldCharType="end"/>
                </w:r>
              </w:hyperlink>
            </w:p>
            <w:p w14:paraId="7F361ED0" w14:textId="31EF1142" w:rsidR="00D67965" w:rsidRDefault="00D64CB1">
              <w:pPr>
                <w:pStyle w:val="TOC4"/>
                <w:rPr>
                  <w:noProof/>
                  <w:color w:val="auto"/>
                  <w:sz w:val="22"/>
                  <w:szCs w:val="22"/>
                </w:rPr>
              </w:pPr>
              <w:hyperlink w:anchor="_Toc48643706" w:history="1">
                <w:r w:rsidR="00D67965" w:rsidRPr="006B7BCF">
                  <w:rPr>
                    <w:rStyle w:val="Hyperlink"/>
                    <w:noProof/>
                  </w:rPr>
                  <w:t>CP-2 (4) Control Enhancement (H)</w:t>
                </w:r>
                <w:r w:rsidR="00D67965">
                  <w:rPr>
                    <w:noProof/>
                    <w:webHidden/>
                  </w:rPr>
                  <w:tab/>
                </w:r>
                <w:r w:rsidR="00D67965">
                  <w:rPr>
                    <w:noProof/>
                    <w:webHidden/>
                  </w:rPr>
                  <w:fldChar w:fldCharType="begin"/>
                </w:r>
                <w:r w:rsidR="00D67965">
                  <w:rPr>
                    <w:noProof/>
                    <w:webHidden/>
                  </w:rPr>
                  <w:instrText xml:space="preserve"> PAGEREF _Toc48643706 \h </w:instrText>
                </w:r>
                <w:r w:rsidR="00D67965">
                  <w:rPr>
                    <w:noProof/>
                    <w:webHidden/>
                  </w:rPr>
                </w:r>
                <w:r w:rsidR="00D67965">
                  <w:rPr>
                    <w:noProof/>
                    <w:webHidden/>
                  </w:rPr>
                  <w:fldChar w:fldCharType="separate"/>
                </w:r>
                <w:r w:rsidR="00D67965">
                  <w:rPr>
                    <w:noProof/>
                    <w:webHidden/>
                  </w:rPr>
                  <w:t>240</w:t>
                </w:r>
                <w:r w:rsidR="00D67965">
                  <w:rPr>
                    <w:noProof/>
                    <w:webHidden/>
                  </w:rPr>
                  <w:fldChar w:fldCharType="end"/>
                </w:r>
              </w:hyperlink>
            </w:p>
            <w:p w14:paraId="5A490D31" w14:textId="450939BF" w:rsidR="00D67965" w:rsidRDefault="00D64CB1">
              <w:pPr>
                <w:pStyle w:val="TOC4"/>
                <w:rPr>
                  <w:noProof/>
                  <w:color w:val="auto"/>
                  <w:sz w:val="22"/>
                  <w:szCs w:val="22"/>
                </w:rPr>
              </w:pPr>
              <w:hyperlink w:anchor="_Toc48643707" w:history="1">
                <w:r w:rsidR="00D67965" w:rsidRPr="006B7BCF">
                  <w:rPr>
                    <w:rStyle w:val="Hyperlink"/>
                    <w:noProof/>
                  </w:rPr>
                  <w:t>CP-2 (5) Control Enhancement (H)</w:t>
                </w:r>
                <w:r w:rsidR="00D67965">
                  <w:rPr>
                    <w:noProof/>
                    <w:webHidden/>
                  </w:rPr>
                  <w:tab/>
                </w:r>
                <w:r w:rsidR="00D67965">
                  <w:rPr>
                    <w:noProof/>
                    <w:webHidden/>
                  </w:rPr>
                  <w:fldChar w:fldCharType="begin"/>
                </w:r>
                <w:r w:rsidR="00D67965">
                  <w:rPr>
                    <w:noProof/>
                    <w:webHidden/>
                  </w:rPr>
                  <w:instrText xml:space="preserve"> PAGEREF _Toc48643707 \h </w:instrText>
                </w:r>
                <w:r w:rsidR="00D67965">
                  <w:rPr>
                    <w:noProof/>
                    <w:webHidden/>
                  </w:rPr>
                </w:r>
                <w:r w:rsidR="00D67965">
                  <w:rPr>
                    <w:noProof/>
                    <w:webHidden/>
                  </w:rPr>
                  <w:fldChar w:fldCharType="separate"/>
                </w:r>
                <w:r w:rsidR="00D67965">
                  <w:rPr>
                    <w:noProof/>
                    <w:webHidden/>
                  </w:rPr>
                  <w:t>241</w:t>
                </w:r>
                <w:r w:rsidR="00D67965">
                  <w:rPr>
                    <w:noProof/>
                    <w:webHidden/>
                  </w:rPr>
                  <w:fldChar w:fldCharType="end"/>
                </w:r>
              </w:hyperlink>
            </w:p>
            <w:p w14:paraId="3F8C05EA" w14:textId="062908A4" w:rsidR="00D67965" w:rsidRDefault="00D64CB1">
              <w:pPr>
                <w:pStyle w:val="TOC4"/>
                <w:rPr>
                  <w:noProof/>
                  <w:color w:val="auto"/>
                  <w:sz w:val="22"/>
                  <w:szCs w:val="22"/>
                </w:rPr>
              </w:pPr>
              <w:hyperlink w:anchor="_Toc48643708" w:history="1">
                <w:r w:rsidR="00D67965" w:rsidRPr="006B7BCF">
                  <w:rPr>
                    <w:rStyle w:val="Hyperlink"/>
                    <w:noProof/>
                  </w:rPr>
                  <w:t>CP-2 (8) Control Enhancement (M) (H)</w:t>
                </w:r>
                <w:r w:rsidR="00D67965">
                  <w:rPr>
                    <w:noProof/>
                    <w:webHidden/>
                  </w:rPr>
                  <w:tab/>
                </w:r>
                <w:r w:rsidR="00D67965">
                  <w:rPr>
                    <w:noProof/>
                    <w:webHidden/>
                  </w:rPr>
                  <w:fldChar w:fldCharType="begin"/>
                </w:r>
                <w:r w:rsidR="00D67965">
                  <w:rPr>
                    <w:noProof/>
                    <w:webHidden/>
                  </w:rPr>
                  <w:instrText xml:space="preserve"> PAGEREF _Toc48643708 \h </w:instrText>
                </w:r>
                <w:r w:rsidR="00D67965">
                  <w:rPr>
                    <w:noProof/>
                    <w:webHidden/>
                  </w:rPr>
                </w:r>
                <w:r w:rsidR="00D67965">
                  <w:rPr>
                    <w:noProof/>
                    <w:webHidden/>
                  </w:rPr>
                  <w:fldChar w:fldCharType="separate"/>
                </w:r>
                <w:r w:rsidR="00D67965">
                  <w:rPr>
                    <w:noProof/>
                    <w:webHidden/>
                  </w:rPr>
                  <w:t>242</w:t>
                </w:r>
                <w:r w:rsidR="00D67965">
                  <w:rPr>
                    <w:noProof/>
                    <w:webHidden/>
                  </w:rPr>
                  <w:fldChar w:fldCharType="end"/>
                </w:r>
              </w:hyperlink>
            </w:p>
            <w:p w14:paraId="79CBB82C" w14:textId="0427A4DD" w:rsidR="00D67965" w:rsidRDefault="00D64CB1">
              <w:pPr>
                <w:pStyle w:val="TOC3"/>
                <w:rPr>
                  <w:bCs w:val="0"/>
                  <w:iCs w:val="0"/>
                  <w:color w:val="auto"/>
                  <w:sz w:val="22"/>
                </w:rPr>
              </w:pPr>
              <w:hyperlink w:anchor="_Toc48643709" w:history="1">
                <w:r w:rsidR="00D67965" w:rsidRPr="006B7BCF">
                  <w:rPr>
                    <w:rStyle w:val="Hyperlink"/>
                  </w:rPr>
                  <w:t>CP-3 Contingency Training (L) (M) (H)</w:t>
                </w:r>
                <w:r w:rsidR="00D67965">
                  <w:rPr>
                    <w:webHidden/>
                  </w:rPr>
                  <w:tab/>
                </w:r>
                <w:r w:rsidR="00D67965">
                  <w:rPr>
                    <w:webHidden/>
                  </w:rPr>
                  <w:fldChar w:fldCharType="begin"/>
                </w:r>
                <w:r w:rsidR="00D67965">
                  <w:rPr>
                    <w:webHidden/>
                  </w:rPr>
                  <w:instrText xml:space="preserve"> PAGEREF _Toc48643709 \h </w:instrText>
                </w:r>
                <w:r w:rsidR="00D67965">
                  <w:rPr>
                    <w:webHidden/>
                  </w:rPr>
                </w:r>
                <w:r w:rsidR="00D67965">
                  <w:rPr>
                    <w:webHidden/>
                  </w:rPr>
                  <w:fldChar w:fldCharType="separate"/>
                </w:r>
                <w:r w:rsidR="00D67965">
                  <w:rPr>
                    <w:webHidden/>
                  </w:rPr>
                  <w:t>243</w:t>
                </w:r>
                <w:r w:rsidR="00D67965">
                  <w:rPr>
                    <w:webHidden/>
                  </w:rPr>
                  <w:fldChar w:fldCharType="end"/>
                </w:r>
              </w:hyperlink>
            </w:p>
            <w:p w14:paraId="17656BD8" w14:textId="71C8CBA3" w:rsidR="00D67965" w:rsidRDefault="00D64CB1">
              <w:pPr>
                <w:pStyle w:val="TOC4"/>
                <w:rPr>
                  <w:noProof/>
                  <w:color w:val="auto"/>
                  <w:sz w:val="22"/>
                  <w:szCs w:val="22"/>
                </w:rPr>
              </w:pPr>
              <w:hyperlink w:anchor="_Toc48643710" w:history="1">
                <w:r w:rsidR="00D67965" w:rsidRPr="006B7BCF">
                  <w:rPr>
                    <w:rStyle w:val="Hyperlink"/>
                    <w:noProof/>
                  </w:rPr>
                  <w:t>CP-3 (1) Control Enhancement (H)</w:t>
                </w:r>
                <w:r w:rsidR="00D67965">
                  <w:rPr>
                    <w:noProof/>
                    <w:webHidden/>
                  </w:rPr>
                  <w:tab/>
                </w:r>
                <w:r w:rsidR="00D67965">
                  <w:rPr>
                    <w:noProof/>
                    <w:webHidden/>
                  </w:rPr>
                  <w:fldChar w:fldCharType="begin"/>
                </w:r>
                <w:r w:rsidR="00D67965">
                  <w:rPr>
                    <w:noProof/>
                    <w:webHidden/>
                  </w:rPr>
                  <w:instrText xml:space="preserve"> PAGEREF _Toc48643710 \h </w:instrText>
                </w:r>
                <w:r w:rsidR="00D67965">
                  <w:rPr>
                    <w:noProof/>
                    <w:webHidden/>
                  </w:rPr>
                </w:r>
                <w:r w:rsidR="00D67965">
                  <w:rPr>
                    <w:noProof/>
                    <w:webHidden/>
                  </w:rPr>
                  <w:fldChar w:fldCharType="separate"/>
                </w:r>
                <w:r w:rsidR="00D67965">
                  <w:rPr>
                    <w:noProof/>
                    <w:webHidden/>
                  </w:rPr>
                  <w:t>244</w:t>
                </w:r>
                <w:r w:rsidR="00D67965">
                  <w:rPr>
                    <w:noProof/>
                    <w:webHidden/>
                  </w:rPr>
                  <w:fldChar w:fldCharType="end"/>
                </w:r>
              </w:hyperlink>
            </w:p>
            <w:p w14:paraId="28E6FAB0" w14:textId="29E34F00" w:rsidR="00D67965" w:rsidRDefault="00D64CB1">
              <w:pPr>
                <w:pStyle w:val="TOC3"/>
                <w:rPr>
                  <w:bCs w:val="0"/>
                  <w:iCs w:val="0"/>
                  <w:color w:val="auto"/>
                  <w:sz w:val="22"/>
                </w:rPr>
              </w:pPr>
              <w:hyperlink w:anchor="_Toc48643711" w:history="1">
                <w:r w:rsidR="00D67965" w:rsidRPr="006B7BCF">
                  <w:rPr>
                    <w:rStyle w:val="Hyperlink"/>
                  </w:rPr>
                  <w:t>CP-4 Contingency Plan Testing (H)</w:t>
                </w:r>
                <w:r w:rsidR="00D67965">
                  <w:rPr>
                    <w:webHidden/>
                  </w:rPr>
                  <w:tab/>
                </w:r>
                <w:r w:rsidR="00D67965">
                  <w:rPr>
                    <w:webHidden/>
                  </w:rPr>
                  <w:fldChar w:fldCharType="begin"/>
                </w:r>
                <w:r w:rsidR="00D67965">
                  <w:rPr>
                    <w:webHidden/>
                  </w:rPr>
                  <w:instrText xml:space="preserve"> PAGEREF _Toc48643711 \h </w:instrText>
                </w:r>
                <w:r w:rsidR="00D67965">
                  <w:rPr>
                    <w:webHidden/>
                  </w:rPr>
                </w:r>
                <w:r w:rsidR="00D67965">
                  <w:rPr>
                    <w:webHidden/>
                  </w:rPr>
                  <w:fldChar w:fldCharType="separate"/>
                </w:r>
                <w:r w:rsidR="00D67965">
                  <w:rPr>
                    <w:webHidden/>
                  </w:rPr>
                  <w:t>245</w:t>
                </w:r>
                <w:r w:rsidR="00D67965">
                  <w:rPr>
                    <w:webHidden/>
                  </w:rPr>
                  <w:fldChar w:fldCharType="end"/>
                </w:r>
              </w:hyperlink>
            </w:p>
            <w:p w14:paraId="402BF4C6" w14:textId="6F899EE1" w:rsidR="00D67965" w:rsidRDefault="00D64CB1">
              <w:pPr>
                <w:pStyle w:val="TOC4"/>
                <w:rPr>
                  <w:noProof/>
                  <w:color w:val="auto"/>
                  <w:sz w:val="22"/>
                  <w:szCs w:val="22"/>
                </w:rPr>
              </w:pPr>
              <w:hyperlink w:anchor="_Toc48643712" w:history="1">
                <w:r w:rsidR="00D67965" w:rsidRPr="006B7BCF">
                  <w:rPr>
                    <w:rStyle w:val="Hyperlink"/>
                    <w:noProof/>
                  </w:rPr>
                  <w:t>CP-4 (1) Control Enhancement (M) (H)</w:t>
                </w:r>
                <w:r w:rsidR="00D67965">
                  <w:rPr>
                    <w:noProof/>
                    <w:webHidden/>
                  </w:rPr>
                  <w:tab/>
                </w:r>
                <w:r w:rsidR="00D67965">
                  <w:rPr>
                    <w:noProof/>
                    <w:webHidden/>
                  </w:rPr>
                  <w:fldChar w:fldCharType="begin"/>
                </w:r>
                <w:r w:rsidR="00D67965">
                  <w:rPr>
                    <w:noProof/>
                    <w:webHidden/>
                  </w:rPr>
                  <w:instrText xml:space="preserve"> PAGEREF _Toc48643712 \h </w:instrText>
                </w:r>
                <w:r w:rsidR="00D67965">
                  <w:rPr>
                    <w:noProof/>
                    <w:webHidden/>
                  </w:rPr>
                </w:r>
                <w:r w:rsidR="00D67965">
                  <w:rPr>
                    <w:noProof/>
                    <w:webHidden/>
                  </w:rPr>
                  <w:fldChar w:fldCharType="separate"/>
                </w:r>
                <w:r w:rsidR="00D67965">
                  <w:rPr>
                    <w:noProof/>
                    <w:webHidden/>
                  </w:rPr>
                  <w:t>246</w:t>
                </w:r>
                <w:r w:rsidR="00D67965">
                  <w:rPr>
                    <w:noProof/>
                    <w:webHidden/>
                  </w:rPr>
                  <w:fldChar w:fldCharType="end"/>
                </w:r>
              </w:hyperlink>
            </w:p>
            <w:p w14:paraId="715A2AAA" w14:textId="2FF375A4" w:rsidR="00D67965" w:rsidRDefault="00D64CB1">
              <w:pPr>
                <w:pStyle w:val="TOC4"/>
                <w:rPr>
                  <w:noProof/>
                  <w:color w:val="auto"/>
                  <w:sz w:val="22"/>
                  <w:szCs w:val="22"/>
                </w:rPr>
              </w:pPr>
              <w:hyperlink w:anchor="_Toc48643713" w:history="1">
                <w:r w:rsidR="00D67965" w:rsidRPr="006B7BCF">
                  <w:rPr>
                    <w:rStyle w:val="Hyperlink"/>
                    <w:noProof/>
                  </w:rPr>
                  <w:t>CP-4 (2) Control Enhancement (H)</w:t>
                </w:r>
                <w:r w:rsidR="00D67965">
                  <w:rPr>
                    <w:noProof/>
                    <w:webHidden/>
                  </w:rPr>
                  <w:tab/>
                </w:r>
                <w:r w:rsidR="00D67965">
                  <w:rPr>
                    <w:noProof/>
                    <w:webHidden/>
                  </w:rPr>
                  <w:fldChar w:fldCharType="begin"/>
                </w:r>
                <w:r w:rsidR="00D67965">
                  <w:rPr>
                    <w:noProof/>
                    <w:webHidden/>
                  </w:rPr>
                  <w:instrText xml:space="preserve"> PAGEREF _Toc48643713 \h </w:instrText>
                </w:r>
                <w:r w:rsidR="00D67965">
                  <w:rPr>
                    <w:noProof/>
                    <w:webHidden/>
                  </w:rPr>
                </w:r>
                <w:r w:rsidR="00D67965">
                  <w:rPr>
                    <w:noProof/>
                    <w:webHidden/>
                  </w:rPr>
                  <w:fldChar w:fldCharType="separate"/>
                </w:r>
                <w:r w:rsidR="00D67965">
                  <w:rPr>
                    <w:noProof/>
                    <w:webHidden/>
                  </w:rPr>
                  <w:t>247</w:t>
                </w:r>
                <w:r w:rsidR="00D67965">
                  <w:rPr>
                    <w:noProof/>
                    <w:webHidden/>
                  </w:rPr>
                  <w:fldChar w:fldCharType="end"/>
                </w:r>
              </w:hyperlink>
            </w:p>
            <w:p w14:paraId="2B23BAB0" w14:textId="16BB66A9" w:rsidR="00D67965" w:rsidRDefault="00D64CB1">
              <w:pPr>
                <w:pStyle w:val="TOC3"/>
                <w:rPr>
                  <w:bCs w:val="0"/>
                  <w:iCs w:val="0"/>
                  <w:color w:val="auto"/>
                  <w:sz w:val="22"/>
                </w:rPr>
              </w:pPr>
              <w:hyperlink w:anchor="_Toc48643714" w:history="1">
                <w:r w:rsidR="00D67965" w:rsidRPr="006B7BCF">
                  <w:rPr>
                    <w:rStyle w:val="Hyperlink"/>
                  </w:rPr>
                  <w:t>CP-6 Alternate Storage Site (M) (H)</w:t>
                </w:r>
                <w:r w:rsidR="00D67965">
                  <w:rPr>
                    <w:webHidden/>
                  </w:rPr>
                  <w:tab/>
                </w:r>
                <w:r w:rsidR="00D67965">
                  <w:rPr>
                    <w:webHidden/>
                  </w:rPr>
                  <w:fldChar w:fldCharType="begin"/>
                </w:r>
                <w:r w:rsidR="00D67965">
                  <w:rPr>
                    <w:webHidden/>
                  </w:rPr>
                  <w:instrText xml:space="preserve"> PAGEREF _Toc48643714 \h </w:instrText>
                </w:r>
                <w:r w:rsidR="00D67965">
                  <w:rPr>
                    <w:webHidden/>
                  </w:rPr>
                </w:r>
                <w:r w:rsidR="00D67965">
                  <w:rPr>
                    <w:webHidden/>
                  </w:rPr>
                  <w:fldChar w:fldCharType="separate"/>
                </w:r>
                <w:r w:rsidR="00D67965">
                  <w:rPr>
                    <w:webHidden/>
                  </w:rPr>
                  <w:t>247</w:t>
                </w:r>
                <w:r w:rsidR="00D67965">
                  <w:rPr>
                    <w:webHidden/>
                  </w:rPr>
                  <w:fldChar w:fldCharType="end"/>
                </w:r>
              </w:hyperlink>
            </w:p>
            <w:p w14:paraId="14BDC064" w14:textId="47BAA492" w:rsidR="00D67965" w:rsidRDefault="00D64CB1">
              <w:pPr>
                <w:pStyle w:val="TOC4"/>
                <w:rPr>
                  <w:noProof/>
                  <w:color w:val="auto"/>
                  <w:sz w:val="22"/>
                  <w:szCs w:val="22"/>
                </w:rPr>
              </w:pPr>
              <w:hyperlink w:anchor="_Toc48643715" w:history="1">
                <w:r w:rsidR="00D67965" w:rsidRPr="006B7BCF">
                  <w:rPr>
                    <w:rStyle w:val="Hyperlink"/>
                    <w:noProof/>
                  </w:rPr>
                  <w:t>CP-6 (1) Control Enhancement (M) (H)</w:t>
                </w:r>
                <w:r w:rsidR="00D67965">
                  <w:rPr>
                    <w:noProof/>
                    <w:webHidden/>
                  </w:rPr>
                  <w:tab/>
                </w:r>
                <w:r w:rsidR="00D67965">
                  <w:rPr>
                    <w:noProof/>
                    <w:webHidden/>
                  </w:rPr>
                  <w:fldChar w:fldCharType="begin"/>
                </w:r>
                <w:r w:rsidR="00D67965">
                  <w:rPr>
                    <w:noProof/>
                    <w:webHidden/>
                  </w:rPr>
                  <w:instrText xml:space="preserve"> PAGEREF _Toc48643715 \h </w:instrText>
                </w:r>
                <w:r w:rsidR="00D67965">
                  <w:rPr>
                    <w:noProof/>
                    <w:webHidden/>
                  </w:rPr>
                </w:r>
                <w:r w:rsidR="00D67965">
                  <w:rPr>
                    <w:noProof/>
                    <w:webHidden/>
                  </w:rPr>
                  <w:fldChar w:fldCharType="separate"/>
                </w:r>
                <w:r w:rsidR="00D67965">
                  <w:rPr>
                    <w:noProof/>
                    <w:webHidden/>
                  </w:rPr>
                  <w:t>248</w:t>
                </w:r>
                <w:r w:rsidR="00D67965">
                  <w:rPr>
                    <w:noProof/>
                    <w:webHidden/>
                  </w:rPr>
                  <w:fldChar w:fldCharType="end"/>
                </w:r>
              </w:hyperlink>
            </w:p>
            <w:p w14:paraId="4E8A769F" w14:textId="4B30C1E4" w:rsidR="00D67965" w:rsidRDefault="00D64CB1">
              <w:pPr>
                <w:pStyle w:val="TOC4"/>
                <w:rPr>
                  <w:noProof/>
                  <w:color w:val="auto"/>
                  <w:sz w:val="22"/>
                  <w:szCs w:val="22"/>
                </w:rPr>
              </w:pPr>
              <w:hyperlink w:anchor="_Toc48643716" w:history="1">
                <w:r w:rsidR="00D67965" w:rsidRPr="006B7BCF">
                  <w:rPr>
                    <w:rStyle w:val="Hyperlink"/>
                    <w:noProof/>
                  </w:rPr>
                  <w:t>CP-6 (2) Control Enhancement (H)</w:t>
                </w:r>
                <w:r w:rsidR="00D67965">
                  <w:rPr>
                    <w:noProof/>
                    <w:webHidden/>
                  </w:rPr>
                  <w:tab/>
                </w:r>
                <w:r w:rsidR="00D67965">
                  <w:rPr>
                    <w:noProof/>
                    <w:webHidden/>
                  </w:rPr>
                  <w:fldChar w:fldCharType="begin"/>
                </w:r>
                <w:r w:rsidR="00D67965">
                  <w:rPr>
                    <w:noProof/>
                    <w:webHidden/>
                  </w:rPr>
                  <w:instrText xml:space="preserve"> PAGEREF _Toc48643716 \h </w:instrText>
                </w:r>
                <w:r w:rsidR="00D67965">
                  <w:rPr>
                    <w:noProof/>
                    <w:webHidden/>
                  </w:rPr>
                </w:r>
                <w:r w:rsidR="00D67965">
                  <w:rPr>
                    <w:noProof/>
                    <w:webHidden/>
                  </w:rPr>
                  <w:fldChar w:fldCharType="separate"/>
                </w:r>
                <w:r w:rsidR="00D67965">
                  <w:rPr>
                    <w:noProof/>
                    <w:webHidden/>
                  </w:rPr>
                  <w:t>249</w:t>
                </w:r>
                <w:r w:rsidR="00D67965">
                  <w:rPr>
                    <w:noProof/>
                    <w:webHidden/>
                  </w:rPr>
                  <w:fldChar w:fldCharType="end"/>
                </w:r>
              </w:hyperlink>
            </w:p>
            <w:p w14:paraId="30F597BE" w14:textId="1B24ADBB" w:rsidR="00D67965" w:rsidRDefault="00D64CB1">
              <w:pPr>
                <w:pStyle w:val="TOC4"/>
                <w:rPr>
                  <w:noProof/>
                  <w:color w:val="auto"/>
                  <w:sz w:val="22"/>
                  <w:szCs w:val="22"/>
                </w:rPr>
              </w:pPr>
              <w:hyperlink w:anchor="_Toc48643717" w:history="1">
                <w:r w:rsidR="00D67965" w:rsidRPr="006B7BCF">
                  <w:rPr>
                    <w:rStyle w:val="Hyperlink"/>
                    <w:noProof/>
                  </w:rPr>
                  <w:t>CP-6 (3) Control Enhancement (M) (H)</w:t>
                </w:r>
                <w:r w:rsidR="00D67965">
                  <w:rPr>
                    <w:noProof/>
                    <w:webHidden/>
                  </w:rPr>
                  <w:tab/>
                </w:r>
                <w:r w:rsidR="00D67965">
                  <w:rPr>
                    <w:noProof/>
                    <w:webHidden/>
                  </w:rPr>
                  <w:fldChar w:fldCharType="begin"/>
                </w:r>
                <w:r w:rsidR="00D67965">
                  <w:rPr>
                    <w:noProof/>
                    <w:webHidden/>
                  </w:rPr>
                  <w:instrText xml:space="preserve"> PAGEREF _Toc48643717 \h </w:instrText>
                </w:r>
                <w:r w:rsidR="00D67965">
                  <w:rPr>
                    <w:noProof/>
                    <w:webHidden/>
                  </w:rPr>
                </w:r>
                <w:r w:rsidR="00D67965">
                  <w:rPr>
                    <w:noProof/>
                    <w:webHidden/>
                  </w:rPr>
                  <w:fldChar w:fldCharType="separate"/>
                </w:r>
                <w:r w:rsidR="00D67965">
                  <w:rPr>
                    <w:noProof/>
                    <w:webHidden/>
                  </w:rPr>
                  <w:t>250</w:t>
                </w:r>
                <w:r w:rsidR="00D67965">
                  <w:rPr>
                    <w:noProof/>
                    <w:webHidden/>
                  </w:rPr>
                  <w:fldChar w:fldCharType="end"/>
                </w:r>
              </w:hyperlink>
            </w:p>
            <w:p w14:paraId="58CB0FAA" w14:textId="7FA23795" w:rsidR="00D67965" w:rsidRDefault="00D64CB1">
              <w:pPr>
                <w:pStyle w:val="TOC3"/>
                <w:rPr>
                  <w:bCs w:val="0"/>
                  <w:iCs w:val="0"/>
                  <w:color w:val="auto"/>
                  <w:sz w:val="22"/>
                </w:rPr>
              </w:pPr>
              <w:hyperlink w:anchor="_Toc48643718" w:history="1">
                <w:r w:rsidR="00D67965" w:rsidRPr="006B7BCF">
                  <w:rPr>
                    <w:rStyle w:val="Hyperlink"/>
                  </w:rPr>
                  <w:t>CP-7 Alternate Processing Site (M) (H)</w:t>
                </w:r>
                <w:r w:rsidR="00D67965">
                  <w:rPr>
                    <w:webHidden/>
                  </w:rPr>
                  <w:tab/>
                </w:r>
                <w:r w:rsidR="00D67965">
                  <w:rPr>
                    <w:webHidden/>
                  </w:rPr>
                  <w:fldChar w:fldCharType="begin"/>
                </w:r>
                <w:r w:rsidR="00D67965">
                  <w:rPr>
                    <w:webHidden/>
                  </w:rPr>
                  <w:instrText xml:space="preserve"> PAGEREF _Toc48643718 \h </w:instrText>
                </w:r>
                <w:r w:rsidR="00D67965">
                  <w:rPr>
                    <w:webHidden/>
                  </w:rPr>
                </w:r>
                <w:r w:rsidR="00D67965">
                  <w:rPr>
                    <w:webHidden/>
                  </w:rPr>
                  <w:fldChar w:fldCharType="separate"/>
                </w:r>
                <w:r w:rsidR="00D67965">
                  <w:rPr>
                    <w:webHidden/>
                  </w:rPr>
                  <w:t>251</w:t>
                </w:r>
                <w:r w:rsidR="00D67965">
                  <w:rPr>
                    <w:webHidden/>
                  </w:rPr>
                  <w:fldChar w:fldCharType="end"/>
                </w:r>
              </w:hyperlink>
            </w:p>
            <w:p w14:paraId="0124DD14" w14:textId="58E39D5C" w:rsidR="00D67965" w:rsidRDefault="00D64CB1">
              <w:pPr>
                <w:pStyle w:val="TOC4"/>
                <w:rPr>
                  <w:noProof/>
                  <w:color w:val="auto"/>
                  <w:sz w:val="22"/>
                  <w:szCs w:val="22"/>
                </w:rPr>
              </w:pPr>
              <w:hyperlink w:anchor="_Toc48643719" w:history="1">
                <w:r w:rsidR="00D67965" w:rsidRPr="006B7BCF">
                  <w:rPr>
                    <w:rStyle w:val="Hyperlink"/>
                    <w:noProof/>
                  </w:rPr>
                  <w:t>CP-7 (1) Control Enhancement (M) (H)</w:t>
                </w:r>
                <w:r w:rsidR="00D67965">
                  <w:rPr>
                    <w:noProof/>
                    <w:webHidden/>
                  </w:rPr>
                  <w:tab/>
                </w:r>
                <w:r w:rsidR="00D67965">
                  <w:rPr>
                    <w:noProof/>
                    <w:webHidden/>
                  </w:rPr>
                  <w:fldChar w:fldCharType="begin"/>
                </w:r>
                <w:r w:rsidR="00D67965">
                  <w:rPr>
                    <w:noProof/>
                    <w:webHidden/>
                  </w:rPr>
                  <w:instrText xml:space="preserve"> PAGEREF _Toc48643719 \h </w:instrText>
                </w:r>
                <w:r w:rsidR="00D67965">
                  <w:rPr>
                    <w:noProof/>
                    <w:webHidden/>
                  </w:rPr>
                </w:r>
                <w:r w:rsidR="00D67965">
                  <w:rPr>
                    <w:noProof/>
                    <w:webHidden/>
                  </w:rPr>
                  <w:fldChar w:fldCharType="separate"/>
                </w:r>
                <w:r w:rsidR="00D67965">
                  <w:rPr>
                    <w:noProof/>
                    <w:webHidden/>
                  </w:rPr>
                  <w:t>252</w:t>
                </w:r>
                <w:r w:rsidR="00D67965">
                  <w:rPr>
                    <w:noProof/>
                    <w:webHidden/>
                  </w:rPr>
                  <w:fldChar w:fldCharType="end"/>
                </w:r>
              </w:hyperlink>
            </w:p>
            <w:p w14:paraId="7E420674" w14:textId="78FBE761" w:rsidR="00D67965" w:rsidRDefault="00D64CB1">
              <w:pPr>
                <w:pStyle w:val="TOC4"/>
                <w:rPr>
                  <w:noProof/>
                  <w:color w:val="auto"/>
                  <w:sz w:val="22"/>
                  <w:szCs w:val="22"/>
                </w:rPr>
              </w:pPr>
              <w:hyperlink w:anchor="_Toc48643720" w:history="1">
                <w:r w:rsidR="00D67965" w:rsidRPr="006B7BCF">
                  <w:rPr>
                    <w:rStyle w:val="Hyperlink"/>
                    <w:noProof/>
                  </w:rPr>
                  <w:t>CP-7 (2) Control Enhancement (M) (H)</w:t>
                </w:r>
                <w:r w:rsidR="00D67965">
                  <w:rPr>
                    <w:noProof/>
                    <w:webHidden/>
                  </w:rPr>
                  <w:tab/>
                </w:r>
                <w:r w:rsidR="00D67965">
                  <w:rPr>
                    <w:noProof/>
                    <w:webHidden/>
                  </w:rPr>
                  <w:fldChar w:fldCharType="begin"/>
                </w:r>
                <w:r w:rsidR="00D67965">
                  <w:rPr>
                    <w:noProof/>
                    <w:webHidden/>
                  </w:rPr>
                  <w:instrText xml:space="preserve"> PAGEREF _Toc48643720 \h </w:instrText>
                </w:r>
                <w:r w:rsidR="00D67965">
                  <w:rPr>
                    <w:noProof/>
                    <w:webHidden/>
                  </w:rPr>
                </w:r>
                <w:r w:rsidR="00D67965">
                  <w:rPr>
                    <w:noProof/>
                    <w:webHidden/>
                  </w:rPr>
                  <w:fldChar w:fldCharType="separate"/>
                </w:r>
                <w:r w:rsidR="00D67965">
                  <w:rPr>
                    <w:noProof/>
                    <w:webHidden/>
                  </w:rPr>
                  <w:t>253</w:t>
                </w:r>
                <w:r w:rsidR="00D67965">
                  <w:rPr>
                    <w:noProof/>
                    <w:webHidden/>
                  </w:rPr>
                  <w:fldChar w:fldCharType="end"/>
                </w:r>
              </w:hyperlink>
            </w:p>
            <w:p w14:paraId="45FE8734" w14:textId="18CF8B7E" w:rsidR="00D67965" w:rsidRDefault="00D64CB1">
              <w:pPr>
                <w:pStyle w:val="TOC4"/>
                <w:rPr>
                  <w:noProof/>
                  <w:color w:val="auto"/>
                  <w:sz w:val="22"/>
                  <w:szCs w:val="22"/>
                </w:rPr>
              </w:pPr>
              <w:hyperlink w:anchor="_Toc48643721" w:history="1">
                <w:r w:rsidR="00D67965" w:rsidRPr="006B7BCF">
                  <w:rPr>
                    <w:rStyle w:val="Hyperlink"/>
                    <w:noProof/>
                  </w:rPr>
                  <w:t>CP-7 (3) Control Enhancement (M) (H)</w:t>
                </w:r>
                <w:r w:rsidR="00D67965">
                  <w:rPr>
                    <w:noProof/>
                    <w:webHidden/>
                  </w:rPr>
                  <w:tab/>
                </w:r>
                <w:r w:rsidR="00D67965">
                  <w:rPr>
                    <w:noProof/>
                    <w:webHidden/>
                  </w:rPr>
                  <w:fldChar w:fldCharType="begin"/>
                </w:r>
                <w:r w:rsidR="00D67965">
                  <w:rPr>
                    <w:noProof/>
                    <w:webHidden/>
                  </w:rPr>
                  <w:instrText xml:space="preserve"> PAGEREF _Toc48643721 \h </w:instrText>
                </w:r>
                <w:r w:rsidR="00D67965">
                  <w:rPr>
                    <w:noProof/>
                    <w:webHidden/>
                  </w:rPr>
                </w:r>
                <w:r w:rsidR="00D67965">
                  <w:rPr>
                    <w:noProof/>
                    <w:webHidden/>
                  </w:rPr>
                  <w:fldChar w:fldCharType="separate"/>
                </w:r>
                <w:r w:rsidR="00D67965">
                  <w:rPr>
                    <w:noProof/>
                    <w:webHidden/>
                  </w:rPr>
                  <w:t>254</w:t>
                </w:r>
                <w:r w:rsidR="00D67965">
                  <w:rPr>
                    <w:noProof/>
                    <w:webHidden/>
                  </w:rPr>
                  <w:fldChar w:fldCharType="end"/>
                </w:r>
              </w:hyperlink>
            </w:p>
            <w:p w14:paraId="5095AD08" w14:textId="4EA39425" w:rsidR="00D67965" w:rsidRDefault="00D64CB1">
              <w:pPr>
                <w:pStyle w:val="TOC4"/>
                <w:rPr>
                  <w:noProof/>
                  <w:color w:val="auto"/>
                  <w:sz w:val="22"/>
                  <w:szCs w:val="22"/>
                </w:rPr>
              </w:pPr>
              <w:hyperlink w:anchor="_Toc48643722" w:history="1">
                <w:r w:rsidR="00D67965" w:rsidRPr="006B7BCF">
                  <w:rPr>
                    <w:rStyle w:val="Hyperlink"/>
                    <w:noProof/>
                  </w:rPr>
                  <w:t>CP-7 (4) Control Enhancement (H)</w:t>
                </w:r>
                <w:r w:rsidR="00D67965">
                  <w:rPr>
                    <w:noProof/>
                    <w:webHidden/>
                  </w:rPr>
                  <w:tab/>
                </w:r>
                <w:r w:rsidR="00D67965">
                  <w:rPr>
                    <w:noProof/>
                    <w:webHidden/>
                  </w:rPr>
                  <w:fldChar w:fldCharType="begin"/>
                </w:r>
                <w:r w:rsidR="00D67965">
                  <w:rPr>
                    <w:noProof/>
                    <w:webHidden/>
                  </w:rPr>
                  <w:instrText xml:space="preserve"> PAGEREF _Toc48643722 \h </w:instrText>
                </w:r>
                <w:r w:rsidR="00D67965">
                  <w:rPr>
                    <w:noProof/>
                    <w:webHidden/>
                  </w:rPr>
                </w:r>
                <w:r w:rsidR="00D67965">
                  <w:rPr>
                    <w:noProof/>
                    <w:webHidden/>
                  </w:rPr>
                  <w:fldChar w:fldCharType="separate"/>
                </w:r>
                <w:r w:rsidR="00D67965">
                  <w:rPr>
                    <w:noProof/>
                    <w:webHidden/>
                  </w:rPr>
                  <w:t>255</w:t>
                </w:r>
                <w:r w:rsidR="00D67965">
                  <w:rPr>
                    <w:noProof/>
                    <w:webHidden/>
                  </w:rPr>
                  <w:fldChar w:fldCharType="end"/>
                </w:r>
              </w:hyperlink>
            </w:p>
            <w:p w14:paraId="191BEF44" w14:textId="4566C6D2" w:rsidR="00D67965" w:rsidRDefault="00D64CB1">
              <w:pPr>
                <w:pStyle w:val="TOC3"/>
                <w:rPr>
                  <w:bCs w:val="0"/>
                  <w:iCs w:val="0"/>
                  <w:color w:val="auto"/>
                  <w:sz w:val="22"/>
                </w:rPr>
              </w:pPr>
              <w:hyperlink w:anchor="_Toc48643723" w:history="1">
                <w:r w:rsidR="00D67965" w:rsidRPr="006B7BCF">
                  <w:rPr>
                    <w:rStyle w:val="Hyperlink"/>
                  </w:rPr>
                  <w:t>CP-8 Telecommunications Services (M) (H)</w:t>
                </w:r>
                <w:r w:rsidR="00D67965">
                  <w:rPr>
                    <w:webHidden/>
                  </w:rPr>
                  <w:tab/>
                </w:r>
                <w:r w:rsidR="00D67965">
                  <w:rPr>
                    <w:webHidden/>
                  </w:rPr>
                  <w:fldChar w:fldCharType="begin"/>
                </w:r>
                <w:r w:rsidR="00D67965">
                  <w:rPr>
                    <w:webHidden/>
                  </w:rPr>
                  <w:instrText xml:space="preserve"> PAGEREF _Toc48643723 \h </w:instrText>
                </w:r>
                <w:r w:rsidR="00D67965">
                  <w:rPr>
                    <w:webHidden/>
                  </w:rPr>
                </w:r>
                <w:r w:rsidR="00D67965">
                  <w:rPr>
                    <w:webHidden/>
                  </w:rPr>
                  <w:fldChar w:fldCharType="separate"/>
                </w:r>
                <w:r w:rsidR="00D67965">
                  <w:rPr>
                    <w:webHidden/>
                  </w:rPr>
                  <w:t>256</w:t>
                </w:r>
                <w:r w:rsidR="00D67965">
                  <w:rPr>
                    <w:webHidden/>
                  </w:rPr>
                  <w:fldChar w:fldCharType="end"/>
                </w:r>
              </w:hyperlink>
            </w:p>
            <w:p w14:paraId="5FB6B1A2" w14:textId="0E74366E" w:rsidR="00D67965" w:rsidRDefault="00D64CB1">
              <w:pPr>
                <w:pStyle w:val="TOC4"/>
                <w:rPr>
                  <w:noProof/>
                  <w:color w:val="auto"/>
                  <w:sz w:val="22"/>
                  <w:szCs w:val="22"/>
                </w:rPr>
              </w:pPr>
              <w:hyperlink w:anchor="_Toc48643724" w:history="1">
                <w:r w:rsidR="00D67965" w:rsidRPr="006B7BCF">
                  <w:rPr>
                    <w:rStyle w:val="Hyperlink"/>
                    <w:noProof/>
                  </w:rPr>
                  <w:t>CP-8 (1) Control Enhancement (M) (H)</w:t>
                </w:r>
                <w:r w:rsidR="00D67965">
                  <w:rPr>
                    <w:noProof/>
                    <w:webHidden/>
                  </w:rPr>
                  <w:tab/>
                </w:r>
                <w:r w:rsidR="00D67965">
                  <w:rPr>
                    <w:noProof/>
                    <w:webHidden/>
                  </w:rPr>
                  <w:fldChar w:fldCharType="begin"/>
                </w:r>
                <w:r w:rsidR="00D67965">
                  <w:rPr>
                    <w:noProof/>
                    <w:webHidden/>
                  </w:rPr>
                  <w:instrText xml:space="preserve"> PAGEREF _Toc48643724 \h </w:instrText>
                </w:r>
                <w:r w:rsidR="00D67965">
                  <w:rPr>
                    <w:noProof/>
                    <w:webHidden/>
                  </w:rPr>
                </w:r>
                <w:r w:rsidR="00D67965">
                  <w:rPr>
                    <w:noProof/>
                    <w:webHidden/>
                  </w:rPr>
                  <w:fldChar w:fldCharType="separate"/>
                </w:r>
                <w:r w:rsidR="00D67965">
                  <w:rPr>
                    <w:noProof/>
                    <w:webHidden/>
                  </w:rPr>
                  <w:t>257</w:t>
                </w:r>
                <w:r w:rsidR="00D67965">
                  <w:rPr>
                    <w:noProof/>
                    <w:webHidden/>
                  </w:rPr>
                  <w:fldChar w:fldCharType="end"/>
                </w:r>
              </w:hyperlink>
            </w:p>
            <w:p w14:paraId="7EC97AF3" w14:textId="2C31CED7" w:rsidR="00D67965" w:rsidRDefault="00D64CB1">
              <w:pPr>
                <w:pStyle w:val="TOC4"/>
                <w:rPr>
                  <w:noProof/>
                  <w:color w:val="auto"/>
                  <w:sz w:val="22"/>
                  <w:szCs w:val="22"/>
                </w:rPr>
              </w:pPr>
              <w:hyperlink w:anchor="_Toc48643725" w:history="1">
                <w:r w:rsidR="00D67965" w:rsidRPr="006B7BCF">
                  <w:rPr>
                    <w:rStyle w:val="Hyperlink"/>
                    <w:noProof/>
                  </w:rPr>
                  <w:t>CP-8 (2) Control Enhancement (M) (H)</w:t>
                </w:r>
                <w:r w:rsidR="00D67965">
                  <w:rPr>
                    <w:noProof/>
                    <w:webHidden/>
                  </w:rPr>
                  <w:tab/>
                </w:r>
                <w:r w:rsidR="00D67965">
                  <w:rPr>
                    <w:noProof/>
                    <w:webHidden/>
                  </w:rPr>
                  <w:fldChar w:fldCharType="begin"/>
                </w:r>
                <w:r w:rsidR="00D67965">
                  <w:rPr>
                    <w:noProof/>
                    <w:webHidden/>
                  </w:rPr>
                  <w:instrText xml:space="preserve"> PAGEREF _Toc48643725 \h </w:instrText>
                </w:r>
                <w:r w:rsidR="00D67965">
                  <w:rPr>
                    <w:noProof/>
                    <w:webHidden/>
                  </w:rPr>
                </w:r>
                <w:r w:rsidR="00D67965">
                  <w:rPr>
                    <w:noProof/>
                    <w:webHidden/>
                  </w:rPr>
                  <w:fldChar w:fldCharType="separate"/>
                </w:r>
                <w:r w:rsidR="00D67965">
                  <w:rPr>
                    <w:noProof/>
                    <w:webHidden/>
                  </w:rPr>
                  <w:t>258</w:t>
                </w:r>
                <w:r w:rsidR="00D67965">
                  <w:rPr>
                    <w:noProof/>
                    <w:webHidden/>
                  </w:rPr>
                  <w:fldChar w:fldCharType="end"/>
                </w:r>
              </w:hyperlink>
            </w:p>
            <w:p w14:paraId="127EBA16" w14:textId="5BB9AB20" w:rsidR="00D67965" w:rsidRDefault="00D64CB1">
              <w:pPr>
                <w:pStyle w:val="TOC4"/>
                <w:rPr>
                  <w:noProof/>
                  <w:color w:val="auto"/>
                  <w:sz w:val="22"/>
                  <w:szCs w:val="22"/>
                </w:rPr>
              </w:pPr>
              <w:hyperlink w:anchor="_Toc48643726" w:history="1">
                <w:r w:rsidR="00D67965" w:rsidRPr="006B7BCF">
                  <w:rPr>
                    <w:rStyle w:val="Hyperlink"/>
                    <w:noProof/>
                  </w:rPr>
                  <w:t>CP-8 (3) Control Enhancement (H)</w:t>
                </w:r>
                <w:r w:rsidR="00D67965">
                  <w:rPr>
                    <w:noProof/>
                    <w:webHidden/>
                  </w:rPr>
                  <w:tab/>
                </w:r>
                <w:r w:rsidR="00D67965">
                  <w:rPr>
                    <w:noProof/>
                    <w:webHidden/>
                  </w:rPr>
                  <w:fldChar w:fldCharType="begin"/>
                </w:r>
                <w:r w:rsidR="00D67965">
                  <w:rPr>
                    <w:noProof/>
                    <w:webHidden/>
                  </w:rPr>
                  <w:instrText xml:space="preserve"> PAGEREF _Toc48643726 \h </w:instrText>
                </w:r>
                <w:r w:rsidR="00D67965">
                  <w:rPr>
                    <w:noProof/>
                    <w:webHidden/>
                  </w:rPr>
                </w:r>
                <w:r w:rsidR="00D67965">
                  <w:rPr>
                    <w:noProof/>
                    <w:webHidden/>
                  </w:rPr>
                  <w:fldChar w:fldCharType="separate"/>
                </w:r>
                <w:r w:rsidR="00D67965">
                  <w:rPr>
                    <w:noProof/>
                    <w:webHidden/>
                  </w:rPr>
                  <w:t>258</w:t>
                </w:r>
                <w:r w:rsidR="00D67965">
                  <w:rPr>
                    <w:noProof/>
                    <w:webHidden/>
                  </w:rPr>
                  <w:fldChar w:fldCharType="end"/>
                </w:r>
              </w:hyperlink>
            </w:p>
            <w:p w14:paraId="22B59092" w14:textId="379CCAE2" w:rsidR="00D67965" w:rsidRDefault="00D64CB1">
              <w:pPr>
                <w:pStyle w:val="TOC4"/>
                <w:rPr>
                  <w:noProof/>
                  <w:color w:val="auto"/>
                  <w:sz w:val="22"/>
                  <w:szCs w:val="22"/>
                </w:rPr>
              </w:pPr>
              <w:hyperlink w:anchor="_Toc48643727" w:history="1">
                <w:r w:rsidR="00D67965" w:rsidRPr="006B7BCF">
                  <w:rPr>
                    <w:rStyle w:val="Hyperlink"/>
                    <w:noProof/>
                  </w:rPr>
                  <w:t>CP-8 (4) Control Enhancement (H)</w:t>
                </w:r>
                <w:r w:rsidR="00D67965">
                  <w:rPr>
                    <w:noProof/>
                    <w:webHidden/>
                  </w:rPr>
                  <w:tab/>
                </w:r>
                <w:r w:rsidR="00D67965">
                  <w:rPr>
                    <w:noProof/>
                    <w:webHidden/>
                  </w:rPr>
                  <w:fldChar w:fldCharType="begin"/>
                </w:r>
                <w:r w:rsidR="00D67965">
                  <w:rPr>
                    <w:noProof/>
                    <w:webHidden/>
                  </w:rPr>
                  <w:instrText xml:space="preserve"> PAGEREF _Toc48643727 \h </w:instrText>
                </w:r>
                <w:r w:rsidR="00D67965">
                  <w:rPr>
                    <w:noProof/>
                    <w:webHidden/>
                  </w:rPr>
                </w:r>
                <w:r w:rsidR="00D67965">
                  <w:rPr>
                    <w:noProof/>
                    <w:webHidden/>
                  </w:rPr>
                  <w:fldChar w:fldCharType="separate"/>
                </w:r>
                <w:r w:rsidR="00D67965">
                  <w:rPr>
                    <w:noProof/>
                    <w:webHidden/>
                  </w:rPr>
                  <w:t>259</w:t>
                </w:r>
                <w:r w:rsidR="00D67965">
                  <w:rPr>
                    <w:noProof/>
                    <w:webHidden/>
                  </w:rPr>
                  <w:fldChar w:fldCharType="end"/>
                </w:r>
              </w:hyperlink>
            </w:p>
            <w:p w14:paraId="2A77FBD2" w14:textId="5CF1E121" w:rsidR="00D67965" w:rsidRDefault="00D64CB1">
              <w:pPr>
                <w:pStyle w:val="TOC3"/>
                <w:rPr>
                  <w:bCs w:val="0"/>
                  <w:iCs w:val="0"/>
                  <w:color w:val="auto"/>
                  <w:sz w:val="22"/>
                </w:rPr>
              </w:pPr>
              <w:hyperlink w:anchor="_Toc48643728" w:history="1">
                <w:r w:rsidR="00D67965" w:rsidRPr="006B7BCF">
                  <w:rPr>
                    <w:rStyle w:val="Hyperlink"/>
                  </w:rPr>
                  <w:t>CP-9 Information System Backup (L) (M) (H)</w:t>
                </w:r>
                <w:r w:rsidR="00D67965">
                  <w:rPr>
                    <w:webHidden/>
                  </w:rPr>
                  <w:tab/>
                </w:r>
                <w:r w:rsidR="00D67965">
                  <w:rPr>
                    <w:webHidden/>
                  </w:rPr>
                  <w:fldChar w:fldCharType="begin"/>
                </w:r>
                <w:r w:rsidR="00D67965">
                  <w:rPr>
                    <w:webHidden/>
                  </w:rPr>
                  <w:instrText xml:space="preserve"> PAGEREF _Toc48643728 \h </w:instrText>
                </w:r>
                <w:r w:rsidR="00D67965">
                  <w:rPr>
                    <w:webHidden/>
                  </w:rPr>
                </w:r>
                <w:r w:rsidR="00D67965">
                  <w:rPr>
                    <w:webHidden/>
                  </w:rPr>
                  <w:fldChar w:fldCharType="separate"/>
                </w:r>
                <w:r w:rsidR="00D67965">
                  <w:rPr>
                    <w:webHidden/>
                  </w:rPr>
                  <w:t>260</w:t>
                </w:r>
                <w:r w:rsidR="00D67965">
                  <w:rPr>
                    <w:webHidden/>
                  </w:rPr>
                  <w:fldChar w:fldCharType="end"/>
                </w:r>
              </w:hyperlink>
            </w:p>
            <w:p w14:paraId="58046567" w14:textId="0692E73A" w:rsidR="00D67965" w:rsidRDefault="00D64CB1">
              <w:pPr>
                <w:pStyle w:val="TOC4"/>
                <w:rPr>
                  <w:noProof/>
                  <w:color w:val="auto"/>
                  <w:sz w:val="22"/>
                  <w:szCs w:val="22"/>
                </w:rPr>
              </w:pPr>
              <w:hyperlink w:anchor="_Toc48643729" w:history="1">
                <w:r w:rsidR="00D67965" w:rsidRPr="006B7BCF">
                  <w:rPr>
                    <w:rStyle w:val="Hyperlink"/>
                    <w:noProof/>
                  </w:rPr>
                  <w:t>CP-9 (1) Control Enhancement (H)</w:t>
                </w:r>
                <w:r w:rsidR="00D67965">
                  <w:rPr>
                    <w:noProof/>
                    <w:webHidden/>
                  </w:rPr>
                  <w:tab/>
                </w:r>
                <w:r w:rsidR="00D67965">
                  <w:rPr>
                    <w:noProof/>
                    <w:webHidden/>
                  </w:rPr>
                  <w:fldChar w:fldCharType="begin"/>
                </w:r>
                <w:r w:rsidR="00D67965">
                  <w:rPr>
                    <w:noProof/>
                    <w:webHidden/>
                  </w:rPr>
                  <w:instrText xml:space="preserve"> PAGEREF _Toc48643729 \h </w:instrText>
                </w:r>
                <w:r w:rsidR="00D67965">
                  <w:rPr>
                    <w:noProof/>
                    <w:webHidden/>
                  </w:rPr>
                </w:r>
                <w:r w:rsidR="00D67965">
                  <w:rPr>
                    <w:noProof/>
                    <w:webHidden/>
                  </w:rPr>
                  <w:fldChar w:fldCharType="separate"/>
                </w:r>
                <w:r w:rsidR="00D67965">
                  <w:rPr>
                    <w:noProof/>
                    <w:webHidden/>
                  </w:rPr>
                  <w:t>263</w:t>
                </w:r>
                <w:r w:rsidR="00D67965">
                  <w:rPr>
                    <w:noProof/>
                    <w:webHidden/>
                  </w:rPr>
                  <w:fldChar w:fldCharType="end"/>
                </w:r>
              </w:hyperlink>
            </w:p>
            <w:p w14:paraId="3BB31083" w14:textId="124CD50F" w:rsidR="00D67965" w:rsidRDefault="00D64CB1">
              <w:pPr>
                <w:pStyle w:val="TOC4"/>
                <w:rPr>
                  <w:noProof/>
                  <w:color w:val="auto"/>
                  <w:sz w:val="22"/>
                  <w:szCs w:val="22"/>
                </w:rPr>
              </w:pPr>
              <w:hyperlink w:anchor="_Toc48643730" w:history="1">
                <w:r w:rsidR="00D67965" w:rsidRPr="006B7BCF">
                  <w:rPr>
                    <w:rStyle w:val="Hyperlink"/>
                    <w:noProof/>
                  </w:rPr>
                  <w:t>CP-9 (2) Control Enhancement (H)</w:t>
                </w:r>
                <w:r w:rsidR="00D67965">
                  <w:rPr>
                    <w:noProof/>
                    <w:webHidden/>
                  </w:rPr>
                  <w:tab/>
                </w:r>
                <w:r w:rsidR="00D67965">
                  <w:rPr>
                    <w:noProof/>
                    <w:webHidden/>
                  </w:rPr>
                  <w:fldChar w:fldCharType="begin"/>
                </w:r>
                <w:r w:rsidR="00D67965">
                  <w:rPr>
                    <w:noProof/>
                    <w:webHidden/>
                  </w:rPr>
                  <w:instrText xml:space="preserve"> PAGEREF _Toc48643730 \h </w:instrText>
                </w:r>
                <w:r w:rsidR="00D67965">
                  <w:rPr>
                    <w:noProof/>
                    <w:webHidden/>
                  </w:rPr>
                </w:r>
                <w:r w:rsidR="00D67965">
                  <w:rPr>
                    <w:noProof/>
                    <w:webHidden/>
                  </w:rPr>
                  <w:fldChar w:fldCharType="separate"/>
                </w:r>
                <w:r w:rsidR="00D67965">
                  <w:rPr>
                    <w:noProof/>
                    <w:webHidden/>
                  </w:rPr>
                  <w:t>264</w:t>
                </w:r>
                <w:r w:rsidR="00D67965">
                  <w:rPr>
                    <w:noProof/>
                    <w:webHidden/>
                  </w:rPr>
                  <w:fldChar w:fldCharType="end"/>
                </w:r>
              </w:hyperlink>
            </w:p>
            <w:p w14:paraId="5F8D413D" w14:textId="12812C6E" w:rsidR="00D67965" w:rsidRDefault="00D64CB1">
              <w:pPr>
                <w:pStyle w:val="TOC4"/>
                <w:rPr>
                  <w:noProof/>
                  <w:color w:val="auto"/>
                  <w:sz w:val="22"/>
                  <w:szCs w:val="22"/>
                </w:rPr>
              </w:pPr>
              <w:hyperlink w:anchor="_Toc48643731" w:history="1">
                <w:r w:rsidR="00D67965" w:rsidRPr="006B7BCF">
                  <w:rPr>
                    <w:rStyle w:val="Hyperlink"/>
                    <w:noProof/>
                  </w:rPr>
                  <w:t>CP-9 (3) Control Enhancement (M) (H)</w:t>
                </w:r>
                <w:r w:rsidR="00D67965">
                  <w:rPr>
                    <w:noProof/>
                    <w:webHidden/>
                  </w:rPr>
                  <w:tab/>
                </w:r>
                <w:r w:rsidR="00D67965">
                  <w:rPr>
                    <w:noProof/>
                    <w:webHidden/>
                  </w:rPr>
                  <w:fldChar w:fldCharType="begin"/>
                </w:r>
                <w:r w:rsidR="00D67965">
                  <w:rPr>
                    <w:noProof/>
                    <w:webHidden/>
                  </w:rPr>
                  <w:instrText xml:space="preserve"> PAGEREF _Toc48643731 \h </w:instrText>
                </w:r>
                <w:r w:rsidR="00D67965">
                  <w:rPr>
                    <w:noProof/>
                    <w:webHidden/>
                  </w:rPr>
                </w:r>
                <w:r w:rsidR="00D67965">
                  <w:rPr>
                    <w:noProof/>
                    <w:webHidden/>
                  </w:rPr>
                  <w:fldChar w:fldCharType="separate"/>
                </w:r>
                <w:r w:rsidR="00D67965">
                  <w:rPr>
                    <w:noProof/>
                    <w:webHidden/>
                  </w:rPr>
                  <w:t>265</w:t>
                </w:r>
                <w:r w:rsidR="00D67965">
                  <w:rPr>
                    <w:noProof/>
                    <w:webHidden/>
                  </w:rPr>
                  <w:fldChar w:fldCharType="end"/>
                </w:r>
              </w:hyperlink>
            </w:p>
            <w:p w14:paraId="490C9E39" w14:textId="006CC761" w:rsidR="00D67965" w:rsidRDefault="00D64CB1">
              <w:pPr>
                <w:pStyle w:val="TOC4"/>
                <w:rPr>
                  <w:noProof/>
                  <w:color w:val="auto"/>
                  <w:sz w:val="22"/>
                  <w:szCs w:val="22"/>
                </w:rPr>
              </w:pPr>
              <w:hyperlink w:anchor="_Toc48643732" w:history="1">
                <w:r w:rsidR="00D67965" w:rsidRPr="006B7BCF">
                  <w:rPr>
                    <w:rStyle w:val="Hyperlink"/>
                    <w:noProof/>
                  </w:rPr>
                  <w:t>CP-9 (5) Control Enhancement (H)</w:t>
                </w:r>
                <w:r w:rsidR="00D67965">
                  <w:rPr>
                    <w:noProof/>
                    <w:webHidden/>
                  </w:rPr>
                  <w:tab/>
                </w:r>
                <w:r w:rsidR="00D67965">
                  <w:rPr>
                    <w:noProof/>
                    <w:webHidden/>
                  </w:rPr>
                  <w:fldChar w:fldCharType="begin"/>
                </w:r>
                <w:r w:rsidR="00D67965">
                  <w:rPr>
                    <w:noProof/>
                    <w:webHidden/>
                  </w:rPr>
                  <w:instrText xml:space="preserve"> PAGEREF _Toc48643732 \h </w:instrText>
                </w:r>
                <w:r w:rsidR="00D67965">
                  <w:rPr>
                    <w:noProof/>
                    <w:webHidden/>
                  </w:rPr>
                </w:r>
                <w:r w:rsidR="00D67965">
                  <w:rPr>
                    <w:noProof/>
                    <w:webHidden/>
                  </w:rPr>
                  <w:fldChar w:fldCharType="separate"/>
                </w:r>
                <w:r w:rsidR="00D67965">
                  <w:rPr>
                    <w:noProof/>
                    <w:webHidden/>
                  </w:rPr>
                  <w:t>266</w:t>
                </w:r>
                <w:r w:rsidR="00D67965">
                  <w:rPr>
                    <w:noProof/>
                    <w:webHidden/>
                  </w:rPr>
                  <w:fldChar w:fldCharType="end"/>
                </w:r>
              </w:hyperlink>
            </w:p>
            <w:p w14:paraId="041EBB1D" w14:textId="65CD1496" w:rsidR="00D67965" w:rsidRDefault="00D64CB1">
              <w:pPr>
                <w:pStyle w:val="TOC3"/>
                <w:rPr>
                  <w:bCs w:val="0"/>
                  <w:iCs w:val="0"/>
                  <w:color w:val="auto"/>
                  <w:sz w:val="22"/>
                </w:rPr>
              </w:pPr>
              <w:hyperlink w:anchor="_Toc48643733" w:history="1">
                <w:r w:rsidR="00D67965" w:rsidRPr="006B7BCF">
                  <w:rPr>
                    <w:rStyle w:val="Hyperlink"/>
                  </w:rPr>
                  <w:t>CP-10 Information System Recovery and Reconstitution (L) (M) (H)</w:t>
                </w:r>
                <w:r w:rsidR="00D67965">
                  <w:rPr>
                    <w:webHidden/>
                  </w:rPr>
                  <w:tab/>
                </w:r>
                <w:r w:rsidR="00D67965">
                  <w:rPr>
                    <w:webHidden/>
                  </w:rPr>
                  <w:fldChar w:fldCharType="begin"/>
                </w:r>
                <w:r w:rsidR="00D67965">
                  <w:rPr>
                    <w:webHidden/>
                  </w:rPr>
                  <w:instrText xml:space="preserve"> PAGEREF _Toc48643733 \h </w:instrText>
                </w:r>
                <w:r w:rsidR="00D67965">
                  <w:rPr>
                    <w:webHidden/>
                  </w:rPr>
                </w:r>
                <w:r w:rsidR="00D67965">
                  <w:rPr>
                    <w:webHidden/>
                  </w:rPr>
                  <w:fldChar w:fldCharType="separate"/>
                </w:r>
                <w:r w:rsidR="00D67965">
                  <w:rPr>
                    <w:webHidden/>
                  </w:rPr>
                  <w:t>266</w:t>
                </w:r>
                <w:r w:rsidR="00D67965">
                  <w:rPr>
                    <w:webHidden/>
                  </w:rPr>
                  <w:fldChar w:fldCharType="end"/>
                </w:r>
              </w:hyperlink>
            </w:p>
            <w:p w14:paraId="29FD092D" w14:textId="4DEEF05B" w:rsidR="00D67965" w:rsidRDefault="00D64CB1">
              <w:pPr>
                <w:pStyle w:val="TOC4"/>
                <w:rPr>
                  <w:noProof/>
                  <w:color w:val="auto"/>
                  <w:sz w:val="22"/>
                  <w:szCs w:val="22"/>
                </w:rPr>
              </w:pPr>
              <w:hyperlink w:anchor="_Toc48643734" w:history="1">
                <w:r w:rsidR="00D67965" w:rsidRPr="006B7BCF">
                  <w:rPr>
                    <w:rStyle w:val="Hyperlink"/>
                    <w:noProof/>
                  </w:rPr>
                  <w:t>CP-10 (2) Control Enhancement (M) (H)</w:t>
                </w:r>
                <w:r w:rsidR="00D67965">
                  <w:rPr>
                    <w:noProof/>
                    <w:webHidden/>
                  </w:rPr>
                  <w:tab/>
                </w:r>
                <w:r w:rsidR="00D67965">
                  <w:rPr>
                    <w:noProof/>
                    <w:webHidden/>
                  </w:rPr>
                  <w:fldChar w:fldCharType="begin"/>
                </w:r>
                <w:r w:rsidR="00D67965">
                  <w:rPr>
                    <w:noProof/>
                    <w:webHidden/>
                  </w:rPr>
                  <w:instrText xml:space="preserve"> PAGEREF _Toc48643734 \h </w:instrText>
                </w:r>
                <w:r w:rsidR="00D67965">
                  <w:rPr>
                    <w:noProof/>
                    <w:webHidden/>
                  </w:rPr>
                </w:r>
                <w:r w:rsidR="00D67965">
                  <w:rPr>
                    <w:noProof/>
                    <w:webHidden/>
                  </w:rPr>
                  <w:fldChar w:fldCharType="separate"/>
                </w:r>
                <w:r w:rsidR="00D67965">
                  <w:rPr>
                    <w:noProof/>
                    <w:webHidden/>
                  </w:rPr>
                  <w:t>267</w:t>
                </w:r>
                <w:r w:rsidR="00D67965">
                  <w:rPr>
                    <w:noProof/>
                    <w:webHidden/>
                  </w:rPr>
                  <w:fldChar w:fldCharType="end"/>
                </w:r>
              </w:hyperlink>
            </w:p>
            <w:p w14:paraId="6B55BB51" w14:textId="428B56B6" w:rsidR="00D67965" w:rsidRDefault="00D64CB1">
              <w:pPr>
                <w:pStyle w:val="TOC4"/>
                <w:rPr>
                  <w:noProof/>
                  <w:color w:val="auto"/>
                  <w:sz w:val="22"/>
                  <w:szCs w:val="22"/>
                </w:rPr>
              </w:pPr>
              <w:hyperlink w:anchor="_Toc48643735" w:history="1">
                <w:r w:rsidR="00D67965" w:rsidRPr="006B7BCF">
                  <w:rPr>
                    <w:rStyle w:val="Hyperlink"/>
                    <w:noProof/>
                  </w:rPr>
                  <w:t>CP-10 (4) Control Enhancement (H)</w:t>
                </w:r>
                <w:r w:rsidR="00D67965">
                  <w:rPr>
                    <w:noProof/>
                    <w:webHidden/>
                  </w:rPr>
                  <w:tab/>
                </w:r>
                <w:r w:rsidR="00D67965">
                  <w:rPr>
                    <w:noProof/>
                    <w:webHidden/>
                  </w:rPr>
                  <w:fldChar w:fldCharType="begin"/>
                </w:r>
                <w:r w:rsidR="00D67965">
                  <w:rPr>
                    <w:noProof/>
                    <w:webHidden/>
                  </w:rPr>
                  <w:instrText xml:space="preserve"> PAGEREF _Toc48643735 \h </w:instrText>
                </w:r>
                <w:r w:rsidR="00D67965">
                  <w:rPr>
                    <w:noProof/>
                    <w:webHidden/>
                  </w:rPr>
                </w:r>
                <w:r w:rsidR="00D67965">
                  <w:rPr>
                    <w:noProof/>
                    <w:webHidden/>
                  </w:rPr>
                  <w:fldChar w:fldCharType="separate"/>
                </w:r>
                <w:r w:rsidR="00D67965">
                  <w:rPr>
                    <w:noProof/>
                    <w:webHidden/>
                  </w:rPr>
                  <w:t>268</w:t>
                </w:r>
                <w:r w:rsidR="00D67965">
                  <w:rPr>
                    <w:noProof/>
                    <w:webHidden/>
                  </w:rPr>
                  <w:fldChar w:fldCharType="end"/>
                </w:r>
              </w:hyperlink>
            </w:p>
            <w:p w14:paraId="53000690" w14:textId="04BDD2CE" w:rsidR="00D67965" w:rsidRDefault="00D64CB1">
              <w:pPr>
                <w:pStyle w:val="TOC2"/>
                <w:rPr>
                  <w:b w:val="0"/>
                  <w:bCs w:val="0"/>
                  <w:color w:val="auto"/>
                  <w:sz w:val="22"/>
                </w:rPr>
              </w:pPr>
              <w:hyperlink w:anchor="_Toc48643736" w:history="1">
                <w:r w:rsidR="00D67965" w:rsidRPr="006B7BCF">
                  <w:rPr>
                    <w:rStyle w:val="Hyperlink"/>
                  </w:rPr>
                  <w:t>13.7.</w:t>
                </w:r>
                <w:r w:rsidR="00D67965">
                  <w:rPr>
                    <w:b w:val="0"/>
                    <w:bCs w:val="0"/>
                    <w:color w:val="auto"/>
                    <w:sz w:val="22"/>
                  </w:rPr>
                  <w:tab/>
                </w:r>
                <w:r w:rsidR="00D67965" w:rsidRPr="006B7BCF">
                  <w:rPr>
                    <w:rStyle w:val="Hyperlink"/>
                  </w:rPr>
                  <w:t>Identification and Authentication (IA)</w:t>
                </w:r>
                <w:r w:rsidR="00D67965">
                  <w:rPr>
                    <w:webHidden/>
                  </w:rPr>
                  <w:tab/>
                </w:r>
                <w:r w:rsidR="00D67965">
                  <w:rPr>
                    <w:webHidden/>
                  </w:rPr>
                  <w:fldChar w:fldCharType="begin"/>
                </w:r>
                <w:r w:rsidR="00D67965">
                  <w:rPr>
                    <w:webHidden/>
                  </w:rPr>
                  <w:instrText xml:space="preserve"> PAGEREF _Toc48643736 \h </w:instrText>
                </w:r>
                <w:r w:rsidR="00D67965">
                  <w:rPr>
                    <w:webHidden/>
                  </w:rPr>
                </w:r>
                <w:r w:rsidR="00D67965">
                  <w:rPr>
                    <w:webHidden/>
                  </w:rPr>
                  <w:fldChar w:fldCharType="separate"/>
                </w:r>
                <w:r w:rsidR="00D67965">
                  <w:rPr>
                    <w:webHidden/>
                  </w:rPr>
                  <w:t>269</w:t>
                </w:r>
                <w:r w:rsidR="00D67965">
                  <w:rPr>
                    <w:webHidden/>
                  </w:rPr>
                  <w:fldChar w:fldCharType="end"/>
                </w:r>
              </w:hyperlink>
            </w:p>
            <w:p w14:paraId="4308B122" w14:textId="2EDE07D9" w:rsidR="00D67965" w:rsidRDefault="00D64CB1">
              <w:pPr>
                <w:pStyle w:val="TOC3"/>
                <w:rPr>
                  <w:bCs w:val="0"/>
                  <w:iCs w:val="0"/>
                  <w:color w:val="auto"/>
                  <w:sz w:val="22"/>
                </w:rPr>
              </w:pPr>
              <w:hyperlink w:anchor="_Toc48643737" w:history="1">
                <w:r w:rsidR="00D67965" w:rsidRPr="006B7BCF">
                  <w:rPr>
                    <w:rStyle w:val="Hyperlink"/>
                  </w:rPr>
                  <w:t>IA-1 Identification and Authentication Policy and Procedures (H)</w:t>
                </w:r>
                <w:r w:rsidR="00D67965">
                  <w:rPr>
                    <w:webHidden/>
                  </w:rPr>
                  <w:tab/>
                </w:r>
                <w:r w:rsidR="00D67965">
                  <w:rPr>
                    <w:webHidden/>
                  </w:rPr>
                  <w:fldChar w:fldCharType="begin"/>
                </w:r>
                <w:r w:rsidR="00D67965">
                  <w:rPr>
                    <w:webHidden/>
                  </w:rPr>
                  <w:instrText xml:space="preserve"> PAGEREF _Toc48643737 \h </w:instrText>
                </w:r>
                <w:r w:rsidR="00D67965">
                  <w:rPr>
                    <w:webHidden/>
                  </w:rPr>
                </w:r>
                <w:r w:rsidR="00D67965">
                  <w:rPr>
                    <w:webHidden/>
                  </w:rPr>
                  <w:fldChar w:fldCharType="separate"/>
                </w:r>
                <w:r w:rsidR="00D67965">
                  <w:rPr>
                    <w:webHidden/>
                  </w:rPr>
                  <w:t>269</w:t>
                </w:r>
                <w:r w:rsidR="00D67965">
                  <w:rPr>
                    <w:webHidden/>
                  </w:rPr>
                  <w:fldChar w:fldCharType="end"/>
                </w:r>
              </w:hyperlink>
            </w:p>
            <w:p w14:paraId="3F8031A1" w14:textId="3B8B5C50" w:rsidR="00D67965" w:rsidRDefault="00D64CB1">
              <w:pPr>
                <w:pStyle w:val="TOC3"/>
                <w:rPr>
                  <w:bCs w:val="0"/>
                  <w:iCs w:val="0"/>
                  <w:color w:val="auto"/>
                  <w:sz w:val="22"/>
                </w:rPr>
              </w:pPr>
              <w:hyperlink w:anchor="_Toc48643738" w:history="1">
                <w:r w:rsidR="00D67965" w:rsidRPr="006B7BCF">
                  <w:rPr>
                    <w:rStyle w:val="Hyperlink"/>
                  </w:rPr>
                  <w:t>IA-2 User Identification and Authentication (L) (M) (H)</w:t>
                </w:r>
                <w:r w:rsidR="00D67965">
                  <w:rPr>
                    <w:webHidden/>
                  </w:rPr>
                  <w:tab/>
                </w:r>
                <w:r w:rsidR="00D67965">
                  <w:rPr>
                    <w:webHidden/>
                  </w:rPr>
                  <w:fldChar w:fldCharType="begin"/>
                </w:r>
                <w:r w:rsidR="00D67965">
                  <w:rPr>
                    <w:webHidden/>
                  </w:rPr>
                  <w:instrText xml:space="preserve"> PAGEREF _Toc48643738 \h </w:instrText>
                </w:r>
                <w:r w:rsidR="00D67965">
                  <w:rPr>
                    <w:webHidden/>
                  </w:rPr>
                </w:r>
                <w:r w:rsidR="00D67965">
                  <w:rPr>
                    <w:webHidden/>
                  </w:rPr>
                  <w:fldChar w:fldCharType="separate"/>
                </w:r>
                <w:r w:rsidR="00D67965">
                  <w:rPr>
                    <w:webHidden/>
                  </w:rPr>
                  <w:t>271</w:t>
                </w:r>
                <w:r w:rsidR="00D67965">
                  <w:rPr>
                    <w:webHidden/>
                  </w:rPr>
                  <w:fldChar w:fldCharType="end"/>
                </w:r>
              </w:hyperlink>
            </w:p>
            <w:p w14:paraId="33FCC3E2" w14:textId="4B49A999" w:rsidR="00D67965" w:rsidRDefault="00D64CB1">
              <w:pPr>
                <w:pStyle w:val="TOC4"/>
                <w:rPr>
                  <w:noProof/>
                  <w:color w:val="auto"/>
                  <w:sz w:val="22"/>
                  <w:szCs w:val="22"/>
                </w:rPr>
              </w:pPr>
              <w:hyperlink w:anchor="_Toc48643739" w:history="1">
                <w:r w:rsidR="00D67965" w:rsidRPr="006B7BCF">
                  <w:rPr>
                    <w:rStyle w:val="Hyperlink"/>
                    <w:noProof/>
                  </w:rPr>
                  <w:t>IA-2 (1) Control Enhancement (L) (M) (H)</w:t>
                </w:r>
                <w:r w:rsidR="00D67965">
                  <w:rPr>
                    <w:noProof/>
                    <w:webHidden/>
                  </w:rPr>
                  <w:tab/>
                </w:r>
                <w:r w:rsidR="00D67965">
                  <w:rPr>
                    <w:noProof/>
                    <w:webHidden/>
                  </w:rPr>
                  <w:fldChar w:fldCharType="begin"/>
                </w:r>
                <w:r w:rsidR="00D67965">
                  <w:rPr>
                    <w:noProof/>
                    <w:webHidden/>
                  </w:rPr>
                  <w:instrText xml:space="preserve"> PAGEREF _Toc48643739 \h </w:instrText>
                </w:r>
                <w:r w:rsidR="00D67965">
                  <w:rPr>
                    <w:noProof/>
                    <w:webHidden/>
                  </w:rPr>
                </w:r>
                <w:r w:rsidR="00D67965">
                  <w:rPr>
                    <w:noProof/>
                    <w:webHidden/>
                  </w:rPr>
                  <w:fldChar w:fldCharType="separate"/>
                </w:r>
                <w:r w:rsidR="00D67965">
                  <w:rPr>
                    <w:noProof/>
                    <w:webHidden/>
                  </w:rPr>
                  <w:t>272</w:t>
                </w:r>
                <w:r w:rsidR="00D67965">
                  <w:rPr>
                    <w:noProof/>
                    <w:webHidden/>
                  </w:rPr>
                  <w:fldChar w:fldCharType="end"/>
                </w:r>
              </w:hyperlink>
            </w:p>
            <w:p w14:paraId="02F37924" w14:textId="1813378E" w:rsidR="00D67965" w:rsidRDefault="00D64CB1">
              <w:pPr>
                <w:pStyle w:val="TOC4"/>
                <w:rPr>
                  <w:noProof/>
                  <w:color w:val="auto"/>
                  <w:sz w:val="22"/>
                  <w:szCs w:val="22"/>
                </w:rPr>
              </w:pPr>
              <w:hyperlink w:anchor="_Toc48643740" w:history="1">
                <w:r w:rsidR="00D67965" w:rsidRPr="006B7BCF">
                  <w:rPr>
                    <w:rStyle w:val="Hyperlink"/>
                    <w:noProof/>
                  </w:rPr>
                  <w:t>IA-2 (2) Control Enhancement (M) (H)</w:t>
                </w:r>
                <w:r w:rsidR="00D67965">
                  <w:rPr>
                    <w:noProof/>
                    <w:webHidden/>
                  </w:rPr>
                  <w:tab/>
                </w:r>
                <w:r w:rsidR="00D67965">
                  <w:rPr>
                    <w:noProof/>
                    <w:webHidden/>
                  </w:rPr>
                  <w:fldChar w:fldCharType="begin"/>
                </w:r>
                <w:r w:rsidR="00D67965">
                  <w:rPr>
                    <w:noProof/>
                    <w:webHidden/>
                  </w:rPr>
                  <w:instrText xml:space="preserve"> PAGEREF _Toc48643740 \h </w:instrText>
                </w:r>
                <w:r w:rsidR="00D67965">
                  <w:rPr>
                    <w:noProof/>
                    <w:webHidden/>
                  </w:rPr>
                </w:r>
                <w:r w:rsidR="00D67965">
                  <w:rPr>
                    <w:noProof/>
                    <w:webHidden/>
                  </w:rPr>
                  <w:fldChar w:fldCharType="separate"/>
                </w:r>
                <w:r w:rsidR="00D67965">
                  <w:rPr>
                    <w:noProof/>
                    <w:webHidden/>
                  </w:rPr>
                  <w:t>273</w:t>
                </w:r>
                <w:r w:rsidR="00D67965">
                  <w:rPr>
                    <w:noProof/>
                    <w:webHidden/>
                  </w:rPr>
                  <w:fldChar w:fldCharType="end"/>
                </w:r>
              </w:hyperlink>
            </w:p>
            <w:p w14:paraId="517B0ADB" w14:textId="58CF1925" w:rsidR="00D67965" w:rsidRDefault="00D64CB1">
              <w:pPr>
                <w:pStyle w:val="TOC4"/>
                <w:rPr>
                  <w:noProof/>
                  <w:color w:val="auto"/>
                  <w:sz w:val="22"/>
                  <w:szCs w:val="22"/>
                </w:rPr>
              </w:pPr>
              <w:hyperlink w:anchor="_Toc48643741" w:history="1">
                <w:r w:rsidR="00D67965" w:rsidRPr="006B7BCF">
                  <w:rPr>
                    <w:rStyle w:val="Hyperlink"/>
                    <w:noProof/>
                  </w:rPr>
                  <w:t>IA-2 (3) Control Enhancement (M) (H)</w:t>
                </w:r>
                <w:r w:rsidR="00D67965">
                  <w:rPr>
                    <w:noProof/>
                    <w:webHidden/>
                  </w:rPr>
                  <w:tab/>
                </w:r>
                <w:r w:rsidR="00D67965">
                  <w:rPr>
                    <w:noProof/>
                    <w:webHidden/>
                  </w:rPr>
                  <w:fldChar w:fldCharType="begin"/>
                </w:r>
                <w:r w:rsidR="00D67965">
                  <w:rPr>
                    <w:noProof/>
                    <w:webHidden/>
                  </w:rPr>
                  <w:instrText xml:space="preserve"> PAGEREF _Toc48643741 \h </w:instrText>
                </w:r>
                <w:r w:rsidR="00D67965">
                  <w:rPr>
                    <w:noProof/>
                    <w:webHidden/>
                  </w:rPr>
                </w:r>
                <w:r w:rsidR="00D67965">
                  <w:rPr>
                    <w:noProof/>
                    <w:webHidden/>
                  </w:rPr>
                  <w:fldChar w:fldCharType="separate"/>
                </w:r>
                <w:r w:rsidR="00D67965">
                  <w:rPr>
                    <w:noProof/>
                    <w:webHidden/>
                  </w:rPr>
                  <w:t>274</w:t>
                </w:r>
                <w:r w:rsidR="00D67965">
                  <w:rPr>
                    <w:noProof/>
                    <w:webHidden/>
                  </w:rPr>
                  <w:fldChar w:fldCharType="end"/>
                </w:r>
              </w:hyperlink>
            </w:p>
            <w:p w14:paraId="785C56EA" w14:textId="3C7A650A" w:rsidR="00D67965" w:rsidRDefault="00D64CB1">
              <w:pPr>
                <w:pStyle w:val="TOC4"/>
                <w:rPr>
                  <w:noProof/>
                  <w:color w:val="auto"/>
                  <w:sz w:val="22"/>
                  <w:szCs w:val="22"/>
                </w:rPr>
              </w:pPr>
              <w:hyperlink w:anchor="_Toc48643742" w:history="1">
                <w:r w:rsidR="00D67965" w:rsidRPr="006B7BCF">
                  <w:rPr>
                    <w:rStyle w:val="Hyperlink"/>
                    <w:noProof/>
                  </w:rPr>
                  <w:t>IA-2 (4) Control Enhancement (H)</w:t>
                </w:r>
                <w:r w:rsidR="00D67965">
                  <w:rPr>
                    <w:noProof/>
                    <w:webHidden/>
                  </w:rPr>
                  <w:tab/>
                </w:r>
                <w:r w:rsidR="00D67965">
                  <w:rPr>
                    <w:noProof/>
                    <w:webHidden/>
                  </w:rPr>
                  <w:fldChar w:fldCharType="begin"/>
                </w:r>
                <w:r w:rsidR="00D67965">
                  <w:rPr>
                    <w:noProof/>
                    <w:webHidden/>
                  </w:rPr>
                  <w:instrText xml:space="preserve"> PAGEREF _Toc48643742 \h </w:instrText>
                </w:r>
                <w:r w:rsidR="00D67965">
                  <w:rPr>
                    <w:noProof/>
                    <w:webHidden/>
                  </w:rPr>
                </w:r>
                <w:r w:rsidR="00D67965">
                  <w:rPr>
                    <w:noProof/>
                    <w:webHidden/>
                  </w:rPr>
                  <w:fldChar w:fldCharType="separate"/>
                </w:r>
                <w:r w:rsidR="00D67965">
                  <w:rPr>
                    <w:noProof/>
                    <w:webHidden/>
                  </w:rPr>
                  <w:t>275</w:t>
                </w:r>
                <w:r w:rsidR="00D67965">
                  <w:rPr>
                    <w:noProof/>
                    <w:webHidden/>
                  </w:rPr>
                  <w:fldChar w:fldCharType="end"/>
                </w:r>
              </w:hyperlink>
            </w:p>
            <w:p w14:paraId="097F3A4F" w14:textId="65AB86BD" w:rsidR="00D67965" w:rsidRDefault="00D64CB1">
              <w:pPr>
                <w:pStyle w:val="TOC4"/>
                <w:rPr>
                  <w:noProof/>
                  <w:color w:val="auto"/>
                  <w:sz w:val="22"/>
                  <w:szCs w:val="22"/>
                </w:rPr>
              </w:pPr>
              <w:hyperlink w:anchor="_Toc48643743" w:history="1">
                <w:r w:rsidR="00D67965" w:rsidRPr="006B7BCF">
                  <w:rPr>
                    <w:rStyle w:val="Hyperlink"/>
                    <w:noProof/>
                  </w:rPr>
                  <w:t>IA-2 (5) Control Enhancement (M) (H)</w:t>
                </w:r>
                <w:r w:rsidR="00D67965">
                  <w:rPr>
                    <w:noProof/>
                    <w:webHidden/>
                  </w:rPr>
                  <w:tab/>
                </w:r>
                <w:r w:rsidR="00D67965">
                  <w:rPr>
                    <w:noProof/>
                    <w:webHidden/>
                  </w:rPr>
                  <w:fldChar w:fldCharType="begin"/>
                </w:r>
                <w:r w:rsidR="00D67965">
                  <w:rPr>
                    <w:noProof/>
                    <w:webHidden/>
                  </w:rPr>
                  <w:instrText xml:space="preserve"> PAGEREF _Toc48643743 \h </w:instrText>
                </w:r>
                <w:r w:rsidR="00D67965">
                  <w:rPr>
                    <w:noProof/>
                    <w:webHidden/>
                  </w:rPr>
                </w:r>
                <w:r w:rsidR="00D67965">
                  <w:rPr>
                    <w:noProof/>
                    <w:webHidden/>
                  </w:rPr>
                  <w:fldChar w:fldCharType="separate"/>
                </w:r>
                <w:r w:rsidR="00D67965">
                  <w:rPr>
                    <w:noProof/>
                    <w:webHidden/>
                  </w:rPr>
                  <w:t>276</w:t>
                </w:r>
                <w:r w:rsidR="00D67965">
                  <w:rPr>
                    <w:noProof/>
                    <w:webHidden/>
                  </w:rPr>
                  <w:fldChar w:fldCharType="end"/>
                </w:r>
              </w:hyperlink>
            </w:p>
            <w:p w14:paraId="70ECA05E" w14:textId="3FD453F0" w:rsidR="00D67965" w:rsidRDefault="00D64CB1">
              <w:pPr>
                <w:pStyle w:val="TOC4"/>
                <w:rPr>
                  <w:noProof/>
                  <w:color w:val="auto"/>
                  <w:sz w:val="22"/>
                  <w:szCs w:val="22"/>
                </w:rPr>
              </w:pPr>
              <w:hyperlink w:anchor="_Toc48643744" w:history="1">
                <w:r w:rsidR="00D67965" w:rsidRPr="006B7BCF">
                  <w:rPr>
                    <w:rStyle w:val="Hyperlink"/>
                    <w:noProof/>
                  </w:rPr>
                  <w:t>IA-2 (8) Control Enhancement (M) (H)</w:t>
                </w:r>
                <w:r w:rsidR="00D67965">
                  <w:rPr>
                    <w:noProof/>
                    <w:webHidden/>
                  </w:rPr>
                  <w:tab/>
                </w:r>
                <w:r w:rsidR="00D67965">
                  <w:rPr>
                    <w:noProof/>
                    <w:webHidden/>
                  </w:rPr>
                  <w:fldChar w:fldCharType="begin"/>
                </w:r>
                <w:r w:rsidR="00D67965">
                  <w:rPr>
                    <w:noProof/>
                    <w:webHidden/>
                  </w:rPr>
                  <w:instrText xml:space="preserve"> PAGEREF _Toc48643744 \h </w:instrText>
                </w:r>
                <w:r w:rsidR="00D67965">
                  <w:rPr>
                    <w:noProof/>
                    <w:webHidden/>
                  </w:rPr>
                </w:r>
                <w:r w:rsidR="00D67965">
                  <w:rPr>
                    <w:noProof/>
                    <w:webHidden/>
                  </w:rPr>
                  <w:fldChar w:fldCharType="separate"/>
                </w:r>
                <w:r w:rsidR="00D67965">
                  <w:rPr>
                    <w:noProof/>
                    <w:webHidden/>
                  </w:rPr>
                  <w:t>277</w:t>
                </w:r>
                <w:r w:rsidR="00D67965">
                  <w:rPr>
                    <w:noProof/>
                    <w:webHidden/>
                  </w:rPr>
                  <w:fldChar w:fldCharType="end"/>
                </w:r>
              </w:hyperlink>
            </w:p>
            <w:p w14:paraId="40D134C7" w14:textId="261A5BDD" w:rsidR="00D67965" w:rsidRDefault="00D64CB1">
              <w:pPr>
                <w:pStyle w:val="TOC4"/>
                <w:rPr>
                  <w:noProof/>
                  <w:color w:val="auto"/>
                  <w:sz w:val="22"/>
                  <w:szCs w:val="22"/>
                </w:rPr>
              </w:pPr>
              <w:hyperlink w:anchor="_Toc48643745" w:history="1">
                <w:r w:rsidR="00D67965" w:rsidRPr="006B7BCF">
                  <w:rPr>
                    <w:rStyle w:val="Hyperlink"/>
                    <w:noProof/>
                  </w:rPr>
                  <w:t>IA-2 (9) Control Enhancement (H)</w:t>
                </w:r>
                <w:r w:rsidR="00D67965">
                  <w:rPr>
                    <w:noProof/>
                    <w:webHidden/>
                  </w:rPr>
                  <w:tab/>
                </w:r>
                <w:r w:rsidR="00D67965">
                  <w:rPr>
                    <w:noProof/>
                    <w:webHidden/>
                  </w:rPr>
                  <w:fldChar w:fldCharType="begin"/>
                </w:r>
                <w:r w:rsidR="00D67965">
                  <w:rPr>
                    <w:noProof/>
                    <w:webHidden/>
                  </w:rPr>
                  <w:instrText xml:space="preserve"> PAGEREF _Toc48643745 \h </w:instrText>
                </w:r>
                <w:r w:rsidR="00D67965">
                  <w:rPr>
                    <w:noProof/>
                    <w:webHidden/>
                  </w:rPr>
                </w:r>
                <w:r w:rsidR="00D67965">
                  <w:rPr>
                    <w:noProof/>
                    <w:webHidden/>
                  </w:rPr>
                  <w:fldChar w:fldCharType="separate"/>
                </w:r>
                <w:r w:rsidR="00D67965">
                  <w:rPr>
                    <w:noProof/>
                    <w:webHidden/>
                  </w:rPr>
                  <w:t>278</w:t>
                </w:r>
                <w:r w:rsidR="00D67965">
                  <w:rPr>
                    <w:noProof/>
                    <w:webHidden/>
                  </w:rPr>
                  <w:fldChar w:fldCharType="end"/>
                </w:r>
              </w:hyperlink>
            </w:p>
            <w:p w14:paraId="34E28F3C" w14:textId="10DC2AF7" w:rsidR="00D67965" w:rsidRDefault="00D64CB1">
              <w:pPr>
                <w:pStyle w:val="TOC4"/>
                <w:rPr>
                  <w:noProof/>
                  <w:color w:val="auto"/>
                  <w:sz w:val="22"/>
                  <w:szCs w:val="22"/>
                </w:rPr>
              </w:pPr>
              <w:hyperlink w:anchor="_Toc48643746" w:history="1">
                <w:r w:rsidR="00D67965" w:rsidRPr="006B7BCF">
                  <w:rPr>
                    <w:rStyle w:val="Hyperlink"/>
                    <w:noProof/>
                  </w:rPr>
                  <w:t>IA-2 (11) Control Enhancement (M) (H)</w:t>
                </w:r>
                <w:r w:rsidR="00D67965">
                  <w:rPr>
                    <w:noProof/>
                    <w:webHidden/>
                  </w:rPr>
                  <w:tab/>
                </w:r>
                <w:r w:rsidR="00D67965">
                  <w:rPr>
                    <w:noProof/>
                    <w:webHidden/>
                  </w:rPr>
                  <w:fldChar w:fldCharType="begin"/>
                </w:r>
                <w:r w:rsidR="00D67965">
                  <w:rPr>
                    <w:noProof/>
                    <w:webHidden/>
                  </w:rPr>
                  <w:instrText xml:space="preserve"> PAGEREF _Toc48643746 \h </w:instrText>
                </w:r>
                <w:r w:rsidR="00D67965">
                  <w:rPr>
                    <w:noProof/>
                    <w:webHidden/>
                  </w:rPr>
                </w:r>
                <w:r w:rsidR="00D67965">
                  <w:rPr>
                    <w:noProof/>
                    <w:webHidden/>
                  </w:rPr>
                  <w:fldChar w:fldCharType="separate"/>
                </w:r>
                <w:r w:rsidR="00D67965">
                  <w:rPr>
                    <w:noProof/>
                    <w:webHidden/>
                  </w:rPr>
                  <w:t>279</w:t>
                </w:r>
                <w:r w:rsidR="00D67965">
                  <w:rPr>
                    <w:noProof/>
                    <w:webHidden/>
                  </w:rPr>
                  <w:fldChar w:fldCharType="end"/>
                </w:r>
              </w:hyperlink>
            </w:p>
            <w:p w14:paraId="729DBB93" w14:textId="0DC1A9D5" w:rsidR="00D67965" w:rsidRDefault="00D64CB1">
              <w:pPr>
                <w:pStyle w:val="TOC4"/>
                <w:rPr>
                  <w:noProof/>
                  <w:color w:val="auto"/>
                  <w:sz w:val="22"/>
                  <w:szCs w:val="22"/>
                </w:rPr>
              </w:pPr>
              <w:hyperlink w:anchor="_Toc48643747" w:history="1">
                <w:r w:rsidR="00D67965" w:rsidRPr="006B7BCF">
                  <w:rPr>
                    <w:rStyle w:val="Hyperlink"/>
                    <w:noProof/>
                  </w:rPr>
                  <w:t>IA-2 (12) Control Enhancement (L) (M) (H)</w:t>
                </w:r>
                <w:r w:rsidR="00D67965">
                  <w:rPr>
                    <w:noProof/>
                    <w:webHidden/>
                  </w:rPr>
                  <w:tab/>
                </w:r>
                <w:r w:rsidR="00D67965">
                  <w:rPr>
                    <w:noProof/>
                    <w:webHidden/>
                  </w:rPr>
                  <w:fldChar w:fldCharType="begin"/>
                </w:r>
                <w:r w:rsidR="00D67965">
                  <w:rPr>
                    <w:noProof/>
                    <w:webHidden/>
                  </w:rPr>
                  <w:instrText xml:space="preserve"> PAGEREF _Toc48643747 \h </w:instrText>
                </w:r>
                <w:r w:rsidR="00D67965">
                  <w:rPr>
                    <w:noProof/>
                    <w:webHidden/>
                  </w:rPr>
                </w:r>
                <w:r w:rsidR="00D67965">
                  <w:rPr>
                    <w:noProof/>
                    <w:webHidden/>
                  </w:rPr>
                  <w:fldChar w:fldCharType="separate"/>
                </w:r>
                <w:r w:rsidR="00D67965">
                  <w:rPr>
                    <w:noProof/>
                    <w:webHidden/>
                  </w:rPr>
                  <w:t>280</w:t>
                </w:r>
                <w:r w:rsidR="00D67965">
                  <w:rPr>
                    <w:noProof/>
                    <w:webHidden/>
                  </w:rPr>
                  <w:fldChar w:fldCharType="end"/>
                </w:r>
              </w:hyperlink>
            </w:p>
            <w:p w14:paraId="2831DAE2" w14:textId="2E3E79D6" w:rsidR="00D67965" w:rsidRDefault="00D64CB1">
              <w:pPr>
                <w:pStyle w:val="TOC3"/>
                <w:rPr>
                  <w:bCs w:val="0"/>
                  <w:iCs w:val="0"/>
                  <w:color w:val="auto"/>
                  <w:sz w:val="22"/>
                </w:rPr>
              </w:pPr>
              <w:hyperlink w:anchor="_Toc48643748" w:history="1">
                <w:r w:rsidR="00D67965" w:rsidRPr="006B7BCF">
                  <w:rPr>
                    <w:rStyle w:val="Hyperlink"/>
                  </w:rPr>
                  <w:t>IA-3 Device Identification and Authentication (M) (H)</w:t>
                </w:r>
                <w:r w:rsidR="00D67965">
                  <w:rPr>
                    <w:webHidden/>
                  </w:rPr>
                  <w:tab/>
                </w:r>
                <w:r w:rsidR="00D67965">
                  <w:rPr>
                    <w:webHidden/>
                  </w:rPr>
                  <w:fldChar w:fldCharType="begin"/>
                </w:r>
                <w:r w:rsidR="00D67965">
                  <w:rPr>
                    <w:webHidden/>
                  </w:rPr>
                  <w:instrText xml:space="preserve"> PAGEREF _Toc48643748 \h </w:instrText>
                </w:r>
                <w:r w:rsidR="00D67965">
                  <w:rPr>
                    <w:webHidden/>
                  </w:rPr>
                </w:r>
                <w:r w:rsidR="00D67965">
                  <w:rPr>
                    <w:webHidden/>
                  </w:rPr>
                  <w:fldChar w:fldCharType="separate"/>
                </w:r>
                <w:r w:rsidR="00D67965">
                  <w:rPr>
                    <w:webHidden/>
                  </w:rPr>
                  <w:t>281</w:t>
                </w:r>
                <w:r w:rsidR="00D67965">
                  <w:rPr>
                    <w:webHidden/>
                  </w:rPr>
                  <w:fldChar w:fldCharType="end"/>
                </w:r>
              </w:hyperlink>
            </w:p>
            <w:p w14:paraId="1BA6D9E9" w14:textId="4A5F489A" w:rsidR="00D67965" w:rsidRDefault="00D64CB1">
              <w:pPr>
                <w:pStyle w:val="TOC3"/>
                <w:rPr>
                  <w:bCs w:val="0"/>
                  <w:iCs w:val="0"/>
                  <w:color w:val="auto"/>
                  <w:sz w:val="22"/>
                </w:rPr>
              </w:pPr>
              <w:hyperlink w:anchor="_Toc48643749" w:history="1">
                <w:r w:rsidR="00D67965" w:rsidRPr="006B7BCF">
                  <w:rPr>
                    <w:rStyle w:val="Hyperlink"/>
                  </w:rPr>
                  <w:t>IA-4 Identifier Management (H)</w:t>
                </w:r>
                <w:r w:rsidR="00D67965">
                  <w:rPr>
                    <w:webHidden/>
                  </w:rPr>
                  <w:tab/>
                </w:r>
                <w:r w:rsidR="00D67965">
                  <w:rPr>
                    <w:webHidden/>
                  </w:rPr>
                  <w:fldChar w:fldCharType="begin"/>
                </w:r>
                <w:r w:rsidR="00D67965">
                  <w:rPr>
                    <w:webHidden/>
                  </w:rPr>
                  <w:instrText xml:space="preserve"> PAGEREF _Toc48643749 \h </w:instrText>
                </w:r>
                <w:r w:rsidR="00D67965">
                  <w:rPr>
                    <w:webHidden/>
                  </w:rPr>
                </w:r>
                <w:r w:rsidR="00D67965">
                  <w:rPr>
                    <w:webHidden/>
                  </w:rPr>
                  <w:fldChar w:fldCharType="separate"/>
                </w:r>
                <w:r w:rsidR="00D67965">
                  <w:rPr>
                    <w:webHidden/>
                  </w:rPr>
                  <w:t>282</w:t>
                </w:r>
                <w:r w:rsidR="00D67965">
                  <w:rPr>
                    <w:webHidden/>
                  </w:rPr>
                  <w:fldChar w:fldCharType="end"/>
                </w:r>
              </w:hyperlink>
            </w:p>
            <w:p w14:paraId="6B026FE5" w14:textId="0CBB22AE" w:rsidR="00D67965" w:rsidRDefault="00D64CB1">
              <w:pPr>
                <w:pStyle w:val="TOC4"/>
                <w:rPr>
                  <w:noProof/>
                  <w:color w:val="auto"/>
                  <w:sz w:val="22"/>
                  <w:szCs w:val="22"/>
                </w:rPr>
              </w:pPr>
              <w:hyperlink w:anchor="_Toc48643750" w:history="1">
                <w:r w:rsidR="00D67965" w:rsidRPr="006B7BCF">
                  <w:rPr>
                    <w:rStyle w:val="Hyperlink"/>
                    <w:noProof/>
                  </w:rPr>
                  <w:t>IA-4 (4) Control Enhancement (M) (H)</w:t>
                </w:r>
                <w:r w:rsidR="00D67965">
                  <w:rPr>
                    <w:noProof/>
                    <w:webHidden/>
                  </w:rPr>
                  <w:tab/>
                </w:r>
                <w:r w:rsidR="00D67965">
                  <w:rPr>
                    <w:noProof/>
                    <w:webHidden/>
                  </w:rPr>
                  <w:fldChar w:fldCharType="begin"/>
                </w:r>
                <w:r w:rsidR="00D67965">
                  <w:rPr>
                    <w:noProof/>
                    <w:webHidden/>
                  </w:rPr>
                  <w:instrText xml:space="preserve"> PAGEREF _Toc48643750 \h </w:instrText>
                </w:r>
                <w:r w:rsidR="00D67965">
                  <w:rPr>
                    <w:noProof/>
                    <w:webHidden/>
                  </w:rPr>
                </w:r>
                <w:r w:rsidR="00D67965">
                  <w:rPr>
                    <w:noProof/>
                    <w:webHidden/>
                  </w:rPr>
                  <w:fldChar w:fldCharType="separate"/>
                </w:r>
                <w:r w:rsidR="00D67965">
                  <w:rPr>
                    <w:noProof/>
                    <w:webHidden/>
                  </w:rPr>
                  <w:t>285</w:t>
                </w:r>
                <w:r w:rsidR="00D67965">
                  <w:rPr>
                    <w:noProof/>
                    <w:webHidden/>
                  </w:rPr>
                  <w:fldChar w:fldCharType="end"/>
                </w:r>
              </w:hyperlink>
            </w:p>
            <w:p w14:paraId="578BA37E" w14:textId="02A8D8C3" w:rsidR="00D67965" w:rsidRDefault="00D64CB1">
              <w:pPr>
                <w:pStyle w:val="TOC3"/>
                <w:rPr>
                  <w:bCs w:val="0"/>
                  <w:iCs w:val="0"/>
                  <w:color w:val="auto"/>
                  <w:sz w:val="22"/>
                </w:rPr>
              </w:pPr>
              <w:hyperlink w:anchor="_Toc48643751" w:history="1">
                <w:r w:rsidR="00D67965" w:rsidRPr="006B7BCF">
                  <w:rPr>
                    <w:rStyle w:val="Hyperlink"/>
                  </w:rPr>
                  <w:t>IA-5 Authenticator Management (H)</w:t>
                </w:r>
                <w:r w:rsidR="00D67965">
                  <w:rPr>
                    <w:webHidden/>
                  </w:rPr>
                  <w:tab/>
                </w:r>
                <w:r w:rsidR="00D67965">
                  <w:rPr>
                    <w:webHidden/>
                  </w:rPr>
                  <w:fldChar w:fldCharType="begin"/>
                </w:r>
                <w:r w:rsidR="00D67965">
                  <w:rPr>
                    <w:webHidden/>
                  </w:rPr>
                  <w:instrText xml:space="preserve"> PAGEREF _Toc48643751 \h </w:instrText>
                </w:r>
                <w:r w:rsidR="00D67965">
                  <w:rPr>
                    <w:webHidden/>
                  </w:rPr>
                </w:r>
                <w:r w:rsidR="00D67965">
                  <w:rPr>
                    <w:webHidden/>
                  </w:rPr>
                  <w:fldChar w:fldCharType="separate"/>
                </w:r>
                <w:r w:rsidR="00D67965">
                  <w:rPr>
                    <w:webHidden/>
                  </w:rPr>
                  <w:t>286</w:t>
                </w:r>
                <w:r w:rsidR="00D67965">
                  <w:rPr>
                    <w:webHidden/>
                  </w:rPr>
                  <w:fldChar w:fldCharType="end"/>
                </w:r>
              </w:hyperlink>
            </w:p>
            <w:p w14:paraId="230C09FE" w14:textId="059314CC" w:rsidR="00D67965" w:rsidRDefault="00D64CB1">
              <w:pPr>
                <w:pStyle w:val="TOC4"/>
                <w:rPr>
                  <w:noProof/>
                  <w:color w:val="auto"/>
                  <w:sz w:val="22"/>
                  <w:szCs w:val="22"/>
                </w:rPr>
              </w:pPr>
              <w:hyperlink w:anchor="_Toc48643752" w:history="1">
                <w:r w:rsidR="00D67965" w:rsidRPr="006B7BCF">
                  <w:rPr>
                    <w:rStyle w:val="Hyperlink"/>
                    <w:noProof/>
                  </w:rPr>
                  <w:t>IA-5 (1) Control Enhancement (H)</w:t>
                </w:r>
                <w:r w:rsidR="00D67965">
                  <w:rPr>
                    <w:noProof/>
                    <w:webHidden/>
                  </w:rPr>
                  <w:tab/>
                </w:r>
                <w:r w:rsidR="00D67965">
                  <w:rPr>
                    <w:noProof/>
                    <w:webHidden/>
                  </w:rPr>
                  <w:fldChar w:fldCharType="begin"/>
                </w:r>
                <w:r w:rsidR="00D67965">
                  <w:rPr>
                    <w:noProof/>
                    <w:webHidden/>
                  </w:rPr>
                  <w:instrText xml:space="preserve"> PAGEREF _Toc48643752 \h </w:instrText>
                </w:r>
                <w:r w:rsidR="00D67965">
                  <w:rPr>
                    <w:noProof/>
                    <w:webHidden/>
                  </w:rPr>
                </w:r>
                <w:r w:rsidR="00D67965">
                  <w:rPr>
                    <w:noProof/>
                    <w:webHidden/>
                  </w:rPr>
                  <w:fldChar w:fldCharType="separate"/>
                </w:r>
                <w:r w:rsidR="00D67965">
                  <w:rPr>
                    <w:noProof/>
                    <w:webHidden/>
                  </w:rPr>
                  <w:t>290</w:t>
                </w:r>
                <w:r w:rsidR="00D67965">
                  <w:rPr>
                    <w:noProof/>
                    <w:webHidden/>
                  </w:rPr>
                  <w:fldChar w:fldCharType="end"/>
                </w:r>
              </w:hyperlink>
            </w:p>
            <w:p w14:paraId="1FE81A5C" w14:textId="4B8965D9" w:rsidR="00D67965" w:rsidRDefault="00D64CB1">
              <w:pPr>
                <w:pStyle w:val="TOC4"/>
                <w:rPr>
                  <w:noProof/>
                  <w:color w:val="auto"/>
                  <w:sz w:val="22"/>
                  <w:szCs w:val="22"/>
                </w:rPr>
              </w:pPr>
              <w:hyperlink w:anchor="_Toc48643753" w:history="1">
                <w:r w:rsidR="00D67965" w:rsidRPr="006B7BCF">
                  <w:rPr>
                    <w:rStyle w:val="Hyperlink"/>
                    <w:noProof/>
                  </w:rPr>
                  <w:t>IA-5 (2) Control Enhancement (M) (H)</w:t>
                </w:r>
                <w:r w:rsidR="00D67965">
                  <w:rPr>
                    <w:noProof/>
                    <w:webHidden/>
                  </w:rPr>
                  <w:tab/>
                </w:r>
                <w:r w:rsidR="00D67965">
                  <w:rPr>
                    <w:noProof/>
                    <w:webHidden/>
                  </w:rPr>
                  <w:fldChar w:fldCharType="begin"/>
                </w:r>
                <w:r w:rsidR="00D67965">
                  <w:rPr>
                    <w:noProof/>
                    <w:webHidden/>
                  </w:rPr>
                  <w:instrText xml:space="preserve"> PAGEREF _Toc48643753 \h </w:instrText>
                </w:r>
                <w:r w:rsidR="00D67965">
                  <w:rPr>
                    <w:noProof/>
                    <w:webHidden/>
                  </w:rPr>
                </w:r>
                <w:r w:rsidR="00D67965">
                  <w:rPr>
                    <w:noProof/>
                    <w:webHidden/>
                  </w:rPr>
                  <w:fldChar w:fldCharType="separate"/>
                </w:r>
                <w:r w:rsidR="00D67965">
                  <w:rPr>
                    <w:noProof/>
                    <w:webHidden/>
                  </w:rPr>
                  <w:t>293</w:t>
                </w:r>
                <w:r w:rsidR="00D67965">
                  <w:rPr>
                    <w:noProof/>
                    <w:webHidden/>
                  </w:rPr>
                  <w:fldChar w:fldCharType="end"/>
                </w:r>
              </w:hyperlink>
            </w:p>
            <w:p w14:paraId="26480108" w14:textId="51ADF990" w:rsidR="00D67965" w:rsidRDefault="00D64CB1">
              <w:pPr>
                <w:pStyle w:val="TOC4"/>
                <w:rPr>
                  <w:noProof/>
                  <w:color w:val="auto"/>
                  <w:sz w:val="22"/>
                  <w:szCs w:val="22"/>
                </w:rPr>
              </w:pPr>
              <w:hyperlink w:anchor="_Toc48643754" w:history="1">
                <w:r w:rsidR="00D67965" w:rsidRPr="006B7BCF">
                  <w:rPr>
                    <w:rStyle w:val="Hyperlink"/>
                    <w:noProof/>
                  </w:rPr>
                  <w:t>IA-5 (3) Control Enhancement (M) (H)</w:t>
                </w:r>
                <w:r w:rsidR="00D67965">
                  <w:rPr>
                    <w:noProof/>
                    <w:webHidden/>
                  </w:rPr>
                  <w:tab/>
                </w:r>
                <w:r w:rsidR="00D67965">
                  <w:rPr>
                    <w:noProof/>
                    <w:webHidden/>
                  </w:rPr>
                  <w:fldChar w:fldCharType="begin"/>
                </w:r>
                <w:r w:rsidR="00D67965">
                  <w:rPr>
                    <w:noProof/>
                    <w:webHidden/>
                  </w:rPr>
                  <w:instrText xml:space="preserve"> PAGEREF _Toc48643754 \h </w:instrText>
                </w:r>
                <w:r w:rsidR="00D67965">
                  <w:rPr>
                    <w:noProof/>
                    <w:webHidden/>
                  </w:rPr>
                </w:r>
                <w:r w:rsidR="00D67965">
                  <w:rPr>
                    <w:noProof/>
                    <w:webHidden/>
                  </w:rPr>
                  <w:fldChar w:fldCharType="separate"/>
                </w:r>
                <w:r w:rsidR="00D67965">
                  <w:rPr>
                    <w:noProof/>
                    <w:webHidden/>
                  </w:rPr>
                  <w:t>295</w:t>
                </w:r>
                <w:r w:rsidR="00D67965">
                  <w:rPr>
                    <w:noProof/>
                    <w:webHidden/>
                  </w:rPr>
                  <w:fldChar w:fldCharType="end"/>
                </w:r>
              </w:hyperlink>
            </w:p>
            <w:p w14:paraId="335C5FEE" w14:textId="1BCEF589" w:rsidR="00D67965" w:rsidRDefault="00D64CB1">
              <w:pPr>
                <w:pStyle w:val="TOC4"/>
                <w:rPr>
                  <w:noProof/>
                  <w:color w:val="auto"/>
                  <w:sz w:val="22"/>
                  <w:szCs w:val="22"/>
                </w:rPr>
              </w:pPr>
              <w:hyperlink w:anchor="_Toc48643755" w:history="1">
                <w:r w:rsidR="00D67965" w:rsidRPr="006B7BCF">
                  <w:rPr>
                    <w:rStyle w:val="Hyperlink"/>
                    <w:noProof/>
                  </w:rPr>
                  <w:t>IA-5 (4) Control Enhancement (H)</w:t>
                </w:r>
                <w:r w:rsidR="00D67965">
                  <w:rPr>
                    <w:noProof/>
                    <w:webHidden/>
                  </w:rPr>
                  <w:tab/>
                </w:r>
                <w:r w:rsidR="00D67965">
                  <w:rPr>
                    <w:noProof/>
                    <w:webHidden/>
                  </w:rPr>
                  <w:fldChar w:fldCharType="begin"/>
                </w:r>
                <w:r w:rsidR="00D67965">
                  <w:rPr>
                    <w:noProof/>
                    <w:webHidden/>
                  </w:rPr>
                  <w:instrText xml:space="preserve"> PAGEREF _Toc48643755 \h </w:instrText>
                </w:r>
                <w:r w:rsidR="00D67965">
                  <w:rPr>
                    <w:noProof/>
                    <w:webHidden/>
                  </w:rPr>
                </w:r>
                <w:r w:rsidR="00D67965">
                  <w:rPr>
                    <w:noProof/>
                    <w:webHidden/>
                  </w:rPr>
                  <w:fldChar w:fldCharType="separate"/>
                </w:r>
                <w:r w:rsidR="00D67965">
                  <w:rPr>
                    <w:noProof/>
                    <w:webHidden/>
                  </w:rPr>
                  <w:t>296</w:t>
                </w:r>
                <w:r w:rsidR="00D67965">
                  <w:rPr>
                    <w:noProof/>
                    <w:webHidden/>
                  </w:rPr>
                  <w:fldChar w:fldCharType="end"/>
                </w:r>
              </w:hyperlink>
            </w:p>
            <w:p w14:paraId="79D906FF" w14:textId="2F23EF84" w:rsidR="00D67965" w:rsidRDefault="00D64CB1">
              <w:pPr>
                <w:pStyle w:val="TOC4"/>
                <w:rPr>
                  <w:noProof/>
                  <w:color w:val="auto"/>
                  <w:sz w:val="22"/>
                  <w:szCs w:val="22"/>
                </w:rPr>
              </w:pPr>
              <w:hyperlink w:anchor="_Toc48643756" w:history="1">
                <w:r w:rsidR="00D67965" w:rsidRPr="006B7BCF">
                  <w:rPr>
                    <w:rStyle w:val="Hyperlink"/>
                    <w:noProof/>
                  </w:rPr>
                  <w:t>IA-5 (6) Control Enhancement (M) (H)</w:t>
                </w:r>
                <w:r w:rsidR="00D67965">
                  <w:rPr>
                    <w:noProof/>
                    <w:webHidden/>
                  </w:rPr>
                  <w:tab/>
                </w:r>
                <w:r w:rsidR="00D67965">
                  <w:rPr>
                    <w:noProof/>
                    <w:webHidden/>
                  </w:rPr>
                  <w:fldChar w:fldCharType="begin"/>
                </w:r>
                <w:r w:rsidR="00D67965">
                  <w:rPr>
                    <w:noProof/>
                    <w:webHidden/>
                  </w:rPr>
                  <w:instrText xml:space="preserve"> PAGEREF _Toc48643756 \h </w:instrText>
                </w:r>
                <w:r w:rsidR="00D67965">
                  <w:rPr>
                    <w:noProof/>
                    <w:webHidden/>
                  </w:rPr>
                </w:r>
                <w:r w:rsidR="00D67965">
                  <w:rPr>
                    <w:noProof/>
                    <w:webHidden/>
                  </w:rPr>
                  <w:fldChar w:fldCharType="separate"/>
                </w:r>
                <w:r w:rsidR="00D67965">
                  <w:rPr>
                    <w:noProof/>
                    <w:webHidden/>
                  </w:rPr>
                  <w:t>297</w:t>
                </w:r>
                <w:r w:rsidR="00D67965">
                  <w:rPr>
                    <w:noProof/>
                    <w:webHidden/>
                  </w:rPr>
                  <w:fldChar w:fldCharType="end"/>
                </w:r>
              </w:hyperlink>
            </w:p>
            <w:p w14:paraId="15EE672A" w14:textId="433CF2BB" w:rsidR="00D67965" w:rsidRDefault="00D64CB1">
              <w:pPr>
                <w:pStyle w:val="TOC4"/>
                <w:rPr>
                  <w:noProof/>
                  <w:color w:val="auto"/>
                  <w:sz w:val="22"/>
                  <w:szCs w:val="22"/>
                </w:rPr>
              </w:pPr>
              <w:hyperlink w:anchor="_Toc48643757" w:history="1">
                <w:r w:rsidR="00D67965" w:rsidRPr="006B7BCF">
                  <w:rPr>
                    <w:rStyle w:val="Hyperlink"/>
                    <w:noProof/>
                  </w:rPr>
                  <w:t>IA-5 (7) Control Enhancement (M) (H)</w:t>
                </w:r>
                <w:r w:rsidR="00D67965">
                  <w:rPr>
                    <w:noProof/>
                    <w:webHidden/>
                  </w:rPr>
                  <w:tab/>
                </w:r>
                <w:r w:rsidR="00D67965">
                  <w:rPr>
                    <w:noProof/>
                    <w:webHidden/>
                  </w:rPr>
                  <w:fldChar w:fldCharType="begin"/>
                </w:r>
                <w:r w:rsidR="00D67965">
                  <w:rPr>
                    <w:noProof/>
                    <w:webHidden/>
                  </w:rPr>
                  <w:instrText xml:space="preserve"> PAGEREF _Toc48643757 \h </w:instrText>
                </w:r>
                <w:r w:rsidR="00D67965">
                  <w:rPr>
                    <w:noProof/>
                    <w:webHidden/>
                  </w:rPr>
                </w:r>
                <w:r w:rsidR="00D67965">
                  <w:rPr>
                    <w:noProof/>
                    <w:webHidden/>
                  </w:rPr>
                  <w:fldChar w:fldCharType="separate"/>
                </w:r>
                <w:r w:rsidR="00D67965">
                  <w:rPr>
                    <w:noProof/>
                    <w:webHidden/>
                  </w:rPr>
                  <w:t>298</w:t>
                </w:r>
                <w:r w:rsidR="00D67965">
                  <w:rPr>
                    <w:noProof/>
                    <w:webHidden/>
                  </w:rPr>
                  <w:fldChar w:fldCharType="end"/>
                </w:r>
              </w:hyperlink>
            </w:p>
            <w:p w14:paraId="75F879EA" w14:textId="201D452D" w:rsidR="00D67965" w:rsidRDefault="00D64CB1">
              <w:pPr>
                <w:pStyle w:val="TOC4"/>
                <w:rPr>
                  <w:noProof/>
                  <w:color w:val="auto"/>
                  <w:sz w:val="22"/>
                  <w:szCs w:val="22"/>
                </w:rPr>
              </w:pPr>
              <w:hyperlink w:anchor="_Toc48643758" w:history="1">
                <w:r w:rsidR="00D67965" w:rsidRPr="006B7BCF">
                  <w:rPr>
                    <w:rStyle w:val="Hyperlink"/>
                    <w:noProof/>
                  </w:rPr>
                  <w:t>IA-5 (8) Control Enhancement (H)</w:t>
                </w:r>
                <w:r w:rsidR="00D67965">
                  <w:rPr>
                    <w:noProof/>
                    <w:webHidden/>
                  </w:rPr>
                  <w:tab/>
                </w:r>
                <w:r w:rsidR="00D67965">
                  <w:rPr>
                    <w:noProof/>
                    <w:webHidden/>
                  </w:rPr>
                  <w:fldChar w:fldCharType="begin"/>
                </w:r>
                <w:r w:rsidR="00D67965">
                  <w:rPr>
                    <w:noProof/>
                    <w:webHidden/>
                  </w:rPr>
                  <w:instrText xml:space="preserve"> PAGEREF _Toc48643758 \h </w:instrText>
                </w:r>
                <w:r w:rsidR="00D67965">
                  <w:rPr>
                    <w:noProof/>
                    <w:webHidden/>
                  </w:rPr>
                </w:r>
                <w:r w:rsidR="00D67965">
                  <w:rPr>
                    <w:noProof/>
                    <w:webHidden/>
                  </w:rPr>
                  <w:fldChar w:fldCharType="separate"/>
                </w:r>
                <w:r w:rsidR="00D67965">
                  <w:rPr>
                    <w:noProof/>
                    <w:webHidden/>
                  </w:rPr>
                  <w:t>299</w:t>
                </w:r>
                <w:r w:rsidR="00D67965">
                  <w:rPr>
                    <w:noProof/>
                    <w:webHidden/>
                  </w:rPr>
                  <w:fldChar w:fldCharType="end"/>
                </w:r>
              </w:hyperlink>
            </w:p>
            <w:p w14:paraId="586A0708" w14:textId="7833F6BB" w:rsidR="00D67965" w:rsidRDefault="00D64CB1">
              <w:pPr>
                <w:pStyle w:val="TOC4"/>
                <w:rPr>
                  <w:noProof/>
                  <w:color w:val="auto"/>
                  <w:sz w:val="22"/>
                  <w:szCs w:val="22"/>
                </w:rPr>
              </w:pPr>
              <w:hyperlink w:anchor="_Toc48643759" w:history="1">
                <w:r w:rsidR="00D67965" w:rsidRPr="006B7BCF">
                  <w:rPr>
                    <w:rStyle w:val="Hyperlink"/>
                    <w:noProof/>
                  </w:rPr>
                  <w:t>IA-5 (11) Control Enhancement (L) (M) (H)</w:t>
                </w:r>
                <w:r w:rsidR="00D67965">
                  <w:rPr>
                    <w:noProof/>
                    <w:webHidden/>
                  </w:rPr>
                  <w:tab/>
                </w:r>
                <w:r w:rsidR="00D67965">
                  <w:rPr>
                    <w:noProof/>
                    <w:webHidden/>
                  </w:rPr>
                  <w:fldChar w:fldCharType="begin"/>
                </w:r>
                <w:r w:rsidR="00D67965">
                  <w:rPr>
                    <w:noProof/>
                    <w:webHidden/>
                  </w:rPr>
                  <w:instrText xml:space="preserve"> PAGEREF _Toc48643759 \h </w:instrText>
                </w:r>
                <w:r w:rsidR="00D67965">
                  <w:rPr>
                    <w:noProof/>
                    <w:webHidden/>
                  </w:rPr>
                </w:r>
                <w:r w:rsidR="00D67965">
                  <w:rPr>
                    <w:noProof/>
                    <w:webHidden/>
                  </w:rPr>
                  <w:fldChar w:fldCharType="separate"/>
                </w:r>
                <w:r w:rsidR="00D67965">
                  <w:rPr>
                    <w:noProof/>
                    <w:webHidden/>
                  </w:rPr>
                  <w:t>300</w:t>
                </w:r>
                <w:r w:rsidR="00D67965">
                  <w:rPr>
                    <w:noProof/>
                    <w:webHidden/>
                  </w:rPr>
                  <w:fldChar w:fldCharType="end"/>
                </w:r>
              </w:hyperlink>
            </w:p>
            <w:p w14:paraId="769CB603" w14:textId="7F80648B" w:rsidR="00D67965" w:rsidRDefault="00D64CB1">
              <w:pPr>
                <w:pStyle w:val="TOC4"/>
                <w:rPr>
                  <w:noProof/>
                  <w:color w:val="auto"/>
                  <w:sz w:val="22"/>
                  <w:szCs w:val="22"/>
                </w:rPr>
              </w:pPr>
              <w:hyperlink w:anchor="_Toc48643760" w:history="1">
                <w:r w:rsidR="00D67965" w:rsidRPr="006B7BCF">
                  <w:rPr>
                    <w:rStyle w:val="Hyperlink"/>
                    <w:noProof/>
                  </w:rPr>
                  <w:t>IA-5 (13) Control Enhancement (H)</w:t>
                </w:r>
                <w:r w:rsidR="00D67965">
                  <w:rPr>
                    <w:noProof/>
                    <w:webHidden/>
                  </w:rPr>
                  <w:tab/>
                </w:r>
                <w:r w:rsidR="00D67965">
                  <w:rPr>
                    <w:noProof/>
                    <w:webHidden/>
                  </w:rPr>
                  <w:fldChar w:fldCharType="begin"/>
                </w:r>
                <w:r w:rsidR="00D67965">
                  <w:rPr>
                    <w:noProof/>
                    <w:webHidden/>
                  </w:rPr>
                  <w:instrText xml:space="preserve"> PAGEREF _Toc48643760 \h </w:instrText>
                </w:r>
                <w:r w:rsidR="00D67965">
                  <w:rPr>
                    <w:noProof/>
                    <w:webHidden/>
                  </w:rPr>
                </w:r>
                <w:r w:rsidR="00D67965">
                  <w:rPr>
                    <w:noProof/>
                    <w:webHidden/>
                  </w:rPr>
                  <w:fldChar w:fldCharType="separate"/>
                </w:r>
                <w:r w:rsidR="00D67965">
                  <w:rPr>
                    <w:noProof/>
                    <w:webHidden/>
                  </w:rPr>
                  <w:t>301</w:t>
                </w:r>
                <w:r w:rsidR="00D67965">
                  <w:rPr>
                    <w:noProof/>
                    <w:webHidden/>
                  </w:rPr>
                  <w:fldChar w:fldCharType="end"/>
                </w:r>
              </w:hyperlink>
            </w:p>
            <w:p w14:paraId="74FF97CF" w14:textId="36357D1F" w:rsidR="00D67965" w:rsidRDefault="00D64CB1">
              <w:pPr>
                <w:pStyle w:val="TOC3"/>
                <w:rPr>
                  <w:bCs w:val="0"/>
                  <w:iCs w:val="0"/>
                  <w:color w:val="auto"/>
                  <w:sz w:val="22"/>
                </w:rPr>
              </w:pPr>
              <w:hyperlink w:anchor="_Toc48643761" w:history="1">
                <w:r w:rsidR="00D67965" w:rsidRPr="006B7BCF">
                  <w:rPr>
                    <w:rStyle w:val="Hyperlink"/>
                  </w:rPr>
                  <w:t>IA-6 Authenticator Feedback (L) (M) (H)</w:t>
                </w:r>
                <w:r w:rsidR="00D67965">
                  <w:rPr>
                    <w:webHidden/>
                  </w:rPr>
                  <w:tab/>
                </w:r>
                <w:r w:rsidR="00D67965">
                  <w:rPr>
                    <w:webHidden/>
                  </w:rPr>
                  <w:fldChar w:fldCharType="begin"/>
                </w:r>
                <w:r w:rsidR="00D67965">
                  <w:rPr>
                    <w:webHidden/>
                  </w:rPr>
                  <w:instrText xml:space="preserve"> PAGEREF _Toc48643761 \h </w:instrText>
                </w:r>
                <w:r w:rsidR="00D67965">
                  <w:rPr>
                    <w:webHidden/>
                  </w:rPr>
                </w:r>
                <w:r w:rsidR="00D67965">
                  <w:rPr>
                    <w:webHidden/>
                  </w:rPr>
                  <w:fldChar w:fldCharType="separate"/>
                </w:r>
                <w:r w:rsidR="00D67965">
                  <w:rPr>
                    <w:webHidden/>
                  </w:rPr>
                  <w:t>302</w:t>
                </w:r>
                <w:r w:rsidR="00D67965">
                  <w:rPr>
                    <w:webHidden/>
                  </w:rPr>
                  <w:fldChar w:fldCharType="end"/>
                </w:r>
              </w:hyperlink>
            </w:p>
            <w:p w14:paraId="0C6FD0D2" w14:textId="547B4291" w:rsidR="00D67965" w:rsidRDefault="00D64CB1">
              <w:pPr>
                <w:pStyle w:val="TOC3"/>
                <w:rPr>
                  <w:bCs w:val="0"/>
                  <w:iCs w:val="0"/>
                  <w:color w:val="auto"/>
                  <w:sz w:val="22"/>
                </w:rPr>
              </w:pPr>
              <w:hyperlink w:anchor="_Toc48643762" w:history="1">
                <w:r w:rsidR="00D67965" w:rsidRPr="006B7BCF">
                  <w:rPr>
                    <w:rStyle w:val="Hyperlink"/>
                  </w:rPr>
                  <w:t>IA-7 Cryptographic Module Authentication (L) (M) (H)</w:t>
                </w:r>
                <w:r w:rsidR="00D67965">
                  <w:rPr>
                    <w:webHidden/>
                  </w:rPr>
                  <w:tab/>
                </w:r>
                <w:r w:rsidR="00D67965">
                  <w:rPr>
                    <w:webHidden/>
                  </w:rPr>
                  <w:fldChar w:fldCharType="begin"/>
                </w:r>
                <w:r w:rsidR="00D67965">
                  <w:rPr>
                    <w:webHidden/>
                  </w:rPr>
                  <w:instrText xml:space="preserve"> PAGEREF _Toc48643762 \h </w:instrText>
                </w:r>
                <w:r w:rsidR="00D67965">
                  <w:rPr>
                    <w:webHidden/>
                  </w:rPr>
                </w:r>
                <w:r w:rsidR="00D67965">
                  <w:rPr>
                    <w:webHidden/>
                  </w:rPr>
                  <w:fldChar w:fldCharType="separate"/>
                </w:r>
                <w:r w:rsidR="00D67965">
                  <w:rPr>
                    <w:webHidden/>
                  </w:rPr>
                  <w:t>303</w:t>
                </w:r>
                <w:r w:rsidR="00D67965">
                  <w:rPr>
                    <w:webHidden/>
                  </w:rPr>
                  <w:fldChar w:fldCharType="end"/>
                </w:r>
              </w:hyperlink>
            </w:p>
            <w:p w14:paraId="38AABC11" w14:textId="4D514316" w:rsidR="00D67965" w:rsidRDefault="00D64CB1">
              <w:pPr>
                <w:pStyle w:val="TOC3"/>
                <w:rPr>
                  <w:bCs w:val="0"/>
                  <w:iCs w:val="0"/>
                  <w:color w:val="auto"/>
                  <w:sz w:val="22"/>
                </w:rPr>
              </w:pPr>
              <w:hyperlink w:anchor="_Toc48643763" w:history="1">
                <w:r w:rsidR="00D67965" w:rsidRPr="006B7BCF">
                  <w:rPr>
                    <w:rStyle w:val="Hyperlink"/>
                  </w:rPr>
                  <w:t>IA-8 Identification and Authentication (Non-Organizational Users) (L) (M) (H)</w:t>
                </w:r>
                <w:r w:rsidR="00D67965">
                  <w:rPr>
                    <w:webHidden/>
                  </w:rPr>
                  <w:tab/>
                </w:r>
                <w:r w:rsidR="00D67965">
                  <w:rPr>
                    <w:webHidden/>
                  </w:rPr>
                  <w:fldChar w:fldCharType="begin"/>
                </w:r>
                <w:r w:rsidR="00D67965">
                  <w:rPr>
                    <w:webHidden/>
                  </w:rPr>
                  <w:instrText xml:space="preserve"> PAGEREF _Toc48643763 \h </w:instrText>
                </w:r>
                <w:r w:rsidR="00D67965">
                  <w:rPr>
                    <w:webHidden/>
                  </w:rPr>
                </w:r>
                <w:r w:rsidR="00D67965">
                  <w:rPr>
                    <w:webHidden/>
                  </w:rPr>
                  <w:fldChar w:fldCharType="separate"/>
                </w:r>
                <w:r w:rsidR="00D67965">
                  <w:rPr>
                    <w:webHidden/>
                  </w:rPr>
                  <w:t>304</w:t>
                </w:r>
                <w:r w:rsidR="00D67965">
                  <w:rPr>
                    <w:webHidden/>
                  </w:rPr>
                  <w:fldChar w:fldCharType="end"/>
                </w:r>
              </w:hyperlink>
            </w:p>
            <w:p w14:paraId="08FD9F5D" w14:textId="66B35D42" w:rsidR="00D67965" w:rsidRDefault="00D64CB1">
              <w:pPr>
                <w:pStyle w:val="TOC4"/>
                <w:rPr>
                  <w:noProof/>
                  <w:color w:val="auto"/>
                  <w:sz w:val="22"/>
                  <w:szCs w:val="22"/>
                </w:rPr>
              </w:pPr>
              <w:hyperlink w:anchor="_Toc48643764" w:history="1">
                <w:r w:rsidR="00D67965" w:rsidRPr="006B7BCF">
                  <w:rPr>
                    <w:rStyle w:val="Hyperlink"/>
                    <w:noProof/>
                  </w:rPr>
                  <w:t>IA-8 (1) Control Enhancement (L) (M) (H)</w:t>
                </w:r>
                <w:r w:rsidR="00D67965">
                  <w:rPr>
                    <w:noProof/>
                    <w:webHidden/>
                  </w:rPr>
                  <w:tab/>
                </w:r>
                <w:r w:rsidR="00D67965">
                  <w:rPr>
                    <w:noProof/>
                    <w:webHidden/>
                  </w:rPr>
                  <w:fldChar w:fldCharType="begin"/>
                </w:r>
                <w:r w:rsidR="00D67965">
                  <w:rPr>
                    <w:noProof/>
                    <w:webHidden/>
                  </w:rPr>
                  <w:instrText xml:space="preserve"> PAGEREF _Toc48643764 \h </w:instrText>
                </w:r>
                <w:r w:rsidR="00D67965">
                  <w:rPr>
                    <w:noProof/>
                    <w:webHidden/>
                  </w:rPr>
                </w:r>
                <w:r w:rsidR="00D67965">
                  <w:rPr>
                    <w:noProof/>
                    <w:webHidden/>
                  </w:rPr>
                  <w:fldChar w:fldCharType="separate"/>
                </w:r>
                <w:r w:rsidR="00D67965">
                  <w:rPr>
                    <w:noProof/>
                    <w:webHidden/>
                  </w:rPr>
                  <w:t>305</w:t>
                </w:r>
                <w:r w:rsidR="00D67965">
                  <w:rPr>
                    <w:noProof/>
                    <w:webHidden/>
                  </w:rPr>
                  <w:fldChar w:fldCharType="end"/>
                </w:r>
              </w:hyperlink>
            </w:p>
            <w:p w14:paraId="04D75555" w14:textId="23E23ABD" w:rsidR="00D67965" w:rsidRDefault="00D64CB1">
              <w:pPr>
                <w:pStyle w:val="TOC4"/>
                <w:rPr>
                  <w:noProof/>
                  <w:color w:val="auto"/>
                  <w:sz w:val="22"/>
                  <w:szCs w:val="22"/>
                </w:rPr>
              </w:pPr>
              <w:hyperlink w:anchor="_Toc48643765" w:history="1">
                <w:r w:rsidR="00D67965" w:rsidRPr="006B7BCF">
                  <w:rPr>
                    <w:rStyle w:val="Hyperlink"/>
                    <w:noProof/>
                  </w:rPr>
                  <w:t>IA-8 (2) Control Enhancement (L) (M) (H)</w:t>
                </w:r>
                <w:r w:rsidR="00D67965">
                  <w:rPr>
                    <w:noProof/>
                    <w:webHidden/>
                  </w:rPr>
                  <w:tab/>
                </w:r>
                <w:r w:rsidR="00D67965">
                  <w:rPr>
                    <w:noProof/>
                    <w:webHidden/>
                  </w:rPr>
                  <w:fldChar w:fldCharType="begin"/>
                </w:r>
                <w:r w:rsidR="00D67965">
                  <w:rPr>
                    <w:noProof/>
                    <w:webHidden/>
                  </w:rPr>
                  <w:instrText xml:space="preserve"> PAGEREF _Toc48643765 \h </w:instrText>
                </w:r>
                <w:r w:rsidR="00D67965">
                  <w:rPr>
                    <w:noProof/>
                    <w:webHidden/>
                  </w:rPr>
                </w:r>
                <w:r w:rsidR="00D67965">
                  <w:rPr>
                    <w:noProof/>
                    <w:webHidden/>
                  </w:rPr>
                  <w:fldChar w:fldCharType="separate"/>
                </w:r>
                <w:r w:rsidR="00D67965">
                  <w:rPr>
                    <w:noProof/>
                    <w:webHidden/>
                  </w:rPr>
                  <w:t>305</w:t>
                </w:r>
                <w:r w:rsidR="00D67965">
                  <w:rPr>
                    <w:noProof/>
                    <w:webHidden/>
                  </w:rPr>
                  <w:fldChar w:fldCharType="end"/>
                </w:r>
              </w:hyperlink>
            </w:p>
            <w:p w14:paraId="53F1473D" w14:textId="54EB0D8A" w:rsidR="00D67965" w:rsidRDefault="00D64CB1">
              <w:pPr>
                <w:pStyle w:val="TOC4"/>
                <w:rPr>
                  <w:noProof/>
                  <w:color w:val="auto"/>
                  <w:sz w:val="22"/>
                  <w:szCs w:val="22"/>
                </w:rPr>
              </w:pPr>
              <w:hyperlink w:anchor="_Toc48643766" w:history="1">
                <w:r w:rsidR="00D67965" w:rsidRPr="006B7BCF">
                  <w:rPr>
                    <w:rStyle w:val="Hyperlink"/>
                    <w:noProof/>
                  </w:rPr>
                  <w:t>IA-8 (3) Control Enhancement (L) (M) (H)</w:t>
                </w:r>
                <w:r w:rsidR="00D67965">
                  <w:rPr>
                    <w:noProof/>
                    <w:webHidden/>
                  </w:rPr>
                  <w:tab/>
                </w:r>
                <w:r w:rsidR="00D67965">
                  <w:rPr>
                    <w:noProof/>
                    <w:webHidden/>
                  </w:rPr>
                  <w:fldChar w:fldCharType="begin"/>
                </w:r>
                <w:r w:rsidR="00D67965">
                  <w:rPr>
                    <w:noProof/>
                    <w:webHidden/>
                  </w:rPr>
                  <w:instrText xml:space="preserve"> PAGEREF _Toc48643766 \h </w:instrText>
                </w:r>
                <w:r w:rsidR="00D67965">
                  <w:rPr>
                    <w:noProof/>
                    <w:webHidden/>
                  </w:rPr>
                </w:r>
                <w:r w:rsidR="00D67965">
                  <w:rPr>
                    <w:noProof/>
                    <w:webHidden/>
                  </w:rPr>
                  <w:fldChar w:fldCharType="separate"/>
                </w:r>
                <w:r w:rsidR="00D67965">
                  <w:rPr>
                    <w:noProof/>
                    <w:webHidden/>
                  </w:rPr>
                  <w:t>306</w:t>
                </w:r>
                <w:r w:rsidR="00D67965">
                  <w:rPr>
                    <w:noProof/>
                    <w:webHidden/>
                  </w:rPr>
                  <w:fldChar w:fldCharType="end"/>
                </w:r>
              </w:hyperlink>
            </w:p>
            <w:p w14:paraId="6A46D330" w14:textId="7C69DDFC" w:rsidR="00D67965" w:rsidRDefault="00D64CB1">
              <w:pPr>
                <w:pStyle w:val="TOC4"/>
                <w:rPr>
                  <w:noProof/>
                  <w:color w:val="auto"/>
                  <w:sz w:val="22"/>
                  <w:szCs w:val="22"/>
                </w:rPr>
              </w:pPr>
              <w:hyperlink w:anchor="_Toc48643767" w:history="1">
                <w:r w:rsidR="00D67965" w:rsidRPr="006B7BCF">
                  <w:rPr>
                    <w:rStyle w:val="Hyperlink"/>
                    <w:noProof/>
                  </w:rPr>
                  <w:t>IA-8 (4) Control Enhancement (L) (M) (H)</w:t>
                </w:r>
                <w:r w:rsidR="00D67965">
                  <w:rPr>
                    <w:noProof/>
                    <w:webHidden/>
                  </w:rPr>
                  <w:tab/>
                </w:r>
                <w:r w:rsidR="00D67965">
                  <w:rPr>
                    <w:noProof/>
                    <w:webHidden/>
                  </w:rPr>
                  <w:fldChar w:fldCharType="begin"/>
                </w:r>
                <w:r w:rsidR="00D67965">
                  <w:rPr>
                    <w:noProof/>
                    <w:webHidden/>
                  </w:rPr>
                  <w:instrText xml:space="preserve"> PAGEREF _Toc48643767 \h </w:instrText>
                </w:r>
                <w:r w:rsidR="00D67965">
                  <w:rPr>
                    <w:noProof/>
                    <w:webHidden/>
                  </w:rPr>
                </w:r>
                <w:r w:rsidR="00D67965">
                  <w:rPr>
                    <w:noProof/>
                    <w:webHidden/>
                  </w:rPr>
                  <w:fldChar w:fldCharType="separate"/>
                </w:r>
                <w:r w:rsidR="00D67965">
                  <w:rPr>
                    <w:noProof/>
                    <w:webHidden/>
                  </w:rPr>
                  <w:t>307</w:t>
                </w:r>
                <w:r w:rsidR="00D67965">
                  <w:rPr>
                    <w:noProof/>
                    <w:webHidden/>
                  </w:rPr>
                  <w:fldChar w:fldCharType="end"/>
                </w:r>
              </w:hyperlink>
            </w:p>
            <w:p w14:paraId="3A20C516" w14:textId="05E56EBC" w:rsidR="00D67965" w:rsidRDefault="00D64CB1">
              <w:pPr>
                <w:pStyle w:val="TOC2"/>
                <w:rPr>
                  <w:b w:val="0"/>
                  <w:bCs w:val="0"/>
                  <w:color w:val="auto"/>
                  <w:sz w:val="22"/>
                </w:rPr>
              </w:pPr>
              <w:hyperlink w:anchor="_Toc48643768" w:history="1">
                <w:r w:rsidR="00D67965" w:rsidRPr="006B7BCF">
                  <w:rPr>
                    <w:rStyle w:val="Hyperlink"/>
                  </w:rPr>
                  <w:t>13.8.</w:t>
                </w:r>
                <w:r w:rsidR="00D67965">
                  <w:rPr>
                    <w:b w:val="0"/>
                    <w:bCs w:val="0"/>
                    <w:color w:val="auto"/>
                    <w:sz w:val="22"/>
                  </w:rPr>
                  <w:tab/>
                </w:r>
                <w:r w:rsidR="00D67965" w:rsidRPr="006B7BCF">
                  <w:rPr>
                    <w:rStyle w:val="Hyperlink"/>
                  </w:rPr>
                  <w:t>Incident Response (IR)</w:t>
                </w:r>
                <w:r w:rsidR="00D67965">
                  <w:rPr>
                    <w:webHidden/>
                  </w:rPr>
                  <w:tab/>
                </w:r>
                <w:r w:rsidR="00D67965">
                  <w:rPr>
                    <w:webHidden/>
                  </w:rPr>
                  <w:fldChar w:fldCharType="begin"/>
                </w:r>
                <w:r w:rsidR="00D67965">
                  <w:rPr>
                    <w:webHidden/>
                  </w:rPr>
                  <w:instrText xml:space="preserve"> PAGEREF _Toc48643768 \h </w:instrText>
                </w:r>
                <w:r w:rsidR="00D67965">
                  <w:rPr>
                    <w:webHidden/>
                  </w:rPr>
                </w:r>
                <w:r w:rsidR="00D67965">
                  <w:rPr>
                    <w:webHidden/>
                  </w:rPr>
                  <w:fldChar w:fldCharType="separate"/>
                </w:r>
                <w:r w:rsidR="00D67965">
                  <w:rPr>
                    <w:webHidden/>
                  </w:rPr>
                  <w:t>308</w:t>
                </w:r>
                <w:r w:rsidR="00D67965">
                  <w:rPr>
                    <w:webHidden/>
                  </w:rPr>
                  <w:fldChar w:fldCharType="end"/>
                </w:r>
              </w:hyperlink>
            </w:p>
            <w:p w14:paraId="16359F02" w14:textId="7DFB8297" w:rsidR="00D67965" w:rsidRDefault="00D64CB1">
              <w:pPr>
                <w:pStyle w:val="TOC3"/>
                <w:rPr>
                  <w:bCs w:val="0"/>
                  <w:iCs w:val="0"/>
                  <w:color w:val="auto"/>
                  <w:sz w:val="22"/>
                </w:rPr>
              </w:pPr>
              <w:hyperlink w:anchor="_Toc48643769" w:history="1">
                <w:r w:rsidR="00D67965" w:rsidRPr="006B7BCF">
                  <w:rPr>
                    <w:rStyle w:val="Hyperlink"/>
                  </w:rPr>
                  <w:t>IR-1 Incident Response Policy and Procedures (H)</w:t>
                </w:r>
                <w:r w:rsidR="00D67965">
                  <w:rPr>
                    <w:webHidden/>
                  </w:rPr>
                  <w:tab/>
                </w:r>
                <w:r w:rsidR="00D67965">
                  <w:rPr>
                    <w:webHidden/>
                  </w:rPr>
                  <w:fldChar w:fldCharType="begin"/>
                </w:r>
                <w:r w:rsidR="00D67965">
                  <w:rPr>
                    <w:webHidden/>
                  </w:rPr>
                  <w:instrText xml:space="preserve"> PAGEREF _Toc48643769 \h </w:instrText>
                </w:r>
                <w:r w:rsidR="00D67965">
                  <w:rPr>
                    <w:webHidden/>
                  </w:rPr>
                </w:r>
                <w:r w:rsidR="00D67965">
                  <w:rPr>
                    <w:webHidden/>
                  </w:rPr>
                  <w:fldChar w:fldCharType="separate"/>
                </w:r>
                <w:r w:rsidR="00D67965">
                  <w:rPr>
                    <w:webHidden/>
                  </w:rPr>
                  <w:t>308</w:t>
                </w:r>
                <w:r w:rsidR="00D67965">
                  <w:rPr>
                    <w:webHidden/>
                  </w:rPr>
                  <w:fldChar w:fldCharType="end"/>
                </w:r>
              </w:hyperlink>
            </w:p>
            <w:p w14:paraId="2221C42E" w14:textId="2479C3E1" w:rsidR="00D67965" w:rsidRDefault="00D64CB1">
              <w:pPr>
                <w:pStyle w:val="TOC3"/>
                <w:rPr>
                  <w:bCs w:val="0"/>
                  <w:iCs w:val="0"/>
                  <w:color w:val="auto"/>
                  <w:sz w:val="22"/>
                </w:rPr>
              </w:pPr>
              <w:hyperlink w:anchor="_Toc48643770" w:history="1">
                <w:r w:rsidR="00D67965" w:rsidRPr="006B7BCF">
                  <w:rPr>
                    <w:rStyle w:val="Hyperlink"/>
                  </w:rPr>
                  <w:t>IR-2 Incident Response Training (H)</w:t>
                </w:r>
                <w:r w:rsidR="00D67965">
                  <w:rPr>
                    <w:webHidden/>
                  </w:rPr>
                  <w:tab/>
                </w:r>
                <w:r w:rsidR="00D67965">
                  <w:rPr>
                    <w:webHidden/>
                  </w:rPr>
                  <w:fldChar w:fldCharType="begin"/>
                </w:r>
                <w:r w:rsidR="00D67965">
                  <w:rPr>
                    <w:webHidden/>
                  </w:rPr>
                  <w:instrText xml:space="preserve"> PAGEREF _Toc48643770 \h </w:instrText>
                </w:r>
                <w:r w:rsidR="00D67965">
                  <w:rPr>
                    <w:webHidden/>
                  </w:rPr>
                </w:r>
                <w:r w:rsidR="00D67965">
                  <w:rPr>
                    <w:webHidden/>
                  </w:rPr>
                  <w:fldChar w:fldCharType="separate"/>
                </w:r>
                <w:r w:rsidR="00D67965">
                  <w:rPr>
                    <w:webHidden/>
                  </w:rPr>
                  <w:t>310</w:t>
                </w:r>
                <w:r w:rsidR="00D67965">
                  <w:rPr>
                    <w:webHidden/>
                  </w:rPr>
                  <w:fldChar w:fldCharType="end"/>
                </w:r>
              </w:hyperlink>
            </w:p>
            <w:p w14:paraId="046FD1E3" w14:textId="6BFDFD60" w:rsidR="00D67965" w:rsidRDefault="00D64CB1">
              <w:pPr>
                <w:pStyle w:val="TOC4"/>
                <w:rPr>
                  <w:noProof/>
                  <w:color w:val="auto"/>
                  <w:sz w:val="22"/>
                  <w:szCs w:val="22"/>
                </w:rPr>
              </w:pPr>
              <w:hyperlink w:anchor="_Toc48643771" w:history="1">
                <w:r w:rsidR="00D67965" w:rsidRPr="006B7BCF">
                  <w:rPr>
                    <w:rStyle w:val="Hyperlink"/>
                    <w:noProof/>
                  </w:rPr>
                  <w:t>IR-2 (1) Control Enhancement (H)</w:t>
                </w:r>
                <w:r w:rsidR="00D67965">
                  <w:rPr>
                    <w:noProof/>
                    <w:webHidden/>
                  </w:rPr>
                  <w:tab/>
                </w:r>
                <w:r w:rsidR="00D67965">
                  <w:rPr>
                    <w:noProof/>
                    <w:webHidden/>
                  </w:rPr>
                  <w:fldChar w:fldCharType="begin"/>
                </w:r>
                <w:r w:rsidR="00D67965">
                  <w:rPr>
                    <w:noProof/>
                    <w:webHidden/>
                  </w:rPr>
                  <w:instrText xml:space="preserve"> PAGEREF _Toc48643771 \h </w:instrText>
                </w:r>
                <w:r w:rsidR="00D67965">
                  <w:rPr>
                    <w:noProof/>
                    <w:webHidden/>
                  </w:rPr>
                </w:r>
                <w:r w:rsidR="00D67965">
                  <w:rPr>
                    <w:noProof/>
                    <w:webHidden/>
                  </w:rPr>
                  <w:fldChar w:fldCharType="separate"/>
                </w:r>
                <w:r w:rsidR="00D67965">
                  <w:rPr>
                    <w:noProof/>
                    <w:webHidden/>
                  </w:rPr>
                  <w:t>311</w:t>
                </w:r>
                <w:r w:rsidR="00D67965">
                  <w:rPr>
                    <w:noProof/>
                    <w:webHidden/>
                  </w:rPr>
                  <w:fldChar w:fldCharType="end"/>
                </w:r>
              </w:hyperlink>
            </w:p>
            <w:p w14:paraId="50D39548" w14:textId="7356C362" w:rsidR="00D67965" w:rsidRDefault="00D64CB1">
              <w:pPr>
                <w:pStyle w:val="TOC4"/>
                <w:rPr>
                  <w:noProof/>
                  <w:color w:val="auto"/>
                  <w:sz w:val="22"/>
                  <w:szCs w:val="22"/>
                </w:rPr>
              </w:pPr>
              <w:hyperlink w:anchor="_Toc48643772" w:history="1">
                <w:r w:rsidR="00D67965" w:rsidRPr="006B7BCF">
                  <w:rPr>
                    <w:rStyle w:val="Hyperlink"/>
                    <w:noProof/>
                  </w:rPr>
                  <w:t>IR-2 (2) Control Enhancement (H)</w:t>
                </w:r>
                <w:r w:rsidR="00D67965">
                  <w:rPr>
                    <w:noProof/>
                    <w:webHidden/>
                  </w:rPr>
                  <w:tab/>
                </w:r>
                <w:r w:rsidR="00D67965">
                  <w:rPr>
                    <w:noProof/>
                    <w:webHidden/>
                  </w:rPr>
                  <w:fldChar w:fldCharType="begin"/>
                </w:r>
                <w:r w:rsidR="00D67965">
                  <w:rPr>
                    <w:noProof/>
                    <w:webHidden/>
                  </w:rPr>
                  <w:instrText xml:space="preserve"> PAGEREF _Toc48643772 \h </w:instrText>
                </w:r>
                <w:r w:rsidR="00D67965">
                  <w:rPr>
                    <w:noProof/>
                    <w:webHidden/>
                  </w:rPr>
                </w:r>
                <w:r w:rsidR="00D67965">
                  <w:rPr>
                    <w:noProof/>
                    <w:webHidden/>
                  </w:rPr>
                  <w:fldChar w:fldCharType="separate"/>
                </w:r>
                <w:r w:rsidR="00D67965">
                  <w:rPr>
                    <w:noProof/>
                    <w:webHidden/>
                  </w:rPr>
                  <w:t>312</w:t>
                </w:r>
                <w:r w:rsidR="00D67965">
                  <w:rPr>
                    <w:noProof/>
                    <w:webHidden/>
                  </w:rPr>
                  <w:fldChar w:fldCharType="end"/>
                </w:r>
              </w:hyperlink>
            </w:p>
            <w:p w14:paraId="6012BE40" w14:textId="2A22E9A1" w:rsidR="00D67965" w:rsidRDefault="00D64CB1">
              <w:pPr>
                <w:pStyle w:val="TOC3"/>
                <w:rPr>
                  <w:bCs w:val="0"/>
                  <w:iCs w:val="0"/>
                  <w:color w:val="auto"/>
                  <w:sz w:val="22"/>
                </w:rPr>
              </w:pPr>
              <w:hyperlink w:anchor="_Toc48643773" w:history="1">
                <w:r w:rsidR="00D67965" w:rsidRPr="006B7BCF">
                  <w:rPr>
                    <w:rStyle w:val="Hyperlink"/>
                  </w:rPr>
                  <w:t>IR-3 Incident Response Testing (H)</w:t>
                </w:r>
                <w:r w:rsidR="00D67965">
                  <w:rPr>
                    <w:webHidden/>
                  </w:rPr>
                  <w:tab/>
                </w:r>
                <w:r w:rsidR="00D67965">
                  <w:rPr>
                    <w:webHidden/>
                  </w:rPr>
                  <w:fldChar w:fldCharType="begin"/>
                </w:r>
                <w:r w:rsidR="00D67965">
                  <w:rPr>
                    <w:webHidden/>
                  </w:rPr>
                  <w:instrText xml:space="preserve"> PAGEREF _Toc48643773 \h </w:instrText>
                </w:r>
                <w:r w:rsidR="00D67965">
                  <w:rPr>
                    <w:webHidden/>
                  </w:rPr>
                </w:r>
                <w:r w:rsidR="00D67965">
                  <w:rPr>
                    <w:webHidden/>
                  </w:rPr>
                  <w:fldChar w:fldCharType="separate"/>
                </w:r>
                <w:r w:rsidR="00D67965">
                  <w:rPr>
                    <w:webHidden/>
                  </w:rPr>
                  <w:t>313</w:t>
                </w:r>
                <w:r w:rsidR="00D67965">
                  <w:rPr>
                    <w:webHidden/>
                  </w:rPr>
                  <w:fldChar w:fldCharType="end"/>
                </w:r>
              </w:hyperlink>
            </w:p>
            <w:p w14:paraId="4A1987F3" w14:textId="04163D40" w:rsidR="00D67965" w:rsidRDefault="00D64CB1">
              <w:pPr>
                <w:pStyle w:val="TOC4"/>
                <w:rPr>
                  <w:noProof/>
                  <w:color w:val="auto"/>
                  <w:sz w:val="22"/>
                  <w:szCs w:val="22"/>
                </w:rPr>
              </w:pPr>
              <w:hyperlink w:anchor="_Toc48643774" w:history="1">
                <w:r w:rsidR="00D67965" w:rsidRPr="006B7BCF">
                  <w:rPr>
                    <w:rStyle w:val="Hyperlink"/>
                    <w:noProof/>
                  </w:rPr>
                  <w:t>IR-3 (2) Control Enhancement (M) (H)</w:t>
                </w:r>
                <w:r w:rsidR="00D67965">
                  <w:rPr>
                    <w:noProof/>
                    <w:webHidden/>
                  </w:rPr>
                  <w:tab/>
                </w:r>
                <w:r w:rsidR="00D67965">
                  <w:rPr>
                    <w:noProof/>
                    <w:webHidden/>
                  </w:rPr>
                  <w:fldChar w:fldCharType="begin"/>
                </w:r>
                <w:r w:rsidR="00D67965">
                  <w:rPr>
                    <w:noProof/>
                    <w:webHidden/>
                  </w:rPr>
                  <w:instrText xml:space="preserve"> PAGEREF _Toc48643774 \h </w:instrText>
                </w:r>
                <w:r w:rsidR="00D67965">
                  <w:rPr>
                    <w:noProof/>
                    <w:webHidden/>
                  </w:rPr>
                </w:r>
                <w:r w:rsidR="00D67965">
                  <w:rPr>
                    <w:noProof/>
                    <w:webHidden/>
                  </w:rPr>
                  <w:fldChar w:fldCharType="separate"/>
                </w:r>
                <w:r w:rsidR="00D67965">
                  <w:rPr>
                    <w:noProof/>
                    <w:webHidden/>
                  </w:rPr>
                  <w:t>314</w:t>
                </w:r>
                <w:r w:rsidR="00D67965">
                  <w:rPr>
                    <w:noProof/>
                    <w:webHidden/>
                  </w:rPr>
                  <w:fldChar w:fldCharType="end"/>
                </w:r>
              </w:hyperlink>
            </w:p>
            <w:p w14:paraId="508141EE" w14:textId="6A4904C1" w:rsidR="00D67965" w:rsidRDefault="00D64CB1">
              <w:pPr>
                <w:pStyle w:val="TOC3"/>
                <w:rPr>
                  <w:bCs w:val="0"/>
                  <w:iCs w:val="0"/>
                  <w:color w:val="auto"/>
                  <w:sz w:val="22"/>
                </w:rPr>
              </w:pPr>
              <w:hyperlink w:anchor="_Toc48643775" w:history="1">
                <w:r w:rsidR="00D67965" w:rsidRPr="006B7BCF">
                  <w:rPr>
                    <w:rStyle w:val="Hyperlink"/>
                  </w:rPr>
                  <w:t>IR-4 Incident Handling (L) (M) (H)</w:t>
                </w:r>
                <w:r w:rsidR="00D67965">
                  <w:rPr>
                    <w:webHidden/>
                  </w:rPr>
                  <w:tab/>
                </w:r>
                <w:r w:rsidR="00D67965">
                  <w:rPr>
                    <w:webHidden/>
                  </w:rPr>
                  <w:fldChar w:fldCharType="begin"/>
                </w:r>
                <w:r w:rsidR="00D67965">
                  <w:rPr>
                    <w:webHidden/>
                  </w:rPr>
                  <w:instrText xml:space="preserve"> PAGEREF _Toc48643775 \h </w:instrText>
                </w:r>
                <w:r w:rsidR="00D67965">
                  <w:rPr>
                    <w:webHidden/>
                  </w:rPr>
                </w:r>
                <w:r w:rsidR="00D67965">
                  <w:rPr>
                    <w:webHidden/>
                  </w:rPr>
                  <w:fldChar w:fldCharType="separate"/>
                </w:r>
                <w:r w:rsidR="00D67965">
                  <w:rPr>
                    <w:webHidden/>
                  </w:rPr>
                  <w:t>315</w:t>
                </w:r>
                <w:r w:rsidR="00D67965">
                  <w:rPr>
                    <w:webHidden/>
                  </w:rPr>
                  <w:fldChar w:fldCharType="end"/>
                </w:r>
              </w:hyperlink>
            </w:p>
            <w:p w14:paraId="09CB1A56" w14:textId="3A9ACC62" w:rsidR="00D67965" w:rsidRDefault="00D64CB1">
              <w:pPr>
                <w:pStyle w:val="TOC4"/>
                <w:rPr>
                  <w:noProof/>
                  <w:color w:val="auto"/>
                  <w:sz w:val="22"/>
                  <w:szCs w:val="22"/>
                </w:rPr>
              </w:pPr>
              <w:hyperlink w:anchor="_Toc48643776" w:history="1">
                <w:r w:rsidR="00D67965" w:rsidRPr="006B7BCF">
                  <w:rPr>
                    <w:rStyle w:val="Hyperlink"/>
                    <w:noProof/>
                  </w:rPr>
                  <w:t>IR-4 (1) Control Enhancement (M) (H)</w:t>
                </w:r>
                <w:r w:rsidR="00D67965">
                  <w:rPr>
                    <w:noProof/>
                    <w:webHidden/>
                  </w:rPr>
                  <w:tab/>
                </w:r>
                <w:r w:rsidR="00D67965">
                  <w:rPr>
                    <w:noProof/>
                    <w:webHidden/>
                  </w:rPr>
                  <w:fldChar w:fldCharType="begin"/>
                </w:r>
                <w:r w:rsidR="00D67965">
                  <w:rPr>
                    <w:noProof/>
                    <w:webHidden/>
                  </w:rPr>
                  <w:instrText xml:space="preserve"> PAGEREF _Toc48643776 \h </w:instrText>
                </w:r>
                <w:r w:rsidR="00D67965">
                  <w:rPr>
                    <w:noProof/>
                    <w:webHidden/>
                  </w:rPr>
                </w:r>
                <w:r w:rsidR="00D67965">
                  <w:rPr>
                    <w:noProof/>
                    <w:webHidden/>
                  </w:rPr>
                  <w:fldChar w:fldCharType="separate"/>
                </w:r>
                <w:r w:rsidR="00D67965">
                  <w:rPr>
                    <w:noProof/>
                    <w:webHidden/>
                  </w:rPr>
                  <w:t>316</w:t>
                </w:r>
                <w:r w:rsidR="00D67965">
                  <w:rPr>
                    <w:noProof/>
                    <w:webHidden/>
                  </w:rPr>
                  <w:fldChar w:fldCharType="end"/>
                </w:r>
              </w:hyperlink>
            </w:p>
            <w:p w14:paraId="4FBE04AC" w14:textId="44D36C86" w:rsidR="00D67965" w:rsidRDefault="00D64CB1">
              <w:pPr>
                <w:pStyle w:val="TOC4"/>
                <w:rPr>
                  <w:noProof/>
                  <w:color w:val="auto"/>
                  <w:sz w:val="22"/>
                  <w:szCs w:val="22"/>
                </w:rPr>
              </w:pPr>
              <w:hyperlink w:anchor="_Toc48643777" w:history="1">
                <w:r w:rsidR="00D67965" w:rsidRPr="006B7BCF">
                  <w:rPr>
                    <w:rStyle w:val="Hyperlink"/>
                    <w:noProof/>
                  </w:rPr>
                  <w:t>IR-4 (2) Control Enhancement (H)</w:t>
                </w:r>
                <w:r w:rsidR="00D67965">
                  <w:rPr>
                    <w:noProof/>
                    <w:webHidden/>
                  </w:rPr>
                  <w:tab/>
                </w:r>
                <w:r w:rsidR="00D67965">
                  <w:rPr>
                    <w:noProof/>
                    <w:webHidden/>
                  </w:rPr>
                  <w:fldChar w:fldCharType="begin"/>
                </w:r>
                <w:r w:rsidR="00D67965">
                  <w:rPr>
                    <w:noProof/>
                    <w:webHidden/>
                  </w:rPr>
                  <w:instrText xml:space="preserve"> PAGEREF _Toc48643777 \h </w:instrText>
                </w:r>
                <w:r w:rsidR="00D67965">
                  <w:rPr>
                    <w:noProof/>
                    <w:webHidden/>
                  </w:rPr>
                </w:r>
                <w:r w:rsidR="00D67965">
                  <w:rPr>
                    <w:noProof/>
                    <w:webHidden/>
                  </w:rPr>
                  <w:fldChar w:fldCharType="separate"/>
                </w:r>
                <w:r w:rsidR="00D67965">
                  <w:rPr>
                    <w:noProof/>
                    <w:webHidden/>
                  </w:rPr>
                  <w:t>317</w:t>
                </w:r>
                <w:r w:rsidR="00D67965">
                  <w:rPr>
                    <w:noProof/>
                    <w:webHidden/>
                  </w:rPr>
                  <w:fldChar w:fldCharType="end"/>
                </w:r>
              </w:hyperlink>
            </w:p>
            <w:p w14:paraId="47C61380" w14:textId="7F99162C" w:rsidR="00D67965" w:rsidRDefault="00D64CB1">
              <w:pPr>
                <w:pStyle w:val="TOC4"/>
                <w:rPr>
                  <w:noProof/>
                  <w:color w:val="auto"/>
                  <w:sz w:val="22"/>
                  <w:szCs w:val="22"/>
                </w:rPr>
              </w:pPr>
              <w:hyperlink w:anchor="_Toc48643778" w:history="1">
                <w:r w:rsidR="00D67965" w:rsidRPr="006B7BCF">
                  <w:rPr>
                    <w:rStyle w:val="Hyperlink"/>
                    <w:noProof/>
                  </w:rPr>
                  <w:t>IR-4 (3) Control Enhancement (H)</w:t>
                </w:r>
                <w:r w:rsidR="00D67965">
                  <w:rPr>
                    <w:noProof/>
                    <w:webHidden/>
                  </w:rPr>
                  <w:tab/>
                </w:r>
                <w:r w:rsidR="00D67965">
                  <w:rPr>
                    <w:noProof/>
                    <w:webHidden/>
                  </w:rPr>
                  <w:fldChar w:fldCharType="begin"/>
                </w:r>
                <w:r w:rsidR="00D67965">
                  <w:rPr>
                    <w:noProof/>
                    <w:webHidden/>
                  </w:rPr>
                  <w:instrText xml:space="preserve"> PAGEREF _Toc48643778 \h </w:instrText>
                </w:r>
                <w:r w:rsidR="00D67965">
                  <w:rPr>
                    <w:noProof/>
                    <w:webHidden/>
                  </w:rPr>
                </w:r>
                <w:r w:rsidR="00D67965">
                  <w:rPr>
                    <w:noProof/>
                    <w:webHidden/>
                  </w:rPr>
                  <w:fldChar w:fldCharType="separate"/>
                </w:r>
                <w:r w:rsidR="00D67965">
                  <w:rPr>
                    <w:noProof/>
                    <w:webHidden/>
                  </w:rPr>
                  <w:t>318</w:t>
                </w:r>
                <w:r w:rsidR="00D67965">
                  <w:rPr>
                    <w:noProof/>
                    <w:webHidden/>
                  </w:rPr>
                  <w:fldChar w:fldCharType="end"/>
                </w:r>
              </w:hyperlink>
            </w:p>
            <w:p w14:paraId="14E6E740" w14:textId="458F6B6C" w:rsidR="00D67965" w:rsidRDefault="00D64CB1">
              <w:pPr>
                <w:pStyle w:val="TOC4"/>
                <w:rPr>
                  <w:noProof/>
                  <w:color w:val="auto"/>
                  <w:sz w:val="22"/>
                  <w:szCs w:val="22"/>
                </w:rPr>
              </w:pPr>
              <w:hyperlink w:anchor="_Toc48643779" w:history="1">
                <w:r w:rsidR="00D67965" w:rsidRPr="006B7BCF">
                  <w:rPr>
                    <w:rStyle w:val="Hyperlink"/>
                    <w:noProof/>
                  </w:rPr>
                  <w:t>IR-4 (4) Control Enhancement (H)</w:t>
                </w:r>
                <w:r w:rsidR="00D67965">
                  <w:rPr>
                    <w:noProof/>
                    <w:webHidden/>
                  </w:rPr>
                  <w:tab/>
                </w:r>
                <w:r w:rsidR="00D67965">
                  <w:rPr>
                    <w:noProof/>
                    <w:webHidden/>
                  </w:rPr>
                  <w:fldChar w:fldCharType="begin"/>
                </w:r>
                <w:r w:rsidR="00D67965">
                  <w:rPr>
                    <w:noProof/>
                    <w:webHidden/>
                  </w:rPr>
                  <w:instrText xml:space="preserve"> PAGEREF _Toc48643779 \h </w:instrText>
                </w:r>
                <w:r w:rsidR="00D67965">
                  <w:rPr>
                    <w:noProof/>
                    <w:webHidden/>
                  </w:rPr>
                </w:r>
                <w:r w:rsidR="00D67965">
                  <w:rPr>
                    <w:noProof/>
                    <w:webHidden/>
                  </w:rPr>
                  <w:fldChar w:fldCharType="separate"/>
                </w:r>
                <w:r w:rsidR="00D67965">
                  <w:rPr>
                    <w:noProof/>
                    <w:webHidden/>
                  </w:rPr>
                  <w:t>319</w:t>
                </w:r>
                <w:r w:rsidR="00D67965">
                  <w:rPr>
                    <w:noProof/>
                    <w:webHidden/>
                  </w:rPr>
                  <w:fldChar w:fldCharType="end"/>
                </w:r>
              </w:hyperlink>
            </w:p>
            <w:p w14:paraId="79423C3E" w14:textId="3A279C8F" w:rsidR="00D67965" w:rsidRDefault="00D64CB1">
              <w:pPr>
                <w:pStyle w:val="TOC4"/>
                <w:rPr>
                  <w:noProof/>
                  <w:color w:val="auto"/>
                  <w:sz w:val="22"/>
                  <w:szCs w:val="22"/>
                </w:rPr>
              </w:pPr>
              <w:hyperlink w:anchor="_Toc48643780" w:history="1">
                <w:r w:rsidR="00D67965" w:rsidRPr="006B7BCF">
                  <w:rPr>
                    <w:rStyle w:val="Hyperlink"/>
                    <w:noProof/>
                  </w:rPr>
                  <w:t>IR-4 (6) Control Enhancement (H)</w:t>
                </w:r>
                <w:r w:rsidR="00D67965">
                  <w:rPr>
                    <w:noProof/>
                    <w:webHidden/>
                  </w:rPr>
                  <w:tab/>
                </w:r>
                <w:r w:rsidR="00D67965">
                  <w:rPr>
                    <w:noProof/>
                    <w:webHidden/>
                  </w:rPr>
                  <w:fldChar w:fldCharType="begin"/>
                </w:r>
                <w:r w:rsidR="00D67965">
                  <w:rPr>
                    <w:noProof/>
                    <w:webHidden/>
                  </w:rPr>
                  <w:instrText xml:space="preserve"> PAGEREF _Toc48643780 \h </w:instrText>
                </w:r>
                <w:r w:rsidR="00D67965">
                  <w:rPr>
                    <w:noProof/>
                    <w:webHidden/>
                  </w:rPr>
                </w:r>
                <w:r w:rsidR="00D67965">
                  <w:rPr>
                    <w:noProof/>
                    <w:webHidden/>
                  </w:rPr>
                  <w:fldChar w:fldCharType="separate"/>
                </w:r>
                <w:r w:rsidR="00D67965">
                  <w:rPr>
                    <w:noProof/>
                    <w:webHidden/>
                  </w:rPr>
                  <w:t>320</w:t>
                </w:r>
                <w:r w:rsidR="00D67965">
                  <w:rPr>
                    <w:noProof/>
                    <w:webHidden/>
                  </w:rPr>
                  <w:fldChar w:fldCharType="end"/>
                </w:r>
              </w:hyperlink>
            </w:p>
            <w:p w14:paraId="7D0E06FD" w14:textId="4AEDBD44" w:rsidR="00D67965" w:rsidRDefault="00D64CB1">
              <w:pPr>
                <w:pStyle w:val="TOC4"/>
                <w:rPr>
                  <w:noProof/>
                  <w:color w:val="auto"/>
                  <w:sz w:val="22"/>
                  <w:szCs w:val="22"/>
                </w:rPr>
              </w:pPr>
              <w:hyperlink w:anchor="_Toc48643781" w:history="1">
                <w:r w:rsidR="00D67965" w:rsidRPr="006B7BCF">
                  <w:rPr>
                    <w:rStyle w:val="Hyperlink"/>
                    <w:noProof/>
                  </w:rPr>
                  <w:t>IR-4 (8) Control Enhancement (H)</w:t>
                </w:r>
                <w:r w:rsidR="00D67965">
                  <w:rPr>
                    <w:noProof/>
                    <w:webHidden/>
                  </w:rPr>
                  <w:tab/>
                </w:r>
                <w:r w:rsidR="00D67965">
                  <w:rPr>
                    <w:noProof/>
                    <w:webHidden/>
                  </w:rPr>
                  <w:fldChar w:fldCharType="begin"/>
                </w:r>
                <w:r w:rsidR="00D67965">
                  <w:rPr>
                    <w:noProof/>
                    <w:webHidden/>
                  </w:rPr>
                  <w:instrText xml:space="preserve"> PAGEREF _Toc48643781 \h </w:instrText>
                </w:r>
                <w:r w:rsidR="00D67965">
                  <w:rPr>
                    <w:noProof/>
                    <w:webHidden/>
                  </w:rPr>
                </w:r>
                <w:r w:rsidR="00D67965">
                  <w:rPr>
                    <w:noProof/>
                    <w:webHidden/>
                  </w:rPr>
                  <w:fldChar w:fldCharType="separate"/>
                </w:r>
                <w:r w:rsidR="00D67965">
                  <w:rPr>
                    <w:noProof/>
                    <w:webHidden/>
                  </w:rPr>
                  <w:t>322</w:t>
                </w:r>
                <w:r w:rsidR="00D67965">
                  <w:rPr>
                    <w:noProof/>
                    <w:webHidden/>
                  </w:rPr>
                  <w:fldChar w:fldCharType="end"/>
                </w:r>
              </w:hyperlink>
            </w:p>
            <w:p w14:paraId="1E2F0A7A" w14:textId="71C0DBE5" w:rsidR="00D67965" w:rsidRDefault="00D64CB1">
              <w:pPr>
                <w:pStyle w:val="TOC3"/>
                <w:rPr>
                  <w:bCs w:val="0"/>
                  <w:iCs w:val="0"/>
                  <w:color w:val="auto"/>
                  <w:sz w:val="22"/>
                </w:rPr>
              </w:pPr>
              <w:hyperlink w:anchor="_Toc48643782" w:history="1">
                <w:r w:rsidR="00D67965" w:rsidRPr="006B7BCF">
                  <w:rPr>
                    <w:rStyle w:val="Hyperlink"/>
                  </w:rPr>
                  <w:t>IR-5 Incident Monitoring (L) (M) (H)</w:t>
                </w:r>
                <w:r w:rsidR="00D67965">
                  <w:rPr>
                    <w:webHidden/>
                  </w:rPr>
                  <w:tab/>
                </w:r>
                <w:r w:rsidR="00D67965">
                  <w:rPr>
                    <w:webHidden/>
                  </w:rPr>
                  <w:fldChar w:fldCharType="begin"/>
                </w:r>
                <w:r w:rsidR="00D67965">
                  <w:rPr>
                    <w:webHidden/>
                  </w:rPr>
                  <w:instrText xml:space="preserve"> PAGEREF _Toc48643782 \h </w:instrText>
                </w:r>
                <w:r w:rsidR="00D67965">
                  <w:rPr>
                    <w:webHidden/>
                  </w:rPr>
                </w:r>
                <w:r w:rsidR="00D67965">
                  <w:rPr>
                    <w:webHidden/>
                  </w:rPr>
                  <w:fldChar w:fldCharType="separate"/>
                </w:r>
                <w:r w:rsidR="00D67965">
                  <w:rPr>
                    <w:webHidden/>
                  </w:rPr>
                  <w:t>323</w:t>
                </w:r>
                <w:r w:rsidR="00D67965">
                  <w:rPr>
                    <w:webHidden/>
                  </w:rPr>
                  <w:fldChar w:fldCharType="end"/>
                </w:r>
              </w:hyperlink>
            </w:p>
            <w:p w14:paraId="0DB1B9D3" w14:textId="3EA8D612" w:rsidR="00D67965" w:rsidRDefault="00D64CB1">
              <w:pPr>
                <w:pStyle w:val="TOC4"/>
                <w:rPr>
                  <w:noProof/>
                  <w:color w:val="auto"/>
                  <w:sz w:val="22"/>
                  <w:szCs w:val="22"/>
                </w:rPr>
              </w:pPr>
              <w:hyperlink w:anchor="_Toc48643783" w:history="1">
                <w:r w:rsidR="00D67965" w:rsidRPr="006B7BCF">
                  <w:rPr>
                    <w:rStyle w:val="Hyperlink"/>
                    <w:noProof/>
                  </w:rPr>
                  <w:t>IR-5 (1) Control Enhancement (H)</w:t>
                </w:r>
                <w:r w:rsidR="00D67965">
                  <w:rPr>
                    <w:noProof/>
                    <w:webHidden/>
                  </w:rPr>
                  <w:tab/>
                </w:r>
                <w:r w:rsidR="00D67965">
                  <w:rPr>
                    <w:noProof/>
                    <w:webHidden/>
                  </w:rPr>
                  <w:fldChar w:fldCharType="begin"/>
                </w:r>
                <w:r w:rsidR="00D67965">
                  <w:rPr>
                    <w:noProof/>
                    <w:webHidden/>
                  </w:rPr>
                  <w:instrText xml:space="preserve"> PAGEREF _Toc48643783 \h </w:instrText>
                </w:r>
                <w:r w:rsidR="00D67965">
                  <w:rPr>
                    <w:noProof/>
                    <w:webHidden/>
                  </w:rPr>
                </w:r>
                <w:r w:rsidR="00D67965">
                  <w:rPr>
                    <w:noProof/>
                    <w:webHidden/>
                  </w:rPr>
                  <w:fldChar w:fldCharType="separate"/>
                </w:r>
                <w:r w:rsidR="00D67965">
                  <w:rPr>
                    <w:noProof/>
                    <w:webHidden/>
                  </w:rPr>
                  <w:t>324</w:t>
                </w:r>
                <w:r w:rsidR="00D67965">
                  <w:rPr>
                    <w:noProof/>
                    <w:webHidden/>
                  </w:rPr>
                  <w:fldChar w:fldCharType="end"/>
                </w:r>
              </w:hyperlink>
            </w:p>
            <w:p w14:paraId="76327C69" w14:textId="02BEEE66" w:rsidR="00D67965" w:rsidRDefault="00D64CB1">
              <w:pPr>
                <w:pStyle w:val="TOC3"/>
                <w:rPr>
                  <w:bCs w:val="0"/>
                  <w:iCs w:val="0"/>
                  <w:color w:val="auto"/>
                  <w:sz w:val="22"/>
                </w:rPr>
              </w:pPr>
              <w:hyperlink w:anchor="_Toc48643784" w:history="1">
                <w:r w:rsidR="00D67965" w:rsidRPr="006B7BCF">
                  <w:rPr>
                    <w:rStyle w:val="Hyperlink"/>
                  </w:rPr>
                  <w:t>IR-6 Incident Reporting (L) (M) (H)</w:t>
                </w:r>
                <w:r w:rsidR="00D67965">
                  <w:rPr>
                    <w:webHidden/>
                  </w:rPr>
                  <w:tab/>
                </w:r>
                <w:r w:rsidR="00D67965">
                  <w:rPr>
                    <w:webHidden/>
                  </w:rPr>
                  <w:fldChar w:fldCharType="begin"/>
                </w:r>
                <w:r w:rsidR="00D67965">
                  <w:rPr>
                    <w:webHidden/>
                  </w:rPr>
                  <w:instrText xml:space="preserve"> PAGEREF _Toc48643784 \h </w:instrText>
                </w:r>
                <w:r w:rsidR="00D67965">
                  <w:rPr>
                    <w:webHidden/>
                  </w:rPr>
                </w:r>
                <w:r w:rsidR="00D67965">
                  <w:rPr>
                    <w:webHidden/>
                  </w:rPr>
                  <w:fldChar w:fldCharType="separate"/>
                </w:r>
                <w:r w:rsidR="00D67965">
                  <w:rPr>
                    <w:webHidden/>
                  </w:rPr>
                  <w:t>325</w:t>
                </w:r>
                <w:r w:rsidR="00D67965">
                  <w:rPr>
                    <w:webHidden/>
                  </w:rPr>
                  <w:fldChar w:fldCharType="end"/>
                </w:r>
              </w:hyperlink>
            </w:p>
            <w:p w14:paraId="09DBC128" w14:textId="35BBB404" w:rsidR="00D67965" w:rsidRDefault="00D64CB1">
              <w:pPr>
                <w:pStyle w:val="TOC4"/>
                <w:rPr>
                  <w:noProof/>
                  <w:color w:val="auto"/>
                  <w:sz w:val="22"/>
                  <w:szCs w:val="22"/>
                </w:rPr>
              </w:pPr>
              <w:hyperlink w:anchor="_Toc48643785" w:history="1">
                <w:r w:rsidR="00D67965" w:rsidRPr="006B7BCF">
                  <w:rPr>
                    <w:rStyle w:val="Hyperlink"/>
                    <w:noProof/>
                  </w:rPr>
                  <w:t>IR-6 (1) Control Enhancement (M) (H)</w:t>
                </w:r>
                <w:r w:rsidR="00D67965">
                  <w:rPr>
                    <w:noProof/>
                    <w:webHidden/>
                  </w:rPr>
                  <w:tab/>
                </w:r>
                <w:r w:rsidR="00D67965">
                  <w:rPr>
                    <w:noProof/>
                    <w:webHidden/>
                  </w:rPr>
                  <w:fldChar w:fldCharType="begin"/>
                </w:r>
                <w:r w:rsidR="00D67965">
                  <w:rPr>
                    <w:noProof/>
                    <w:webHidden/>
                  </w:rPr>
                  <w:instrText xml:space="preserve"> PAGEREF _Toc48643785 \h </w:instrText>
                </w:r>
                <w:r w:rsidR="00D67965">
                  <w:rPr>
                    <w:noProof/>
                    <w:webHidden/>
                  </w:rPr>
                </w:r>
                <w:r w:rsidR="00D67965">
                  <w:rPr>
                    <w:noProof/>
                    <w:webHidden/>
                  </w:rPr>
                  <w:fldChar w:fldCharType="separate"/>
                </w:r>
                <w:r w:rsidR="00D67965">
                  <w:rPr>
                    <w:noProof/>
                    <w:webHidden/>
                  </w:rPr>
                  <w:t>326</w:t>
                </w:r>
                <w:r w:rsidR="00D67965">
                  <w:rPr>
                    <w:noProof/>
                    <w:webHidden/>
                  </w:rPr>
                  <w:fldChar w:fldCharType="end"/>
                </w:r>
              </w:hyperlink>
            </w:p>
            <w:p w14:paraId="4E8DDC7E" w14:textId="098175D3" w:rsidR="00D67965" w:rsidRDefault="00D64CB1">
              <w:pPr>
                <w:pStyle w:val="TOC3"/>
                <w:rPr>
                  <w:bCs w:val="0"/>
                  <w:iCs w:val="0"/>
                  <w:color w:val="auto"/>
                  <w:sz w:val="22"/>
                </w:rPr>
              </w:pPr>
              <w:hyperlink w:anchor="_Toc48643786" w:history="1">
                <w:r w:rsidR="00D67965" w:rsidRPr="006B7BCF">
                  <w:rPr>
                    <w:rStyle w:val="Hyperlink"/>
                  </w:rPr>
                  <w:t>IR-7 Incident Response Assistance (L) (M) (H)</w:t>
                </w:r>
                <w:r w:rsidR="00D67965">
                  <w:rPr>
                    <w:webHidden/>
                  </w:rPr>
                  <w:tab/>
                </w:r>
                <w:r w:rsidR="00D67965">
                  <w:rPr>
                    <w:webHidden/>
                  </w:rPr>
                  <w:fldChar w:fldCharType="begin"/>
                </w:r>
                <w:r w:rsidR="00D67965">
                  <w:rPr>
                    <w:webHidden/>
                  </w:rPr>
                  <w:instrText xml:space="preserve"> PAGEREF _Toc48643786 \h </w:instrText>
                </w:r>
                <w:r w:rsidR="00D67965">
                  <w:rPr>
                    <w:webHidden/>
                  </w:rPr>
                </w:r>
                <w:r w:rsidR="00D67965">
                  <w:rPr>
                    <w:webHidden/>
                  </w:rPr>
                  <w:fldChar w:fldCharType="separate"/>
                </w:r>
                <w:r w:rsidR="00D67965">
                  <w:rPr>
                    <w:webHidden/>
                  </w:rPr>
                  <w:t>326</w:t>
                </w:r>
                <w:r w:rsidR="00D67965">
                  <w:rPr>
                    <w:webHidden/>
                  </w:rPr>
                  <w:fldChar w:fldCharType="end"/>
                </w:r>
              </w:hyperlink>
            </w:p>
            <w:p w14:paraId="3350BA1F" w14:textId="72918D71" w:rsidR="00D67965" w:rsidRDefault="00D64CB1">
              <w:pPr>
                <w:pStyle w:val="TOC4"/>
                <w:rPr>
                  <w:noProof/>
                  <w:color w:val="auto"/>
                  <w:sz w:val="22"/>
                  <w:szCs w:val="22"/>
                </w:rPr>
              </w:pPr>
              <w:hyperlink w:anchor="_Toc48643787" w:history="1">
                <w:r w:rsidR="00D67965" w:rsidRPr="006B7BCF">
                  <w:rPr>
                    <w:rStyle w:val="Hyperlink"/>
                    <w:noProof/>
                  </w:rPr>
                  <w:t>IR-7 (1) Control Enhancement (M) (H)</w:t>
                </w:r>
                <w:r w:rsidR="00D67965">
                  <w:rPr>
                    <w:noProof/>
                    <w:webHidden/>
                  </w:rPr>
                  <w:tab/>
                </w:r>
                <w:r w:rsidR="00D67965">
                  <w:rPr>
                    <w:noProof/>
                    <w:webHidden/>
                  </w:rPr>
                  <w:fldChar w:fldCharType="begin"/>
                </w:r>
                <w:r w:rsidR="00D67965">
                  <w:rPr>
                    <w:noProof/>
                    <w:webHidden/>
                  </w:rPr>
                  <w:instrText xml:space="preserve"> PAGEREF _Toc48643787 \h </w:instrText>
                </w:r>
                <w:r w:rsidR="00D67965">
                  <w:rPr>
                    <w:noProof/>
                    <w:webHidden/>
                  </w:rPr>
                </w:r>
                <w:r w:rsidR="00D67965">
                  <w:rPr>
                    <w:noProof/>
                    <w:webHidden/>
                  </w:rPr>
                  <w:fldChar w:fldCharType="separate"/>
                </w:r>
                <w:r w:rsidR="00D67965">
                  <w:rPr>
                    <w:noProof/>
                    <w:webHidden/>
                  </w:rPr>
                  <w:t>327</w:t>
                </w:r>
                <w:r w:rsidR="00D67965">
                  <w:rPr>
                    <w:noProof/>
                    <w:webHidden/>
                  </w:rPr>
                  <w:fldChar w:fldCharType="end"/>
                </w:r>
              </w:hyperlink>
            </w:p>
            <w:p w14:paraId="3B0103C4" w14:textId="4A109D4C" w:rsidR="00D67965" w:rsidRDefault="00D64CB1">
              <w:pPr>
                <w:pStyle w:val="TOC4"/>
                <w:rPr>
                  <w:noProof/>
                  <w:color w:val="auto"/>
                  <w:sz w:val="22"/>
                  <w:szCs w:val="22"/>
                </w:rPr>
              </w:pPr>
              <w:hyperlink w:anchor="_Toc48643788" w:history="1">
                <w:r w:rsidR="00D67965" w:rsidRPr="006B7BCF">
                  <w:rPr>
                    <w:rStyle w:val="Hyperlink"/>
                    <w:noProof/>
                  </w:rPr>
                  <w:t>IR-7 (2) Control Enhancement (M) (H)</w:t>
                </w:r>
                <w:r w:rsidR="00D67965">
                  <w:rPr>
                    <w:noProof/>
                    <w:webHidden/>
                  </w:rPr>
                  <w:tab/>
                </w:r>
                <w:r w:rsidR="00D67965">
                  <w:rPr>
                    <w:noProof/>
                    <w:webHidden/>
                  </w:rPr>
                  <w:fldChar w:fldCharType="begin"/>
                </w:r>
                <w:r w:rsidR="00D67965">
                  <w:rPr>
                    <w:noProof/>
                    <w:webHidden/>
                  </w:rPr>
                  <w:instrText xml:space="preserve"> PAGEREF _Toc48643788 \h </w:instrText>
                </w:r>
                <w:r w:rsidR="00D67965">
                  <w:rPr>
                    <w:noProof/>
                    <w:webHidden/>
                  </w:rPr>
                </w:r>
                <w:r w:rsidR="00D67965">
                  <w:rPr>
                    <w:noProof/>
                    <w:webHidden/>
                  </w:rPr>
                  <w:fldChar w:fldCharType="separate"/>
                </w:r>
                <w:r w:rsidR="00D67965">
                  <w:rPr>
                    <w:noProof/>
                    <w:webHidden/>
                  </w:rPr>
                  <w:t>328</w:t>
                </w:r>
                <w:r w:rsidR="00D67965">
                  <w:rPr>
                    <w:noProof/>
                    <w:webHidden/>
                  </w:rPr>
                  <w:fldChar w:fldCharType="end"/>
                </w:r>
              </w:hyperlink>
            </w:p>
            <w:p w14:paraId="30FA3B23" w14:textId="6C6E8DE3" w:rsidR="00D67965" w:rsidRDefault="00D64CB1">
              <w:pPr>
                <w:pStyle w:val="TOC3"/>
                <w:rPr>
                  <w:bCs w:val="0"/>
                  <w:iCs w:val="0"/>
                  <w:color w:val="auto"/>
                  <w:sz w:val="22"/>
                </w:rPr>
              </w:pPr>
              <w:hyperlink w:anchor="_Toc48643789" w:history="1">
                <w:r w:rsidR="00D67965" w:rsidRPr="006B7BCF">
                  <w:rPr>
                    <w:rStyle w:val="Hyperlink"/>
                  </w:rPr>
                  <w:t>IR-8 Incident Response Plan (L) (M) (H)</w:t>
                </w:r>
                <w:r w:rsidR="00D67965">
                  <w:rPr>
                    <w:webHidden/>
                  </w:rPr>
                  <w:tab/>
                </w:r>
                <w:r w:rsidR="00D67965">
                  <w:rPr>
                    <w:webHidden/>
                  </w:rPr>
                  <w:fldChar w:fldCharType="begin"/>
                </w:r>
                <w:r w:rsidR="00D67965">
                  <w:rPr>
                    <w:webHidden/>
                  </w:rPr>
                  <w:instrText xml:space="preserve"> PAGEREF _Toc48643789 \h </w:instrText>
                </w:r>
                <w:r w:rsidR="00D67965">
                  <w:rPr>
                    <w:webHidden/>
                  </w:rPr>
                </w:r>
                <w:r w:rsidR="00D67965">
                  <w:rPr>
                    <w:webHidden/>
                  </w:rPr>
                  <w:fldChar w:fldCharType="separate"/>
                </w:r>
                <w:r w:rsidR="00D67965">
                  <w:rPr>
                    <w:webHidden/>
                  </w:rPr>
                  <w:t>329</w:t>
                </w:r>
                <w:r w:rsidR="00D67965">
                  <w:rPr>
                    <w:webHidden/>
                  </w:rPr>
                  <w:fldChar w:fldCharType="end"/>
                </w:r>
              </w:hyperlink>
            </w:p>
            <w:p w14:paraId="0ABB8BC1" w14:textId="07292AC7" w:rsidR="00D67965" w:rsidRDefault="00D64CB1">
              <w:pPr>
                <w:pStyle w:val="TOC3"/>
                <w:rPr>
                  <w:bCs w:val="0"/>
                  <w:iCs w:val="0"/>
                  <w:color w:val="auto"/>
                  <w:sz w:val="22"/>
                </w:rPr>
              </w:pPr>
              <w:hyperlink w:anchor="_Toc48643790" w:history="1">
                <w:r w:rsidR="00D67965" w:rsidRPr="006B7BCF">
                  <w:rPr>
                    <w:rStyle w:val="Hyperlink"/>
                  </w:rPr>
                  <w:t>IR-9 Information Spillage Response (M) (H)</w:t>
                </w:r>
                <w:r w:rsidR="00D67965">
                  <w:rPr>
                    <w:webHidden/>
                  </w:rPr>
                  <w:tab/>
                </w:r>
                <w:r w:rsidR="00D67965">
                  <w:rPr>
                    <w:webHidden/>
                  </w:rPr>
                  <w:fldChar w:fldCharType="begin"/>
                </w:r>
                <w:r w:rsidR="00D67965">
                  <w:rPr>
                    <w:webHidden/>
                  </w:rPr>
                  <w:instrText xml:space="preserve"> PAGEREF _Toc48643790 \h </w:instrText>
                </w:r>
                <w:r w:rsidR="00D67965">
                  <w:rPr>
                    <w:webHidden/>
                  </w:rPr>
                </w:r>
                <w:r w:rsidR="00D67965">
                  <w:rPr>
                    <w:webHidden/>
                  </w:rPr>
                  <w:fldChar w:fldCharType="separate"/>
                </w:r>
                <w:r w:rsidR="00D67965">
                  <w:rPr>
                    <w:webHidden/>
                  </w:rPr>
                  <w:t>333</w:t>
                </w:r>
                <w:r w:rsidR="00D67965">
                  <w:rPr>
                    <w:webHidden/>
                  </w:rPr>
                  <w:fldChar w:fldCharType="end"/>
                </w:r>
              </w:hyperlink>
            </w:p>
            <w:p w14:paraId="57ED1D04" w14:textId="68A0E61B" w:rsidR="00D67965" w:rsidRDefault="00D64CB1">
              <w:pPr>
                <w:pStyle w:val="TOC4"/>
                <w:rPr>
                  <w:noProof/>
                  <w:color w:val="auto"/>
                  <w:sz w:val="22"/>
                  <w:szCs w:val="22"/>
                </w:rPr>
              </w:pPr>
              <w:hyperlink w:anchor="_Toc48643791" w:history="1">
                <w:r w:rsidR="00D67965" w:rsidRPr="006B7BCF">
                  <w:rPr>
                    <w:rStyle w:val="Hyperlink"/>
                    <w:noProof/>
                  </w:rPr>
                  <w:t>IR-9 (1) Control Enhancement (M) (H)</w:t>
                </w:r>
                <w:r w:rsidR="00D67965">
                  <w:rPr>
                    <w:noProof/>
                    <w:webHidden/>
                  </w:rPr>
                  <w:tab/>
                </w:r>
                <w:r w:rsidR="00D67965">
                  <w:rPr>
                    <w:noProof/>
                    <w:webHidden/>
                  </w:rPr>
                  <w:fldChar w:fldCharType="begin"/>
                </w:r>
                <w:r w:rsidR="00D67965">
                  <w:rPr>
                    <w:noProof/>
                    <w:webHidden/>
                  </w:rPr>
                  <w:instrText xml:space="preserve"> PAGEREF _Toc48643791 \h </w:instrText>
                </w:r>
                <w:r w:rsidR="00D67965">
                  <w:rPr>
                    <w:noProof/>
                    <w:webHidden/>
                  </w:rPr>
                </w:r>
                <w:r w:rsidR="00D67965">
                  <w:rPr>
                    <w:noProof/>
                    <w:webHidden/>
                  </w:rPr>
                  <w:fldChar w:fldCharType="separate"/>
                </w:r>
                <w:r w:rsidR="00D67965">
                  <w:rPr>
                    <w:noProof/>
                    <w:webHidden/>
                  </w:rPr>
                  <w:t>335</w:t>
                </w:r>
                <w:r w:rsidR="00D67965">
                  <w:rPr>
                    <w:noProof/>
                    <w:webHidden/>
                  </w:rPr>
                  <w:fldChar w:fldCharType="end"/>
                </w:r>
              </w:hyperlink>
            </w:p>
            <w:p w14:paraId="3E7EFB3E" w14:textId="0509B541" w:rsidR="00D67965" w:rsidRDefault="00D64CB1">
              <w:pPr>
                <w:pStyle w:val="TOC4"/>
                <w:rPr>
                  <w:noProof/>
                  <w:color w:val="auto"/>
                  <w:sz w:val="22"/>
                  <w:szCs w:val="22"/>
                </w:rPr>
              </w:pPr>
              <w:hyperlink w:anchor="_Toc48643792" w:history="1">
                <w:r w:rsidR="00D67965" w:rsidRPr="006B7BCF">
                  <w:rPr>
                    <w:rStyle w:val="Hyperlink"/>
                    <w:noProof/>
                  </w:rPr>
                  <w:t>IR-9 (2) Control Enhancement (M)</w:t>
                </w:r>
                <w:r w:rsidR="00D67965">
                  <w:rPr>
                    <w:noProof/>
                    <w:webHidden/>
                  </w:rPr>
                  <w:tab/>
                </w:r>
                <w:r w:rsidR="00D67965">
                  <w:rPr>
                    <w:noProof/>
                    <w:webHidden/>
                  </w:rPr>
                  <w:fldChar w:fldCharType="begin"/>
                </w:r>
                <w:r w:rsidR="00D67965">
                  <w:rPr>
                    <w:noProof/>
                    <w:webHidden/>
                  </w:rPr>
                  <w:instrText xml:space="preserve"> PAGEREF _Toc48643792 \h </w:instrText>
                </w:r>
                <w:r w:rsidR="00D67965">
                  <w:rPr>
                    <w:noProof/>
                    <w:webHidden/>
                  </w:rPr>
                </w:r>
                <w:r w:rsidR="00D67965">
                  <w:rPr>
                    <w:noProof/>
                    <w:webHidden/>
                  </w:rPr>
                  <w:fldChar w:fldCharType="separate"/>
                </w:r>
                <w:r w:rsidR="00D67965">
                  <w:rPr>
                    <w:noProof/>
                    <w:webHidden/>
                  </w:rPr>
                  <w:t>336</w:t>
                </w:r>
                <w:r w:rsidR="00D67965">
                  <w:rPr>
                    <w:noProof/>
                    <w:webHidden/>
                  </w:rPr>
                  <w:fldChar w:fldCharType="end"/>
                </w:r>
              </w:hyperlink>
            </w:p>
            <w:p w14:paraId="28795CBB" w14:textId="552D680B" w:rsidR="00D67965" w:rsidRDefault="00D64CB1">
              <w:pPr>
                <w:pStyle w:val="TOC4"/>
                <w:rPr>
                  <w:noProof/>
                  <w:color w:val="auto"/>
                  <w:sz w:val="22"/>
                  <w:szCs w:val="22"/>
                </w:rPr>
              </w:pPr>
              <w:hyperlink w:anchor="_Toc48643793" w:history="1">
                <w:r w:rsidR="00D67965" w:rsidRPr="006B7BCF">
                  <w:rPr>
                    <w:rStyle w:val="Hyperlink"/>
                    <w:noProof/>
                  </w:rPr>
                  <w:t>IR-9 (3) Control Enhancement (M) (H)</w:t>
                </w:r>
                <w:r w:rsidR="00D67965">
                  <w:rPr>
                    <w:noProof/>
                    <w:webHidden/>
                  </w:rPr>
                  <w:tab/>
                </w:r>
                <w:r w:rsidR="00D67965">
                  <w:rPr>
                    <w:noProof/>
                    <w:webHidden/>
                  </w:rPr>
                  <w:fldChar w:fldCharType="begin"/>
                </w:r>
                <w:r w:rsidR="00D67965">
                  <w:rPr>
                    <w:noProof/>
                    <w:webHidden/>
                  </w:rPr>
                  <w:instrText xml:space="preserve"> PAGEREF _Toc48643793 \h </w:instrText>
                </w:r>
                <w:r w:rsidR="00D67965">
                  <w:rPr>
                    <w:noProof/>
                    <w:webHidden/>
                  </w:rPr>
                </w:r>
                <w:r w:rsidR="00D67965">
                  <w:rPr>
                    <w:noProof/>
                    <w:webHidden/>
                  </w:rPr>
                  <w:fldChar w:fldCharType="separate"/>
                </w:r>
                <w:r w:rsidR="00D67965">
                  <w:rPr>
                    <w:noProof/>
                    <w:webHidden/>
                  </w:rPr>
                  <w:t>337</w:t>
                </w:r>
                <w:r w:rsidR="00D67965">
                  <w:rPr>
                    <w:noProof/>
                    <w:webHidden/>
                  </w:rPr>
                  <w:fldChar w:fldCharType="end"/>
                </w:r>
              </w:hyperlink>
            </w:p>
            <w:p w14:paraId="52E7384A" w14:textId="20ACFEF3" w:rsidR="00D67965" w:rsidRDefault="00D64CB1">
              <w:pPr>
                <w:pStyle w:val="TOC4"/>
                <w:rPr>
                  <w:noProof/>
                  <w:color w:val="auto"/>
                  <w:sz w:val="22"/>
                  <w:szCs w:val="22"/>
                </w:rPr>
              </w:pPr>
              <w:hyperlink w:anchor="_Toc48643794" w:history="1">
                <w:r w:rsidR="00D67965" w:rsidRPr="006B7BCF">
                  <w:rPr>
                    <w:rStyle w:val="Hyperlink"/>
                    <w:noProof/>
                  </w:rPr>
                  <w:t>IR-9 (4) Control Enhancement (M) (H)</w:t>
                </w:r>
                <w:r w:rsidR="00D67965">
                  <w:rPr>
                    <w:noProof/>
                    <w:webHidden/>
                  </w:rPr>
                  <w:tab/>
                </w:r>
                <w:r w:rsidR="00D67965">
                  <w:rPr>
                    <w:noProof/>
                    <w:webHidden/>
                  </w:rPr>
                  <w:fldChar w:fldCharType="begin"/>
                </w:r>
                <w:r w:rsidR="00D67965">
                  <w:rPr>
                    <w:noProof/>
                    <w:webHidden/>
                  </w:rPr>
                  <w:instrText xml:space="preserve"> PAGEREF _Toc48643794 \h </w:instrText>
                </w:r>
                <w:r w:rsidR="00D67965">
                  <w:rPr>
                    <w:noProof/>
                    <w:webHidden/>
                  </w:rPr>
                </w:r>
                <w:r w:rsidR="00D67965">
                  <w:rPr>
                    <w:noProof/>
                    <w:webHidden/>
                  </w:rPr>
                  <w:fldChar w:fldCharType="separate"/>
                </w:r>
                <w:r w:rsidR="00D67965">
                  <w:rPr>
                    <w:noProof/>
                    <w:webHidden/>
                  </w:rPr>
                  <w:t>338</w:t>
                </w:r>
                <w:r w:rsidR="00D67965">
                  <w:rPr>
                    <w:noProof/>
                    <w:webHidden/>
                  </w:rPr>
                  <w:fldChar w:fldCharType="end"/>
                </w:r>
              </w:hyperlink>
            </w:p>
            <w:p w14:paraId="0B675E3B" w14:textId="2033A7B9" w:rsidR="00D67965" w:rsidRDefault="00D64CB1">
              <w:pPr>
                <w:pStyle w:val="TOC2"/>
                <w:rPr>
                  <w:b w:val="0"/>
                  <w:bCs w:val="0"/>
                  <w:color w:val="auto"/>
                  <w:sz w:val="22"/>
                </w:rPr>
              </w:pPr>
              <w:hyperlink w:anchor="_Toc48643795" w:history="1">
                <w:r w:rsidR="00D67965" w:rsidRPr="006B7BCF">
                  <w:rPr>
                    <w:rStyle w:val="Hyperlink"/>
                  </w:rPr>
                  <w:t>13.9.</w:t>
                </w:r>
                <w:r w:rsidR="00D67965">
                  <w:rPr>
                    <w:b w:val="0"/>
                    <w:bCs w:val="0"/>
                    <w:color w:val="auto"/>
                    <w:sz w:val="22"/>
                  </w:rPr>
                  <w:tab/>
                </w:r>
                <w:r w:rsidR="00D67965" w:rsidRPr="006B7BCF">
                  <w:rPr>
                    <w:rStyle w:val="Hyperlink"/>
                  </w:rPr>
                  <w:t>Maintenance (MA)</w:t>
                </w:r>
                <w:r w:rsidR="00D67965">
                  <w:rPr>
                    <w:webHidden/>
                  </w:rPr>
                  <w:tab/>
                </w:r>
                <w:r w:rsidR="00D67965">
                  <w:rPr>
                    <w:webHidden/>
                  </w:rPr>
                  <w:fldChar w:fldCharType="begin"/>
                </w:r>
                <w:r w:rsidR="00D67965">
                  <w:rPr>
                    <w:webHidden/>
                  </w:rPr>
                  <w:instrText xml:space="preserve"> PAGEREF _Toc48643795 \h </w:instrText>
                </w:r>
                <w:r w:rsidR="00D67965">
                  <w:rPr>
                    <w:webHidden/>
                  </w:rPr>
                </w:r>
                <w:r w:rsidR="00D67965">
                  <w:rPr>
                    <w:webHidden/>
                  </w:rPr>
                  <w:fldChar w:fldCharType="separate"/>
                </w:r>
                <w:r w:rsidR="00D67965">
                  <w:rPr>
                    <w:webHidden/>
                  </w:rPr>
                  <w:t>338</w:t>
                </w:r>
                <w:r w:rsidR="00D67965">
                  <w:rPr>
                    <w:webHidden/>
                  </w:rPr>
                  <w:fldChar w:fldCharType="end"/>
                </w:r>
              </w:hyperlink>
            </w:p>
            <w:p w14:paraId="1796ADC4" w14:textId="787C8CAA" w:rsidR="00D67965" w:rsidRDefault="00D64CB1">
              <w:pPr>
                <w:pStyle w:val="TOC3"/>
                <w:rPr>
                  <w:bCs w:val="0"/>
                  <w:iCs w:val="0"/>
                  <w:color w:val="auto"/>
                  <w:sz w:val="22"/>
                </w:rPr>
              </w:pPr>
              <w:hyperlink w:anchor="_Toc48643796" w:history="1">
                <w:r w:rsidR="00D67965" w:rsidRPr="006B7BCF">
                  <w:rPr>
                    <w:rStyle w:val="Hyperlink"/>
                  </w:rPr>
                  <w:t>MA-1 System Maintenance Policy and Procedures (H)</w:t>
                </w:r>
                <w:r w:rsidR="00D67965">
                  <w:rPr>
                    <w:webHidden/>
                  </w:rPr>
                  <w:tab/>
                </w:r>
                <w:r w:rsidR="00D67965">
                  <w:rPr>
                    <w:webHidden/>
                  </w:rPr>
                  <w:fldChar w:fldCharType="begin"/>
                </w:r>
                <w:r w:rsidR="00D67965">
                  <w:rPr>
                    <w:webHidden/>
                  </w:rPr>
                  <w:instrText xml:space="preserve"> PAGEREF _Toc48643796 \h </w:instrText>
                </w:r>
                <w:r w:rsidR="00D67965">
                  <w:rPr>
                    <w:webHidden/>
                  </w:rPr>
                </w:r>
                <w:r w:rsidR="00D67965">
                  <w:rPr>
                    <w:webHidden/>
                  </w:rPr>
                  <w:fldChar w:fldCharType="separate"/>
                </w:r>
                <w:r w:rsidR="00D67965">
                  <w:rPr>
                    <w:webHidden/>
                  </w:rPr>
                  <w:t>338</w:t>
                </w:r>
                <w:r w:rsidR="00D67965">
                  <w:rPr>
                    <w:webHidden/>
                  </w:rPr>
                  <w:fldChar w:fldCharType="end"/>
                </w:r>
              </w:hyperlink>
            </w:p>
            <w:p w14:paraId="0A94F1C0" w14:textId="1EC72CB0" w:rsidR="00D67965" w:rsidRDefault="00D64CB1">
              <w:pPr>
                <w:pStyle w:val="TOC3"/>
                <w:rPr>
                  <w:bCs w:val="0"/>
                  <w:iCs w:val="0"/>
                  <w:color w:val="auto"/>
                  <w:sz w:val="22"/>
                </w:rPr>
              </w:pPr>
              <w:hyperlink w:anchor="_Toc48643797" w:history="1">
                <w:r w:rsidR="00D67965" w:rsidRPr="006B7BCF">
                  <w:rPr>
                    <w:rStyle w:val="Hyperlink"/>
                  </w:rPr>
                  <w:t>MA-2 Controlled Maintenance (L) (M) (H)</w:t>
                </w:r>
                <w:r w:rsidR="00D67965">
                  <w:rPr>
                    <w:webHidden/>
                  </w:rPr>
                  <w:tab/>
                </w:r>
                <w:r w:rsidR="00D67965">
                  <w:rPr>
                    <w:webHidden/>
                  </w:rPr>
                  <w:fldChar w:fldCharType="begin"/>
                </w:r>
                <w:r w:rsidR="00D67965">
                  <w:rPr>
                    <w:webHidden/>
                  </w:rPr>
                  <w:instrText xml:space="preserve"> PAGEREF _Toc48643797 \h </w:instrText>
                </w:r>
                <w:r w:rsidR="00D67965">
                  <w:rPr>
                    <w:webHidden/>
                  </w:rPr>
                </w:r>
                <w:r w:rsidR="00D67965">
                  <w:rPr>
                    <w:webHidden/>
                  </w:rPr>
                  <w:fldChar w:fldCharType="separate"/>
                </w:r>
                <w:r w:rsidR="00D67965">
                  <w:rPr>
                    <w:webHidden/>
                  </w:rPr>
                  <w:t>340</w:t>
                </w:r>
                <w:r w:rsidR="00D67965">
                  <w:rPr>
                    <w:webHidden/>
                  </w:rPr>
                  <w:fldChar w:fldCharType="end"/>
                </w:r>
              </w:hyperlink>
            </w:p>
            <w:p w14:paraId="0F0B1969" w14:textId="03B7BF55" w:rsidR="00D67965" w:rsidRDefault="00D64CB1">
              <w:pPr>
                <w:pStyle w:val="TOC4"/>
                <w:rPr>
                  <w:noProof/>
                  <w:color w:val="auto"/>
                  <w:sz w:val="22"/>
                  <w:szCs w:val="22"/>
                </w:rPr>
              </w:pPr>
              <w:hyperlink w:anchor="_Toc48643798" w:history="1">
                <w:r w:rsidR="00D67965" w:rsidRPr="006B7BCF">
                  <w:rPr>
                    <w:rStyle w:val="Hyperlink"/>
                    <w:noProof/>
                  </w:rPr>
                  <w:t>MA-2 (2) Control Enhancement (H)</w:t>
                </w:r>
                <w:r w:rsidR="00D67965">
                  <w:rPr>
                    <w:noProof/>
                    <w:webHidden/>
                  </w:rPr>
                  <w:tab/>
                </w:r>
                <w:r w:rsidR="00D67965">
                  <w:rPr>
                    <w:noProof/>
                    <w:webHidden/>
                  </w:rPr>
                  <w:fldChar w:fldCharType="begin"/>
                </w:r>
                <w:r w:rsidR="00D67965">
                  <w:rPr>
                    <w:noProof/>
                    <w:webHidden/>
                  </w:rPr>
                  <w:instrText xml:space="preserve"> PAGEREF _Toc48643798 \h </w:instrText>
                </w:r>
                <w:r w:rsidR="00D67965">
                  <w:rPr>
                    <w:noProof/>
                    <w:webHidden/>
                  </w:rPr>
                </w:r>
                <w:r w:rsidR="00D67965">
                  <w:rPr>
                    <w:noProof/>
                    <w:webHidden/>
                  </w:rPr>
                  <w:fldChar w:fldCharType="separate"/>
                </w:r>
                <w:r w:rsidR="00D67965">
                  <w:rPr>
                    <w:noProof/>
                    <w:webHidden/>
                  </w:rPr>
                  <w:t>342</w:t>
                </w:r>
                <w:r w:rsidR="00D67965">
                  <w:rPr>
                    <w:noProof/>
                    <w:webHidden/>
                  </w:rPr>
                  <w:fldChar w:fldCharType="end"/>
                </w:r>
              </w:hyperlink>
            </w:p>
            <w:p w14:paraId="37DA8FA3" w14:textId="6C226F09" w:rsidR="00D67965" w:rsidRDefault="00D64CB1">
              <w:pPr>
                <w:pStyle w:val="TOC3"/>
                <w:rPr>
                  <w:bCs w:val="0"/>
                  <w:iCs w:val="0"/>
                  <w:color w:val="auto"/>
                  <w:sz w:val="22"/>
                </w:rPr>
              </w:pPr>
              <w:hyperlink w:anchor="_Toc48643799" w:history="1">
                <w:r w:rsidR="00D67965" w:rsidRPr="006B7BCF">
                  <w:rPr>
                    <w:rStyle w:val="Hyperlink"/>
                  </w:rPr>
                  <w:t>MA-3 Maintenance Tools (M) (H)</w:t>
                </w:r>
                <w:r w:rsidR="00D67965">
                  <w:rPr>
                    <w:webHidden/>
                  </w:rPr>
                  <w:tab/>
                </w:r>
                <w:r w:rsidR="00D67965">
                  <w:rPr>
                    <w:webHidden/>
                  </w:rPr>
                  <w:fldChar w:fldCharType="begin"/>
                </w:r>
                <w:r w:rsidR="00D67965">
                  <w:rPr>
                    <w:webHidden/>
                  </w:rPr>
                  <w:instrText xml:space="preserve"> PAGEREF _Toc48643799 \h </w:instrText>
                </w:r>
                <w:r w:rsidR="00D67965">
                  <w:rPr>
                    <w:webHidden/>
                  </w:rPr>
                </w:r>
                <w:r w:rsidR="00D67965">
                  <w:rPr>
                    <w:webHidden/>
                  </w:rPr>
                  <w:fldChar w:fldCharType="separate"/>
                </w:r>
                <w:r w:rsidR="00D67965">
                  <w:rPr>
                    <w:webHidden/>
                  </w:rPr>
                  <w:t>343</w:t>
                </w:r>
                <w:r w:rsidR="00D67965">
                  <w:rPr>
                    <w:webHidden/>
                  </w:rPr>
                  <w:fldChar w:fldCharType="end"/>
                </w:r>
              </w:hyperlink>
            </w:p>
            <w:p w14:paraId="56C5266C" w14:textId="3FCFFD2C" w:rsidR="00D67965" w:rsidRDefault="00D64CB1">
              <w:pPr>
                <w:pStyle w:val="TOC4"/>
                <w:rPr>
                  <w:noProof/>
                  <w:color w:val="auto"/>
                  <w:sz w:val="22"/>
                  <w:szCs w:val="22"/>
                </w:rPr>
              </w:pPr>
              <w:hyperlink w:anchor="_Toc48643800" w:history="1">
                <w:r w:rsidR="00D67965" w:rsidRPr="006B7BCF">
                  <w:rPr>
                    <w:rStyle w:val="Hyperlink"/>
                    <w:noProof/>
                  </w:rPr>
                  <w:t>MA-3 (1) Control Enhancement (M) (H)</w:t>
                </w:r>
                <w:r w:rsidR="00D67965">
                  <w:rPr>
                    <w:noProof/>
                    <w:webHidden/>
                  </w:rPr>
                  <w:tab/>
                </w:r>
                <w:r w:rsidR="00D67965">
                  <w:rPr>
                    <w:noProof/>
                    <w:webHidden/>
                  </w:rPr>
                  <w:fldChar w:fldCharType="begin"/>
                </w:r>
                <w:r w:rsidR="00D67965">
                  <w:rPr>
                    <w:noProof/>
                    <w:webHidden/>
                  </w:rPr>
                  <w:instrText xml:space="preserve"> PAGEREF _Toc48643800 \h </w:instrText>
                </w:r>
                <w:r w:rsidR="00D67965">
                  <w:rPr>
                    <w:noProof/>
                    <w:webHidden/>
                  </w:rPr>
                </w:r>
                <w:r w:rsidR="00D67965">
                  <w:rPr>
                    <w:noProof/>
                    <w:webHidden/>
                  </w:rPr>
                  <w:fldChar w:fldCharType="separate"/>
                </w:r>
                <w:r w:rsidR="00D67965">
                  <w:rPr>
                    <w:noProof/>
                    <w:webHidden/>
                  </w:rPr>
                  <w:t>344</w:t>
                </w:r>
                <w:r w:rsidR="00D67965">
                  <w:rPr>
                    <w:noProof/>
                    <w:webHidden/>
                  </w:rPr>
                  <w:fldChar w:fldCharType="end"/>
                </w:r>
              </w:hyperlink>
            </w:p>
            <w:p w14:paraId="645FDEA4" w14:textId="3FE6F7C1" w:rsidR="00D67965" w:rsidRDefault="00D64CB1">
              <w:pPr>
                <w:pStyle w:val="TOC4"/>
                <w:rPr>
                  <w:noProof/>
                  <w:color w:val="auto"/>
                  <w:sz w:val="22"/>
                  <w:szCs w:val="22"/>
                </w:rPr>
              </w:pPr>
              <w:hyperlink w:anchor="_Toc48643801" w:history="1">
                <w:r w:rsidR="00D67965" w:rsidRPr="006B7BCF">
                  <w:rPr>
                    <w:rStyle w:val="Hyperlink"/>
                    <w:noProof/>
                  </w:rPr>
                  <w:t>MA-3 (2) Control Enhancement (M) (H)</w:t>
                </w:r>
                <w:r w:rsidR="00D67965">
                  <w:rPr>
                    <w:noProof/>
                    <w:webHidden/>
                  </w:rPr>
                  <w:tab/>
                </w:r>
                <w:r w:rsidR="00D67965">
                  <w:rPr>
                    <w:noProof/>
                    <w:webHidden/>
                  </w:rPr>
                  <w:fldChar w:fldCharType="begin"/>
                </w:r>
                <w:r w:rsidR="00D67965">
                  <w:rPr>
                    <w:noProof/>
                    <w:webHidden/>
                  </w:rPr>
                  <w:instrText xml:space="preserve"> PAGEREF _Toc48643801 \h </w:instrText>
                </w:r>
                <w:r w:rsidR="00D67965">
                  <w:rPr>
                    <w:noProof/>
                    <w:webHidden/>
                  </w:rPr>
                </w:r>
                <w:r w:rsidR="00D67965">
                  <w:rPr>
                    <w:noProof/>
                    <w:webHidden/>
                  </w:rPr>
                  <w:fldChar w:fldCharType="separate"/>
                </w:r>
                <w:r w:rsidR="00D67965">
                  <w:rPr>
                    <w:noProof/>
                    <w:webHidden/>
                  </w:rPr>
                  <w:t>345</w:t>
                </w:r>
                <w:r w:rsidR="00D67965">
                  <w:rPr>
                    <w:noProof/>
                    <w:webHidden/>
                  </w:rPr>
                  <w:fldChar w:fldCharType="end"/>
                </w:r>
              </w:hyperlink>
            </w:p>
            <w:p w14:paraId="4CED1883" w14:textId="2834D25A" w:rsidR="00D67965" w:rsidRDefault="00D64CB1">
              <w:pPr>
                <w:pStyle w:val="TOC4"/>
                <w:rPr>
                  <w:noProof/>
                  <w:color w:val="auto"/>
                  <w:sz w:val="22"/>
                  <w:szCs w:val="22"/>
                </w:rPr>
              </w:pPr>
              <w:hyperlink w:anchor="_Toc48643802" w:history="1">
                <w:r w:rsidR="00D67965" w:rsidRPr="006B7BCF">
                  <w:rPr>
                    <w:rStyle w:val="Hyperlink"/>
                    <w:noProof/>
                  </w:rPr>
                  <w:t>MA-3 (3) Control Enhancement (M) (H)</w:t>
                </w:r>
                <w:r w:rsidR="00D67965">
                  <w:rPr>
                    <w:noProof/>
                    <w:webHidden/>
                  </w:rPr>
                  <w:tab/>
                </w:r>
                <w:r w:rsidR="00D67965">
                  <w:rPr>
                    <w:noProof/>
                    <w:webHidden/>
                  </w:rPr>
                  <w:fldChar w:fldCharType="begin"/>
                </w:r>
                <w:r w:rsidR="00D67965">
                  <w:rPr>
                    <w:noProof/>
                    <w:webHidden/>
                  </w:rPr>
                  <w:instrText xml:space="preserve"> PAGEREF _Toc48643802 \h </w:instrText>
                </w:r>
                <w:r w:rsidR="00D67965">
                  <w:rPr>
                    <w:noProof/>
                    <w:webHidden/>
                  </w:rPr>
                </w:r>
                <w:r w:rsidR="00D67965">
                  <w:rPr>
                    <w:noProof/>
                    <w:webHidden/>
                  </w:rPr>
                  <w:fldChar w:fldCharType="separate"/>
                </w:r>
                <w:r w:rsidR="00D67965">
                  <w:rPr>
                    <w:noProof/>
                    <w:webHidden/>
                  </w:rPr>
                  <w:t>346</w:t>
                </w:r>
                <w:r w:rsidR="00D67965">
                  <w:rPr>
                    <w:noProof/>
                    <w:webHidden/>
                  </w:rPr>
                  <w:fldChar w:fldCharType="end"/>
                </w:r>
              </w:hyperlink>
            </w:p>
            <w:p w14:paraId="3ED238C0" w14:textId="26A71B97" w:rsidR="00D67965" w:rsidRDefault="00D64CB1">
              <w:pPr>
                <w:pStyle w:val="TOC3"/>
                <w:rPr>
                  <w:bCs w:val="0"/>
                  <w:iCs w:val="0"/>
                  <w:color w:val="auto"/>
                  <w:sz w:val="22"/>
                </w:rPr>
              </w:pPr>
              <w:hyperlink w:anchor="_Toc48643803" w:history="1">
                <w:r w:rsidR="00D67965" w:rsidRPr="006B7BCF">
                  <w:rPr>
                    <w:rStyle w:val="Hyperlink"/>
                  </w:rPr>
                  <w:t>MA-4 Remote Maintenance (L) (M) (H)</w:t>
                </w:r>
                <w:r w:rsidR="00D67965">
                  <w:rPr>
                    <w:webHidden/>
                  </w:rPr>
                  <w:tab/>
                </w:r>
                <w:r w:rsidR="00D67965">
                  <w:rPr>
                    <w:webHidden/>
                  </w:rPr>
                  <w:fldChar w:fldCharType="begin"/>
                </w:r>
                <w:r w:rsidR="00D67965">
                  <w:rPr>
                    <w:webHidden/>
                  </w:rPr>
                  <w:instrText xml:space="preserve"> PAGEREF _Toc48643803 \h </w:instrText>
                </w:r>
                <w:r w:rsidR="00D67965">
                  <w:rPr>
                    <w:webHidden/>
                  </w:rPr>
                </w:r>
                <w:r w:rsidR="00D67965">
                  <w:rPr>
                    <w:webHidden/>
                  </w:rPr>
                  <w:fldChar w:fldCharType="separate"/>
                </w:r>
                <w:r w:rsidR="00D67965">
                  <w:rPr>
                    <w:webHidden/>
                  </w:rPr>
                  <w:t>347</w:t>
                </w:r>
                <w:r w:rsidR="00D67965">
                  <w:rPr>
                    <w:webHidden/>
                  </w:rPr>
                  <w:fldChar w:fldCharType="end"/>
                </w:r>
              </w:hyperlink>
            </w:p>
            <w:p w14:paraId="21D7EB74" w14:textId="4E3E3A95" w:rsidR="00D67965" w:rsidRDefault="00D64CB1">
              <w:pPr>
                <w:pStyle w:val="TOC4"/>
                <w:rPr>
                  <w:noProof/>
                  <w:color w:val="auto"/>
                  <w:sz w:val="22"/>
                  <w:szCs w:val="22"/>
                </w:rPr>
              </w:pPr>
              <w:hyperlink w:anchor="_Toc48643804" w:history="1">
                <w:r w:rsidR="00D67965" w:rsidRPr="006B7BCF">
                  <w:rPr>
                    <w:rStyle w:val="Hyperlink"/>
                    <w:noProof/>
                  </w:rPr>
                  <w:t>MA-4 (2) Control Enhancement (M) (H)</w:t>
                </w:r>
                <w:r w:rsidR="00D67965">
                  <w:rPr>
                    <w:noProof/>
                    <w:webHidden/>
                  </w:rPr>
                  <w:tab/>
                </w:r>
                <w:r w:rsidR="00D67965">
                  <w:rPr>
                    <w:noProof/>
                    <w:webHidden/>
                  </w:rPr>
                  <w:fldChar w:fldCharType="begin"/>
                </w:r>
                <w:r w:rsidR="00D67965">
                  <w:rPr>
                    <w:noProof/>
                    <w:webHidden/>
                  </w:rPr>
                  <w:instrText xml:space="preserve"> PAGEREF _Toc48643804 \h </w:instrText>
                </w:r>
                <w:r w:rsidR="00D67965">
                  <w:rPr>
                    <w:noProof/>
                    <w:webHidden/>
                  </w:rPr>
                </w:r>
                <w:r w:rsidR="00D67965">
                  <w:rPr>
                    <w:noProof/>
                    <w:webHidden/>
                  </w:rPr>
                  <w:fldChar w:fldCharType="separate"/>
                </w:r>
                <w:r w:rsidR="00D67965">
                  <w:rPr>
                    <w:noProof/>
                    <w:webHidden/>
                  </w:rPr>
                  <w:t>348</w:t>
                </w:r>
                <w:r w:rsidR="00D67965">
                  <w:rPr>
                    <w:noProof/>
                    <w:webHidden/>
                  </w:rPr>
                  <w:fldChar w:fldCharType="end"/>
                </w:r>
              </w:hyperlink>
            </w:p>
            <w:p w14:paraId="7370827A" w14:textId="4977D5C8" w:rsidR="00D67965" w:rsidRDefault="00D64CB1">
              <w:pPr>
                <w:pStyle w:val="TOC4"/>
                <w:rPr>
                  <w:noProof/>
                  <w:color w:val="auto"/>
                  <w:sz w:val="22"/>
                  <w:szCs w:val="22"/>
                </w:rPr>
              </w:pPr>
              <w:hyperlink w:anchor="_Toc48643805" w:history="1">
                <w:r w:rsidR="00D67965" w:rsidRPr="006B7BCF">
                  <w:rPr>
                    <w:rStyle w:val="Hyperlink"/>
                    <w:noProof/>
                  </w:rPr>
                  <w:t>MA-4 (3) Control Enhancement (H)</w:t>
                </w:r>
                <w:r w:rsidR="00D67965">
                  <w:rPr>
                    <w:noProof/>
                    <w:webHidden/>
                  </w:rPr>
                  <w:tab/>
                </w:r>
                <w:r w:rsidR="00D67965">
                  <w:rPr>
                    <w:noProof/>
                    <w:webHidden/>
                  </w:rPr>
                  <w:fldChar w:fldCharType="begin"/>
                </w:r>
                <w:r w:rsidR="00D67965">
                  <w:rPr>
                    <w:noProof/>
                    <w:webHidden/>
                  </w:rPr>
                  <w:instrText xml:space="preserve"> PAGEREF _Toc48643805 \h </w:instrText>
                </w:r>
                <w:r w:rsidR="00D67965">
                  <w:rPr>
                    <w:noProof/>
                    <w:webHidden/>
                  </w:rPr>
                </w:r>
                <w:r w:rsidR="00D67965">
                  <w:rPr>
                    <w:noProof/>
                    <w:webHidden/>
                  </w:rPr>
                  <w:fldChar w:fldCharType="separate"/>
                </w:r>
                <w:r w:rsidR="00D67965">
                  <w:rPr>
                    <w:noProof/>
                    <w:webHidden/>
                  </w:rPr>
                  <w:t>349</w:t>
                </w:r>
                <w:r w:rsidR="00D67965">
                  <w:rPr>
                    <w:noProof/>
                    <w:webHidden/>
                  </w:rPr>
                  <w:fldChar w:fldCharType="end"/>
                </w:r>
              </w:hyperlink>
            </w:p>
            <w:p w14:paraId="3E4A6B25" w14:textId="5B37924B" w:rsidR="00D67965" w:rsidRDefault="00D64CB1">
              <w:pPr>
                <w:pStyle w:val="TOC4"/>
                <w:rPr>
                  <w:noProof/>
                  <w:color w:val="auto"/>
                  <w:sz w:val="22"/>
                  <w:szCs w:val="22"/>
                </w:rPr>
              </w:pPr>
              <w:hyperlink w:anchor="_Toc48643806" w:history="1">
                <w:r w:rsidR="00D67965" w:rsidRPr="006B7BCF">
                  <w:rPr>
                    <w:rStyle w:val="Hyperlink"/>
                    <w:noProof/>
                  </w:rPr>
                  <w:t>MA-4 (6) Enhancement (H)</w:t>
                </w:r>
                <w:r w:rsidR="00D67965">
                  <w:rPr>
                    <w:noProof/>
                    <w:webHidden/>
                  </w:rPr>
                  <w:tab/>
                </w:r>
                <w:r w:rsidR="00D67965">
                  <w:rPr>
                    <w:noProof/>
                    <w:webHidden/>
                  </w:rPr>
                  <w:fldChar w:fldCharType="begin"/>
                </w:r>
                <w:r w:rsidR="00D67965">
                  <w:rPr>
                    <w:noProof/>
                    <w:webHidden/>
                  </w:rPr>
                  <w:instrText xml:space="preserve"> PAGEREF _Toc48643806 \h </w:instrText>
                </w:r>
                <w:r w:rsidR="00D67965">
                  <w:rPr>
                    <w:noProof/>
                    <w:webHidden/>
                  </w:rPr>
                </w:r>
                <w:r w:rsidR="00D67965">
                  <w:rPr>
                    <w:noProof/>
                    <w:webHidden/>
                  </w:rPr>
                  <w:fldChar w:fldCharType="separate"/>
                </w:r>
                <w:r w:rsidR="00D67965">
                  <w:rPr>
                    <w:noProof/>
                    <w:webHidden/>
                  </w:rPr>
                  <w:t>350</w:t>
                </w:r>
                <w:r w:rsidR="00D67965">
                  <w:rPr>
                    <w:noProof/>
                    <w:webHidden/>
                  </w:rPr>
                  <w:fldChar w:fldCharType="end"/>
                </w:r>
              </w:hyperlink>
            </w:p>
            <w:p w14:paraId="47FD48C7" w14:textId="0DD1E352" w:rsidR="00D67965" w:rsidRDefault="00D64CB1">
              <w:pPr>
                <w:pStyle w:val="TOC3"/>
                <w:rPr>
                  <w:bCs w:val="0"/>
                  <w:iCs w:val="0"/>
                  <w:color w:val="auto"/>
                  <w:sz w:val="22"/>
                </w:rPr>
              </w:pPr>
              <w:hyperlink w:anchor="_Toc48643807" w:history="1">
                <w:r w:rsidR="00D67965" w:rsidRPr="006B7BCF">
                  <w:rPr>
                    <w:rStyle w:val="Hyperlink"/>
                  </w:rPr>
                  <w:t>MA-5 Maintenance Personnel (L) (M) (H)</w:t>
                </w:r>
                <w:r w:rsidR="00D67965">
                  <w:rPr>
                    <w:webHidden/>
                  </w:rPr>
                  <w:tab/>
                </w:r>
                <w:r w:rsidR="00D67965">
                  <w:rPr>
                    <w:webHidden/>
                  </w:rPr>
                  <w:fldChar w:fldCharType="begin"/>
                </w:r>
                <w:r w:rsidR="00D67965">
                  <w:rPr>
                    <w:webHidden/>
                  </w:rPr>
                  <w:instrText xml:space="preserve"> PAGEREF _Toc48643807 \h </w:instrText>
                </w:r>
                <w:r w:rsidR="00D67965">
                  <w:rPr>
                    <w:webHidden/>
                  </w:rPr>
                </w:r>
                <w:r w:rsidR="00D67965">
                  <w:rPr>
                    <w:webHidden/>
                  </w:rPr>
                  <w:fldChar w:fldCharType="separate"/>
                </w:r>
                <w:r w:rsidR="00D67965">
                  <w:rPr>
                    <w:webHidden/>
                  </w:rPr>
                  <w:t>351</w:t>
                </w:r>
                <w:r w:rsidR="00D67965">
                  <w:rPr>
                    <w:webHidden/>
                  </w:rPr>
                  <w:fldChar w:fldCharType="end"/>
                </w:r>
              </w:hyperlink>
            </w:p>
            <w:p w14:paraId="5ADDC811" w14:textId="17407154" w:rsidR="00D67965" w:rsidRDefault="00D64CB1">
              <w:pPr>
                <w:pStyle w:val="TOC4"/>
                <w:rPr>
                  <w:noProof/>
                  <w:color w:val="auto"/>
                  <w:sz w:val="22"/>
                  <w:szCs w:val="22"/>
                </w:rPr>
              </w:pPr>
              <w:hyperlink w:anchor="_Toc48643808" w:history="1">
                <w:r w:rsidR="00D67965" w:rsidRPr="006B7BCF">
                  <w:rPr>
                    <w:rStyle w:val="Hyperlink"/>
                    <w:noProof/>
                  </w:rPr>
                  <w:t>MA-5 (1) Control Enhancement (H)</w:t>
                </w:r>
                <w:r w:rsidR="00D67965">
                  <w:rPr>
                    <w:noProof/>
                    <w:webHidden/>
                  </w:rPr>
                  <w:tab/>
                </w:r>
                <w:r w:rsidR="00D67965">
                  <w:rPr>
                    <w:noProof/>
                    <w:webHidden/>
                  </w:rPr>
                  <w:fldChar w:fldCharType="begin"/>
                </w:r>
                <w:r w:rsidR="00D67965">
                  <w:rPr>
                    <w:noProof/>
                    <w:webHidden/>
                  </w:rPr>
                  <w:instrText xml:space="preserve"> PAGEREF _Toc48643808 \h </w:instrText>
                </w:r>
                <w:r w:rsidR="00D67965">
                  <w:rPr>
                    <w:noProof/>
                    <w:webHidden/>
                  </w:rPr>
                </w:r>
                <w:r w:rsidR="00D67965">
                  <w:rPr>
                    <w:noProof/>
                    <w:webHidden/>
                  </w:rPr>
                  <w:fldChar w:fldCharType="separate"/>
                </w:r>
                <w:r w:rsidR="00D67965">
                  <w:rPr>
                    <w:noProof/>
                    <w:webHidden/>
                  </w:rPr>
                  <w:t>353</w:t>
                </w:r>
                <w:r w:rsidR="00D67965">
                  <w:rPr>
                    <w:noProof/>
                    <w:webHidden/>
                  </w:rPr>
                  <w:fldChar w:fldCharType="end"/>
                </w:r>
              </w:hyperlink>
            </w:p>
            <w:p w14:paraId="095122D9" w14:textId="0DA1C760" w:rsidR="00D67965" w:rsidRDefault="00D64CB1">
              <w:pPr>
                <w:pStyle w:val="TOC3"/>
                <w:rPr>
                  <w:bCs w:val="0"/>
                  <w:iCs w:val="0"/>
                  <w:color w:val="auto"/>
                  <w:sz w:val="22"/>
                </w:rPr>
              </w:pPr>
              <w:hyperlink w:anchor="_Toc48643809" w:history="1">
                <w:r w:rsidR="00D67965" w:rsidRPr="006B7BCF">
                  <w:rPr>
                    <w:rStyle w:val="Hyperlink"/>
                  </w:rPr>
                  <w:t>MA-6 Timely Maintenance (M) (H)</w:t>
                </w:r>
                <w:r w:rsidR="00D67965">
                  <w:rPr>
                    <w:webHidden/>
                  </w:rPr>
                  <w:tab/>
                </w:r>
                <w:r w:rsidR="00D67965">
                  <w:rPr>
                    <w:webHidden/>
                  </w:rPr>
                  <w:fldChar w:fldCharType="begin"/>
                </w:r>
                <w:r w:rsidR="00D67965">
                  <w:rPr>
                    <w:webHidden/>
                  </w:rPr>
                  <w:instrText xml:space="preserve"> PAGEREF _Toc48643809 \h </w:instrText>
                </w:r>
                <w:r w:rsidR="00D67965">
                  <w:rPr>
                    <w:webHidden/>
                  </w:rPr>
                </w:r>
                <w:r w:rsidR="00D67965">
                  <w:rPr>
                    <w:webHidden/>
                  </w:rPr>
                  <w:fldChar w:fldCharType="separate"/>
                </w:r>
                <w:r w:rsidR="00D67965">
                  <w:rPr>
                    <w:webHidden/>
                  </w:rPr>
                  <w:t>354</w:t>
                </w:r>
                <w:r w:rsidR="00D67965">
                  <w:rPr>
                    <w:webHidden/>
                  </w:rPr>
                  <w:fldChar w:fldCharType="end"/>
                </w:r>
              </w:hyperlink>
            </w:p>
            <w:p w14:paraId="08B29D2D" w14:textId="0C4CD102" w:rsidR="00D67965" w:rsidRDefault="00D64CB1">
              <w:pPr>
                <w:pStyle w:val="TOC2"/>
                <w:rPr>
                  <w:b w:val="0"/>
                  <w:bCs w:val="0"/>
                  <w:color w:val="auto"/>
                  <w:sz w:val="22"/>
                </w:rPr>
              </w:pPr>
              <w:hyperlink w:anchor="_Toc48643810" w:history="1">
                <w:r w:rsidR="00D67965" w:rsidRPr="006B7BCF">
                  <w:rPr>
                    <w:rStyle w:val="Hyperlink"/>
                  </w:rPr>
                  <w:t>13.10.</w:t>
                </w:r>
                <w:r w:rsidR="00D67965">
                  <w:rPr>
                    <w:b w:val="0"/>
                    <w:bCs w:val="0"/>
                    <w:color w:val="auto"/>
                    <w:sz w:val="22"/>
                  </w:rPr>
                  <w:tab/>
                </w:r>
                <w:r w:rsidR="00D67965" w:rsidRPr="006B7BCF">
                  <w:rPr>
                    <w:rStyle w:val="Hyperlink"/>
                  </w:rPr>
                  <w:t>Media Protection (MP)</w:t>
                </w:r>
                <w:r w:rsidR="00D67965">
                  <w:rPr>
                    <w:webHidden/>
                  </w:rPr>
                  <w:tab/>
                </w:r>
                <w:r w:rsidR="00D67965">
                  <w:rPr>
                    <w:webHidden/>
                  </w:rPr>
                  <w:fldChar w:fldCharType="begin"/>
                </w:r>
                <w:r w:rsidR="00D67965">
                  <w:rPr>
                    <w:webHidden/>
                  </w:rPr>
                  <w:instrText xml:space="preserve"> PAGEREF _Toc48643810 \h </w:instrText>
                </w:r>
                <w:r w:rsidR="00D67965">
                  <w:rPr>
                    <w:webHidden/>
                  </w:rPr>
                </w:r>
                <w:r w:rsidR="00D67965">
                  <w:rPr>
                    <w:webHidden/>
                  </w:rPr>
                  <w:fldChar w:fldCharType="separate"/>
                </w:r>
                <w:r w:rsidR="00D67965">
                  <w:rPr>
                    <w:webHidden/>
                  </w:rPr>
                  <w:t>355</w:t>
                </w:r>
                <w:r w:rsidR="00D67965">
                  <w:rPr>
                    <w:webHidden/>
                  </w:rPr>
                  <w:fldChar w:fldCharType="end"/>
                </w:r>
              </w:hyperlink>
            </w:p>
            <w:p w14:paraId="47447F9E" w14:textId="30D95E89" w:rsidR="00D67965" w:rsidRDefault="00D64CB1">
              <w:pPr>
                <w:pStyle w:val="TOC3"/>
                <w:rPr>
                  <w:bCs w:val="0"/>
                  <w:iCs w:val="0"/>
                  <w:color w:val="auto"/>
                  <w:sz w:val="22"/>
                </w:rPr>
              </w:pPr>
              <w:hyperlink w:anchor="_Toc48643811" w:history="1">
                <w:r w:rsidR="00D67965" w:rsidRPr="006B7BCF">
                  <w:rPr>
                    <w:rStyle w:val="Hyperlink"/>
                  </w:rPr>
                  <w:t>MP-1 Media Protection Policy and Procedures (H)</w:t>
                </w:r>
                <w:r w:rsidR="00D67965">
                  <w:rPr>
                    <w:webHidden/>
                  </w:rPr>
                  <w:tab/>
                </w:r>
                <w:r w:rsidR="00D67965">
                  <w:rPr>
                    <w:webHidden/>
                  </w:rPr>
                  <w:fldChar w:fldCharType="begin"/>
                </w:r>
                <w:r w:rsidR="00D67965">
                  <w:rPr>
                    <w:webHidden/>
                  </w:rPr>
                  <w:instrText xml:space="preserve"> PAGEREF _Toc48643811 \h </w:instrText>
                </w:r>
                <w:r w:rsidR="00D67965">
                  <w:rPr>
                    <w:webHidden/>
                  </w:rPr>
                </w:r>
                <w:r w:rsidR="00D67965">
                  <w:rPr>
                    <w:webHidden/>
                  </w:rPr>
                  <w:fldChar w:fldCharType="separate"/>
                </w:r>
                <w:r w:rsidR="00D67965">
                  <w:rPr>
                    <w:webHidden/>
                  </w:rPr>
                  <w:t>355</w:t>
                </w:r>
                <w:r w:rsidR="00D67965">
                  <w:rPr>
                    <w:webHidden/>
                  </w:rPr>
                  <w:fldChar w:fldCharType="end"/>
                </w:r>
              </w:hyperlink>
            </w:p>
            <w:p w14:paraId="29E0BA0D" w14:textId="7C9C3B0B" w:rsidR="00D67965" w:rsidRDefault="00D64CB1">
              <w:pPr>
                <w:pStyle w:val="TOC3"/>
                <w:rPr>
                  <w:bCs w:val="0"/>
                  <w:iCs w:val="0"/>
                  <w:color w:val="auto"/>
                  <w:sz w:val="22"/>
                </w:rPr>
              </w:pPr>
              <w:hyperlink w:anchor="_Toc48643812" w:history="1">
                <w:r w:rsidR="00D67965" w:rsidRPr="006B7BCF">
                  <w:rPr>
                    <w:rStyle w:val="Hyperlink"/>
                  </w:rPr>
                  <w:t>MP-2 Media Access (H)</w:t>
                </w:r>
                <w:r w:rsidR="00D67965">
                  <w:rPr>
                    <w:webHidden/>
                  </w:rPr>
                  <w:tab/>
                </w:r>
                <w:r w:rsidR="00D67965">
                  <w:rPr>
                    <w:webHidden/>
                  </w:rPr>
                  <w:fldChar w:fldCharType="begin"/>
                </w:r>
                <w:r w:rsidR="00D67965">
                  <w:rPr>
                    <w:webHidden/>
                  </w:rPr>
                  <w:instrText xml:space="preserve"> PAGEREF _Toc48643812 \h </w:instrText>
                </w:r>
                <w:r w:rsidR="00D67965">
                  <w:rPr>
                    <w:webHidden/>
                  </w:rPr>
                </w:r>
                <w:r w:rsidR="00D67965">
                  <w:rPr>
                    <w:webHidden/>
                  </w:rPr>
                  <w:fldChar w:fldCharType="separate"/>
                </w:r>
                <w:r w:rsidR="00D67965">
                  <w:rPr>
                    <w:webHidden/>
                  </w:rPr>
                  <w:t>357</w:t>
                </w:r>
                <w:r w:rsidR="00D67965">
                  <w:rPr>
                    <w:webHidden/>
                  </w:rPr>
                  <w:fldChar w:fldCharType="end"/>
                </w:r>
              </w:hyperlink>
            </w:p>
            <w:p w14:paraId="2D4E3C8C" w14:textId="458103CD" w:rsidR="00D67965" w:rsidRDefault="00D64CB1">
              <w:pPr>
                <w:pStyle w:val="TOC3"/>
                <w:rPr>
                  <w:bCs w:val="0"/>
                  <w:iCs w:val="0"/>
                  <w:color w:val="auto"/>
                  <w:sz w:val="22"/>
                </w:rPr>
              </w:pPr>
              <w:hyperlink w:anchor="_Toc48643813" w:history="1">
                <w:r w:rsidR="00D67965" w:rsidRPr="006B7BCF">
                  <w:rPr>
                    <w:rStyle w:val="Hyperlink"/>
                  </w:rPr>
                  <w:t>MP-3 Media Labeling (M) (H)</w:t>
                </w:r>
                <w:r w:rsidR="00D67965">
                  <w:rPr>
                    <w:webHidden/>
                  </w:rPr>
                  <w:tab/>
                </w:r>
                <w:r w:rsidR="00D67965">
                  <w:rPr>
                    <w:webHidden/>
                  </w:rPr>
                  <w:fldChar w:fldCharType="begin"/>
                </w:r>
                <w:r w:rsidR="00D67965">
                  <w:rPr>
                    <w:webHidden/>
                  </w:rPr>
                  <w:instrText xml:space="preserve"> PAGEREF _Toc48643813 \h </w:instrText>
                </w:r>
                <w:r w:rsidR="00D67965">
                  <w:rPr>
                    <w:webHidden/>
                  </w:rPr>
                </w:r>
                <w:r w:rsidR="00D67965">
                  <w:rPr>
                    <w:webHidden/>
                  </w:rPr>
                  <w:fldChar w:fldCharType="separate"/>
                </w:r>
                <w:r w:rsidR="00D67965">
                  <w:rPr>
                    <w:webHidden/>
                  </w:rPr>
                  <w:t>358</w:t>
                </w:r>
                <w:r w:rsidR="00D67965">
                  <w:rPr>
                    <w:webHidden/>
                  </w:rPr>
                  <w:fldChar w:fldCharType="end"/>
                </w:r>
              </w:hyperlink>
            </w:p>
            <w:p w14:paraId="2D7586B3" w14:textId="6963175B" w:rsidR="00D67965" w:rsidRDefault="00D64CB1">
              <w:pPr>
                <w:pStyle w:val="TOC3"/>
                <w:rPr>
                  <w:bCs w:val="0"/>
                  <w:iCs w:val="0"/>
                  <w:color w:val="auto"/>
                  <w:sz w:val="22"/>
                </w:rPr>
              </w:pPr>
              <w:hyperlink w:anchor="_Toc48643814" w:history="1">
                <w:r w:rsidR="00D67965" w:rsidRPr="006B7BCF">
                  <w:rPr>
                    <w:rStyle w:val="Hyperlink"/>
                  </w:rPr>
                  <w:t>MP-4 Media Storage (M) (H)</w:t>
                </w:r>
                <w:r w:rsidR="00D67965">
                  <w:rPr>
                    <w:webHidden/>
                  </w:rPr>
                  <w:tab/>
                </w:r>
                <w:r w:rsidR="00D67965">
                  <w:rPr>
                    <w:webHidden/>
                  </w:rPr>
                  <w:fldChar w:fldCharType="begin"/>
                </w:r>
                <w:r w:rsidR="00D67965">
                  <w:rPr>
                    <w:webHidden/>
                  </w:rPr>
                  <w:instrText xml:space="preserve"> PAGEREF _Toc48643814 \h </w:instrText>
                </w:r>
                <w:r w:rsidR="00D67965">
                  <w:rPr>
                    <w:webHidden/>
                  </w:rPr>
                </w:r>
                <w:r w:rsidR="00D67965">
                  <w:rPr>
                    <w:webHidden/>
                  </w:rPr>
                  <w:fldChar w:fldCharType="separate"/>
                </w:r>
                <w:r w:rsidR="00D67965">
                  <w:rPr>
                    <w:webHidden/>
                  </w:rPr>
                  <w:t>359</w:t>
                </w:r>
                <w:r w:rsidR="00D67965">
                  <w:rPr>
                    <w:webHidden/>
                  </w:rPr>
                  <w:fldChar w:fldCharType="end"/>
                </w:r>
              </w:hyperlink>
            </w:p>
            <w:p w14:paraId="10BD5194" w14:textId="6CD96A41" w:rsidR="00D67965" w:rsidRDefault="00D64CB1">
              <w:pPr>
                <w:pStyle w:val="TOC3"/>
                <w:rPr>
                  <w:bCs w:val="0"/>
                  <w:iCs w:val="0"/>
                  <w:color w:val="auto"/>
                  <w:sz w:val="22"/>
                </w:rPr>
              </w:pPr>
              <w:hyperlink w:anchor="_Toc48643815" w:history="1">
                <w:r w:rsidR="00D67965" w:rsidRPr="006B7BCF">
                  <w:rPr>
                    <w:rStyle w:val="Hyperlink"/>
                  </w:rPr>
                  <w:t>MP-5 Media Transport (M) (H)</w:t>
                </w:r>
                <w:r w:rsidR="00D67965">
                  <w:rPr>
                    <w:webHidden/>
                  </w:rPr>
                  <w:tab/>
                </w:r>
                <w:r w:rsidR="00D67965">
                  <w:rPr>
                    <w:webHidden/>
                  </w:rPr>
                  <w:fldChar w:fldCharType="begin"/>
                </w:r>
                <w:r w:rsidR="00D67965">
                  <w:rPr>
                    <w:webHidden/>
                  </w:rPr>
                  <w:instrText xml:space="preserve"> PAGEREF _Toc48643815 \h </w:instrText>
                </w:r>
                <w:r w:rsidR="00D67965">
                  <w:rPr>
                    <w:webHidden/>
                  </w:rPr>
                </w:r>
                <w:r w:rsidR="00D67965">
                  <w:rPr>
                    <w:webHidden/>
                  </w:rPr>
                  <w:fldChar w:fldCharType="separate"/>
                </w:r>
                <w:r w:rsidR="00D67965">
                  <w:rPr>
                    <w:webHidden/>
                  </w:rPr>
                  <w:t>360</w:t>
                </w:r>
                <w:r w:rsidR="00D67965">
                  <w:rPr>
                    <w:webHidden/>
                  </w:rPr>
                  <w:fldChar w:fldCharType="end"/>
                </w:r>
              </w:hyperlink>
            </w:p>
            <w:p w14:paraId="49EF585B" w14:textId="0FAB11C1" w:rsidR="00D67965" w:rsidRDefault="00D64CB1">
              <w:pPr>
                <w:pStyle w:val="TOC4"/>
                <w:rPr>
                  <w:noProof/>
                  <w:color w:val="auto"/>
                  <w:sz w:val="22"/>
                  <w:szCs w:val="22"/>
                </w:rPr>
              </w:pPr>
              <w:hyperlink w:anchor="_Toc48643816" w:history="1">
                <w:r w:rsidR="00D67965" w:rsidRPr="006B7BCF">
                  <w:rPr>
                    <w:rStyle w:val="Hyperlink"/>
                    <w:noProof/>
                  </w:rPr>
                  <w:t>MP-5 (4) Control Enhancement (M) (H)</w:t>
                </w:r>
                <w:r w:rsidR="00D67965">
                  <w:rPr>
                    <w:noProof/>
                    <w:webHidden/>
                  </w:rPr>
                  <w:tab/>
                </w:r>
                <w:r w:rsidR="00D67965">
                  <w:rPr>
                    <w:noProof/>
                    <w:webHidden/>
                  </w:rPr>
                  <w:fldChar w:fldCharType="begin"/>
                </w:r>
                <w:r w:rsidR="00D67965">
                  <w:rPr>
                    <w:noProof/>
                    <w:webHidden/>
                  </w:rPr>
                  <w:instrText xml:space="preserve"> PAGEREF _Toc48643816 \h </w:instrText>
                </w:r>
                <w:r w:rsidR="00D67965">
                  <w:rPr>
                    <w:noProof/>
                    <w:webHidden/>
                  </w:rPr>
                </w:r>
                <w:r w:rsidR="00D67965">
                  <w:rPr>
                    <w:noProof/>
                    <w:webHidden/>
                  </w:rPr>
                  <w:fldChar w:fldCharType="separate"/>
                </w:r>
                <w:r w:rsidR="00D67965">
                  <w:rPr>
                    <w:noProof/>
                    <w:webHidden/>
                  </w:rPr>
                  <w:t>362</w:t>
                </w:r>
                <w:r w:rsidR="00D67965">
                  <w:rPr>
                    <w:noProof/>
                    <w:webHidden/>
                  </w:rPr>
                  <w:fldChar w:fldCharType="end"/>
                </w:r>
              </w:hyperlink>
            </w:p>
            <w:p w14:paraId="7E1D80BC" w14:textId="519C85B3" w:rsidR="00D67965" w:rsidRDefault="00D64CB1">
              <w:pPr>
                <w:pStyle w:val="TOC3"/>
                <w:rPr>
                  <w:bCs w:val="0"/>
                  <w:iCs w:val="0"/>
                  <w:color w:val="auto"/>
                  <w:sz w:val="22"/>
                </w:rPr>
              </w:pPr>
              <w:hyperlink w:anchor="_Toc48643817" w:history="1">
                <w:r w:rsidR="00D67965" w:rsidRPr="006B7BCF">
                  <w:rPr>
                    <w:rStyle w:val="Hyperlink"/>
                  </w:rPr>
                  <w:t>MP-6 Media Sanitization and Disposal (H)</w:t>
                </w:r>
                <w:r w:rsidR="00D67965">
                  <w:rPr>
                    <w:webHidden/>
                  </w:rPr>
                  <w:tab/>
                </w:r>
                <w:r w:rsidR="00D67965">
                  <w:rPr>
                    <w:webHidden/>
                  </w:rPr>
                  <w:fldChar w:fldCharType="begin"/>
                </w:r>
                <w:r w:rsidR="00D67965">
                  <w:rPr>
                    <w:webHidden/>
                  </w:rPr>
                  <w:instrText xml:space="preserve"> PAGEREF _Toc48643817 \h </w:instrText>
                </w:r>
                <w:r w:rsidR="00D67965">
                  <w:rPr>
                    <w:webHidden/>
                  </w:rPr>
                </w:r>
                <w:r w:rsidR="00D67965">
                  <w:rPr>
                    <w:webHidden/>
                  </w:rPr>
                  <w:fldChar w:fldCharType="separate"/>
                </w:r>
                <w:r w:rsidR="00D67965">
                  <w:rPr>
                    <w:webHidden/>
                  </w:rPr>
                  <w:t>362</w:t>
                </w:r>
                <w:r w:rsidR="00D67965">
                  <w:rPr>
                    <w:webHidden/>
                  </w:rPr>
                  <w:fldChar w:fldCharType="end"/>
                </w:r>
              </w:hyperlink>
            </w:p>
            <w:p w14:paraId="4CE098CB" w14:textId="4B354D9E" w:rsidR="00D67965" w:rsidRDefault="00D64CB1">
              <w:pPr>
                <w:pStyle w:val="TOC4"/>
                <w:rPr>
                  <w:noProof/>
                  <w:color w:val="auto"/>
                  <w:sz w:val="22"/>
                  <w:szCs w:val="22"/>
                </w:rPr>
              </w:pPr>
              <w:hyperlink w:anchor="_Toc48643818" w:history="1">
                <w:r w:rsidR="00D67965" w:rsidRPr="006B7BCF">
                  <w:rPr>
                    <w:rStyle w:val="Hyperlink"/>
                    <w:noProof/>
                  </w:rPr>
                  <w:t>MP-6 (1) Control Enhancement (H)</w:t>
                </w:r>
                <w:r w:rsidR="00D67965">
                  <w:rPr>
                    <w:noProof/>
                    <w:webHidden/>
                  </w:rPr>
                  <w:tab/>
                </w:r>
                <w:r w:rsidR="00D67965">
                  <w:rPr>
                    <w:noProof/>
                    <w:webHidden/>
                  </w:rPr>
                  <w:fldChar w:fldCharType="begin"/>
                </w:r>
                <w:r w:rsidR="00D67965">
                  <w:rPr>
                    <w:noProof/>
                    <w:webHidden/>
                  </w:rPr>
                  <w:instrText xml:space="preserve"> PAGEREF _Toc48643818 \h </w:instrText>
                </w:r>
                <w:r w:rsidR="00D67965">
                  <w:rPr>
                    <w:noProof/>
                    <w:webHidden/>
                  </w:rPr>
                </w:r>
                <w:r w:rsidR="00D67965">
                  <w:rPr>
                    <w:noProof/>
                    <w:webHidden/>
                  </w:rPr>
                  <w:fldChar w:fldCharType="separate"/>
                </w:r>
                <w:r w:rsidR="00D67965">
                  <w:rPr>
                    <w:noProof/>
                    <w:webHidden/>
                  </w:rPr>
                  <w:t>364</w:t>
                </w:r>
                <w:r w:rsidR="00D67965">
                  <w:rPr>
                    <w:noProof/>
                    <w:webHidden/>
                  </w:rPr>
                  <w:fldChar w:fldCharType="end"/>
                </w:r>
              </w:hyperlink>
            </w:p>
            <w:p w14:paraId="5F527E2F" w14:textId="37905EA2" w:rsidR="00D67965" w:rsidRDefault="00D64CB1">
              <w:pPr>
                <w:pStyle w:val="TOC4"/>
                <w:rPr>
                  <w:noProof/>
                  <w:color w:val="auto"/>
                  <w:sz w:val="22"/>
                  <w:szCs w:val="22"/>
                </w:rPr>
              </w:pPr>
              <w:hyperlink w:anchor="_Toc48643819" w:history="1">
                <w:r w:rsidR="00D67965" w:rsidRPr="006B7BCF">
                  <w:rPr>
                    <w:rStyle w:val="Hyperlink"/>
                    <w:noProof/>
                  </w:rPr>
                  <w:t>MP-6 (2) Control Enhancement (H)</w:t>
                </w:r>
                <w:r w:rsidR="00D67965">
                  <w:rPr>
                    <w:noProof/>
                    <w:webHidden/>
                  </w:rPr>
                  <w:tab/>
                </w:r>
                <w:r w:rsidR="00D67965">
                  <w:rPr>
                    <w:noProof/>
                    <w:webHidden/>
                  </w:rPr>
                  <w:fldChar w:fldCharType="begin"/>
                </w:r>
                <w:r w:rsidR="00D67965">
                  <w:rPr>
                    <w:noProof/>
                    <w:webHidden/>
                  </w:rPr>
                  <w:instrText xml:space="preserve"> PAGEREF _Toc48643819 \h </w:instrText>
                </w:r>
                <w:r w:rsidR="00D67965">
                  <w:rPr>
                    <w:noProof/>
                    <w:webHidden/>
                  </w:rPr>
                </w:r>
                <w:r w:rsidR="00D67965">
                  <w:rPr>
                    <w:noProof/>
                    <w:webHidden/>
                  </w:rPr>
                  <w:fldChar w:fldCharType="separate"/>
                </w:r>
                <w:r w:rsidR="00D67965">
                  <w:rPr>
                    <w:noProof/>
                    <w:webHidden/>
                  </w:rPr>
                  <w:t>364</w:t>
                </w:r>
                <w:r w:rsidR="00D67965">
                  <w:rPr>
                    <w:noProof/>
                    <w:webHidden/>
                  </w:rPr>
                  <w:fldChar w:fldCharType="end"/>
                </w:r>
              </w:hyperlink>
            </w:p>
            <w:p w14:paraId="7ABFB420" w14:textId="14A7D205" w:rsidR="00D67965" w:rsidRDefault="00D64CB1">
              <w:pPr>
                <w:pStyle w:val="TOC4"/>
                <w:rPr>
                  <w:noProof/>
                  <w:color w:val="auto"/>
                  <w:sz w:val="22"/>
                  <w:szCs w:val="22"/>
                </w:rPr>
              </w:pPr>
              <w:hyperlink w:anchor="_Toc48643820" w:history="1">
                <w:r w:rsidR="00D67965" w:rsidRPr="006B7BCF">
                  <w:rPr>
                    <w:rStyle w:val="Hyperlink"/>
                    <w:noProof/>
                  </w:rPr>
                  <w:t>MP-6 (3) Control Enhancement (H)</w:t>
                </w:r>
                <w:r w:rsidR="00D67965">
                  <w:rPr>
                    <w:noProof/>
                    <w:webHidden/>
                  </w:rPr>
                  <w:tab/>
                </w:r>
                <w:r w:rsidR="00D67965">
                  <w:rPr>
                    <w:noProof/>
                    <w:webHidden/>
                  </w:rPr>
                  <w:fldChar w:fldCharType="begin"/>
                </w:r>
                <w:r w:rsidR="00D67965">
                  <w:rPr>
                    <w:noProof/>
                    <w:webHidden/>
                  </w:rPr>
                  <w:instrText xml:space="preserve"> PAGEREF _Toc48643820 \h </w:instrText>
                </w:r>
                <w:r w:rsidR="00D67965">
                  <w:rPr>
                    <w:noProof/>
                    <w:webHidden/>
                  </w:rPr>
                </w:r>
                <w:r w:rsidR="00D67965">
                  <w:rPr>
                    <w:noProof/>
                    <w:webHidden/>
                  </w:rPr>
                  <w:fldChar w:fldCharType="separate"/>
                </w:r>
                <w:r w:rsidR="00D67965">
                  <w:rPr>
                    <w:noProof/>
                    <w:webHidden/>
                  </w:rPr>
                  <w:t>365</w:t>
                </w:r>
                <w:r w:rsidR="00D67965">
                  <w:rPr>
                    <w:noProof/>
                    <w:webHidden/>
                  </w:rPr>
                  <w:fldChar w:fldCharType="end"/>
                </w:r>
              </w:hyperlink>
            </w:p>
            <w:p w14:paraId="276E34C6" w14:textId="66AF5072" w:rsidR="00D67965" w:rsidRDefault="00D64CB1">
              <w:pPr>
                <w:pStyle w:val="TOC3"/>
                <w:rPr>
                  <w:bCs w:val="0"/>
                  <w:iCs w:val="0"/>
                  <w:color w:val="auto"/>
                  <w:sz w:val="22"/>
                </w:rPr>
              </w:pPr>
              <w:hyperlink w:anchor="_Toc48643821" w:history="1">
                <w:r w:rsidR="00D67965" w:rsidRPr="006B7BCF">
                  <w:rPr>
                    <w:rStyle w:val="Hyperlink"/>
                  </w:rPr>
                  <w:t>MP-7 Media Use (L) (M) (H)</w:t>
                </w:r>
                <w:r w:rsidR="00D67965">
                  <w:rPr>
                    <w:webHidden/>
                  </w:rPr>
                  <w:tab/>
                </w:r>
                <w:r w:rsidR="00D67965">
                  <w:rPr>
                    <w:webHidden/>
                  </w:rPr>
                  <w:fldChar w:fldCharType="begin"/>
                </w:r>
                <w:r w:rsidR="00D67965">
                  <w:rPr>
                    <w:webHidden/>
                  </w:rPr>
                  <w:instrText xml:space="preserve"> PAGEREF _Toc48643821 \h </w:instrText>
                </w:r>
                <w:r w:rsidR="00D67965">
                  <w:rPr>
                    <w:webHidden/>
                  </w:rPr>
                </w:r>
                <w:r w:rsidR="00D67965">
                  <w:rPr>
                    <w:webHidden/>
                  </w:rPr>
                  <w:fldChar w:fldCharType="separate"/>
                </w:r>
                <w:r w:rsidR="00D67965">
                  <w:rPr>
                    <w:webHidden/>
                  </w:rPr>
                  <w:t>366</w:t>
                </w:r>
                <w:r w:rsidR="00D67965">
                  <w:rPr>
                    <w:webHidden/>
                  </w:rPr>
                  <w:fldChar w:fldCharType="end"/>
                </w:r>
              </w:hyperlink>
            </w:p>
            <w:p w14:paraId="49EB613A" w14:textId="1F25A52B" w:rsidR="00D67965" w:rsidRDefault="00D64CB1">
              <w:pPr>
                <w:pStyle w:val="TOC4"/>
                <w:rPr>
                  <w:noProof/>
                  <w:color w:val="auto"/>
                  <w:sz w:val="22"/>
                  <w:szCs w:val="22"/>
                </w:rPr>
              </w:pPr>
              <w:hyperlink w:anchor="_Toc48643822" w:history="1">
                <w:r w:rsidR="00D67965" w:rsidRPr="006B7BCF">
                  <w:rPr>
                    <w:rStyle w:val="Hyperlink"/>
                    <w:noProof/>
                  </w:rPr>
                  <w:t>MP-7 (1) Control Enhancement (M) (H)</w:t>
                </w:r>
                <w:r w:rsidR="00D67965">
                  <w:rPr>
                    <w:noProof/>
                    <w:webHidden/>
                  </w:rPr>
                  <w:tab/>
                </w:r>
                <w:r w:rsidR="00D67965">
                  <w:rPr>
                    <w:noProof/>
                    <w:webHidden/>
                  </w:rPr>
                  <w:fldChar w:fldCharType="begin"/>
                </w:r>
                <w:r w:rsidR="00D67965">
                  <w:rPr>
                    <w:noProof/>
                    <w:webHidden/>
                  </w:rPr>
                  <w:instrText xml:space="preserve"> PAGEREF _Toc48643822 \h </w:instrText>
                </w:r>
                <w:r w:rsidR="00D67965">
                  <w:rPr>
                    <w:noProof/>
                    <w:webHidden/>
                  </w:rPr>
                </w:r>
                <w:r w:rsidR="00D67965">
                  <w:rPr>
                    <w:noProof/>
                    <w:webHidden/>
                  </w:rPr>
                  <w:fldChar w:fldCharType="separate"/>
                </w:r>
                <w:r w:rsidR="00D67965">
                  <w:rPr>
                    <w:noProof/>
                    <w:webHidden/>
                  </w:rPr>
                  <w:t>367</w:t>
                </w:r>
                <w:r w:rsidR="00D67965">
                  <w:rPr>
                    <w:noProof/>
                    <w:webHidden/>
                  </w:rPr>
                  <w:fldChar w:fldCharType="end"/>
                </w:r>
              </w:hyperlink>
            </w:p>
            <w:p w14:paraId="65FDCAFB" w14:textId="0D6C5B4A" w:rsidR="00D67965" w:rsidRDefault="00D64CB1">
              <w:pPr>
                <w:pStyle w:val="TOC2"/>
                <w:rPr>
                  <w:b w:val="0"/>
                  <w:bCs w:val="0"/>
                  <w:color w:val="auto"/>
                  <w:sz w:val="22"/>
                </w:rPr>
              </w:pPr>
              <w:hyperlink w:anchor="_Toc48643823" w:history="1">
                <w:r w:rsidR="00D67965" w:rsidRPr="006B7BCF">
                  <w:rPr>
                    <w:rStyle w:val="Hyperlink"/>
                  </w:rPr>
                  <w:t>13.11.</w:t>
                </w:r>
                <w:r w:rsidR="00D67965">
                  <w:rPr>
                    <w:b w:val="0"/>
                    <w:bCs w:val="0"/>
                    <w:color w:val="auto"/>
                    <w:sz w:val="22"/>
                  </w:rPr>
                  <w:tab/>
                </w:r>
                <w:r w:rsidR="00D67965" w:rsidRPr="006B7BCF">
                  <w:rPr>
                    <w:rStyle w:val="Hyperlink"/>
                  </w:rPr>
                  <w:t>Physical and Environmental Protection (PE)</w:t>
                </w:r>
                <w:r w:rsidR="00D67965">
                  <w:rPr>
                    <w:webHidden/>
                  </w:rPr>
                  <w:tab/>
                </w:r>
                <w:r w:rsidR="00D67965">
                  <w:rPr>
                    <w:webHidden/>
                  </w:rPr>
                  <w:fldChar w:fldCharType="begin"/>
                </w:r>
                <w:r w:rsidR="00D67965">
                  <w:rPr>
                    <w:webHidden/>
                  </w:rPr>
                  <w:instrText xml:space="preserve"> PAGEREF _Toc48643823 \h </w:instrText>
                </w:r>
                <w:r w:rsidR="00D67965">
                  <w:rPr>
                    <w:webHidden/>
                  </w:rPr>
                </w:r>
                <w:r w:rsidR="00D67965">
                  <w:rPr>
                    <w:webHidden/>
                  </w:rPr>
                  <w:fldChar w:fldCharType="separate"/>
                </w:r>
                <w:r w:rsidR="00D67965">
                  <w:rPr>
                    <w:webHidden/>
                  </w:rPr>
                  <w:t>368</w:t>
                </w:r>
                <w:r w:rsidR="00D67965">
                  <w:rPr>
                    <w:webHidden/>
                  </w:rPr>
                  <w:fldChar w:fldCharType="end"/>
                </w:r>
              </w:hyperlink>
            </w:p>
            <w:p w14:paraId="5460E203" w14:textId="3BAE200C" w:rsidR="00D67965" w:rsidRDefault="00D64CB1">
              <w:pPr>
                <w:pStyle w:val="TOC3"/>
                <w:rPr>
                  <w:bCs w:val="0"/>
                  <w:iCs w:val="0"/>
                  <w:color w:val="auto"/>
                  <w:sz w:val="22"/>
                </w:rPr>
              </w:pPr>
              <w:hyperlink w:anchor="_Toc48643824" w:history="1">
                <w:r w:rsidR="00D67965" w:rsidRPr="006B7BCF">
                  <w:rPr>
                    <w:rStyle w:val="Hyperlink"/>
                  </w:rPr>
                  <w:t>PE-1 Physical and Environmental Protection Policy and Procedures (H)</w:t>
                </w:r>
                <w:r w:rsidR="00D67965">
                  <w:rPr>
                    <w:webHidden/>
                  </w:rPr>
                  <w:tab/>
                </w:r>
                <w:r w:rsidR="00D67965">
                  <w:rPr>
                    <w:webHidden/>
                  </w:rPr>
                  <w:fldChar w:fldCharType="begin"/>
                </w:r>
                <w:r w:rsidR="00D67965">
                  <w:rPr>
                    <w:webHidden/>
                  </w:rPr>
                  <w:instrText xml:space="preserve"> PAGEREF _Toc48643824 \h </w:instrText>
                </w:r>
                <w:r w:rsidR="00D67965">
                  <w:rPr>
                    <w:webHidden/>
                  </w:rPr>
                </w:r>
                <w:r w:rsidR="00D67965">
                  <w:rPr>
                    <w:webHidden/>
                  </w:rPr>
                  <w:fldChar w:fldCharType="separate"/>
                </w:r>
                <w:r w:rsidR="00D67965">
                  <w:rPr>
                    <w:webHidden/>
                  </w:rPr>
                  <w:t>368</w:t>
                </w:r>
                <w:r w:rsidR="00D67965">
                  <w:rPr>
                    <w:webHidden/>
                  </w:rPr>
                  <w:fldChar w:fldCharType="end"/>
                </w:r>
              </w:hyperlink>
            </w:p>
            <w:p w14:paraId="23CB7D56" w14:textId="4BF1FAF3" w:rsidR="00D67965" w:rsidRDefault="00D64CB1">
              <w:pPr>
                <w:pStyle w:val="TOC3"/>
                <w:rPr>
                  <w:bCs w:val="0"/>
                  <w:iCs w:val="0"/>
                  <w:color w:val="auto"/>
                  <w:sz w:val="22"/>
                </w:rPr>
              </w:pPr>
              <w:hyperlink w:anchor="_Toc48643825" w:history="1">
                <w:r w:rsidR="00D67965" w:rsidRPr="006B7BCF">
                  <w:rPr>
                    <w:rStyle w:val="Hyperlink"/>
                  </w:rPr>
                  <w:t>PE-2 Physical Access Authorizations (H)</w:t>
                </w:r>
                <w:r w:rsidR="00D67965">
                  <w:rPr>
                    <w:webHidden/>
                  </w:rPr>
                  <w:tab/>
                </w:r>
                <w:r w:rsidR="00D67965">
                  <w:rPr>
                    <w:webHidden/>
                  </w:rPr>
                  <w:fldChar w:fldCharType="begin"/>
                </w:r>
                <w:r w:rsidR="00D67965">
                  <w:rPr>
                    <w:webHidden/>
                  </w:rPr>
                  <w:instrText xml:space="preserve"> PAGEREF _Toc48643825 \h </w:instrText>
                </w:r>
                <w:r w:rsidR="00D67965">
                  <w:rPr>
                    <w:webHidden/>
                  </w:rPr>
                </w:r>
                <w:r w:rsidR="00D67965">
                  <w:rPr>
                    <w:webHidden/>
                  </w:rPr>
                  <w:fldChar w:fldCharType="separate"/>
                </w:r>
                <w:r w:rsidR="00D67965">
                  <w:rPr>
                    <w:webHidden/>
                  </w:rPr>
                  <w:t>370</w:t>
                </w:r>
                <w:r w:rsidR="00D67965">
                  <w:rPr>
                    <w:webHidden/>
                  </w:rPr>
                  <w:fldChar w:fldCharType="end"/>
                </w:r>
              </w:hyperlink>
            </w:p>
            <w:p w14:paraId="50940377" w14:textId="76230200" w:rsidR="00D67965" w:rsidRDefault="00D64CB1">
              <w:pPr>
                <w:pStyle w:val="TOC3"/>
                <w:rPr>
                  <w:bCs w:val="0"/>
                  <w:iCs w:val="0"/>
                  <w:color w:val="auto"/>
                  <w:sz w:val="22"/>
                </w:rPr>
              </w:pPr>
              <w:hyperlink w:anchor="_Toc48643826" w:history="1">
                <w:r w:rsidR="00D67965" w:rsidRPr="006B7BCF">
                  <w:rPr>
                    <w:rStyle w:val="Hyperlink"/>
                  </w:rPr>
                  <w:t>PE-3 Physical Access Control (L) (M) (H)</w:t>
                </w:r>
                <w:r w:rsidR="00D67965">
                  <w:rPr>
                    <w:webHidden/>
                  </w:rPr>
                  <w:tab/>
                </w:r>
                <w:r w:rsidR="00D67965">
                  <w:rPr>
                    <w:webHidden/>
                  </w:rPr>
                  <w:fldChar w:fldCharType="begin"/>
                </w:r>
                <w:r w:rsidR="00D67965">
                  <w:rPr>
                    <w:webHidden/>
                  </w:rPr>
                  <w:instrText xml:space="preserve"> PAGEREF _Toc48643826 \h </w:instrText>
                </w:r>
                <w:r w:rsidR="00D67965">
                  <w:rPr>
                    <w:webHidden/>
                  </w:rPr>
                </w:r>
                <w:r w:rsidR="00D67965">
                  <w:rPr>
                    <w:webHidden/>
                  </w:rPr>
                  <w:fldChar w:fldCharType="separate"/>
                </w:r>
                <w:r w:rsidR="00D67965">
                  <w:rPr>
                    <w:webHidden/>
                  </w:rPr>
                  <w:t>371</w:t>
                </w:r>
                <w:r w:rsidR="00D67965">
                  <w:rPr>
                    <w:webHidden/>
                  </w:rPr>
                  <w:fldChar w:fldCharType="end"/>
                </w:r>
              </w:hyperlink>
            </w:p>
            <w:p w14:paraId="5955C10C" w14:textId="1A2B15B6" w:rsidR="00D67965" w:rsidRDefault="00D64CB1">
              <w:pPr>
                <w:pStyle w:val="TOC4"/>
                <w:rPr>
                  <w:noProof/>
                  <w:color w:val="auto"/>
                  <w:sz w:val="22"/>
                  <w:szCs w:val="22"/>
                </w:rPr>
              </w:pPr>
              <w:hyperlink w:anchor="_Toc48643827" w:history="1">
                <w:r w:rsidR="00D67965" w:rsidRPr="006B7BCF">
                  <w:rPr>
                    <w:rStyle w:val="Hyperlink"/>
                    <w:noProof/>
                  </w:rPr>
                  <w:t>PE-3 (1) Control Enhancement (H)</w:t>
                </w:r>
                <w:r w:rsidR="00D67965">
                  <w:rPr>
                    <w:noProof/>
                    <w:webHidden/>
                  </w:rPr>
                  <w:tab/>
                </w:r>
                <w:r w:rsidR="00D67965">
                  <w:rPr>
                    <w:noProof/>
                    <w:webHidden/>
                  </w:rPr>
                  <w:fldChar w:fldCharType="begin"/>
                </w:r>
                <w:r w:rsidR="00D67965">
                  <w:rPr>
                    <w:noProof/>
                    <w:webHidden/>
                  </w:rPr>
                  <w:instrText xml:space="preserve"> PAGEREF _Toc48643827 \h </w:instrText>
                </w:r>
                <w:r w:rsidR="00D67965">
                  <w:rPr>
                    <w:noProof/>
                    <w:webHidden/>
                  </w:rPr>
                </w:r>
                <w:r w:rsidR="00D67965">
                  <w:rPr>
                    <w:noProof/>
                    <w:webHidden/>
                  </w:rPr>
                  <w:fldChar w:fldCharType="separate"/>
                </w:r>
                <w:r w:rsidR="00D67965">
                  <w:rPr>
                    <w:noProof/>
                    <w:webHidden/>
                  </w:rPr>
                  <w:t>374</w:t>
                </w:r>
                <w:r w:rsidR="00D67965">
                  <w:rPr>
                    <w:noProof/>
                    <w:webHidden/>
                  </w:rPr>
                  <w:fldChar w:fldCharType="end"/>
                </w:r>
              </w:hyperlink>
            </w:p>
            <w:p w14:paraId="49DBDAE0" w14:textId="128E358B" w:rsidR="00D67965" w:rsidRDefault="00D64CB1">
              <w:pPr>
                <w:pStyle w:val="TOC3"/>
                <w:rPr>
                  <w:bCs w:val="0"/>
                  <w:iCs w:val="0"/>
                  <w:color w:val="auto"/>
                  <w:sz w:val="22"/>
                </w:rPr>
              </w:pPr>
              <w:hyperlink w:anchor="_Toc48643828" w:history="1">
                <w:r w:rsidR="00D67965" w:rsidRPr="006B7BCF">
                  <w:rPr>
                    <w:rStyle w:val="Hyperlink"/>
                  </w:rPr>
                  <w:t>PE-4 Access Control for Transmission Medium (M) (H)</w:t>
                </w:r>
                <w:r w:rsidR="00D67965">
                  <w:rPr>
                    <w:webHidden/>
                  </w:rPr>
                  <w:tab/>
                </w:r>
                <w:r w:rsidR="00D67965">
                  <w:rPr>
                    <w:webHidden/>
                  </w:rPr>
                  <w:fldChar w:fldCharType="begin"/>
                </w:r>
                <w:r w:rsidR="00D67965">
                  <w:rPr>
                    <w:webHidden/>
                  </w:rPr>
                  <w:instrText xml:space="preserve"> PAGEREF _Toc48643828 \h </w:instrText>
                </w:r>
                <w:r w:rsidR="00D67965">
                  <w:rPr>
                    <w:webHidden/>
                  </w:rPr>
                </w:r>
                <w:r w:rsidR="00D67965">
                  <w:rPr>
                    <w:webHidden/>
                  </w:rPr>
                  <w:fldChar w:fldCharType="separate"/>
                </w:r>
                <w:r w:rsidR="00D67965">
                  <w:rPr>
                    <w:webHidden/>
                  </w:rPr>
                  <w:t>375</w:t>
                </w:r>
                <w:r w:rsidR="00D67965">
                  <w:rPr>
                    <w:webHidden/>
                  </w:rPr>
                  <w:fldChar w:fldCharType="end"/>
                </w:r>
              </w:hyperlink>
            </w:p>
            <w:p w14:paraId="1268A456" w14:textId="005543DE" w:rsidR="00D67965" w:rsidRDefault="00D64CB1">
              <w:pPr>
                <w:pStyle w:val="TOC3"/>
                <w:rPr>
                  <w:bCs w:val="0"/>
                  <w:iCs w:val="0"/>
                  <w:color w:val="auto"/>
                  <w:sz w:val="22"/>
                </w:rPr>
              </w:pPr>
              <w:hyperlink w:anchor="_Toc48643829" w:history="1">
                <w:r w:rsidR="00D67965" w:rsidRPr="006B7BCF">
                  <w:rPr>
                    <w:rStyle w:val="Hyperlink"/>
                  </w:rPr>
                  <w:t>PE-5 Access Control for Output Devices (M) (H)</w:t>
                </w:r>
                <w:r w:rsidR="00D67965">
                  <w:rPr>
                    <w:webHidden/>
                  </w:rPr>
                  <w:tab/>
                </w:r>
                <w:r w:rsidR="00D67965">
                  <w:rPr>
                    <w:webHidden/>
                  </w:rPr>
                  <w:fldChar w:fldCharType="begin"/>
                </w:r>
                <w:r w:rsidR="00D67965">
                  <w:rPr>
                    <w:webHidden/>
                  </w:rPr>
                  <w:instrText xml:space="preserve"> PAGEREF _Toc48643829 \h </w:instrText>
                </w:r>
                <w:r w:rsidR="00D67965">
                  <w:rPr>
                    <w:webHidden/>
                  </w:rPr>
                </w:r>
                <w:r w:rsidR="00D67965">
                  <w:rPr>
                    <w:webHidden/>
                  </w:rPr>
                  <w:fldChar w:fldCharType="separate"/>
                </w:r>
                <w:r w:rsidR="00D67965">
                  <w:rPr>
                    <w:webHidden/>
                  </w:rPr>
                  <w:t>376</w:t>
                </w:r>
                <w:r w:rsidR="00D67965">
                  <w:rPr>
                    <w:webHidden/>
                  </w:rPr>
                  <w:fldChar w:fldCharType="end"/>
                </w:r>
              </w:hyperlink>
            </w:p>
            <w:p w14:paraId="53752C5E" w14:textId="2C938386" w:rsidR="00D67965" w:rsidRDefault="00D64CB1">
              <w:pPr>
                <w:pStyle w:val="TOC3"/>
                <w:rPr>
                  <w:bCs w:val="0"/>
                  <w:iCs w:val="0"/>
                  <w:color w:val="auto"/>
                  <w:sz w:val="22"/>
                </w:rPr>
              </w:pPr>
              <w:hyperlink w:anchor="_Toc48643830" w:history="1">
                <w:r w:rsidR="00D67965" w:rsidRPr="006B7BCF">
                  <w:rPr>
                    <w:rStyle w:val="Hyperlink"/>
                  </w:rPr>
                  <w:t>PE-6 Monitoring Physical Access (L) (M) (H)</w:t>
                </w:r>
                <w:r w:rsidR="00D67965">
                  <w:rPr>
                    <w:webHidden/>
                  </w:rPr>
                  <w:tab/>
                </w:r>
                <w:r w:rsidR="00D67965">
                  <w:rPr>
                    <w:webHidden/>
                  </w:rPr>
                  <w:fldChar w:fldCharType="begin"/>
                </w:r>
                <w:r w:rsidR="00D67965">
                  <w:rPr>
                    <w:webHidden/>
                  </w:rPr>
                  <w:instrText xml:space="preserve"> PAGEREF _Toc48643830 \h </w:instrText>
                </w:r>
                <w:r w:rsidR="00D67965">
                  <w:rPr>
                    <w:webHidden/>
                  </w:rPr>
                </w:r>
                <w:r w:rsidR="00D67965">
                  <w:rPr>
                    <w:webHidden/>
                  </w:rPr>
                  <w:fldChar w:fldCharType="separate"/>
                </w:r>
                <w:r w:rsidR="00D67965">
                  <w:rPr>
                    <w:webHidden/>
                  </w:rPr>
                  <w:t>377</w:t>
                </w:r>
                <w:r w:rsidR="00D67965">
                  <w:rPr>
                    <w:webHidden/>
                  </w:rPr>
                  <w:fldChar w:fldCharType="end"/>
                </w:r>
              </w:hyperlink>
            </w:p>
            <w:p w14:paraId="5133E3AB" w14:textId="3D87102A" w:rsidR="00D67965" w:rsidRDefault="00D64CB1">
              <w:pPr>
                <w:pStyle w:val="TOC4"/>
                <w:rPr>
                  <w:noProof/>
                  <w:color w:val="auto"/>
                  <w:sz w:val="22"/>
                  <w:szCs w:val="22"/>
                </w:rPr>
              </w:pPr>
              <w:hyperlink w:anchor="_Toc48643831" w:history="1">
                <w:r w:rsidR="00D67965" w:rsidRPr="006B7BCF">
                  <w:rPr>
                    <w:rStyle w:val="Hyperlink"/>
                    <w:noProof/>
                  </w:rPr>
                  <w:t>PE-6 (1) Control Enhancement (M) (H)</w:t>
                </w:r>
                <w:r w:rsidR="00D67965">
                  <w:rPr>
                    <w:noProof/>
                    <w:webHidden/>
                  </w:rPr>
                  <w:tab/>
                </w:r>
                <w:r w:rsidR="00D67965">
                  <w:rPr>
                    <w:noProof/>
                    <w:webHidden/>
                  </w:rPr>
                  <w:fldChar w:fldCharType="begin"/>
                </w:r>
                <w:r w:rsidR="00D67965">
                  <w:rPr>
                    <w:noProof/>
                    <w:webHidden/>
                  </w:rPr>
                  <w:instrText xml:space="preserve"> PAGEREF _Toc48643831 \h </w:instrText>
                </w:r>
                <w:r w:rsidR="00D67965">
                  <w:rPr>
                    <w:noProof/>
                    <w:webHidden/>
                  </w:rPr>
                </w:r>
                <w:r w:rsidR="00D67965">
                  <w:rPr>
                    <w:noProof/>
                    <w:webHidden/>
                  </w:rPr>
                  <w:fldChar w:fldCharType="separate"/>
                </w:r>
                <w:r w:rsidR="00D67965">
                  <w:rPr>
                    <w:noProof/>
                    <w:webHidden/>
                  </w:rPr>
                  <w:t>378</w:t>
                </w:r>
                <w:r w:rsidR="00D67965">
                  <w:rPr>
                    <w:noProof/>
                    <w:webHidden/>
                  </w:rPr>
                  <w:fldChar w:fldCharType="end"/>
                </w:r>
              </w:hyperlink>
            </w:p>
            <w:p w14:paraId="4EB208F0" w14:textId="3ADA42D4" w:rsidR="00D67965" w:rsidRDefault="00D64CB1">
              <w:pPr>
                <w:pStyle w:val="TOC4"/>
                <w:rPr>
                  <w:noProof/>
                  <w:color w:val="auto"/>
                  <w:sz w:val="22"/>
                  <w:szCs w:val="22"/>
                </w:rPr>
              </w:pPr>
              <w:hyperlink w:anchor="_Toc48643832" w:history="1">
                <w:r w:rsidR="00D67965" w:rsidRPr="006B7BCF">
                  <w:rPr>
                    <w:rStyle w:val="Hyperlink"/>
                    <w:noProof/>
                  </w:rPr>
                  <w:t>PE-6 (4) Control Enhancement (H)</w:t>
                </w:r>
                <w:r w:rsidR="00D67965">
                  <w:rPr>
                    <w:noProof/>
                    <w:webHidden/>
                  </w:rPr>
                  <w:tab/>
                </w:r>
                <w:r w:rsidR="00D67965">
                  <w:rPr>
                    <w:noProof/>
                    <w:webHidden/>
                  </w:rPr>
                  <w:fldChar w:fldCharType="begin"/>
                </w:r>
                <w:r w:rsidR="00D67965">
                  <w:rPr>
                    <w:noProof/>
                    <w:webHidden/>
                  </w:rPr>
                  <w:instrText xml:space="preserve"> PAGEREF _Toc48643832 \h </w:instrText>
                </w:r>
                <w:r w:rsidR="00D67965">
                  <w:rPr>
                    <w:noProof/>
                    <w:webHidden/>
                  </w:rPr>
                </w:r>
                <w:r w:rsidR="00D67965">
                  <w:rPr>
                    <w:noProof/>
                    <w:webHidden/>
                  </w:rPr>
                  <w:fldChar w:fldCharType="separate"/>
                </w:r>
                <w:r w:rsidR="00D67965">
                  <w:rPr>
                    <w:noProof/>
                    <w:webHidden/>
                  </w:rPr>
                  <w:t>379</w:t>
                </w:r>
                <w:r w:rsidR="00D67965">
                  <w:rPr>
                    <w:noProof/>
                    <w:webHidden/>
                  </w:rPr>
                  <w:fldChar w:fldCharType="end"/>
                </w:r>
              </w:hyperlink>
            </w:p>
            <w:p w14:paraId="1F0DB5A8" w14:textId="1A1F0D9E" w:rsidR="00D67965" w:rsidRDefault="00D64CB1">
              <w:pPr>
                <w:pStyle w:val="TOC3"/>
                <w:rPr>
                  <w:bCs w:val="0"/>
                  <w:iCs w:val="0"/>
                  <w:color w:val="auto"/>
                  <w:sz w:val="22"/>
                </w:rPr>
              </w:pPr>
              <w:hyperlink w:anchor="_Toc48643833" w:history="1">
                <w:r w:rsidR="00D67965" w:rsidRPr="006B7BCF">
                  <w:rPr>
                    <w:rStyle w:val="Hyperlink"/>
                  </w:rPr>
                  <w:t>PE-8 Visitor Access Records (L) (M) (H)</w:t>
                </w:r>
                <w:r w:rsidR="00D67965">
                  <w:rPr>
                    <w:webHidden/>
                  </w:rPr>
                  <w:tab/>
                </w:r>
                <w:r w:rsidR="00D67965">
                  <w:rPr>
                    <w:webHidden/>
                  </w:rPr>
                  <w:fldChar w:fldCharType="begin"/>
                </w:r>
                <w:r w:rsidR="00D67965">
                  <w:rPr>
                    <w:webHidden/>
                  </w:rPr>
                  <w:instrText xml:space="preserve"> PAGEREF _Toc48643833 \h </w:instrText>
                </w:r>
                <w:r w:rsidR="00D67965">
                  <w:rPr>
                    <w:webHidden/>
                  </w:rPr>
                </w:r>
                <w:r w:rsidR="00D67965">
                  <w:rPr>
                    <w:webHidden/>
                  </w:rPr>
                  <w:fldChar w:fldCharType="separate"/>
                </w:r>
                <w:r w:rsidR="00D67965">
                  <w:rPr>
                    <w:webHidden/>
                  </w:rPr>
                  <w:t>380</w:t>
                </w:r>
                <w:r w:rsidR="00D67965">
                  <w:rPr>
                    <w:webHidden/>
                  </w:rPr>
                  <w:fldChar w:fldCharType="end"/>
                </w:r>
              </w:hyperlink>
            </w:p>
            <w:p w14:paraId="6BFEB908" w14:textId="7CD839DF" w:rsidR="00D67965" w:rsidRDefault="00D64CB1">
              <w:pPr>
                <w:pStyle w:val="TOC4"/>
                <w:rPr>
                  <w:noProof/>
                  <w:color w:val="auto"/>
                  <w:sz w:val="22"/>
                  <w:szCs w:val="22"/>
                </w:rPr>
              </w:pPr>
              <w:hyperlink w:anchor="_Toc48643834" w:history="1">
                <w:r w:rsidR="00D67965" w:rsidRPr="006B7BCF">
                  <w:rPr>
                    <w:rStyle w:val="Hyperlink"/>
                    <w:noProof/>
                  </w:rPr>
                  <w:t>PE-8 (1) Control Enhancement (H)</w:t>
                </w:r>
                <w:r w:rsidR="00D67965">
                  <w:rPr>
                    <w:noProof/>
                    <w:webHidden/>
                  </w:rPr>
                  <w:tab/>
                </w:r>
                <w:r w:rsidR="00D67965">
                  <w:rPr>
                    <w:noProof/>
                    <w:webHidden/>
                  </w:rPr>
                  <w:fldChar w:fldCharType="begin"/>
                </w:r>
                <w:r w:rsidR="00D67965">
                  <w:rPr>
                    <w:noProof/>
                    <w:webHidden/>
                  </w:rPr>
                  <w:instrText xml:space="preserve"> PAGEREF _Toc48643834 \h </w:instrText>
                </w:r>
                <w:r w:rsidR="00D67965">
                  <w:rPr>
                    <w:noProof/>
                    <w:webHidden/>
                  </w:rPr>
                </w:r>
                <w:r w:rsidR="00D67965">
                  <w:rPr>
                    <w:noProof/>
                    <w:webHidden/>
                  </w:rPr>
                  <w:fldChar w:fldCharType="separate"/>
                </w:r>
                <w:r w:rsidR="00D67965">
                  <w:rPr>
                    <w:noProof/>
                    <w:webHidden/>
                  </w:rPr>
                  <w:t>381</w:t>
                </w:r>
                <w:r w:rsidR="00D67965">
                  <w:rPr>
                    <w:noProof/>
                    <w:webHidden/>
                  </w:rPr>
                  <w:fldChar w:fldCharType="end"/>
                </w:r>
              </w:hyperlink>
            </w:p>
            <w:p w14:paraId="260D614B" w14:textId="43F204D3" w:rsidR="00D67965" w:rsidRDefault="00D64CB1">
              <w:pPr>
                <w:pStyle w:val="TOC3"/>
                <w:rPr>
                  <w:bCs w:val="0"/>
                  <w:iCs w:val="0"/>
                  <w:color w:val="auto"/>
                  <w:sz w:val="22"/>
                </w:rPr>
              </w:pPr>
              <w:hyperlink w:anchor="_Toc48643835" w:history="1">
                <w:r w:rsidR="00D67965" w:rsidRPr="006B7BCF">
                  <w:rPr>
                    <w:rStyle w:val="Hyperlink"/>
                  </w:rPr>
                  <w:t>PE-9 Power Equipment and Cabling (M) (H)</w:t>
                </w:r>
                <w:r w:rsidR="00D67965">
                  <w:rPr>
                    <w:webHidden/>
                  </w:rPr>
                  <w:tab/>
                </w:r>
                <w:r w:rsidR="00D67965">
                  <w:rPr>
                    <w:webHidden/>
                  </w:rPr>
                  <w:fldChar w:fldCharType="begin"/>
                </w:r>
                <w:r w:rsidR="00D67965">
                  <w:rPr>
                    <w:webHidden/>
                  </w:rPr>
                  <w:instrText xml:space="preserve"> PAGEREF _Toc48643835 \h </w:instrText>
                </w:r>
                <w:r w:rsidR="00D67965">
                  <w:rPr>
                    <w:webHidden/>
                  </w:rPr>
                </w:r>
                <w:r w:rsidR="00D67965">
                  <w:rPr>
                    <w:webHidden/>
                  </w:rPr>
                  <w:fldChar w:fldCharType="separate"/>
                </w:r>
                <w:r w:rsidR="00D67965">
                  <w:rPr>
                    <w:webHidden/>
                  </w:rPr>
                  <w:t>382</w:t>
                </w:r>
                <w:r w:rsidR="00D67965">
                  <w:rPr>
                    <w:webHidden/>
                  </w:rPr>
                  <w:fldChar w:fldCharType="end"/>
                </w:r>
              </w:hyperlink>
            </w:p>
            <w:p w14:paraId="6A5A379C" w14:textId="7CD5F764" w:rsidR="00D67965" w:rsidRDefault="00D64CB1">
              <w:pPr>
                <w:pStyle w:val="TOC3"/>
                <w:rPr>
                  <w:bCs w:val="0"/>
                  <w:iCs w:val="0"/>
                  <w:color w:val="auto"/>
                  <w:sz w:val="22"/>
                </w:rPr>
              </w:pPr>
              <w:hyperlink w:anchor="_Toc48643836" w:history="1">
                <w:r w:rsidR="00D67965" w:rsidRPr="006B7BCF">
                  <w:rPr>
                    <w:rStyle w:val="Hyperlink"/>
                  </w:rPr>
                  <w:t>PE-10 Emergency Shutoff (M) (H)</w:t>
                </w:r>
                <w:r w:rsidR="00D67965">
                  <w:rPr>
                    <w:webHidden/>
                  </w:rPr>
                  <w:tab/>
                </w:r>
                <w:r w:rsidR="00D67965">
                  <w:rPr>
                    <w:webHidden/>
                  </w:rPr>
                  <w:fldChar w:fldCharType="begin"/>
                </w:r>
                <w:r w:rsidR="00D67965">
                  <w:rPr>
                    <w:webHidden/>
                  </w:rPr>
                  <w:instrText xml:space="preserve"> PAGEREF _Toc48643836 \h </w:instrText>
                </w:r>
                <w:r w:rsidR="00D67965">
                  <w:rPr>
                    <w:webHidden/>
                  </w:rPr>
                </w:r>
                <w:r w:rsidR="00D67965">
                  <w:rPr>
                    <w:webHidden/>
                  </w:rPr>
                  <w:fldChar w:fldCharType="separate"/>
                </w:r>
                <w:r w:rsidR="00D67965">
                  <w:rPr>
                    <w:webHidden/>
                  </w:rPr>
                  <w:t>383</w:t>
                </w:r>
                <w:r w:rsidR="00D67965">
                  <w:rPr>
                    <w:webHidden/>
                  </w:rPr>
                  <w:fldChar w:fldCharType="end"/>
                </w:r>
              </w:hyperlink>
            </w:p>
            <w:p w14:paraId="221452CF" w14:textId="3A73877B" w:rsidR="00D67965" w:rsidRDefault="00D64CB1">
              <w:pPr>
                <w:pStyle w:val="TOC3"/>
                <w:rPr>
                  <w:bCs w:val="0"/>
                  <w:iCs w:val="0"/>
                  <w:color w:val="auto"/>
                  <w:sz w:val="22"/>
                </w:rPr>
              </w:pPr>
              <w:hyperlink w:anchor="_Toc48643837" w:history="1">
                <w:r w:rsidR="00D67965" w:rsidRPr="006B7BCF">
                  <w:rPr>
                    <w:rStyle w:val="Hyperlink"/>
                  </w:rPr>
                  <w:t>PE-11 Emergency Power (M) (H)</w:t>
                </w:r>
                <w:r w:rsidR="00D67965">
                  <w:rPr>
                    <w:webHidden/>
                  </w:rPr>
                  <w:tab/>
                </w:r>
                <w:r w:rsidR="00D67965">
                  <w:rPr>
                    <w:webHidden/>
                  </w:rPr>
                  <w:fldChar w:fldCharType="begin"/>
                </w:r>
                <w:r w:rsidR="00D67965">
                  <w:rPr>
                    <w:webHidden/>
                  </w:rPr>
                  <w:instrText xml:space="preserve"> PAGEREF _Toc48643837 \h </w:instrText>
                </w:r>
                <w:r w:rsidR="00D67965">
                  <w:rPr>
                    <w:webHidden/>
                  </w:rPr>
                </w:r>
                <w:r w:rsidR="00D67965">
                  <w:rPr>
                    <w:webHidden/>
                  </w:rPr>
                  <w:fldChar w:fldCharType="separate"/>
                </w:r>
                <w:r w:rsidR="00D67965">
                  <w:rPr>
                    <w:webHidden/>
                  </w:rPr>
                  <w:t>384</w:t>
                </w:r>
                <w:r w:rsidR="00D67965">
                  <w:rPr>
                    <w:webHidden/>
                  </w:rPr>
                  <w:fldChar w:fldCharType="end"/>
                </w:r>
              </w:hyperlink>
            </w:p>
            <w:p w14:paraId="00B9A1B3" w14:textId="53602BB8" w:rsidR="00D67965" w:rsidRDefault="00D64CB1">
              <w:pPr>
                <w:pStyle w:val="TOC4"/>
                <w:rPr>
                  <w:noProof/>
                  <w:color w:val="auto"/>
                  <w:sz w:val="22"/>
                  <w:szCs w:val="22"/>
                </w:rPr>
              </w:pPr>
              <w:hyperlink w:anchor="_Toc48643838" w:history="1">
                <w:r w:rsidR="00D67965" w:rsidRPr="006B7BCF">
                  <w:rPr>
                    <w:rStyle w:val="Hyperlink"/>
                    <w:noProof/>
                  </w:rPr>
                  <w:t>PE-11 (1) Control Enhancement (H)</w:t>
                </w:r>
                <w:r w:rsidR="00D67965">
                  <w:rPr>
                    <w:noProof/>
                    <w:webHidden/>
                  </w:rPr>
                  <w:tab/>
                </w:r>
                <w:r w:rsidR="00D67965">
                  <w:rPr>
                    <w:noProof/>
                    <w:webHidden/>
                  </w:rPr>
                  <w:fldChar w:fldCharType="begin"/>
                </w:r>
                <w:r w:rsidR="00D67965">
                  <w:rPr>
                    <w:noProof/>
                    <w:webHidden/>
                  </w:rPr>
                  <w:instrText xml:space="preserve"> PAGEREF _Toc48643838 \h </w:instrText>
                </w:r>
                <w:r w:rsidR="00D67965">
                  <w:rPr>
                    <w:noProof/>
                    <w:webHidden/>
                  </w:rPr>
                </w:r>
                <w:r w:rsidR="00D67965">
                  <w:rPr>
                    <w:noProof/>
                    <w:webHidden/>
                  </w:rPr>
                  <w:fldChar w:fldCharType="separate"/>
                </w:r>
                <w:r w:rsidR="00D67965">
                  <w:rPr>
                    <w:noProof/>
                    <w:webHidden/>
                  </w:rPr>
                  <w:t>385</w:t>
                </w:r>
                <w:r w:rsidR="00D67965">
                  <w:rPr>
                    <w:noProof/>
                    <w:webHidden/>
                  </w:rPr>
                  <w:fldChar w:fldCharType="end"/>
                </w:r>
              </w:hyperlink>
            </w:p>
            <w:p w14:paraId="6C7D02FA" w14:textId="41D3E22A" w:rsidR="00D67965" w:rsidRDefault="00D64CB1">
              <w:pPr>
                <w:pStyle w:val="TOC3"/>
                <w:rPr>
                  <w:bCs w:val="0"/>
                  <w:iCs w:val="0"/>
                  <w:color w:val="auto"/>
                  <w:sz w:val="22"/>
                </w:rPr>
              </w:pPr>
              <w:hyperlink w:anchor="_Toc48643839" w:history="1">
                <w:r w:rsidR="00D67965" w:rsidRPr="006B7BCF">
                  <w:rPr>
                    <w:rStyle w:val="Hyperlink"/>
                  </w:rPr>
                  <w:t>PE-12 Emergency Lighting (L) (M) (H)</w:t>
                </w:r>
                <w:r w:rsidR="00D67965">
                  <w:rPr>
                    <w:webHidden/>
                  </w:rPr>
                  <w:tab/>
                </w:r>
                <w:r w:rsidR="00D67965">
                  <w:rPr>
                    <w:webHidden/>
                  </w:rPr>
                  <w:fldChar w:fldCharType="begin"/>
                </w:r>
                <w:r w:rsidR="00D67965">
                  <w:rPr>
                    <w:webHidden/>
                  </w:rPr>
                  <w:instrText xml:space="preserve"> PAGEREF _Toc48643839 \h </w:instrText>
                </w:r>
                <w:r w:rsidR="00D67965">
                  <w:rPr>
                    <w:webHidden/>
                  </w:rPr>
                </w:r>
                <w:r w:rsidR="00D67965">
                  <w:rPr>
                    <w:webHidden/>
                  </w:rPr>
                  <w:fldChar w:fldCharType="separate"/>
                </w:r>
                <w:r w:rsidR="00D67965">
                  <w:rPr>
                    <w:webHidden/>
                  </w:rPr>
                  <w:t>386</w:t>
                </w:r>
                <w:r w:rsidR="00D67965">
                  <w:rPr>
                    <w:webHidden/>
                  </w:rPr>
                  <w:fldChar w:fldCharType="end"/>
                </w:r>
              </w:hyperlink>
            </w:p>
            <w:p w14:paraId="12E81E72" w14:textId="1EC4ED73" w:rsidR="00D67965" w:rsidRDefault="00D64CB1">
              <w:pPr>
                <w:pStyle w:val="TOC3"/>
                <w:rPr>
                  <w:bCs w:val="0"/>
                  <w:iCs w:val="0"/>
                  <w:color w:val="auto"/>
                  <w:sz w:val="22"/>
                </w:rPr>
              </w:pPr>
              <w:hyperlink w:anchor="_Toc48643840" w:history="1">
                <w:r w:rsidR="00D67965" w:rsidRPr="006B7BCF">
                  <w:rPr>
                    <w:rStyle w:val="Hyperlink"/>
                  </w:rPr>
                  <w:t>PE-13 Fire Protection (L) (M) (H)</w:t>
                </w:r>
                <w:r w:rsidR="00D67965">
                  <w:rPr>
                    <w:webHidden/>
                  </w:rPr>
                  <w:tab/>
                </w:r>
                <w:r w:rsidR="00D67965">
                  <w:rPr>
                    <w:webHidden/>
                  </w:rPr>
                  <w:fldChar w:fldCharType="begin"/>
                </w:r>
                <w:r w:rsidR="00D67965">
                  <w:rPr>
                    <w:webHidden/>
                  </w:rPr>
                  <w:instrText xml:space="preserve"> PAGEREF _Toc48643840 \h </w:instrText>
                </w:r>
                <w:r w:rsidR="00D67965">
                  <w:rPr>
                    <w:webHidden/>
                  </w:rPr>
                </w:r>
                <w:r w:rsidR="00D67965">
                  <w:rPr>
                    <w:webHidden/>
                  </w:rPr>
                  <w:fldChar w:fldCharType="separate"/>
                </w:r>
                <w:r w:rsidR="00D67965">
                  <w:rPr>
                    <w:webHidden/>
                  </w:rPr>
                  <w:t>386</w:t>
                </w:r>
                <w:r w:rsidR="00D67965">
                  <w:rPr>
                    <w:webHidden/>
                  </w:rPr>
                  <w:fldChar w:fldCharType="end"/>
                </w:r>
              </w:hyperlink>
            </w:p>
            <w:p w14:paraId="6DE4B089" w14:textId="778084C3" w:rsidR="00D67965" w:rsidRDefault="00D64CB1">
              <w:pPr>
                <w:pStyle w:val="TOC4"/>
                <w:rPr>
                  <w:noProof/>
                  <w:color w:val="auto"/>
                  <w:sz w:val="22"/>
                  <w:szCs w:val="22"/>
                </w:rPr>
              </w:pPr>
              <w:hyperlink w:anchor="_Toc48643841" w:history="1">
                <w:r w:rsidR="00D67965" w:rsidRPr="006B7BCF">
                  <w:rPr>
                    <w:rStyle w:val="Hyperlink"/>
                    <w:noProof/>
                  </w:rPr>
                  <w:t>PE-13 (1) Control Enhancement (H)</w:t>
                </w:r>
                <w:r w:rsidR="00D67965">
                  <w:rPr>
                    <w:noProof/>
                    <w:webHidden/>
                  </w:rPr>
                  <w:tab/>
                </w:r>
                <w:r w:rsidR="00D67965">
                  <w:rPr>
                    <w:noProof/>
                    <w:webHidden/>
                  </w:rPr>
                  <w:fldChar w:fldCharType="begin"/>
                </w:r>
                <w:r w:rsidR="00D67965">
                  <w:rPr>
                    <w:noProof/>
                    <w:webHidden/>
                  </w:rPr>
                  <w:instrText xml:space="preserve"> PAGEREF _Toc48643841 \h </w:instrText>
                </w:r>
                <w:r w:rsidR="00D67965">
                  <w:rPr>
                    <w:noProof/>
                    <w:webHidden/>
                  </w:rPr>
                </w:r>
                <w:r w:rsidR="00D67965">
                  <w:rPr>
                    <w:noProof/>
                    <w:webHidden/>
                  </w:rPr>
                  <w:fldChar w:fldCharType="separate"/>
                </w:r>
                <w:r w:rsidR="00D67965">
                  <w:rPr>
                    <w:noProof/>
                    <w:webHidden/>
                  </w:rPr>
                  <w:t>387</w:t>
                </w:r>
                <w:r w:rsidR="00D67965">
                  <w:rPr>
                    <w:noProof/>
                    <w:webHidden/>
                  </w:rPr>
                  <w:fldChar w:fldCharType="end"/>
                </w:r>
              </w:hyperlink>
            </w:p>
            <w:p w14:paraId="79556FA7" w14:textId="5BECA184" w:rsidR="00D67965" w:rsidRDefault="00D64CB1">
              <w:pPr>
                <w:pStyle w:val="TOC4"/>
                <w:rPr>
                  <w:noProof/>
                  <w:color w:val="auto"/>
                  <w:sz w:val="22"/>
                  <w:szCs w:val="22"/>
                </w:rPr>
              </w:pPr>
              <w:hyperlink w:anchor="_Toc48643842" w:history="1">
                <w:r w:rsidR="00D67965" w:rsidRPr="006B7BCF">
                  <w:rPr>
                    <w:rStyle w:val="Hyperlink"/>
                    <w:noProof/>
                  </w:rPr>
                  <w:t>PE-13 (2) Control Enhancement (M) (H)</w:t>
                </w:r>
                <w:r w:rsidR="00D67965">
                  <w:rPr>
                    <w:noProof/>
                    <w:webHidden/>
                  </w:rPr>
                  <w:tab/>
                </w:r>
                <w:r w:rsidR="00D67965">
                  <w:rPr>
                    <w:noProof/>
                    <w:webHidden/>
                  </w:rPr>
                  <w:fldChar w:fldCharType="begin"/>
                </w:r>
                <w:r w:rsidR="00D67965">
                  <w:rPr>
                    <w:noProof/>
                    <w:webHidden/>
                  </w:rPr>
                  <w:instrText xml:space="preserve"> PAGEREF _Toc48643842 \h </w:instrText>
                </w:r>
                <w:r w:rsidR="00D67965">
                  <w:rPr>
                    <w:noProof/>
                    <w:webHidden/>
                  </w:rPr>
                </w:r>
                <w:r w:rsidR="00D67965">
                  <w:rPr>
                    <w:noProof/>
                    <w:webHidden/>
                  </w:rPr>
                  <w:fldChar w:fldCharType="separate"/>
                </w:r>
                <w:r w:rsidR="00D67965">
                  <w:rPr>
                    <w:noProof/>
                    <w:webHidden/>
                  </w:rPr>
                  <w:t>388</w:t>
                </w:r>
                <w:r w:rsidR="00D67965">
                  <w:rPr>
                    <w:noProof/>
                    <w:webHidden/>
                  </w:rPr>
                  <w:fldChar w:fldCharType="end"/>
                </w:r>
              </w:hyperlink>
            </w:p>
            <w:p w14:paraId="5DA94B7C" w14:textId="75463955" w:rsidR="00D67965" w:rsidRDefault="00D64CB1">
              <w:pPr>
                <w:pStyle w:val="TOC4"/>
                <w:rPr>
                  <w:noProof/>
                  <w:color w:val="auto"/>
                  <w:sz w:val="22"/>
                  <w:szCs w:val="22"/>
                </w:rPr>
              </w:pPr>
              <w:hyperlink w:anchor="_Toc48643843" w:history="1">
                <w:r w:rsidR="00D67965" w:rsidRPr="006B7BCF">
                  <w:rPr>
                    <w:rStyle w:val="Hyperlink"/>
                    <w:noProof/>
                  </w:rPr>
                  <w:t>PE-13 (3) Control Enhancement (M) (H)</w:t>
                </w:r>
                <w:r w:rsidR="00D67965">
                  <w:rPr>
                    <w:noProof/>
                    <w:webHidden/>
                  </w:rPr>
                  <w:tab/>
                </w:r>
                <w:r w:rsidR="00D67965">
                  <w:rPr>
                    <w:noProof/>
                    <w:webHidden/>
                  </w:rPr>
                  <w:fldChar w:fldCharType="begin"/>
                </w:r>
                <w:r w:rsidR="00D67965">
                  <w:rPr>
                    <w:noProof/>
                    <w:webHidden/>
                  </w:rPr>
                  <w:instrText xml:space="preserve"> PAGEREF _Toc48643843 \h </w:instrText>
                </w:r>
                <w:r w:rsidR="00D67965">
                  <w:rPr>
                    <w:noProof/>
                    <w:webHidden/>
                  </w:rPr>
                </w:r>
                <w:r w:rsidR="00D67965">
                  <w:rPr>
                    <w:noProof/>
                    <w:webHidden/>
                  </w:rPr>
                  <w:fldChar w:fldCharType="separate"/>
                </w:r>
                <w:r w:rsidR="00D67965">
                  <w:rPr>
                    <w:noProof/>
                    <w:webHidden/>
                  </w:rPr>
                  <w:t>389</w:t>
                </w:r>
                <w:r w:rsidR="00D67965">
                  <w:rPr>
                    <w:noProof/>
                    <w:webHidden/>
                  </w:rPr>
                  <w:fldChar w:fldCharType="end"/>
                </w:r>
              </w:hyperlink>
            </w:p>
            <w:p w14:paraId="42C1AA97" w14:textId="55D16735" w:rsidR="00D67965" w:rsidRDefault="00D64CB1">
              <w:pPr>
                <w:pStyle w:val="TOC3"/>
                <w:rPr>
                  <w:bCs w:val="0"/>
                  <w:iCs w:val="0"/>
                  <w:color w:val="auto"/>
                  <w:sz w:val="22"/>
                </w:rPr>
              </w:pPr>
              <w:hyperlink w:anchor="_Toc48643844" w:history="1">
                <w:r w:rsidR="00D67965" w:rsidRPr="006B7BCF">
                  <w:rPr>
                    <w:rStyle w:val="Hyperlink"/>
                  </w:rPr>
                  <w:t>PE-14 Temperature and Humidity Controls (L) (M) (H)</w:t>
                </w:r>
                <w:r w:rsidR="00D67965">
                  <w:rPr>
                    <w:webHidden/>
                  </w:rPr>
                  <w:tab/>
                </w:r>
                <w:r w:rsidR="00D67965">
                  <w:rPr>
                    <w:webHidden/>
                  </w:rPr>
                  <w:fldChar w:fldCharType="begin"/>
                </w:r>
                <w:r w:rsidR="00D67965">
                  <w:rPr>
                    <w:webHidden/>
                  </w:rPr>
                  <w:instrText xml:space="preserve"> PAGEREF _Toc48643844 \h </w:instrText>
                </w:r>
                <w:r w:rsidR="00D67965">
                  <w:rPr>
                    <w:webHidden/>
                  </w:rPr>
                </w:r>
                <w:r w:rsidR="00D67965">
                  <w:rPr>
                    <w:webHidden/>
                  </w:rPr>
                  <w:fldChar w:fldCharType="separate"/>
                </w:r>
                <w:r w:rsidR="00D67965">
                  <w:rPr>
                    <w:webHidden/>
                  </w:rPr>
                  <w:t>390</w:t>
                </w:r>
                <w:r w:rsidR="00D67965">
                  <w:rPr>
                    <w:webHidden/>
                  </w:rPr>
                  <w:fldChar w:fldCharType="end"/>
                </w:r>
              </w:hyperlink>
            </w:p>
            <w:p w14:paraId="1ABA34D4" w14:textId="507E6557" w:rsidR="00D67965" w:rsidRDefault="00D64CB1">
              <w:pPr>
                <w:pStyle w:val="TOC4"/>
                <w:rPr>
                  <w:noProof/>
                  <w:color w:val="auto"/>
                  <w:sz w:val="22"/>
                  <w:szCs w:val="22"/>
                </w:rPr>
              </w:pPr>
              <w:hyperlink w:anchor="_Toc48643845" w:history="1">
                <w:r w:rsidR="00D67965" w:rsidRPr="006B7BCF">
                  <w:rPr>
                    <w:rStyle w:val="Hyperlink"/>
                    <w:noProof/>
                  </w:rPr>
                  <w:t>PE-14 (2) Control Enhancement (M) (H)</w:t>
                </w:r>
                <w:r w:rsidR="00D67965">
                  <w:rPr>
                    <w:noProof/>
                    <w:webHidden/>
                  </w:rPr>
                  <w:tab/>
                </w:r>
                <w:r w:rsidR="00D67965">
                  <w:rPr>
                    <w:noProof/>
                    <w:webHidden/>
                  </w:rPr>
                  <w:fldChar w:fldCharType="begin"/>
                </w:r>
                <w:r w:rsidR="00D67965">
                  <w:rPr>
                    <w:noProof/>
                    <w:webHidden/>
                  </w:rPr>
                  <w:instrText xml:space="preserve"> PAGEREF _Toc48643845 \h </w:instrText>
                </w:r>
                <w:r w:rsidR="00D67965">
                  <w:rPr>
                    <w:noProof/>
                    <w:webHidden/>
                  </w:rPr>
                </w:r>
                <w:r w:rsidR="00D67965">
                  <w:rPr>
                    <w:noProof/>
                    <w:webHidden/>
                  </w:rPr>
                  <w:fldChar w:fldCharType="separate"/>
                </w:r>
                <w:r w:rsidR="00D67965">
                  <w:rPr>
                    <w:noProof/>
                    <w:webHidden/>
                  </w:rPr>
                  <w:t>391</w:t>
                </w:r>
                <w:r w:rsidR="00D67965">
                  <w:rPr>
                    <w:noProof/>
                    <w:webHidden/>
                  </w:rPr>
                  <w:fldChar w:fldCharType="end"/>
                </w:r>
              </w:hyperlink>
            </w:p>
            <w:p w14:paraId="748977EA" w14:textId="24AD9AAB" w:rsidR="00D67965" w:rsidRDefault="00D64CB1">
              <w:pPr>
                <w:pStyle w:val="TOC3"/>
                <w:rPr>
                  <w:bCs w:val="0"/>
                  <w:iCs w:val="0"/>
                  <w:color w:val="auto"/>
                  <w:sz w:val="22"/>
                </w:rPr>
              </w:pPr>
              <w:hyperlink w:anchor="_Toc48643846" w:history="1">
                <w:r w:rsidR="00D67965" w:rsidRPr="006B7BCF">
                  <w:rPr>
                    <w:rStyle w:val="Hyperlink"/>
                  </w:rPr>
                  <w:t>PE-15 Water Damage Protection (L) (M) (H)</w:t>
                </w:r>
                <w:r w:rsidR="00D67965">
                  <w:rPr>
                    <w:webHidden/>
                  </w:rPr>
                  <w:tab/>
                </w:r>
                <w:r w:rsidR="00D67965">
                  <w:rPr>
                    <w:webHidden/>
                  </w:rPr>
                  <w:fldChar w:fldCharType="begin"/>
                </w:r>
                <w:r w:rsidR="00D67965">
                  <w:rPr>
                    <w:webHidden/>
                  </w:rPr>
                  <w:instrText xml:space="preserve"> PAGEREF _Toc48643846 \h </w:instrText>
                </w:r>
                <w:r w:rsidR="00D67965">
                  <w:rPr>
                    <w:webHidden/>
                  </w:rPr>
                </w:r>
                <w:r w:rsidR="00D67965">
                  <w:rPr>
                    <w:webHidden/>
                  </w:rPr>
                  <w:fldChar w:fldCharType="separate"/>
                </w:r>
                <w:r w:rsidR="00D67965">
                  <w:rPr>
                    <w:webHidden/>
                  </w:rPr>
                  <w:t>392</w:t>
                </w:r>
                <w:r w:rsidR="00D67965">
                  <w:rPr>
                    <w:webHidden/>
                  </w:rPr>
                  <w:fldChar w:fldCharType="end"/>
                </w:r>
              </w:hyperlink>
            </w:p>
            <w:p w14:paraId="58CA301C" w14:textId="24FB678F" w:rsidR="00D67965" w:rsidRDefault="00D64CB1">
              <w:pPr>
                <w:pStyle w:val="TOC4"/>
                <w:rPr>
                  <w:noProof/>
                  <w:color w:val="auto"/>
                  <w:sz w:val="22"/>
                  <w:szCs w:val="22"/>
                </w:rPr>
              </w:pPr>
              <w:hyperlink w:anchor="_Toc48643847" w:history="1">
                <w:r w:rsidR="00D67965" w:rsidRPr="006B7BCF">
                  <w:rPr>
                    <w:rStyle w:val="Hyperlink"/>
                    <w:noProof/>
                  </w:rPr>
                  <w:t>PE-15 (1) Control Enhancement (H)</w:t>
                </w:r>
                <w:r w:rsidR="00D67965">
                  <w:rPr>
                    <w:noProof/>
                    <w:webHidden/>
                  </w:rPr>
                  <w:tab/>
                </w:r>
                <w:r w:rsidR="00D67965">
                  <w:rPr>
                    <w:noProof/>
                    <w:webHidden/>
                  </w:rPr>
                  <w:fldChar w:fldCharType="begin"/>
                </w:r>
                <w:r w:rsidR="00D67965">
                  <w:rPr>
                    <w:noProof/>
                    <w:webHidden/>
                  </w:rPr>
                  <w:instrText xml:space="preserve"> PAGEREF _Toc48643847 \h </w:instrText>
                </w:r>
                <w:r w:rsidR="00D67965">
                  <w:rPr>
                    <w:noProof/>
                    <w:webHidden/>
                  </w:rPr>
                </w:r>
                <w:r w:rsidR="00D67965">
                  <w:rPr>
                    <w:noProof/>
                    <w:webHidden/>
                  </w:rPr>
                  <w:fldChar w:fldCharType="separate"/>
                </w:r>
                <w:r w:rsidR="00D67965">
                  <w:rPr>
                    <w:noProof/>
                    <w:webHidden/>
                  </w:rPr>
                  <w:t>393</w:t>
                </w:r>
                <w:r w:rsidR="00D67965">
                  <w:rPr>
                    <w:noProof/>
                    <w:webHidden/>
                  </w:rPr>
                  <w:fldChar w:fldCharType="end"/>
                </w:r>
              </w:hyperlink>
            </w:p>
            <w:p w14:paraId="5FA495C9" w14:textId="65B90105" w:rsidR="00D67965" w:rsidRDefault="00D64CB1">
              <w:pPr>
                <w:pStyle w:val="TOC3"/>
                <w:rPr>
                  <w:bCs w:val="0"/>
                  <w:iCs w:val="0"/>
                  <w:color w:val="auto"/>
                  <w:sz w:val="22"/>
                </w:rPr>
              </w:pPr>
              <w:hyperlink w:anchor="_Toc48643848" w:history="1">
                <w:r w:rsidR="00D67965" w:rsidRPr="006B7BCF">
                  <w:rPr>
                    <w:rStyle w:val="Hyperlink"/>
                  </w:rPr>
                  <w:t>PE-16 Delivery and Removal (L) (M) (H)</w:t>
                </w:r>
                <w:r w:rsidR="00D67965">
                  <w:rPr>
                    <w:webHidden/>
                  </w:rPr>
                  <w:tab/>
                </w:r>
                <w:r w:rsidR="00D67965">
                  <w:rPr>
                    <w:webHidden/>
                  </w:rPr>
                  <w:fldChar w:fldCharType="begin"/>
                </w:r>
                <w:r w:rsidR="00D67965">
                  <w:rPr>
                    <w:webHidden/>
                  </w:rPr>
                  <w:instrText xml:space="preserve"> PAGEREF _Toc48643848 \h </w:instrText>
                </w:r>
                <w:r w:rsidR="00D67965">
                  <w:rPr>
                    <w:webHidden/>
                  </w:rPr>
                </w:r>
                <w:r w:rsidR="00D67965">
                  <w:rPr>
                    <w:webHidden/>
                  </w:rPr>
                  <w:fldChar w:fldCharType="separate"/>
                </w:r>
                <w:r w:rsidR="00D67965">
                  <w:rPr>
                    <w:webHidden/>
                  </w:rPr>
                  <w:t>394</w:t>
                </w:r>
                <w:r w:rsidR="00D67965">
                  <w:rPr>
                    <w:webHidden/>
                  </w:rPr>
                  <w:fldChar w:fldCharType="end"/>
                </w:r>
              </w:hyperlink>
            </w:p>
            <w:p w14:paraId="48132446" w14:textId="3D19B504" w:rsidR="00D67965" w:rsidRDefault="00D64CB1">
              <w:pPr>
                <w:pStyle w:val="TOC3"/>
                <w:rPr>
                  <w:bCs w:val="0"/>
                  <w:iCs w:val="0"/>
                  <w:color w:val="auto"/>
                  <w:sz w:val="22"/>
                </w:rPr>
              </w:pPr>
              <w:hyperlink w:anchor="_Toc48643849" w:history="1">
                <w:r w:rsidR="00D67965" w:rsidRPr="006B7BCF">
                  <w:rPr>
                    <w:rStyle w:val="Hyperlink"/>
                  </w:rPr>
                  <w:t>PE-17 Alternate Work Site (M) (H)</w:t>
                </w:r>
                <w:r w:rsidR="00D67965">
                  <w:rPr>
                    <w:webHidden/>
                  </w:rPr>
                  <w:tab/>
                </w:r>
                <w:r w:rsidR="00D67965">
                  <w:rPr>
                    <w:webHidden/>
                  </w:rPr>
                  <w:fldChar w:fldCharType="begin"/>
                </w:r>
                <w:r w:rsidR="00D67965">
                  <w:rPr>
                    <w:webHidden/>
                  </w:rPr>
                  <w:instrText xml:space="preserve"> PAGEREF _Toc48643849 \h </w:instrText>
                </w:r>
                <w:r w:rsidR="00D67965">
                  <w:rPr>
                    <w:webHidden/>
                  </w:rPr>
                </w:r>
                <w:r w:rsidR="00D67965">
                  <w:rPr>
                    <w:webHidden/>
                  </w:rPr>
                  <w:fldChar w:fldCharType="separate"/>
                </w:r>
                <w:r w:rsidR="00D67965">
                  <w:rPr>
                    <w:webHidden/>
                  </w:rPr>
                  <w:t>395</w:t>
                </w:r>
                <w:r w:rsidR="00D67965">
                  <w:rPr>
                    <w:webHidden/>
                  </w:rPr>
                  <w:fldChar w:fldCharType="end"/>
                </w:r>
              </w:hyperlink>
            </w:p>
            <w:p w14:paraId="21636C9F" w14:textId="53DC4022" w:rsidR="00D67965" w:rsidRDefault="00D64CB1">
              <w:pPr>
                <w:pStyle w:val="TOC3"/>
                <w:rPr>
                  <w:bCs w:val="0"/>
                  <w:iCs w:val="0"/>
                  <w:color w:val="auto"/>
                  <w:sz w:val="22"/>
                </w:rPr>
              </w:pPr>
              <w:hyperlink w:anchor="_Toc48643850" w:history="1">
                <w:r w:rsidR="00D67965" w:rsidRPr="006B7BCF">
                  <w:rPr>
                    <w:rStyle w:val="Hyperlink"/>
                  </w:rPr>
                  <w:t>PE-18 Location of Information System Components (H)</w:t>
                </w:r>
                <w:r w:rsidR="00D67965">
                  <w:rPr>
                    <w:webHidden/>
                  </w:rPr>
                  <w:tab/>
                </w:r>
                <w:r w:rsidR="00D67965">
                  <w:rPr>
                    <w:webHidden/>
                  </w:rPr>
                  <w:fldChar w:fldCharType="begin"/>
                </w:r>
                <w:r w:rsidR="00D67965">
                  <w:rPr>
                    <w:webHidden/>
                  </w:rPr>
                  <w:instrText xml:space="preserve"> PAGEREF _Toc48643850 \h </w:instrText>
                </w:r>
                <w:r w:rsidR="00D67965">
                  <w:rPr>
                    <w:webHidden/>
                  </w:rPr>
                </w:r>
                <w:r w:rsidR="00D67965">
                  <w:rPr>
                    <w:webHidden/>
                  </w:rPr>
                  <w:fldChar w:fldCharType="separate"/>
                </w:r>
                <w:r w:rsidR="00D67965">
                  <w:rPr>
                    <w:webHidden/>
                  </w:rPr>
                  <w:t>396</w:t>
                </w:r>
                <w:r w:rsidR="00D67965">
                  <w:rPr>
                    <w:webHidden/>
                  </w:rPr>
                  <w:fldChar w:fldCharType="end"/>
                </w:r>
              </w:hyperlink>
            </w:p>
            <w:p w14:paraId="7E4AC568" w14:textId="26208E48" w:rsidR="00D67965" w:rsidRDefault="00D64CB1">
              <w:pPr>
                <w:pStyle w:val="TOC2"/>
                <w:rPr>
                  <w:b w:val="0"/>
                  <w:bCs w:val="0"/>
                  <w:color w:val="auto"/>
                  <w:sz w:val="22"/>
                </w:rPr>
              </w:pPr>
              <w:hyperlink w:anchor="_Toc48643851" w:history="1">
                <w:r w:rsidR="00D67965" w:rsidRPr="006B7BCF">
                  <w:rPr>
                    <w:rStyle w:val="Hyperlink"/>
                  </w:rPr>
                  <w:t>13.12.</w:t>
                </w:r>
                <w:r w:rsidR="00D67965">
                  <w:rPr>
                    <w:b w:val="0"/>
                    <w:bCs w:val="0"/>
                    <w:color w:val="auto"/>
                    <w:sz w:val="22"/>
                  </w:rPr>
                  <w:tab/>
                </w:r>
                <w:r w:rsidR="00D67965" w:rsidRPr="006B7BCF">
                  <w:rPr>
                    <w:rStyle w:val="Hyperlink"/>
                  </w:rPr>
                  <w:t>Planning (PL)</w:t>
                </w:r>
                <w:r w:rsidR="00D67965">
                  <w:rPr>
                    <w:webHidden/>
                  </w:rPr>
                  <w:tab/>
                </w:r>
                <w:r w:rsidR="00D67965">
                  <w:rPr>
                    <w:webHidden/>
                  </w:rPr>
                  <w:fldChar w:fldCharType="begin"/>
                </w:r>
                <w:r w:rsidR="00D67965">
                  <w:rPr>
                    <w:webHidden/>
                  </w:rPr>
                  <w:instrText xml:space="preserve"> PAGEREF _Toc48643851 \h </w:instrText>
                </w:r>
                <w:r w:rsidR="00D67965">
                  <w:rPr>
                    <w:webHidden/>
                  </w:rPr>
                </w:r>
                <w:r w:rsidR="00D67965">
                  <w:rPr>
                    <w:webHidden/>
                  </w:rPr>
                  <w:fldChar w:fldCharType="separate"/>
                </w:r>
                <w:r w:rsidR="00D67965">
                  <w:rPr>
                    <w:webHidden/>
                  </w:rPr>
                  <w:t>397</w:t>
                </w:r>
                <w:r w:rsidR="00D67965">
                  <w:rPr>
                    <w:webHidden/>
                  </w:rPr>
                  <w:fldChar w:fldCharType="end"/>
                </w:r>
              </w:hyperlink>
            </w:p>
            <w:p w14:paraId="15842916" w14:textId="38C19DDD" w:rsidR="00D67965" w:rsidRDefault="00D64CB1">
              <w:pPr>
                <w:pStyle w:val="TOC3"/>
                <w:rPr>
                  <w:bCs w:val="0"/>
                  <w:iCs w:val="0"/>
                  <w:color w:val="auto"/>
                  <w:sz w:val="22"/>
                </w:rPr>
              </w:pPr>
              <w:hyperlink w:anchor="_Toc48643852" w:history="1">
                <w:r w:rsidR="00D67965" w:rsidRPr="006B7BCF">
                  <w:rPr>
                    <w:rStyle w:val="Hyperlink"/>
                  </w:rPr>
                  <w:t>PL-1 Security Planning Policy and Procedures (H)</w:t>
                </w:r>
                <w:r w:rsidR="00D67965">
                  <w:rPr>
                    <w:webHidden/>
                  </w:rPr>
                  <w:tab/>
                </w:r>
                <w:r w:rsidR="00D67965">
                  <w:rPr>
                    <w:webHidden/>
                  </w:rPr>
                  <w:fldChar w:fldCharType="begin"/>
                </w:r>
                <w:r w:rsidR="00D67965">
                  <w:rPr>
                    <w:webHidden/>
                  </w:rPr>
                  <w:instrText xml:space="preserve"> PAGEREF _Toc48643852 \h </w:instrText>
                </w:r>
                <w:r w:rsidR="00D67965">
                  <w:rPr>
                    <w:webHidden/>
                  </w:rPr>
                </w:r>
                <w:r w:rsidR="00D67965">
                  <w:rPr>
                    <w:webHidden/>
                  </w:rPr>
                  <w:fldChar w:fldCharType="separate"/>
                </w:r>
                <w:r w:rsidR="00D67965">
                  <w:rPr>
                    <w:webHidden/>
                  </w:rPr>
                  <w:t>397</w:t>
                </w:r>
                <w:r w:rsidR="00D67965">
                  <w:rPr>
                    <w:webHidden/>
                  </w:rPr>
                  <w:fldChar w:fldCharType="end"/>
                </w:r>
              </w:hyperlink>
            </w:p>
            <w:p w14:paraId="0A28DFAD" w14:textId="75EBE5F2" w:rsidR="00D67965" w:rsidRDefault="00D64CB1">
              <w:pPr>
                <w:pStyle w:val="TOC3"/>
                <w:rPr>
                  <w:bCs w:val="0"/>
                  <w:iCs w:val="0"/>
                  <w:color w:val="auto"/>
                  <w:sz w:val="22"/>
                </w:rPr>
              </w:pPr>
              <w:hyperlink w:anchor="_Toc48643853" w:history="1">
                <w:r w:rsidR="00D67965" w:rsidRPr="006B7BCF">
                  <w:rPr>
                    <w:rStyle w:val="Hyperlink"/>
                  </w:rPr>
                  <w:t>PL-2 System Security Plan (L) (M) (H)</w:t>
                </w:r>
                <w:r w:rsidR="00D67965">
                  <w:rPr>
                    <w:webHidden/>
                  </w:rPr>
                  <w:tab/>
                </w:r>
                <w:r w:rsidR="00D67965">
                  <w:rPr>
                    <w:webHidden/>
                  </w:rPr>
                  <w:fldChar w:fldCharType="begin"/>
                </w:r>
                <w:r w:rsidR="00D67965">
                  <w:rPr>
                    <w:webHidden/>
                  </w:rPr>
                  <w:instrText xml:space="preserve"> PAGEREF _Toc48643853 \h </w:instrText>
                </w:r>
                <w:r w:rsidR="00D67965">
                  <w:rPr>
                    <w:webHidden/>
                  </w:rPr>
                </w:r>
                <w:r w:rsidR="00D67965">
                  <w:rPr>
                    <w:webHidden/>
                  </w:rPr>
                  <w:fldChar w:fldCharType="separate"/>
                </w:r>
                <w:r w:rsidR="00D67965">
                  <w:rPr>
                    <w:webHidden/>
                  </w:rPr>
                  <w:t>399</w:t>
                </w:r>
                <w:r w:rsidR="00D67965">
                  <w:rPr>
                    <w:webHidden/>
                  </w:rPr>
                  <w:fldChar w:fldCharType="end"/>
                </w:r>
              </w:hyperlink>
            </w:p>
            <w:p w14:paraId="5D19A98A" w14:textId="0765ECE3" w:rsidR="00D67965" w:rsidRDefault="00D64CB1">
              <w:pPr>
                <w:pStyle w:val="TOC4"/>
                <w:rPr>
                  <w:noProof/>
                  <w:color w:val="auto"/>
                  <w:sz w:val="22"/>
                  <w:szCs w:val="22"/>
                </w:rPr>
              </w:pPr>
              <w:hyperlink w:anchor="_Toc48643854" w:history="1">
                <w:r w:rsidR="00D67965" w:rsidRPr="006B7BCF">
                  <w:rPr>
                    <w:rStyle w:val="Hyperlink"/>
                    <w:noProof/>
                  </w:rPr>
                  <w:t>PL-2 (3) Control Enhancement (M) (H)</w:t>
                </w:r>
                <w:r w:rsidR="00D67965">
                  <w:rPr>
                    <w:noProof/>
                    <w:webHidden/>
                  </w:rPr>
                  <w:tab/>
                </w:r>
                <w:r w:rsidR="00D67965">
                  <w:rPr>
                    <w:noProof/>
                    <w:webHidden/>
                  </w:rPr>
                  <w:fldChar w:fldCharType="begin"/>
                </w:r>
                <w:r w:rsidR="00D67965">
                  <w:rPr>
                    <w:noProof/>
                    <w:webHidden/>
                  </w:rPr>
                  <w:instrText xml:space="preserve"> PAGEREF _Toc48643854 \h </w:instrText>
                </w:r>
                <w:r w:rsidR="00D67965">
                  <w:rPr>
                    <w:noProof/>
                    <w:webHidden/>
                  </w:rPr>
                </w:r>
                <w:r w:rsidR="00D67965">
                  <w:rPr>
                    <w:noProof/>
                    <w:webHidden/>
                  </w:rPr>
                  <w:fldChar w:fldCharType="separate"/>
                </w:r>
                <w:r w:rsidR="00D67965">
                  <w:rPr>
                    <w:noProof/>
                    <w:webHidden/>
                  </w:rPr>
                  <w:t>401</w:t>
                </w:r>
                <w:r w:rsidR="00D67965">
                  <w:rPr>
                    <w:noProof/>
                    <w:webHidden/>
                  </w:rPr>
                  <w:fldChar w:fldCharType="end"/>
                </w:r>
              </w:hyperlink>
            </w:p>
            <w:p w14:paraId="3C8A0E17" w14:textId="596EFD5C" w:rsidR="00D67965" w:rsidRDefault="00D64CB1">
              <w:pPr>
                <w:pStyle w:val="TOC3"/>
                <w:rPr>
                  <w:bCs w:val="0"/>
                  <w:iCs w:val="0"/>
                  <w:color w:val="auto"/>
                  <w:sz w:val="22"/>
                </w:rPr>
              </w:pPr>
              <w:hyperlink w:anchor="_Toc48643855" w:history="1">
                <w:r w:rsidR="00D67965" w:rsidRPr="006B7BCF">
                  <w:rPr>
                    <w:rStyle w:val="Hyperlink"/>
                  </w:rPr>
                  <w:t>PL-4 Rules of Behavior (H)</w:t>
                </w:r>
                <w:r w:rsidR="00D67965">
                  <w:rPr>
                    <w:webHidden/>
                  </w:rPr>
                  <w:tab/>
                </w:r>
                <w:r w:rsidR="00D67965">
                  <w:rPr>
                    <w:webHidden/>
                  </w:rPr>
                  <w:fldChar w:fldCharType="begin"/>
                </w:r>
                <w:r w:rsidR="00D67965">
                  <w:rPr>
                    <w:webHidden/>
                  </w:rPr>
                  <w:instrText xml:space="preserve"> PAGEREF _Toc48643855 \h </w:instrText>
                </w:r>
                <w:r w:rsidR="00D67965">
                  <w:rPr>
                    <w:webHidden/>
                  </w:rPr>
                </w:r>
                <w:r w:rsidR="00D67965">
                  <w:rPr>
                    <w:webHidden/>
                  </w:rPr>
                  <w:fldChar w:fldCharType="separate"/>
                </w:r>
                <w:r w:rsidR="00D67965">
                  <w:rPr>
                    <w:webHidden/>
                  </w:rPr>
                  <w:t>402</w:t>
                </w:r>
                <w:r w:rsidR="00D67965">
                  <w:rPr>
                    <w:webHidden/>
                  </w:rPr>
                  <w:fldChar w:fldCharType="end"/>
                </w:r>
              </w:hyperlink>
            </w:p>
            <w:p w14:paraId="174B64F8" w14:textId="0A33B371" w:rsidR="00D67965" w:rsidRDefault="00D64CB1">
              <w:pPr>
                <w:pStyle w:val="TOC4"/>
                <w:rPr>
                  <w:noProof/>
                  <w:color w:val="auto"/>
                  <w:sz w:val="22"/>
                  <w:szCs w:val="22"/>
                </w:rPr>
              </w:pPr>
              <w:hyperlink w:anchor="_Toc48643856" w:history="1">
                <w:r w:rsidR="00D67965" w:rsidRPr="006B7BCF">
                  <w:rPr>
                    <w:rStyle w:val="Hyperlink"/>
                    <w:noProof/>
                  </w:rPr>
                  <w:t>PL-4 (1) Control Enhancement (M) (H)</w:t>
                </w:r>
                <w:r w:rsidR="00D67965">
                  <w:rPr>
                    <w:noProof/>
                    <w:webHidden/>
                  </w:rPr>
                  <w:tab/>
                </w:r>
                <w:r w:rsidR="00D67965">
                  <w:rPr>
                    <w:noProof/>
                    <w:webHidden/>
                  </w:rPr>
                  <w:fldChar w:fldCharType="begin"/>
                </w:r>
                <w:r w:rsidR="00D67965">
                  <w:rPr>
                    <w:noProof/>
                    <w:webHidden/>
                  </w:rPr>
                  <w:instrText xml:space="preserve"> PAGEREF _Toc48643856 \h </w:instrText>
                </w:r>
                <w:r w:rsidR="00D67965">
                  <w:rPr>
                    <w:noProof/>
                    <w:webHidden/>
                  </w:rPr>
                </w:r>
                <w:r w:rsidR="00D67965">
                  <w:rPr>
                    <w:noProof/>
                    <w:webHidden/>
                  </w:rPr>
                  <w:fldChar w:fldCharType="separate"/>
                </w:r>
                <w:r w:rsidR="00D67965">
                  <w:rPr>
                    <w:noProof/>
                    <w:webHidden/>
                  </w:rPr>
                  <w:t>403</w:t>
                </w:r>
                <w:r w:rsidR="00D67965">
                  <w:rPr>
                    <w:noProof/>
                    <w:webHidden/>
                  </w:rPr>
                  <w:fldChar w:fldCharType="end"/>
                </w:r>
              </w:hyperlink>
            </w:p>
            <w:p w14:paraId="426D450D" w14:textId="77CBC25B" w:rsidR="00D67965" w:rsidRDefault="00D64CB1">
              <w:pPr>
                <w:pStyle w:val="TOC3"/>
                <w:rPr>
                  <w:bCs w:val="0"/>
                  <w:iCs w:val="0"/>
                  <w:color w:val="auto"/>
                  <w:sz w:val="22"/>
                </w:rPr>
              </w:pPr>
              <w:hyperlink w:anchor="_Toc48643857" w:history="1">
                <w:r w:rsidR="00D67965" w:rsidRPr="006B7BCF">
                  <w:rPr>
                    <w:rStyle w:val="Hyperlink"/>
                  </w:rPr>
                  <w:t>PL-8 Information Security Architecture (M) (H)</w:t>
                </w:r>
                <w:r w:rsidR="00D67965">
                  <w:rPr>
                    <w:webHidden/>
                  </w:rPr>
                  <w:tab/>
                </w:r>
                <w:r w:rsidR="00D67965">
                  <w:rPr>
                    <w:webHidden/>
                  </w:rPr>
                  <w:fldChar w:fldCharType="begin"/>
                </w:r>
                <w:r w:rsidR="00D67965">
                  <w:rPr>
                    <w:webHidden/>
                  </w:rPr>
                  <w:instrText xml:space="preserve"> PAGEREF _Toc48643857 \h </w:instrText>
                </w:r>
                <w:r w:rsidR="00D67965">
                  <w:rPr>
                    <w:webHidden/>
                  </w:rPr>
                </w:r>
                <w:r w:rsidR="00D67965">
                  <w:rPr>
                    <w:webHidden/>
                  </w:rPr>
                  <w:fldChar w:fldCharType="separate"/>
                </w:r>
                <w:r w:rsidR="00D67965">
                  <w:rPr>
                    <w:webHidden/>
                  </w:rPr>
                  <w:t>404</w:t>
                </w:r>
                <w:r w:rsidR="00D67965">
                  <w:rPr>
                    <w:webHidden/>
                  </w:rPr>
                  <w:fldChar w:fldCharType="end"/>
                </w:r>
              </w:hyperlink>
            </w:p>
            <w:p w14:paraId="74FEDE15" w14:textId="434E4B4D" w:rsidR="00D67965" w:rsidRDefault="00D64CB1">
              <w:pPr>
                <w:pStyle w:val="TOC2"/>
                <w:rPr>
                  <w:b w:val="0"/>
                  <w:bCs w:val="0"/>
                  <w:color w:val="auto"/>
                  <w:sz w:val="22"/>
                </w:rPr>
              </w:pPr>
              <w:hyperlink w:anchor="_Toc48643858" w:history="1">
                <w:r w:rsidR="00D67965" w:rsidRPr="006B7BCF">
                  <w:rPr>
                    <w:rStyle w:val="Hyperlink"/>
                  </w:rPr>
                  <w:t>13.13.</w:t>
                </w:r>
                <w:r w:rsidR="00D67965">
                  <w:rPr>
                    <w:b w:val="0"/>
                    <w:bCs w:val="0"/>
                    <w:color w:val="auto"/>
                    <w:sz w:val="22"/>
                  </w:rPr>
                  <w:tab/>
                </w:r>
                <w:r w:rsidR="00D67965" w:rsidRPr="006B7BCF">
                  <w:rPr>
                    <w:rStyle w:val="Hyperlink"/>
                  </w:rPr>
                  <w:t>Personnel Security (PS)</w:t>
                </w:r>
                <w:r w:rsidR="00D67965">
                  <w:rPr>
                    <w:webHidden/>
                  </w:rPr>
                  <w:tab/>
                </w:r>
                <w:r w:rsidR="00D67965">
                  <w:rPr>
                    <w:webHidden/>
                  </w:rPr>
                  <w:fldChar w:fldCharType="begin"/>
                </w:r>
                <w:r w:rsidR="00D67965">
                  <w:rPr>
                    <w:webHidden/>
                  </w:rPr>
                  <w:instrText xml:space="preserve"> PAGEREF _Toc48643858 \h </w:instrText>
                </w:r>
                <w:r w:rsidR="00D67965">
                  <w:rPr>
                    <w:webHidden/>
                  </w:rPr>
                </w:r>
                <w:r w:rsidR="00D67965">
                  <w:rPr>
                    <w:webHidden/>
                  </w:rPr>
                  <w:fldChar w:fldCharType="separate"/>
                </w:r>
                <w:r w:rsidR="00D67965">
                  <w:rPr>
                    <w:webHidden/>
                  </w:rPr>
                  <w:t>406</w:t>
                </w:r>
                <w:r w:rsidR="00D67965">
                  <w:rPr>
                    <w:webHidden/>
                  </w:rPr>
                  <w:fldChar w:fldCharType="end"/>
                </w:r>
              </w:hyperlink>
            </w:p>
            <w:p w14:paraId="709ACE14" w14:textId="6417D118" w:rsidR="00D67965" w:rsidRDefault="00D64CB1">
              <w:pPr>
                <w:pStyle w:val="TOC3"/>
                <w:rPr>
                  <w:bCs w:val="0"/>
                  <w:iCs w:val="0"/>
                  <w:color w:val="auto"/>
                  <w:sz w:val="22"/>
                </w:rPr>
              </w:pPr>
              <w:hyperlink w:anchor="_Toc48643859" w:history="1">
                <w:r w:rsidR="00D67965" w:rsidRPr="006B7BCF">
                  <w:rPr>
                    <w:rStyle w:val="Hyperlink"/>
                  </w:rPr>
                  <w:t>PS-1 Personnel Security Policy and Procedures (H)</w:t>
                </w:r>
                <w:r w:rsidR="00D67965">
                  <w:rPr>
                    <w:webHidden/>
                  </w:rPr>
                  <w:tab/>
                </w:r>
                <w:r w:rsidR="00D67965">
                  <w:rPr>
                    <w:webHidden/>
                  </w:rPr>
                  <w:fldChar w:fldCharType="begin"/>
                </w:r>
                <w:r w:rsidR="00D67965">
                  <w:rPr>
                    <w:webHidden/>
                  </w:rPr>
                  <w:instrText xml:space="preserve"> PAGEREF _Toc48643859 \h </w:instrText>
                </w:r>
                <w:r w:rsidR="00D67965">
                  <w:rPr>
                    <w:webHidden/>
                  </w:rPr>
                </w:r>
                <w:r w:rsidR="00D67965">
                  <w:rPr>
                    <w:webHidden/>
                  </w:rPr>
                  <w:fldChar w:fldCharType="separate"/>
                </w:r>
                <w:r w:rsidR="00D67965">
                  <w:rPr>
                    <w:webHidden/>
                  </w:rPr>
                  <w:t>406</w:t>
                </w:r>
                <w:r w:rsidR="00D67965">
                  <w:rPr>
                    <w:webHidden/>
                  </w:rPr>
                  <w:fldChar w:fldCharType="end"/>
                </w:r>
              </w:hyperlink>
            </w:p>
            <w:p w14:paraId="7DE0B83E" w14:textId="559822D0" w:rsidR="00D67965" w:rsidRDefault="00D64CB1">
              <w:pPr>
                <w:pStyle w:val="TOC3"/>
                <w:rPr>
                  <w:bCs w:val="0"/>
                  <w:iCs w:val="0"/>
                  <w:color w:val="auto"/>
                  <w:sz w:val="22"/>
                </w:rPr>
              </w:pPr>
              <w:hyperlink w:anchor="_Toc48643860" w:history="1">
                <w:r w:rsidR="00D67965" w:rsidRPr="006B7BCF">
                  <w:rPr>
                    <w:rStyle w:val="Hyperlink"/>
                  </w:rPr>
                  <w:t>PS-2 Position Categorization (H)</w:t>
                </w:r>
                <w:r w:rsidR="00D67965">
                  <w:rPr>
                    <w:webHidden/>
                  </w:rPr>
                  <w:tab/>
                </w:r>
                <w:r w:rsidR="00D67965">
                  <w:rPr>
                    <w:webHidden/>
                  </w:rPr>
                  <w:fldChar w:fldCharType="begin"/>
                </w:r>
                <w:r w:rsidR="00D67965">
                  <w:rPr>
                    <w:webHidden/>
                  </w:rPr>
                  <w:instrText xml:space="preserve"> PAGEREF _Toc48643860 \h </w:instrText>
                </w:r>
                <w:r w:rsidR="00D67965">
                  <w:rPr>
                    <w:webHidden/>
                  </w:rPr>
                </w:r>
                <w:r w:rsidR="00D67965">
                  <w:rPr>
                    <w:webHidden/>
                  </w:rPr>
                  <w:fldChar w:fldCharType="separate"/>
                </w:r>
                <w:r w:rsidR="00D67965">
                  <w:rPr>
                    <w:webHidden/>
                  </w:rPr>
                  <w:t>407</w:t>
                </w:r>
                <w:r w:rsidR="00D67965">
                  <w:rPr>
                    <w:webHidden/>
                  </w:rPr>
                  <w:fldChar w:fldCharType="end"/>
                </w:r>
              </w:hyperlink>
            </w:p>
            <w:p w14:paraId="310920C7" w14:textId="5FAA9B4D" w:rsidR="00D67965" w:rsidRDefault="00D64CB1">
              <w:pPr>
                <w:pStyle w:val="TOC3"/>
                <w:rPr>
                  <w:bCs w:val="0"/>
                  <w:iCs w:val="0"/>
                  <w:color w:val="auto"/>
                  <w:sz w:val="22"/>
                </w:rPr>
              </w:pPr>
              <w:hyperlink w:anchor="_Toc48643861" w:history="1">
                <w:r w:rsidR="00D67965" w:rsidRPr="006B7BCF">
                  <w:rPr>
                    <w:rStyle w:val="Hyperlink"/>
                  </w:rPr>
                  <w:t>PS-3 Personnel Screening (L) (M) (H)</w:t>
                </w:r>
                <w:r w:rsidR="00D67965">
                  <w:rPr>
                    <w:webHidden/>
                  </w:rPr>
                  <w:tab/>
                </w:r>
                <w:r w:rsidR="00D67965">
                  <w:rPr>
                    <w:webHidden/>
                  </w:rPr>
                  <w:fldChar w:fldCharType="begin"/>
                </w:r>
                <w:r w:rsidR="00D67965">
                  <w:rPr>
                    <w:webHidden/>
                  </w:rPr>
                  <w:instrText xml:space="preserve"> PAGEREF _Toc48643861 \h </w:instrText>
                </w:r>
                <w:r w:rsidR="00D67965">
                  <w:rPr>
                    <w:webHidden/>
                  </w:rPr>
                </w:r>
                <w:r w:rsidR="00D67965">
                  <w:rPr>
                    <w:webHidden/>
                  </w:rPr>
                  <w:fldChar w:fldCharType="separate"/>
                </w:r>
                <w:r w:rsidR="00D67965">
                  <w:rPr>
                    <w:webHidden/>
                  </w:rPr>
                  <w:t>409</w:t>
                </w:r>
                <w:r w:rsidR="00D67965">
                  <w:rPr>
                    <w:webHidden/>
                  </w:rPr>
                  <w:fldChar w:fldCharType="end"/>
                </w:r>
              </w:hyperlink>
            </w:p>
            <w:p w14:paraId="463B4EAE" w14:textId="009AE74F" w:rsidR="00D67965" w:rsidRDefault="00D64CB1">
              <w:pPr>
                <w:pStyle w:val="TOC4"/>
                <w:rPr>
                  <w:noProof/>
                  <w:color w:val="auto"/>
                  <w:sz w:val="22"/>
                  <w:szCs w:val="22"/>
                </w:rPr>
              </w:pPr>
              <w:hyperlink w:anchor="_Toc48643862" w:history="1">
                <w:r w:rsidR="00D67965" w:rsidRPr="006B7BCF">
                  <w:rPr>
                    <w:rStyle w:val="Hyperlink"/>
                    <w:noProof/>
                  </w:rPr>
                  <w:t>PS-3 (3) Control Enhancement (M) (H)</w:t>
                </w:r>
                <w:r w:rsidR="00D67965">
                  <w:rPr>
                    <w:noProof/>
                    <w:webHidden/>
                  </w:rPr>
                  <w:tab/>
                </w:r>
                <w:r w:rsidR="00D67965">
                  <w:rPr>
                    <w:noProof/>
                    <w:webHidden/>
                  </w:rPr>
                  <w:fldChar w:fldCharType="begin"/>
                </w:r>
                <w:r w:rsidR="00D67965">
                  <w:rPr>
                    <w:noProof/>
                    <w:webHidden/>
                  </w:rPr>
                  <w:instrText xml:space="preserve"> PAGEREF _Toc48643862 \h </w:instrText>
                </w:r>
                <w:r w:rsidR="00D67965">
                  <w:rPr>
                    <w:noProof/>
                    <w:webHidden/>
                  </w:rPr>
                </w:r>
                <w:r w:rsidR="00D67965">
                  <w:rPr>
                    <w:noProof/>
                    <w:webHidden/>
                  </w:rPr>
                  <w:fldChar w:fldCharType="separate"/>
                </w:r>
                <w:r w:rsidR="00D67965">
                  <w:rPr>
                    <w:noProof/>
                    <w:webHidden/>
                  </w:rPr>
                  <w:t>410</w:t>
                </w:r>
                <w:r w:rsidR="00D67965">
                  <w:rPr>
                    <w:noProof/>
                    <w:webHidden/>
                  </w:rPr>
                  <w:fldChar w:fldCharType="end"/>
                </w:r>
              </w:hyperlink>
            </w:p>
            <w:p w14:paraId="6C4641A0" w14:textId="40414487" w:rsidR="00D67965" w:rsidRDefault="00D64CB1">
              <w:pPr>
                <w:pStyle w:val="TOC3"/>
                <w:rPr>
                  <w:bCs w:val="0"/>
                  <w:iCs w:val="0"/>
                  <w:color w:val="auto"/>
                  <w:sz w:val="22"/>
                </w:rPr>
              </w:pPr>
              <w:hyperlink w:anchor="_Toc48643863" w:history="1">
                <w:r w:rsidR="00D67965" w:rsidRPr="006B7BCF">
                  <w:rPr>
                    <w:rStyle w:val="Hyperlink"/>
                  </w:rPr>
                  <w:t>PS-4 Personnel Termination (H)</w:t>
                </w:r>
                <w:r w:rsidR="00D67965">
                  <w:rPr>
                    <w:webHidden/>
                  </w:rPr>
                  <w:tab/>
                </w:r>
                <w:r w:rsidR="00D67965">
                  <w:rPr>
                    <w:webHidden/>
                  </w:rPr>
                  <w:fldChar w:fldCharType="begin"/>
                </w:r>
                <w:r w:rsidR="00D67965">
                  <w:rPr>
                    <w:webHidden/>
                  </w:rPr>
                  <w:instrText xml:space="preserve"> PAGEREF _Toc48643863 \h </w:instrText>
                </w:r>
                <w:r w:rsidR="00D67965">
                  <w:rPr>
                    <w:webHidden/>
                  </w:rPr>
                </w:r>
                <w:r w:rsidR="00D67965">
                  <w:rPr>
                    <w:webHidden/>
                  </w:rPr>
                  <w:fldChar w:fldCharType="separate"/>
                </w:r>
                <w:r w:rsidR="00D67965">
                  <w:rPr>
                    <w:webHidden/>
                  </w:rPr>
                  <w:t>412</w:t>
                </w:r>
                <w:r w:rsidR="00D67965">
                  <w:rPr>
                    <w:webHidden/>
                  </w:rPr>
                  <w:fldChar w:fldCharType="end"/>
                </w:r>
              </w:hyperlink>
            </w:p>
            <w:p w14:paraId="5E507DDA" w14:textId="03C95922" w:rsidR="00D67965" w:rsidRDefault="00D64CB1">
              <w:pPr>
                <w:pStyle w:val="TOC4"/>
                <w:rPr>
                  <w:noProof/>
                  <w:color w:val="auto"/>
                  <w:sz w:val="22"/>
                  <w:szCs w:val="22"/>
                </w:rPr>
              </w:pPr>
              <w:hyperlink w:anchor="_Toc48643864" w:history="1">
                <w:r w:rsidR="00D67965" w:rsidRPr="006B7BCF">
                  <w:rPr>
                    <w:rStyle w:val="Hyperlink"/>
                    <w:noProof/>
                  </w:rPr>
                  <w:t>PS-4 (2) Control Enhancement (H)</w:t>
                </w:r>
                <w:r w:rsidR="00D67965">
                  <w:rPr>
                    <w:noProof/>
                    <w:webHidden/>
                  </w:rPr>
                  <w:tab/>
                </w:r>
                <w:r w:rsidR="00D67965">
                  <w:rPr>
                    <w:noProof/>
                    <w:webHidden/>
                  </w:rPr>
                  <w:fldChar w:fldCharType="begin"/>
                </w:r>
                <w:r w:rsidR="00D67965">
                  <w:rPr>
                    <w:noProof/>
                    <w:webHidden/>
                  </w:rPr>
                  <w:instrText xml:space="preserve"> PAGEREF _Toc48643864 \h </w:instrText>
                </w:r>
                <w:r w:rsidR="00D67965">
                  <w:rPr>
                    <w:noProof/>
                    <w:webHidden/>
                  </w:rPr>
                </w:r>
                <w:r w:rsidR="00D67965">
                  <w:rPr>
                    <w:noProof/>
                    <w:webHidden/>
                  </w:rPr>
                  <w:fldChar w:fldCharType="separate"/>
                </w:r>
                <w:r w:rsidR="00D67965">
                  <w:rPr>
                    <w:noProof/>
                    <w:webHidden/>
                  </w:rPr>
                  <w:t>415</w:t>
                </w:r>
                <w:r w:rsidR="00D67965">
                  <w:rPr>
                    <w:noProof/>
                    <w:webHidden/>
                  </w:rPr>
                  <w:fldChar w:fldCharType="end"/>
                </w:r>
              </w:hyperlink>
            </w:p>
            <w:p w14:paraId="50F8EF3C" w14:textId="00015FCD" w:rsidR="00D67965" w:rsidRDefault="00D64CB1">
              <w:pPr>
                <w:pStyle w:val="TOC3"/>
                <w:rPr>
                  <w:bCs w:val="0"/>
                  <w:iCs w:val="0"/>
                  <w:color w:val="auto"/>
                  <w:sz w:val="22"/>
                </w:rPr>
              </w:pPr>
              <w:hyperlink w:anchor="_Toc48643865" w:history="1">
                <w:r w:rsidR="00D67965" w:rsidRPr="006B7BCF">
                  <w:rPr>
                    <w:rStyle w:val="Hyperlink"/>
                  </w:rPr>
                  <w:t>PS-5 Personnel Transfer (H)</w:t>
                </w:r>
                <w:r w:rsidR="00D67965">
                  <w:rPr>
                    <w:webHidden/>
                  </w:rPr>
                  <w:tab/>
                </w:r>
                <w:r w:rsidR="00D67965">
                  <w:rPr>
                    <w:webHidden/>
                  </w:rPr>
                  <w:fldChar w:fldCharType="begin"/>
                </w:r>
                <w:r w:rsidR="00D67965">
                  <w:rPr>
                    <w:webHidden/>
                  </w:rPr>
                  <w:instrText xml:space="preserve"> PAGEREF _Toc48643865 \h </w:instrText>
                </w:r>
                <w:r w:rsidR="00D67965">
                  <w:rPr>
                    <w:webHidden/>
                  </w:rPr>
                </w:r>
                <w:r w:rsidR="00D67965">
                  <w:rPr>
                    <w:webHidden/>
                  </w:rPr>
                  <w:fldChar w:fldCharType="separate"/>
                </w:r>
                <w:r w:rsidR="00D67965">
                  <w:rPr>
                    <w:webHidden/>
                  </w:rPr>
                  <w:t>415</w:t>
                </w:r>
                <w:r w:rsidR="00D67965">
                  <w:rPr>
                    <w:webHidden/>
                  </w:rPr>
                  <w:fldChar w:fldCharType="end"/>
                </w:r>
              </w:hyperlink>
            </w:p>
            <w:p w14:paraId="78FE9EDE" w14:textId="5B24F366" w:rsidR="00D67965" w:rsidRDefault="00D64CB1">
              <w:pPr>
                <w:pStyle w:val="TOC3"/>
                <w:rPr>
                  <w:bCs w:val="0"/>
                  <w:iCs w:val="0"/>
                  <w:color w:val="auto"/>
                  <w:sz w:val="22"/>
                </w:rPr>
              </w:pPr>
              <w:hyperlink w:anchor="_Toc48643866" w:history="1">
                <w:r w:rsidR="00D67965" w:rsidRPr="006B7BCF">
                  <w:rPr>
                    <w:rStyle w:val="Hyperlink"/>
                  </w:rPr>
                  <w:t>PS-6 Access Agreements (H)</w:t>
                </w:r>
                <w:r w:rsidR="00D67965">
                  <w:rPr>
                    <w:webHidden/>
                  </w:rPr>
                  <w:tab/>
                </w:r>
                <w:r w:rsidR="00D67965">
                  <w:rPr>
                    <w:webHidden/>
                  </w:rPr>
                  <w:fldChar w:fldCharType="begin"/>
                </w:r>
                <w:r w:rsidR="00D67965">
                  <w:rPr>
                    <w:webHidden/>
                  </w:rPr>
                  <w:instrText xml:space="preserve"> PAGEREF _Toc48643866 \h </w:instrText>
                </w:r>
                <w:r w:rsidR="00D67965">
                  <w:rPr>
                    <w:webHidden/>
                  </w:rPr>
                </w:r>
                <w:r w:rsidR="00D67965">
                  <w:rPr>
                    <w:webHidden/>
                  </w:rPr>
                  <w:fldChar w:fldCharType="separate"/>
                </w:r>
                <w:r w:rsidR="00D67965">
                  <w:rPr>
                    <w:webHidden/>
                  </w:rPr>
                  <w:t>418</w:t>
                </w:r>
                <w:r w:rsidR="00D67965">
                  <w:rPr>
                    <w:webHidden/>
                  </w:rPr>
                  <w:fldChar w:fldCharType="end"/>
                </w:r>
              </w:hyperlink>
            </w:p>
            <w:p w14:paraId="5B21B531" w14:textId="6A7C8059" w:rsidR="00D67965" w:rsidRDefault="00D64CB1">
              <w:pPr>
                <w:pStyle w:val="TOC3"/>
                <w:rPr>
                  <w:bCs w:val="0"/>
                  <w:iCs w:val="0"/>
                  <w:color w:val="auto"/>
                  <w:sz w:val="22"/>
                </w:rPr>
              </w:pPr>
              <w:hyperlink w:anchor="_Toc48643867" w:history="1">
                <w:r w:rsidR="00D67965" w:rsidRPr="006B7BCF">
                  <w:rPr>
                    <w:rStyle w:val="Hyperlink"/>
                  </w:rPr>
                  <w:t>PS-7 Third-Party Personnel Security (H)</w:t>
                </w:r>
                <w:r w:rsidR="00D67965">
                  <w:rPr>
                    <w:webHidden/>
                  </w:rPr>
                  <w:tab/>
                </w:r>
                <w:r w:rsidR="00D67965">
                  <w:rPr>
                    <w:webHidden/>
                  </w:rPr>
                  <w:fldChar w:fldCharType="begin"/>
                </w:r>
                <w:r w:rsidR="00D67965">
                  <w:rPr>
                    <w:webHidden/>
                  </w:rPr>
                  <w:instrText xml:space="preserve"> PAGEREF _Toc48643867 \h </w:instrText>
                </w:r>
                <w:r w:rsidR="00D67965">
                  <w:rPr>
                    <w:webHidden/>
                  </w:rPr>
                </w:r>
                <w:r w:rsidR="00D67965">
                  <w:rPr>
                    <w:webHidden/>
                  </w:rPr>
                  <w:fldChar w:fldCharType="separate"/>
                </w:r>
                <w:r w:rsidR="00D67965">
                  <w:rPr>
                    <w:webHidden/>
                  </w:rPr>
                  <w:t>420</w:t>
                </w:r>
                <w:r w:rsidR="00D67965">
                  <w:rPr>
                    <w:webHidden/>
                  </w:rPr>
                  <w:fldChar w:fldCharType="end"/>
                </w:r>
              </w:hyperlink>
            </w:p>
            <w:p w14:paraId="3730ED19" w14:textId="5F9986D6" w:rsidR="00D67965" w:rsidRDefault="00D64CB1">
              <w:pPr>
                <w:pStyle w:val="TOC3"/>
                <w:rPr>
                  <w:bCs w:val="0"/>
                  <w:iCs w:val="0"/>
                  <w:color w:val="auto"/>
                  <w:sz w:val="22"/>
                </w:rPr>
              </w:pPr>
              <w:hyperlink w:anchor="_Toc48643868" w:history="1">
                <w:r w:rsidR="00D67965" w:rsidRPr="006B7BCF">
                  <w:rPr>
                    <w:rStyle w:val="Hyperlink"/>
                  </w:rPr>
                  <w:t>PS-8 Personnel Sanctions (H)</w:t>
                </w:r>
                <w:r w:rsidR="00D67965">
                  <w:rPr>
                    <w:webHidden/>
                  </w:rPr>
                  <w:tab/>
                </w:r>
                <w:r w:rsidR="00D67965">
                  <w:rPr>
                    <w:webHidden/>
                  </w:rPr>
                  <w:fldChar w:fldCharType="begin"/>
                </w:r>
                <w:r w:rsidR="00D67965">
                  <w:rPr>
                    <w:webHidden/>
                  </w:rPr>
                  <w:instrText xml:space="preserve"> PAGEREF _Toc48643868 \h </w:instrText>
                </w:r>
                <w:r w:rsidR="00D67965">
                  <w:rPr>
                    <w:webHidden/>
                  </w:rPr>
                </w:r>
                <w:r w:rsidR="00D67965">
                  <w:rPr>
                    <w:webHidden/>
                  </w:rPr>
                  <w:fldChar w:fldCharType="separate"/>
                </w:r>
                <w:r w:rsidR="00D67965">
                  <w:rPr>
                    <w:webHidden/>
                  </w:rPr>
                  <w:t>422</w:t>
                </w:r>
                <w:r w:rsidR="00D67965">
                  <w:rPr>
                    <w:webHidden/>
                  </w:rPr>
                  <w:fldChar w:fldCharType="end"/>
                </w:r>
              </w:hyperlink>
            </w:p>
            <w:p w14:paraId="6B0498D1" w14:textId="0A39FED2" w:rsidR="00D67965" w:rsidRDefault="00D64CB1">
              <w:pPr>
                <w:pStyle w:val="TOC2"/>
                <w:rPr>
                  <w:b w:val="0"/>
                  <w:bCs w:val="0"/>
                  <w:color w:val="auto"/>
                  <w:sz w:val="22"/>
                </w:rPr>
              </w:pPr>
              <w:hyperlink w:anchor="_Toc48643869" w:history="1">
                <w:r w:rsidR="00D67965" w:rsidRPr="006B7BCF">
                  <w:rPr>
                    <w:rStyle w:val="Hyperlink"/>
                  </w:rPr>
                  <w:t>13.14.</w:t>
                </w:r>
                <w:r w:rsidR="00D67965">
                  <w:rPr>
                    <w:b w:val="0"/>
                    <w:bCs w:val="0"/>
                    <w:color w:val="auto"/>
                    <w:sz w:val="22"/>
                  </w:rPr>
                  <w:tab/>
                </w:r>
                <w:r w:rsidR="00D67965" w:rsidRPr="006B7BCF">
                  <w:rPr>
                    <w:rStyle w:val="Hyperlink"/>
                  </w:rPr>
                  <w:t>Risk Assessment (RA)</w:t>
                </w:r>
                <w:r w:rsidR="00D67965">
                  <w:rPr>
                    <w:webHidden/>
                  </w:rPr>
                  <w:tab/>
                </w:r>
                <w:r w:rsidR="00D67965">
                  <w:rPr>
                    <w:webHidden/>
                  </w:rPr>
                  <w:fldChar w:fldCharType="begin"/>
                </w:r>
                <w:r w:rsidR="00D67965">
                  <w:rPr>
                    <w:webHidden/>
                  </w:rPr>
                  <w:instrText xml:space="preserve"> PAGEREF _Toc48643869 \h </w:instrText>
                </w:r>
                <w:r w:rsidR="00D67965">
                  <w:rPr>
                    <w:webHidden/>
                  </w:rPr>
                </w:r>
                <w:r w:rsidR="00D67965">
                  <w:rPr>
                    <w:webHidden/>
                  </w:rPr>
                  <w:fldChar w:fldCharType="separate"/>
                </w:r>
                <w:r w:rsidR="00D67965">
                  <w:rPr>
                    <w:webHidden/>
                  </w:rPr>
                  <w:t>424</w:t>
                </w:r>
                <w:r w:rsidR="00D67965">
                  <w:rPr>
                    <w:webHidden/>
                  </w:rPr>
                  <w:fldChar w:fldCharType="end"/>
                </w:r>
              </w:hyperlink>
            </w:p>
            <w:p w14:paraId="2A6787BB" w14:textId="205B7152" w:rsidR="00D67965" w:rsidRDefault="00D64CB1">
              <w:pPr>
                <w:pStyle w:val="TOC3"/>
                <w:rPr>
                  <w:bCs w:val="0"/>
                  <w:iCs w:val="0"/>
                  <w:color w:val="auto"/>
                  <w:sz w:val="22"/>
                </w:rPr>
              </w:pPr>
              <w:hyperlink w:anchor="_Toc48643870" w:history="1">
                <w:r w:rsidR="00D67965" w:rsidRPr="006B7BCF">
                  <w:rPr>
                    <w:rStyle w:val="Hyperlink"/>
                  </w:rPr>
                  <w:t>RA-1 Risk Assessment Policy and Procedures (H)</w:t>
                </w:r>
                <w:r w:rsidR="00D67965">
                  <w:rPr>
                    <w:webHidden/>
                  </w:rPr>
                  <w:tab/>
                </w:r>
                <w:r w:rsidR="00D67965">
                  <w:rPr>
                    <w:webHidden/>
                  </w:rPr>
                  <w:fldChar w:fldCharType="begin"/>
                </w:r>
                <w:r w:rsidR="00D67965">
                  <w:rPr>
                    <w:webHidden/>
                  </w:rPr>
                  <w:instrText xml:space="preserve"> PAGEREF _Toc48643870 \h </w:instrText>
                </w:r>
                <w:r w:rsidR="00D67965">
                  <w:rPr>
                    <w:webHidden/>
                  </w:rPr>
                </w:r>
                <w:r w:rsidR="00D67965">
                  <w:rPr>
                    <w:webHidden/>
                  </w:rPr>
                  <w:fldChar w:fldCharType="separate"/>
                </w:r>
                <w:r w:rsidR="00D67965">
                  <w:rPr>
                    <w:webHidden/>
                  </w:rPr>
                  <w:t>424</w:t>
                </w:r>
                <w:r w:rsidR="00D67965">
                  <w:rPr>
                    <w:webHidden/>
                  </w:rPr>
                  <w:fldChar w:fldCharType="end"/>
                </w:r>
              </w:hyperlink>
            </w:p>
            <w:p w14:paraId="60CEE9DF" w14:textId="4EDD08EB" w:rsidR="00D67965" w:rsidRDefault="00D64CB1">
              <w:pPr>
                <w:pStyle w:val="TOC3"/>
                <w:rPr>
                  <w:bCs w:val="0"/>
                  <w:iCs w:val="0"/>
                  <w:color w:val="auto"/>
                  <w:sz w:val="22"/>
                </w:rPr>
              </w:pPr>
              <w:hyperlink w:anchor="_Toc48643871" w:history="1">
                <w:r w:rsidR="00D67965" w:rsidRPr="006B7BCF">
                  <w:rPr>
                    <w:rStyle w:val="Hyperlink"/>
                  </w:rPr>
                  <w:t>RA-2 Security Categorization (L) (M) (H)</w:t>
                </w:r>
                <w:r w:rsidR="00D67965">
                  <w:rPr>
                    <w:webHidden/>
                  </w:rPr>
                  <w:tab/>
                </w:r>
                <w:r w:rsidR="00D67965">
                  <w:rPr>
                    <w:webHidden/>
                  </w:rPr>
                  <w:fldChar w:fldCharType="begin"/>
                </w:r>
                <w:r w:rsidR="00D67965">
                  <w:rPr>
                    <w:webHidden/>
                  </w:rPr>
                  <w:instrText xml:space="preserve"> PAGEREF _Toc48643871 \h </w:instrText>
                </w:r>
                <w:r w:rsidR="00D67965">
                  <w:rPr>
                    <w:webHidden/>
                  </w:rPr>
                </w:r>
                <w:r w:rsidR="00D67965">
                  <w:rPr>
                    <w:webHidden/>
                  </w:rPr>
                  <w:fldChar w:fldCharType="separate"/>
                </w:r>
                <w:r w:rsidR="00D67965">
                  <w:rPr>
                    <w:webHidden/>
                  </w:rPr>
                  <w:t>425</w:t>
                </w:r>
                <w:r w:rsidR="00D67965">
                  <w:rPr>
                    <w:webHidden/>
                  </w:rPr>
                  <w:fldChar w:fldCharType="end"/>
                </w:r>
              </w:hyperlink>
            </w:p>
            <w:p w14:paraId="7CEF0126" w14:textId="165B390F" w:rsidR="00D67965" w:rsidRDefault="00D64CB1">
              <w:pPr>
                <w:pStyle w:val="TOC3"/>
                <w:rPr>
                  <w:bCs w:val="0"/>
                  <w:iCs w:val="0"/>
                  <w:color w:val="auto"/>
                  <w:sz w:val="22"/>
                </w:rPr>
              </w:pPr>
              <w:hyperlink w:anchor="_Toc48643872" w:history="1">
                <w:r w:rsidR="00D67965" w:rsidRPr="006B7BCF">
                  <w:rPr>
                    <w:rStyle w:val="Hyperlink"/>
                  </w:rPr>
                  <w:t>RA-3 Risk Assessment (H)</w:t>
                </w:r>
                <w:r w:rsidR="00D67965">
                  <w:rPr>
                    <w:webHidden/>
                  </w:rPr>
                  <w:tab/>
                </w:r>
                <w:r w:rsidR="00D67965">
                  <w:rPr>
                    <w:webHidden/>
                  </w:rPr>
                  <w:fldChar w:fldCharType="begin"/>
                </w:r>
                <w:r w:rsidR="00D67965">
                  <w:rPr>
                    <w:webHidden/>
                  </w:rPr>
                  <w:instrText xml:space="preserve"> PAGEREF _Toc48643872 \h </w:instrText>
                </w:r>
                <w:r w:rsidR="00D67965">
                  <w:rPr>
                    <w:webHidden/>
                  </w:rPr>
                </w:r>
                <w:r w:rsidR="00D67965">
                  <w:rPr>
                    <w:webHidden/>
                  </w:rPr>
                  <w:fldChar w:fldCharType="separate"/>
                </w:r>
                <w:r w:rsidR="00D67965">
                  <w:rPr>
                    <w:webHidden/>
                  </w:rPr>
                  <w:t>427</w:t>
                </w:r>
                <w:r w:rsidR="00D67965">
                  <w:rPr>
                    <w:webHidden/>
                  </w:rPr>
                  <w:fldChar w:fldCharType="end"/>
                </w:r>
              </w:hyperlink>
            </w:p>
            <w:p w14:paraId="780C19A5" w14:textId="4C3D0CB4" w:rsidR="00D67965" w:rsidRDefault="00D64CB1">
              <w:pPr>
                <w:pStyle w:val="TOC3"/>
                <w:rPr>
                  <w:bCs w:val="0"/>
                  <w:iCs w:val="0"/>
                  <w:color w:val="auto"/>
                  <w:sz w:val="22"/>
                </w:rPr>
              </w:pPr>
              <w:hyperlink w:anchor="_Toc48643873" w:history="1">
                <w:r w:rsidR="00D67965" w:rsidRPr="006B7BCF">
                  <w:rPr>
                    <w:rStyle w:val="Hyperlink"/>
                  </w:rPr>
                  <w:t>RA-5 Vulnerability Scanning (L) (M) (H)</w:t>
                </w:r>
                <w:r w:rsidR="00D67965">
                  <w:rPr>
                    <w:webHidden/>
                  </w:rPr>
                  <w:tab/>
                </w:r>
                <w:r w:rsidR="00D67965">
                  <w:rPr>
                    <w:webHidden/>
                  </w:rPr>
                  <w:fldChar w:fldCharType="begin"/>
                </w:r>
                <w:r w:rsidR="00D67965">
                  <w:rPr>
                    <w:webHidden/>
                  </w:rPr>
                  <w:instrText xml:space="preserve"> PAGEREF _Toc48643873 \h </w:instrText>
                </w:r>
                <w:r w:rsidR="00D67965">
                  <w:rPr>
                    <w:webHidden/>
                  </w:rPr>
                </w:r>
                <w:r w:rsidR="00D67965">
                  <w:rPr>
                    <w:webHidden/>
                  </w:rPr>
                  <w:fldChar w:fldCharType="separate"/>
                </w:r>
                <w:r w:rsidR="00D67965">
                  <w:rPr>
                    <w:webHidden/>
                  </w:rPr>
                  <w:t>429</w:t>
                </w:r>
                <w:r w:rsidR="00D67965">
                  <w:rPr>
                    <w:webHidden/>
                  </w:rPr>
                  <w:fldChar w:fldCharType="end"/>
                </w:r>
              </w:hyperlink>
            </w:p>
            <w:p w14:paraId="0340BF1D" w14:textId="7DBB1501" w:rsidR="00D67965" w:rsidRDefault="00D64CB1">
              <w:pPr>
                <w:pStyle w:val="TOC4"/>
                <w:rPr>
                  <w:noProof/>
                  <w:color w:val="auto"/>
                  <w:sz w:val="22"/>
                  <w:szCs w:val="22"/>
                </w:rPr>
              </w:pPr>
              <w:hyperlink w:anchor="_Toc48643874" w:history="1">
                <w:r w:rsidR="00D67965" w:rsidRPr="006B7BCF">
                  <w:rPr>
                    <w:rStyle w:val="Hyperlink"/>
                    <w:noProof/>
                  </w:rPr>
                  <w:t>RA-5 (1) Control Enhancement (M) (H)</w:t>
                </w:r>
                <w:r w:rsidR="00D67965">
                  <w:rPr>
                    <w:noProof/>
                    <w:webHidden/>
                  </w:rPr>
                  <w:tab/>
                </w:r>
                <w:r w:rsidR="00D67965">
                  <w:rPr>
                    <w:noProof/>
                    <w:webHidden/>
                  </w:rPr>
                  <w:fldChar w:fldCharType="begin"/>
                </w:r>
                <w:r w:rsidR="00D67965">
                  <w:rPr>
                    <w:noProof/>
                    <w:webHidden/>
                  </w:rPr>
                  <w:instrText xml:space="preserve"> PAGEREF _Toc48643874 \h </w:instrText>
                </w:r>
                <w:r w:rsidR="00D67965">
                  <w:rPr>
                    <w:noProof/>
                    <w:webHidden/>
                  </w:rPr>
                </w:r>
                <w:r w:rsidR="00D67965">
                  <w:rPr>
                    <w:noProof/>
                    <w:webHidden/>
                  </w:rPr>
                  <w:fldChar w:fldCharType="separate"/>
                </w:r>
                <w:r w:rsidR="00D67965">
                  <w:rPr>
                    <w:noProof/>
                    <w:webHidden/>
                  </w:rPr>
                  <w:t>431</w:t>
                </w:r>
                <w:r w:rsidR="00D67965">
                  <w:rPr>
                    <w:noProof/>
                    <w:webHidden/>
                  </w:rPr>
                  <w:fldChar w:fldCharType="end"/>
                </w:r>
              </w:hyperlink>
            </w:p>
            <w:p w14:paraId="65F06BDD" w14:textId="01A38096" w:rsidR="00D67965" w:rsidRDefault="00D64CB1">
              <w:pPr>
                <w:pStyle w:val="TOC4"/>
                <w:rPr>
                  <w:noProof/>
                  <w:color w:val="auto"/>
                  <w:sz w:val="22"/>
                  <w:szCs w:val="22"/>
                </w:rPr>
              </w:pPr>
              <w:hyperlink w:anchor="_Toc48643875" w:history="1">
                <w:r w:rsidR="00D67965" w:rsidRPr="006B7BCF">
                  <w:rPr>
                    <w:rStyle w:val="Hyperlink"/>
                    <w:noProof/>
                  </w:rPr>
                  <w:t>RA-5 (2) Control Enhancement (M) (H)</w:t>
                </w:r>
                <w:r w:rsidR="00D67965">
                  <w:rPr>
                    <w:noProof/>
                    <w:webHidden/>
                  </w:rPr>
                  <w:tab/>
                </w:r>
                <w:r w:rsidR="00D67965">
                  <w:rPr>
                    <w:noProof/>
                    <w:webHidden/>
                  </w:rPr>
                  <w:fldChar w:fldCharType="begin"/>
                </w:r>
                <w:r w:rsidR="00D67965">
                  <w:rPr>
                    <w:noProof/>
                    <w:webHidden/>
                  </w:rPr>
                  <w:instrText xml:space="preserve"> PAGEREF _Toc48643875 \h </w:instrText>
                </w:r>
                <w:r w:rsidR="00D67965">
                  <w:rPr>
                    <w:noProof/>
                    <w:webHidden/>
                  </w:rPr>
                </w:r>
                <w:r w:rsidR="00D67965">
                  <w:rPr>
                    <w:noProof/>
                    <w:webHidden/>
                  </w:rPr>
                  <w:fldChar w:fldCharType="separate"/>
                </w:r>
                <w:r w:rsidR="00D67965">
                  <w:rPr>
                    <w:noProof/>
                    <w:webHidden/>
                  </w:rPr>
                  <w:t>432</w:t>
                </w:r>
                <w:r w:rsidR="00D67965">
                  <w:rPr>
                    <w:noProof/>
                    <w:webHidden/>
                  </w:rPr>
                  <w:fldChar w:fldCharType="end"/>
                </w:r>
              </w:hyperlink>
            </w:p>
            <w:p w14:paraId="5366DD32" w14:textId="183AD8D1" w:rsidR="00D67965" w:rsidRDefault="00D64CB1">
              <w:pPr>
                <w:pStyle w:val="TOC4"/>
                <w:rPr>
                  <w:noProof/>
                  <w:color w:val="auto"/>
                  <w:sz w:val="22"/>
                  <w:szCs w:val="22"/>
                </w:rPr>
              </w:pPr>
              <w:hyperlink w:anchor="_Toc48643876" w:history="1">
                <w:r w:rsidR="00D67965" w:rsidRPr="006B7BCF">
                  <w:rPr>
                    <w:rStyle w:val="Hyperlink"/>
                    <w:noProof/>
                  </w:rPr>
                  <w:t>RA-5 (3) Control Enhancement (M) (H)</w:t>
                </w:r>
                <w:r w:rsidR="00D67965">
                  <w:rPr>
                    <w:noProof/>
                    <w:webHidden/>
                  </w:rPr>
                  <w:tab/>
                </w:r>
                <w:r w:rsidR="00D67965">
                  <w:rPr>
                    <w:noProof/>
                    <w:webHidden/>
                  </w:rPr>
                  <w:fldChar w:fldCharType="begin"/>
                </w:r>
                <w:r w:rsidR="00D67965">
                  <w:rPr>
                    <w:noProof/>
                    <w:webHidden/>
                  </w:rPr>
                  <w:instrText xml:space="preserve"> PAGEREF _Toc48643876 \h </w:instrText>
                </w:r>
                <w:r w:rsidR="00D67965">
                  <w:rPr>
                    <w:noProof/>
                    <w:webHidden/>
                  </w:rPr>
                </w:r>
                <w:r w:rsidR="00D67965">
                  <w:rPr>
                    <w:noProof/>
                    <w:webHidden/>
                  </w:rPr>
                  <w:fldChar w:fldCharType="separate"/>
                </w:r>
                <w:r w:rsidR="00D67965">
                  <w:rPr>
                    <w:noProof/>
                    <w:webHidden/>
                  </w:rPr>
                  <w:t>433</w:t>
                </w:r>
                <w:r w:rsidR="00D67965">
                  <w:rPr>
                    <w:noProof/>
                    <w:webHidden/>
                  </w:rPr>
                  <w:fldChar w:fldCharType="end"/>
                </w:r>
              </w:hyperlink>
            </w:p>
            <w:p w14:paraId="2C40A4D3" w14:textId="0A6D8EF7" w:rsidR="00D67965" w:rsidRDefault="00D64CB1">
              <w:pPr>
                <w:pStyle w:val="TOC4"/>
                <w:rPr>
                  <w:noProof/>
                  <w:color w:val="auto"/>
                  <w:sz w:val="22"/>
                  <w:szCs w:val="22"/>
                </w:rPr>
              </w:pPr>
              <w:hyperlink w:anchor="_Toc48643877" w:history="1">
                <w:r w:rsidR="00D67965" w:rsidRPr="006B7BCF">
                  <w:rPr>
                    <w:rStyle w:val="Hyperlink"/>
                    <w:noProof/>
                  </w:rPr>
                  <w:t>RA-5 (4) Control Enhancement (H)</w:t>
                </w:r>
                <w:r w:rsidR="00D67965">
                  <w:rPr>
                    <w:noProof/>
                    <w:webHidden/>
                  </w:rPr>
                  <w:tab/>
                </w:r>
                <w:r w:rsidR="00D67965">
                  <w:rPr>
                    <w:noProof/>
                    <w:webHidden/>
                  </w:rPr>
                  <w:fldChar w:fldCharType="begin"/>
                </w:r>
                <w:r w:rsidR="00D67965">
                  <w:rPr>
                    <w:noProof/>
                    <w:webHidden/>
                  </w:rPr>
                  <w:instrText xml:space="preserve"> PAGEREF _Toc48643877 \h </w:instrText>
                </w:r>
                <w:r w:rsidR="00D67965">
                  <w:rPr>
                    <w:noProof/>
                    <w:webHidden/>
                  </w:rPr>
                </w:r>
                <w:r w:rsidR="00D67965">
                  <w:rPr>
                    <w:noProof/>
                    <w:webHidden/>
                  </w:rPr>
                  <w:fldChar w:fldCharType="separate"/>
                </w:r>
                <w:r w:rsidR="00D67965">
                  <w:rPr>
                    <w:noProof/>
                    <w:webHidden/>
                  </w:rPr>
                  <w:t>434</w:t>
                </w:r>
                <w:r w:rsidR="00D67965">
                  <w:rPr>
                    <w:noProof/>
                    <w:webHidden/>
                  </w:rPr>
                  <w:fldChar w:fldCharType="end"/>
                </w:r>
              </w:hyperlink>
            </w:p>
            <w:p w14:paraId="47000E70" w14:textId="7661B2A6" w:rsidR="00D67965" w:rsidRDefault="00D64CB1">
              <w:pPr>
                <w:pStyle w:val="TOC4"/>
                <w:rPr>
                  <w:noProof/>
                  <w:color w:val="auto"/>
                  <w:sz w:val="22"/>
                  <w:szCs w:val="22"/>
                </w:rPr>
              </w:pPr>
              <w:hyperlink w:anchor="_Toc48643878" w:history="1">
                <w:r w:rsidR="00D67965" w:rsidRPr="006B7BCF">
                  <w:rPr>
                    <w:rStyle w:val="Hyperlink"/>
                    <w:noProof/>
                  </w:rPr>
                  <w:t>RA-5 (5) Control Enhancement (M) (H)</w:t>
                </w:r>
                <w:r w:rsidR="00D67965">
                  <w:rPr>
                    <w:noProof/>
                    <w:webHidden/>
                  </w:rPr>
                  <w:tab/>
                </w:r>
                <w:r w:rsidR="00D67965">
                  <w:rPr>
                    <w:noProof/>
                    <w:webHidden/>
                  </w:rPr>
                  <w:fldChar w:fldCharType="begin"/>
                </w:r>
                <w:r w:rsidR="00D67965">
                  <w:rPr>
                    <w:noProof/>
                    <w:webHidden/>
                  </w:rPr>
                  <w:instrText xml:space="preserve"> PAGEREF _Toc48643878 \h </w:instrText>
                </w:r>
                <w:r w:rsidR="00D67965">
                  <w:rPr>
                    <w:noProof/>
                    <w:webHidden/>
                  </w:rPr>
                </w:r>
                <w:r w:rsidR="00D67965">
                  <w:rPr>
                    <w:noProof/>
                    <w:webHidden/>
                  </w:rPr>
                  <w:fldChar w:fldCharType="separate"/>
                </w:r>
                <w:r w:rsidR="00D67965">
                  <w:rPr>
                    <w:noProof/>
                    <w:webHidden/>
                  </w:rPr>
                  <w:t>435</w:t>
                </w:r>
                <w:r w:rsidR="00D67965">
                  <w:rPr>
                    <w:noProof/>
                    <w:webHidden/>
                  </w:rPr>
                  <w:fldChar w:fldCharType="end"/>
                </w:r>
              </w:hyperlink>
            </w:p>
            <w:p w14:paraId="6836CC15" w14:textId="6AE557E5" w:rsidR="00D67965" w:rsidRDefault="00D64CB1">
              <w:pPr>
                <w:pStyle w:val="TOC4"/>
                <w:rPr>
                  <w:noProof/>
                  <w:color w:val="auto"/>
                  <w:sz w:val="22"/>
                  <w:szCs w:val="22"/>
                </w:rPr>
              </w:pPr>
              <w:hyperlink w:anchor="_Toc48643879" w:history="1">
                <w:r w:rsidR="00D67965" w:rsidRPr="006B7BCF">
                  <w:rPr>
                    <w:rStyle w:val="Hyperlink"/>
                    <w:noProof/>
                  </w:rPr>
                  <w:t>RA-5 (6) Control Enhancement (M) (H)</w:t>
                </w:r>
                <w:r w:rsidR="00D67965">
                  <w:rPr>
                    <w:noProof/>
                    <w:webHidden/>
                  </w:rPr>
                  <w:tab/>
                </w:r>
                <w:r w:rsidR="00D67965">
                  <w:rPr>
                    <w:noProof/>
                    <w:webHidden/>
                  </w:rPr>
                  <w:fldChar w:fldCharType="begin"/>
                </w:r>
                <w:r w:rsidR="00D67965">
                  <w:rPr>
                    <w:noProof/>
                    <w:webHidden/>
                  </w:rPr>
                  <w:instrText xml:space="preserve"> PAGEREF _Toc48643879 \h </w:instrText>
                </w:r>
                <w:r w:rsidR="00D67965">
                  <w:rPr>
                    <w:noProof/>
                    <w:webHidden/>
                  </w:rPr>
                </w:r>
                <w:r w:rsidR="00D67965">
                  <w:rPr>
                    <w:noProof/>
                    <w:webHidden/>
                  </w:rPr>
                  <w:fldChar w:fldCharType="separate"/>
                </w:r>
                <w:r w:rsidR="00D67965">
                  <w:rPr>
                    <w:noProof/>
                    <w:webHidden/>
                  </w:rPr>
                  <w:t>435</w:t>
                </w:r>
                <w:r w:rsidR="00D67965">
                  <w:rPr>
                    <w:noProof/>
                    <w:webHidden/>
                  </w:rPr>
                  <w:fldChar w:fldCharType="end"/>
                </w:r>
              </w:hyperlink>
            </w:p>
            <w:p w14:paraId="194022F7" w14:textId="465F78E6" w:rsidR="00D67965" w:rsidRDefault="00D64CB1">
              <w:pPr>
                <w:pStyle w:val="TOC4"/>
                <w:rPr>
                  <w:noProof/>
                  <w:color w:val="auto"/>
                  <w:sz w:val="22"/>
                  <w:szCs w:val="22"/>
                </w:rPr>
              </w:pPr>
              <w:hyperlink w:anchor="_Toc48643880" w:history="1">
                <w:r w:rsidR="00D67965" w:rsidRPr="006B7BCF">
                  <w:rPr>
                    <w:rStyle w:val="Hyperlink"/>
                    <w:noProof/>
                  </w:rPr>
                  <w:t>RA-5 (8) Control Enhancement (L) (M) (H)</w:t>
                </w:r>
                <w:r w:rsidR="00D67965">
                  <w:rPr>
                    <w:noProof/>
                    <w:webHidden/>
                  </w:rPr>
                  <w:tab/>
                </w:r>
                <w:r w:rsidR="00D67965">
                  <w:rPr>
                    <w:noProof/>
                    <w:webHidden/>
                  </w:rPr>
                  <w:fldChar w:fldCharType="begin"/>
                </w:r>
                <w:r w:rsidR="00D67965">
                  <w:rPr>
                    <w:noProof/>
                    <w:webHidden/>
                  </w:rPr>
                  <w:instrText xml:space="preserve"> PAGEREF _Toc48643880 \h </w:instrText>
                </w:r>
                <w:r w:rsidR="00D67965">
                  <w:rPr>
                    <w:noProof/>
                    <w:webHidden/>
                  </w:rPr>
                </w:r>
                <w:r w:rsidR="00D67965">
                  <w:rPr>
                    <w:noProof/>
                    <w:webHidden/>
                  </w:rPr>
                  <w:fldChar w:fldCharType="separate"/>
                </w:r>
                <w:r w:rsidR="00D67965">
                  <w:rPr>
                    <w:noProof/>
                    <w:webHidden/>
                  </w:rPr>
                  <w:t>436</w:t>
                </w:r>
                <w:r w:rsidR="00D67965">
                  <w:rPr>
                    <w:noProof/>
                    <w:webHidden/>
                  </w:rPr>
                  <w:fldChar w:fldCharType="end"/>
                </w:r>
              </w:hyperlink>
            </w:p>
            <w:p w14:paraId="4C8A0F55" w14:textId="26EC7D67" w:rsidR="00D67965" w:rsidRDefault="00D64CB1">
              <w:pPr>
                <w:pStyle w:val="TOC4"/>
                <w:rPr>
                  <w:noProof/>
                  <w:color w:val="auto"/>
                  <w:sz w:val="22"/>
                  <w:szCs w:val="22"/>
                </w:rPr>
              </w:pPr>
              <w:hyperlink w:anchor="_Toc48643881" w:history="1">
                <w:r w:rsidR="00D67965" w:rsidRPr="006B7BCF">
                  <w:rPr>
                    <w:rStyle w:val="Hyperlink"/>
                    <w:noProof/>
                  </w:rPr>
                  <w:t>RA-5 (10) Control Enhancement (H)</w:t>
                </w:r>
                <w:r w:rsidR="00D67965">
                  <w:rPr>
                    <w:noProof/>
                    <w:webHidden/>
                  </w:rPr>
                  <w:tab/>
                </w:r>
                <w:r w:rsidR="00D67965">
                  <w:rPr>
                    <w:noProof/>
                    <w:webHidden/>
                  </w:rPr>
                  <w:fldChar w:fldCharType="begin"/>
                </w:r>
                <w:r w:rsidR="00D67965">
                  <w:rPr>
                    <w:noProof/>
                    <w:webHidden/>
                  </w:rPr>
                  <w:instrText xml:space="preserve"> PAGEREF _Toc48643881 \h </w:instrText>
                </w:r>
                <w:r w:rsidR="00D67965">
                  <w:rPr>
                    <w:noProof/>
                    <w:webHidden/>
                  </w:rPr>
                </w:r>
                <w:r w:rsidR="00D67965">
                  <w:rPr>
                    <w:noProof/>
                    <w:webHidden/>
                  </w:rPr>
                  <w:fldChar w:fldCharType="separate"/>
                </w:r>
                <w:r w:rsidR="00D67965">
                  <w:rPr>
                    <w:noProof/>
                    <w:webHidden/>
                  </w:rPr>
                  <w:t>437</w:t>
                </w:r>
                <w:r w:rsidR="00D67965">
                  <w:rPr>
                    <w:noProof/>
                    <w:webHidden/>
                  </w:rPr>
                  <w:fldChar w:fldCharType="end"/>
                </w:r>
              </w:hyperlink>
            </w:p>
            <w:p w14:paraId="677B1328" w14:textId="23CB94F2" w:rsidR="00D67965" w:rsidRDefault="00D64CB1">
              <w:pPr>
                <w:pStyle w:val="TOC2"/>
                <w:rPr>
                  <w:b w:val="0"/>
                  <w:bCs w:val="0"/>
                  <w:color w:val="auto"/>
                  <w:sz w:val="22"/>
                </w:rPr>
              </w:pPr>
              <w:hyperlink w:anchor="_Toc48643882" w:history="1">
                <w:r w:rsidR="00D67965" w:rsidRPr="006B7BCF">
                  <w:rPr>
                    <w:rStyle w:val="Hyperlink"/>
                  </w:rPr>
                  <w:t>13.15.</w:t>
                </w:r>
                <w:r w:rsidR="00D67965">
                  <w:rPr>
                    <w:b w:val="0"/>
                    <w:bCs w:val="0"/>
                    <w:color w:val="auto"/>
                    <w:sz w:val="22"/>
                  </w:rPr>
                  <w:tab/>
                </w:r>
                <w:r w:rsidR="00D67965" w:rsidRPr="006B7BCF">
                  <w:rPr>
                    <w:rStyle w:val="Hyperlink"/>
                  </w:rPr>
                  <w:t>System and Services Acquisition (SA)</w:t>
                </w:r>
                <w:r w:rsidR="00D67965">
                  <w:rPr>
                    <w:webHidden/>
                  </w:rPr>
                  <w:tab/>
                </w:r>
                <w:r w:rsidR="00D67965">
                  <w:rPr>
                    <w:webHidden/>
                  </w:rPr>
                  <w:fldChar w:fldCharType="begin"/>
                </w:r>
                <w:r w:rsidR="00D67965">
                  <w:rPr>
                    <w:webHidden/>
                  </w:rPr>
                  <w:instrText xml:space="preserve"> PAGEREF _Toc48643882 \h </w:instrText>
                </w:r>
                <w:r w:rsidR="00D67965">
                  <w:rPr>
                    <w:webHidden/>
                  </w:rPr>
                </w:r>
                <w:r w:rsidR="00D67965">
                  <w:rPr>
                    <w:webHidden/>
                  </w:rPr>
                  <w:fldChar w:fldCharType="separate"/>
                </w:r>
                <w:r w:rsidR="00D67965">
                  <w:rPr>
                    <w:webHidden/>
                  </w:rPr>
                  <w:t>438</w:t>
                </w:r>
                <w:r w:rsidR="00D67965">
                  <w:rPr>
                    <w:webHidden/>
                  </w:rPr>
                  <w:fldChar w:fldCharType="end"/>
                </w:r>
              </w:hyperlink>
            </w:p>
            <w:p w14:paraId="779AD938" w14:textId="5FD61669" w:rsidR="00D67965" w:rsidRDefault="00D64CB1">
              <w:pPr>
                <w:pStyle w:val="TOC3"/>
                <w:rPr>
                  <w:bCs w:val="0"/>
                  <w:iCs w:val="0"/>
                  <w:color w:val="auto"/>
                  <w:sz w:val="22"/>
                </w:rPr>
              </w:pPr>
              <w:hyperlink w:anchor="_Toc48643883" w:history="1">
                <w:r w:rsidR="00D67965" w:rsidRPr="006B7BCF">
                  <w:rPr>
                    <w:rStyle w:val="Hyperlink"/>
                  </w:rPr>
                  <w:t>SA-1 System and Services Acquisition Policy and Procedures (H)</w:t>
                </w:r>
                <w:r w:rsidR="00D67965">
                  <w:rPr>
                    <w:webHidden/>
                  </w:rPr>
                  <w:tab/>
                </w:r>
                <w:r w:rsidR="00D67965">
                  <w:rPr>
                    <w:webHidden/>
                  </w:rPr>
                  <w:fldChar w:fldCharType="begin"/>
                </w:r>
                <w:r w:rsidR="00D67965">
                  <w:rPr>
                    <w:webHidden/>
                  </w:rPr>
                  <w:instrText xml:space="preserve"> PAGEREF _Toc48643883 \h </w:instrText>
                </w:r>
                <w:r w:rsidR="00D67965">
                  <w:rPr>
                    <w:webHidden/>
                  </w:rPr>
                </w:r>
                <w:r w:rsidR="00D67965">
                  <w:rPr>
                    <w:webHidden/>
                  </w:rPr>
                  <w:fldChar w:fldCharType="separate"/>
                </w:r>
                <w:r w:rsidR="00D67965">
                  <w:rPr>
                    <w:webHidden/>
                  </w:rPr>
                  <w:t>438</w:t>
                </w:r>
                <w:r w:rsidR="00D67965">
                  <w:rPr>
                    <w:webHidden/>
                  </w:rPr>
                  <w:fldChar w:fldCharType="end"/>
                </w:r>
              </w:hyperlink>
            </w:p>
            <w:p w14:paraId="0A8C2492" w14:textId="298287AB" w:rsidR="00D67965" w:rsidRDefault="00D64CB1">
              <w:pPr>
                <w:pStyle w:val="TOC3"/>
                <w:rPr>
                  <w:bCs w:val="0"/>
                  <w:iCs w:val="0"/>
                  <w:color w:val="auto"/>
                  <w:sz w:val="22"/>
                </w:rPr>
              </w:pPr>
              <w:hyperlink w:anchor="_Toc48643884" w:history="1">
                <w:r w:rsidR="00D67965" w:rsidRPr="006B7BCF">
                  <w:rPr>
                    <w:rStyle w:val="Hyperlink"/>
                  </w:rPr>
                  <w:t>SA-2 Allocation of Resources (L) (M) (H)</w:t>
                </w:r>
                <w:r w:rsidR="00D67965">
                  <w:rPr>
                    <w:webHidden/>
                  </w:rPr>
                  <w:tab/>
                </w:r>
                <w:r w:rsidR="00D67965">
                  <w:rPr>
                    <w:webHidden/>
                  </w:rPr>
                  <w:fldChar w:fldCharType="begin"/>
                </w:r>
                <w:r w:rsidR="00D67965">
                  <w:rPr>
                    <w:webHidden/>
                  </w:rPr>
                  <w:instrText xml:space="preserve"> PAGEREF _Toc48643884 \h </w:instrText>
                </w:r>
                <w:r w:rsidR="00D67965">
                  <w:rPr>
                    <w:webHidden/>
                  </w:rPr>
                </w:r>
                <w:r w:rsidR="00D67965">
                  <w:rPr>
                    <w:webHidden/>
                  </w:rPr>
                  <w:fldChar w:fldCharType="separate"/>
                </w:r>
                <w:r w:rsidR="00D67965">
                  <w:rPr>
                    <w:webHidden/>
                  </w:rPr>
                  <w:t>440</w:t>
                </w:r>
                <w:r w:rsidR="00D67965">
                  <w:rPr>
                    <w:webHidden/>
                  </w:rPr>
                  <w:fldChar w:fldCharType="end"/>
                </w:r>
              </w:hyperlink>
            </w:p>
            <w:p w14:paraId="3D63A5D1" w14:textId="2E6D5BA4" w:rsidR="00D67965" w:rsidRDefault="00D64CB1">
              <w:pPr>
                <w:pStyle w:val="TOC3"/>
                <w:rPr>
                  <w:bCs w:val="0"/>
                  <w:iCs w:val="0"/>
                  <w:color w:val="auto"/>
                  <w:sz w:val="22"/>
                </w:rPr>
              </w:pPr>
              <w:hyperlink w:anchor="_Toc48643885" w:history="1">
                <w:r w:rsidR="00D67965" w:rsidRPr="006B7BCF">
                  <w:rPr>
                    <w:rStyle w:val="Hyperlink"/>
                  </w:rPr>
                  <w:t>SA-3 System Development Life Cycle (L) (M) (H)</w:t>
                </w:r>
                <w:r w:rsidR="00D67965">
                  <w:rPr>
                    <w:webHidden/>
                  </w:rPr>
                  <w:tab/>
                </w:r>
                <w:r w:rsidR="00D67965">
                  <w:rPr>
                    <w:webHidden/>
                  </w:rPr>
                  <w:fldChar w:fldCharType="begin"/>
                </w:r>
                <w:r w:rsidR="00D67965">
                  <w:rPr>
                    <w:webHidden/>
                  </w:rPr>
                  <w:instrText xml:space="preserve"> PAGEREF _Toc48643885 \h </w:instrText>
                </w:r>
                <w:r w:rsidR="00D67965">
                  <w:rPr>
                    <w:webHidden/>
                  </w:rPr>
                </w:r>
                <w:r w:rsidR="00D67965">
                  <w:rPr>
                    <w:webHidden/>
                  </w:rPr>
                  <w:fldChar w:fldCharType="separate"/>
                </w:r>
                <w:r w:rsidR="00D67965">
                  <w:rPr>
                    <w:webHidden/>
                  </w:rPr>
                  <w:t>441</w:t>
                </w:r>
                <w:r w:rsidR="00D67965">
                  <w:rPr>
                    <w:webHidden/>
                  </w:rPr>
                  <w:fldChar w:fldCharType="end"/>
                </w:r>
              </w:hyperlink>
            </w:p>
            <w:p w14:paraId="32DD2648" w14:textId="44A5B638" w:rsidR="00D67965" w:rsidRDefault="00D64CB1">
              <w:pPr>
                <w:pStyle w:val="TOC3"/>
                <w:rPr>
                  <w:bCs w:val="0"/>
                  <w:iCs w:val="0"/>
                  <w:color w:val="auto"/>
                  <w:sz w:val="22"/>
                </w:rPr>
              </w:pPr>
              <w:hyperlink w:anchor="_Toc48643886" w:history="1">
                <w:r w:rsidR="00D67965" w:rsidRPr="006B7BCF">
                  <w:rPr>
                    <w:rStyle w:val="Hyperlink"/>
                  </w:rPr>
                  <w:t>SA-4 Acquisitions Process (L) (M) (H)</w:t>
                </w:r>
                <w:r w:rsidR="00D67965">
                  <w:rPr>
                    <w:webHidden/>
                  </w:rPr>
                  <w:tab/>
                </w:r>
                <w:r w:rsidR="00D67965">
                  <w:rPr>
                    <w:webHidden/>
                  </w:rPr>
                  <w:fldChar w:fldCharType="begin"/>
                </w:r>
                <w:r w:rsidR="00D67965">
                  <w:rPr>
                    <w:webHidden/>
                  </w:rPr>
                  <w:instrText xml:space="preserve"> PAGEREF _Toc48643886 \h </w:instrText>
                </w:r>
                <w:r w:rsidR="00D67965">
                  <w:rPr>
                    <w:webHidden/>
                  </w:rPr>
                </w:r>
                <w:r w:rsidR="00D67965">
                  <w:rPr>
                    <w:webHidden/>
                  </w:rPr>
                  <w:fldChar w:fldCharType="separate"/>
                </w:r>
                <w:r w:rsidR="00D67965">
                  <w:rPr>
                    <w:webHidden/>
                  </w:rPr>
                  <w:t>442</w:t>
                </w:r>
                <w:r w:rsidR="00D67965">
                  <w:rPr>
                    <w:webHidden/>
                  </w:rPr>
                  <w:fldChar w:fldCharType="end"/>
                </w:r>
              </w:hyperlink>
            </w:p>
            <w:p w14:paraId="69126C73" w14:textId="1575CB95" w:rsidR="00D67965" w:rsidRDefault="00D64CB1">
              <w:pPr>
                <w:pStyle w:val="TOC4"/>
                <w:rPr>
                  <w:noProof/>
                  <w:color w:val="auto"/>
                  <w:sz w:val="22"/>
                  <w:szCs w:val="22"/>
                </w:rPr>
              </w:pPr>
              <w:hyperlink w:anchor="_Toc48643887" w:history="1">
                <w:r w:rsidR="00D67965" w:rsidRPr="006B7BCF">
                  <w:rPr>
                    <w:rStyle w:val="Hyperlink"/>
                    <w:noProof/>
                  </w:rPr>
                  <w:t>SA-4 (1) Control Enhancement (M) (H)</w:t>
                </w:r>
                <w:r w:rsidR="00D67965">
                  <w:rPr>
                    <w:noProof/>
                    <w:webHidden/>
                  </w:rPr>
                  <w:tab/>
                </w:r>
                <w:r w:rsidR="00D67965">
                  <w:rPr>
                    <w:noProof/>
                    <w:webHidden/>
                  </w:rPr>
                  <w:fldChar w:fldCharType="begin"/>
                </w:r>
                <w:r w:rsidR="00D67965">
                  <w:rPr>
                    <w:noProof/>
                    <w:webHidden/>
                  </w:rPr>
                  <w:instrText xml:space="preserve"> PAGEREF _Toc48643887 \h </w:instrText>
                </w:r>
                <w:r w:rsidR="00D67965">
                  <w:rPr>
                    <w:noProof/>
                    <w:webHidden/>
                  </w:rPr>
                </w:r>
                <w:r w:rsidR="00D67965">
                  <w:rPr>
                    <w:noProof/>
                    <w:webHidden/>
                  </w:rPr>
                  <w:fldChar w:fldCharType="separate"/>
                </w:r>
                <w:r w:rsidR="00D67965">
                  <w:rPr>
                    <w:noProof/>
                    <w:webHidden/>
                  </w:rPr>
                  <w:t>444</w:t>
                </w:r>
                <w:r w:rsidR="00D67965">
                  <w:rPr>
                    <w:noProof/>
                    <w:webHidden/>
                  </w:rPr>
                  <w:fldChar w:fldCharType="end"/>
                </w:r>
              </w:hyperlink>
            </w:p>
            <w:p w14:paraId="02D75EE2" w14:textId="59CAD87F" w:rsidR="00D67965" w:rsidRDefault="00D64CB1">
              <w:pPr>
                <w:pStyle w:val="TOC4"/>
                <w:rPr>
                  <w:noProof/>
                  <w:color w:val="auto"/>
                  <w:sz w:val="22"/>
                  <w:szCs w:val="22"/>
                </w:rPr>
              </w:pPr>
              <w:hyperlink w:anchor="_Toc48643888" w:history="1">
                <w:r w:rsidR="00D67965" w:rsidRPr="006B7BCF">
                  <w:rPr>
                    <w:rStyle w:val="Hyperlink"/>
                    <w:noProof/>
                  </w:rPr>
                  <w:t>SA-4 (2) Control Enhancement (H)</w:t>
                </w:r>
                <w:r w:rsidR="00D67965">
                  <w:rPr>
                    <w:noProof/>
                    <w:webHidden/>
                  </w:rPr>
                  <w:tab/>
                </w:r>
                <w:r w:rsidR="00D67965">
                  <w:rPr>
                    <w:noProof/>
                    <w:webHidden/>
                  </w:rPr>
                  <w:fldChar w:fldCharType="begin"/>
                </w:r>
                <w:r w:rsidR="00D67965">
                  <w:rPr>
                    <w:noProof/>
                    <w:webHidden/>
                  </w:rPr>
                  <w:instrText xml:space="preserve"> PAGEREF _Toc48643888 \h </w:instrText>
                </w:r>
                <w:r w:rsidR="00D67965">
                  <w:rPr>
                    <w:noProof/>
                    <w:webHidden/>
                  </w:rPr>
                </w:r>
                <w:r w:rsidR="00D67965">
                  <w:rPr>
                    <w:noProof/>
                    <w:webHidden/>
                  </w:rPr>
                  <w:fldChar w:fldCharType="separate"/>
                </w:r>
                <w:r w:rsidR="00D67965">
                  <w:rPr>
                    <w:noProof/>
                    <w:webHidden/>
                  </w:rPr>
                  <w:t>445</w:t>
                </w:r>
                <w:r w:rsidR="00D67965">
                  <w:rPr>
                    <w:noProof/>
                    <w:webHidden/>
                  </w:rPr>
                  <w:fldChar w:fldCharType="end"/>
                </w:r>
              </w:hyperlink>
            </w:p>
            <w:p w14:paraId="1B5FB52F" w14:textId="6EC8F816" w:rsidR="00D67965" w:rsidRDefault="00D64CB1">
              <w:pPr>
                <w:pStyle w:val="TOC4"/>
                <w:rPr>
                  <w:noProof/>
                  <w:color w:val="auto"/>
                  <w:sz w:val="22"/>
                  <w:szCs w:val="22"/>
                </w:rPr>
              </w:pPr>
              <w:hyperlink w:anchor="_Toc48643889" w:history="1">
                <w:r w:rsidR="00D67965" w:rsidRPr="006B7BCF">
                  <w:rPr>
                    <w:rStyle w:val="Hyperlink"/>
                    <w:noProof/>
                  </w:rPr>
                  <w:t>SA-4 (8) Control Enhancement (M) (H)</w:t>
                </w:r>
                <w:r w:rsidR="00D67965">
                  <w:rPr>
                    <w:noProof/>
                    <w:webHidden/>
                  </w:rPr>
                  <w:tab/>
                </w:r>
                <w:r w:rsidR="00D67965">
                  <w:rPr>
                    <w:noProof/>
                    <w:webHidden/>
                  </w:rPr>
                  <w:fldChar w:fldCharType="begin"/>
                </w:r>
                <w:r w:rsidR="00D67965">
                  <w:rPr>
                    <w:noProof/>
                    <w:webHidden/>
                  </w:rPr>
                  <w:instrText xml:space="preserve"> PAGEREF _Toc48643889 \h </w:instrText>
                </w:r>
                <w:r w:rsidR="00D67965">
                  <w:rPr>
                    <w:noProof/>
                    <w:webHidden/>
                  </w:rPr>
                </w:r>
                <w:r w:rsidR="00D67965">
                  <w:rPr>
                    <w:noProof/>
                    <w:webHidden/>
                  </w:rPr>
                  <w:fldChar w:fldCharType="separate"/>
                </w:r>
                <w:r w:rsidR="00D67965">
                  <w:rPr>
                    <w:noProof/>
                    <w:webHidden/>
                  </w:rPr>
                  <w:t>446</w:t>
                </w:r>
                <w:r w:rsidR="00D67965">
                  <w:rPr>
                    <w:noProof/>
                    <w:webHidden/>
                  </w:rPr>
                  <w:fldChar w:fldCharType="end"/>
                </w:r>
              </w:hyperlink>
            </w:p>
            <w:p w14:paraId="41B67E94" w14:textId="22B6FD56" w:rsidR="00D67965" w:rsidRDefault="00D64CB1">
              <w:pPr>
                <w:pStyle w:val="TOC4"/>
                <w:rPr>
                  <w:noProof/>
                  <w:color w:val="auto"/>
                  <w:sz w:val="22"/>
                  <w:szCs w:val="22"/>
                </w:rPr>
              </w:pPr>
              <w:hyperlink w:anchor="_Toc48643890" w:history="1">
                <w:r w:rsidR="00D67965" w:rsidRPr="006B7BCF">
                  <w:rPr>
                    <w:rStyle w:val="Hyperlink"/>
                    <w:noProof/>
                  </w:rPr>
                  <w:t>SA-4 (9) Control Enhancement (M) (H)</w:t>
                </w:r>
                <w:r w:rsidR="00D67965">
                  <w:rPr>
                    <w:noProof/>
                    <w:webHidden/>
                  </w:rPr>
                  <w:tab/>
                </w:r>
                <w:r w:rsidR="00D67965">
                  <w:rPr>
                    <w:noProof/>
                    <w:webHidden/>
                  </w:rPr>
                  <w:fldChar w:fldCharType="begin"/>
                </w:r>
                <w:r w:rsidR="00D67965">
                  <w:rPr>
                    <w:noProof/>
                    <w:webHidden/>
                  </w:rPr>
                  <w:instrText xml:space="preserve"> PAGEREF _Toc48643890 \h </w:instrText>
                </w:r>
                <w:r w:rsidR="00D67965">
                  <w:rPr>
                    <w:noProof/>
                    <w:webHidden/>
                  </w:rPr>
                </w:r>
                <w:r w:rsidR="00D67965">
                  <w:rPr>
                    <w:noProof/>
                    <w:webHidden/>
                  </w:rPr>
                  <w:fldChar w:fldCharType="separate"/>
                </w:r>
                <w:r w:rsidR="00D67965">
                  <w:rPr>
                    <w:noProof/>
                    <w:webHidden/>
                  </w:rPr>
                  <w:t>446</w:t>
                </w:r>
                <w:r w:rsidR="00D67965">
                  <w:rPr>
                    <w:noProof/>
                    <w:webHidden/>
                  </w:rPr>
                  <w:fldChar w:fldCharType="end"/>
                </w:r>
              </w:hyperlink>
            </w:p>
            <w:p w14:paraId="1122CE95" w14:textId="2A86837E" w:rsidR="00D67965" w:rsidRDefault="00D64CB1">
              <w:pPr>
                <w:pStyle w:val="TOC4"/>
                <w:rPr>
                  <w:noProof/>
                  <w:color w:val="auto"/>
                  <w:sz w:val="22"/>
                  <w:szCs w:val="22"/>
                </w:rPr>
              </w:pPr>
              <w:hyperlink w:anchor="_Toc48643891" w:history="1">
                <w:r w:rsidR="00D67965" w:rsidRPr="006B7BCF">
                  <w:rPr>
                    <w:rStyle w:val="Hyperlink"/>
                    <w:noProof/>
                  </w:rPr>
                  <w:t>SA-4 (10) Control Enhancement (M) (H)</w:t>
                </w:r>
                <w:r w:rsidR="00D67965">
                  <w:rPr>
                    <w:noProof/>
                    <w:webHidden/>
                  </w:rPr>
                  <w:tab/>
                </w:r>
                <w:r w:rsidR="00D67965">
                  <w:rPr>
                    <w:noProof/>
                    <w:webHidden/>
                  </w:rPr>
                  <w:fldChar w:fldCharType="begin"/>
                </w:r>
                <w:r w:rsidR="00D67965">
                  <w:rPr>
                    <w:noProof/>
                    <w:webHidden/>
                  </w:rPr>
                  <w:instrText xml:space="preserve"> PAGEREF _Toc48643891 \h </w:instrText>
                </w:r>
                <w:r w:rsidR="00D67965">
                  <w:rPr>
                    <w:noProof/>
                    <w:webHidden/>
                  </w:rPr>
                </w:r>
                <w:r w:rsidR="00D67965">
                  <w:rPr>
                    <w:noProof/>
                    <w:webHidden/>
                  </w:rPr>
                  <w:fldChar w:fldCharType="separate"/>
                </w:r>
                <w:r w:rsidR="00D67965">
                  <w:rPr>
                    <w:noProof/>
                    <w:webHidden/>
                  </w:rPr>
                  <w:t>447</w:t>
                </w:r>
                <w:r w:rsidR="00D67965">
                  <w:rPr>
                    <w:noProof/>
                    <w:webHidden/>
                  </w:rPr>
                  <w:fldChar w:fldCharType="end"/>
                </w:r>
              </w:hyperlink>
            </w:p>
            <w:p w14:paraId="7F5BE34C" w14:textId="0FE95BE5" w:rsidR="00D67965" w:rsidRDefault="00D64CB1">
              <w:pPr>
                <w:pStyle w:val="TOC3"/>
                <w:rPr>
                  <w:bCs w:val="0"/>
                  <w:iCs w:val="0"/>
                  <w:color w:val="auto"/>
                  <w:sz w:val="22"/>
                </w:rPr>
              </w:pPr>
              <w:hyperlink w:anchor="_Toc48643892" w:history="1">
                <w:r w:rsidR="00D67965" w:rsidRPr="006B7BCF">
                  <w:rPr>
                    <w:rStyle w:val="Hyperlink"/>
                  </w:rPr>
                  <w:t>SA-5 Information System Documentation (H)</w:t>
                </w:r>
                <w:r w:rsidR="00D67965">
                  <w:rPr>
                    <w:webHidden/>
                  </w:rPr>
                  <w:tab/>
                </w:r>
                <w:r w:rsidR="00D67965">
                  <w:rPr>
                    <w:webHidden/>
                  </w:rPr>
                  <w:fldChar w:fldCharType="begin"/>
                </w:r>
                <w:r w:rsidR="00D67965">
                  <w:rPr>
                    <w:webHidden/>
                  </w:rPr>
                  <w:instrText xml:space="preserve"> PAGEREF _Toc48643892 \h </w:instrText>
                </w:r>
                <w:r w:rsidR="00D67965">
                  <w:rPr>
                    <w:webHidden/>
                  </w:rPr>
                </w:r>
                <w:r w:rsidR="00D67965">
                  <w:rPr>
                    <w:webHidden/>
                  </w:rPr>
                  <w:fldChar w:fldCharType="separate"/>
                </w:r>
                <w:r w:rsidR="00D67965">
                  <w:rPr>
                    <w:webHidden/>
                  </w:rPr>
                  <w:t>448</w:t>
                </w:r>
                <w:r w:rsidR="00D67965">
                  <w:rPr>
                    <w:webHidden/>
                  </w:rPr>
                  <w:fldChar w:fldCharType="end"/>
                </w:r>
              </w:hyperlink>
            </w:p>
            <w:p w14:paraId="032BCB28" w14:textId="7CBE8B46" w:rsidR="00D67965" w:rsidRDefault="00D64CB1">
              <w:pPr>
                <w:pStyle w:val="TOC3"/>
                <w:rPr>
                  <w:bCs w:val="0"/>
                  <w:iCs w:val="0"/>
                  <w:color w:val="auto"/>
                  <w:sz w:val="22"/>
                </w:rPr>
              </w:pPr>
              <w:hyperlink w:anchor="_Toc48643893" w:history="1">
                <w:r w:rsidR="00D67965" w:rsidRPr="006B7BCF">
                  <w:rPr>
                    <w:rStyle w:val="Hyperlink"/>
                  </w:rPr>
                  <w:t>SA-8 Security Engineering Principles (M) (H)</w:t>
                </w:r>
                <w:r w:rsidR="00D67965">
                  <w:rPr>
                    <w:webHidden/>
                  </w:rPr>
                  <w:tab/>
                </w:r>
                <w:r w:rsidR="00D67965">
                  <w:rPr>
                    <w:webHidden/>
                  </w:rPr>
                  <w:fldChar w:fldCharType="begin"/>
                </w:r>
                <w:r w:rsidR="00D67965">
                  <w:rPr>
                    <w:webHidden/>
                  </w:rPr>
                  <w:instrText xml:space="preserve"> PAGEREF _Toc48643893 \h </w:instrText>
                </w:r>
                <w:r w:rsidR="00D67965">
                  <w:rPr>
                    <w:webHidden/>
                  </w:rPr>
                </w:r>
                <w:r w:rsidR="00D67965">
                  <w:rPr>
                    <w:webHidden/>
                  </w:rPr>
                  <w:fldChar w:fldCharType="separate"/>
                </w:r>
                <w:r w:rsidR="00D67965">
                  <w:rPr>
                    <w:webHidden/>
                  </w:rPr>
                  <w:t>451</w:t>
                </w:r>
                <w:r w:rsidR="00D67965">
                  <w:rPr>
                    <w:webHidden/>
                  </w:rPr>
                  <w:fldChar w:fldCharType="end"/>
                </w:r>
              </w:hyperlink>
            </w:p>
            <w:p w14:paraId="421D6A6A" w14:textId="78C62857" w:rsidR="00D67965" w:rsidRDefault="00D64CB1">
              <w:pPr>
                <w:pStyle w:val="TOC3"/>
                <w:rPr>
                  <w:bCs w:val="0"/>
                  <w:iCs w:val="0"/>
                  <w:color w:val="auto"/>
                  <w:sz w:val="22"/>
                </w:rPr>
              </w:pPr>
              <w:hyperlink w:anchor="_Toc48643894" w:history="1">
                <w:r w:rsidR="00D67965" w:rsidRPr="006B7BCF">
                  <w:rPr>
                    <w:rStyle w:val="Hyperlink"/>
                  </w:rPr>
                  <w:t>SA-9 External Information System Services (L) (M) (H)</w:t>
                </w:r>
                <w:r w:rsidR="00D67965">
                  <w:rPr>
                    <w:webHidden/>
                  </w:rPr>
                  <w:tab/>
                </w:r>
                <w:r w:rsidR="00D67965">
                  <w:rPr>
                    <w:webHidden/>
                  </w:rPr>
                  <w:fldChar w:fldCharType="begin"/>
                </w:r>
                <w:r w:rsidR="00D67965">
                  <w:rPr>
                    <w:webHidden/>
                  </w:rPr>
                  <w:instrText xml:space="preserve"> PAGEREF _Toc48643894 \h </w:instrText>
                </w:r>
                <w:r w:rsidR="00D67965">
                  <w:rPr>
                    <w:webHidden/>
                  </w:rPr>
                </w:r>
                <w:r w:rsidR="00D67965">
                  <w:rPr>
                    <w:webHidden/>
                  </w:rPr>
                  <w:fldChar w:fldCharType="separate"/>
                </w:r>
                <w:r w:rsidR="00D67965">
                  <w:rPr>
                    <w:webHidden/>
                  </w:rPr>
                  <w:t>452</w:t>
                </w:r>
                <w:r w:rsidR="00D67965">
                  <w:rPr>
                    <w:webHidden/>
                  </w:rPr>
                  <w:fldChar w:fldCharType="end"/>
                </w:r>
              </w:hyperlink>
            </w:p>
            <w:p w14:paraId="7D8836C7" w14:textId="6FFDD370" w:rsidR="00D67965" w:rsidRDefault="00D64CB1">
              <w:pPr>
                <w:pStyle w:val="TOC4"/>
                <w:rPr>
                  <w:noProof/>
                  <w:color w:val="auto"/>
                  <w:sz w:val="22"/>
                  <w:szCs w:val="22"/>
                </w:rPr>
              </w:pPr>
              <w:hyperlink w:anchor="_Toc48643895" w:history="1">
                <w:r w:rsidR="00D67965" w:rsidRPr="006B7BCF">
                  <w:rPr>
                    <w:rStyle w:val="Hyperlink"/>
                    <w:noProof/>
                  </w:rPr>
                  <w:t>SA-9 (1) Control Enhancement (M) (H)</w:t>
                </w:r>
                <w:r w:rsidR="00D67965">
                  <w:rPr>
                    <w:noProof/>
                    <w:webHidden/>
                  </w:rPr>
                  <w:tab/>
                </w:r>
                <w:r w:rsidR="00D67965">
                  <w:rPr>
                    <w:noProof/>
                    <w:webHidden/>
                  </w:rPr>
                  <w:fldChar w:fldCharType="begin"/>
                </w:r>
                <w:r w:rsidR="00D67965">
                  <w:rPr>
                    <w:noProof/>
                    <w:webHidden/>
                  </w:rPr>
                  <w:instrText xml:space="preserve"> PAGEREF _Toc48643895 \h </w:instrText>
                </w:r>
                <w:r w:rsidR="00D67965">
                  <w:rPr>
                    <w:noProof/>
                    <w:webHidden/>
                  </w:rPr>
                </w:r>
                <w:r w:rsidR="00D67965">
                  <w:rPr>
                    <w:noProof/>
                    <w:webHidden/>
                  </w:rPr>
                  <w:fldChar w:fldCharType="separate"/>
                </w:r>
                <w:r w:rsidR="00D67965">
                  <w:rPr>
                    <w:noProof/>
                    <w:webHidden/>
                  </w:rPr>
                  <w:t>454</w:t>
                </w:r>
                <w:r w:rsidR="00D67965">
                  <w:rPr>
                    <w:noProof/>
                    <w:webHidden/>
                  </w:rPr>
                  <w:fldChar w:fldCharType="end"/>
                </w:r>
              </w:hyperlink>
            </w:p>
            <w:p w14:paraId="6DAA7211" w14:textId="632161FE" w:rsidR="00D67965" w:rsidRDefault="00D64CB1">
              <w:pPr>
                <w:pStyle w:val="TOC4"/>
                <w:rPr>
                  <w:noProof/>
                  <w:color w:val="auto"/>
                  <w:sz w:val="22"/>
                  <w:szCs w:val="22"/>
                </w:rPr>
              </w:pPr>
              <w:hyperlink w:anchor="_Toc48643896" w:history="1">
                <w:r w:rsidR="00D67965" w:rsidRPr="006B7BCF">
                  <w:rPr>
                    <w:rStyle w:val="Hyperlink"/>
                    <w:noProof/>
                  </w:rPr>
                  <w:t>SA-9 (2) Control Enhancement (M) (H)</w:t>
                </w:r>
                <w:r w:rsidR="00D67965">
                  <w:rPr>
                    <w:noProof/>
                    <w:webHidden/>
                  </w:rPr>
                  <w:tab/>
                </w:r>
                <w:r w:rsidR="00D67965">
                  <w:rPr>
                    <w:noProof/>
                    <w:webHidden/>
                  </w:rPr>
                  <w:fldChar w:fldCharType="begin"/>
                </w:r>
                <w:r w:rsidR="00D67965">
                  <w:rPr>
                    <w:noProof/>
                    <w:webHidden/>
                  </w:rPr>
                  <w:instrText xml:space="preserve"> PAGEREF _Toc48643896 \h </w:instrText>
                </w:r>
                <w:r w:rsidR="00D67965">
                  <w:rPr>
                    <w:noProof/>
                    <w:webHidden/>
                  </w:rPr>
                </w:r>
                <w:r w:rsidR="00D67965">
                  <w:rPr>
                    <w:noProof/>
                    <w:webHidden/>
                  </w:rPr>
                  <w:fldChar w:fldCharType="separate"/>
                </w:r>
                <w:r w:rsidR="00D67965">
                  <w:rPr>
                    <w:noProof/>
                    <w:webHidden/>
                  </w:rPr>
                  <w:t>455</w:t>
                </w:r>
                <w:r w:rsidR="00D67965">
                  <w:rPr>
                    <w:noProof/>
                    <w:webHidden/>
                  </w:rPr>
                  <w:fldChar w:fldCharType="end"/>
                </w:r>
              </w:hyperlink>
            </w:p>
            <w:p w14:paraId="3EE6E718" w14:textId="4A523E1E" w:rsidR="00D67965" w:rsidRDefault="00D64CB1">
              <w:pPr>
                <w:pStyle w:val="TOC4"/>
                <w:rPr>
                  <w:noProof/>
                  <w:color w:val="auto"/>
                  <w:sz w:val="22"/>
                  <w:szCs w:val="22"/>
                </w:rPr>
              </w:pPr>
              <w:hyperlink w:anchor="_Toc48643897" w:history="1">
                <w:r w:rsidR="00D67965" w:rsidRPr="006B7BCF">
                  <w:rPr>
                    <w:rStyle w:val="Hyperlink"/>
                    <w:noProof/>
                  </w:rPr>
                  <w:t>SA-9 (4) Control Enhancement (M) (H)</w:t>
                </w:r>
                <w:r w:rsidR="00D67965">
                  <w:rPr>
                    <w:noProof/>
                    <w:webHidden/>
                  </w:rPr>
                  <w:tab/>
                </w:r>
                <w:r w:rsidR="00D67965">
                  <w:rPr>
                    <w:noProof/>
                    <w:webHidden/>
                  </w:rPr>
                  <w:fldChar w:fldCharType="begin"/>
                </w:r>
                <w:r w:rsidR="00D67965">
                  <w:rPr>
                    <w:noProof/>
                    <w:webHidden/>
                  </w:rPr>
                  <w:instrText xml:space="preserve"> PAGEREF _Toc48643897 \h </w:instrText>
                </w:r>
                <w:r w:rsidR="00D67965">
                  <w:rPr>
                    <w:noProof/>
                    <w:webHidden/>
                  </w:rPr>
                </w:r>
                <w:r w:rsidR="00D67965">
                  <w:rPr>
                    <w:noProof/>
                    <w:webHidden/>
                  </w:rPr>
                  <w:fldChar w:fldCharType="separate"/>
                </w:r>
                <w:r w:rsidR="00D67965">
                  <w:rPr>
                    <w:noProof/>
                    <w:webHidden/>
                  </w:rPr>
                  <w:t>456</w:t>
                </w:r>
                <w:r w:rsidR="00D67965">
                  <w:rPr>
                    <w:noProof/>
                    <w:webHidden/>
                  </w:rPr>
                  <w:fldChar w:fldCharType="end"/>
                </w:r>
              </w:hyperlink>
            </w:p>
            <w:p w14:paraId="3B3C535E" w14:textId="6FE583C1" w:rsidR="00D67965" w:rsidRDefault="00D64CB1">
              <w:pPr>
                <w:pStyle w:val="TOC4"/>
                <w:rPr>
                  <w:noProof/>
                  <w:color w:val="auto"/>
                  <w:sz w:val="22"/>
                  <w:szCs w:val="22"/>
                </w:rPr>
              </w:pPr>
              <w:hyperlink w:anchor="_Toc48643898" w:history="1">
                <w:r w:rsidR="00D67965" w:rsidRPr="006B7BCF">
                  <w:rPr>
                    <w:rStyle w:val="Hyperlink"/>
                    <w:noProof/>
                  </w:rPr>
                  <w:t>SA-9 (5) Control Enhancement (M) (H)</w:t>
                </w:r>
                <w:r w:rsidR="00D67965">
                  <w:rPr>
                    <w:noProof/>
                    <w:webHidden/>
                  </w:rPr>
                  <w:tab/>
                </w:r>
                <w:r w:rsidR="00D67965">
                  <w:rPr>
                    <w:noProof/>
                    <w:webHidden/>
                  </w:rPr>
                  <w:fldChar w:fldCharType="begin"/>
                </w:r>
                <w:r w:rsidR="00D67965">
                  <w:rPr>
                    <w:noProof/>
                    <w:webHidden/>
                  </w:rPr>
                  <w:instrText xml:space="preserve"> PAGEREF _Toc48643898 \h </w:instrText>
                </w:r>
                <w:r w:rsidR="00D67965">
                  <w:rPr>
                    <w:noProof/>
                    <w:webHidden/>
                  </w:rPr>
                </w:r>
                <w:r w:rsidR="00D67965">
                  <w:rPr>
                    <w:noProof/>
                    <w:webHidden/>
                  </w:rPr>
                  <w:fldChar w:fldCharType="separate"/>
                </w:r>
                <w:r w:rsidR="00D67965">
                  <w:rPr>
                    <w:noProof/>
                    <w:webHidden/>
                  </w:rPr>
                  <w:t>456</w:t>
                </w:r>
                <w:r w:rsidR="00D67965">
                  <w:rPr>
                    <w:noProof/>
                    <w:webHidden/>
                  </w:rPr>
                  <w:fldChar w:fldCharType="end"/>
                </w:r>
              </w:hyperlink>
            </w:p>
            <w:p w14:paraId="14571A36" w14:textId="04503767" w:rsidR="00D67965" w:rsidRDefault="00D64CB1">
              <w:pPr>
                <w:pStyle w:val="TOC3"/>
                <w:rPr>
                  <w:bCs w:val="0"/>
                  <w:iCs w:val="0"/>
                  <w:color w:val="auto"/>
                  <w:sz w:val="22"/>
                </w:rPr>
              </w:pPr>
              <w:hyperlink w:anchor="_Toc48643899" w:history="1">
                <w:r w:rsidR="00D67965" w:rsidRPr="006B7BCF">
                  <w:rPr>
                    <w:rStyle w:val="Hyperlink"/>
                  </w:rPr>
                  <w:t>SA-10 Developer Configuration Management (M) (H)</w:t>
                </w:r>
                <w:r w:rsidR="00D67965">
                  <w:rPr>
                    <w:webHidden/>
                  </w:rPr>
                  <w:tab/>
                </w:r>
                <w:r w:rsidR="00D67965">
                  <w:rPr>
                    <w:webHidden/>
                  </w:rPr>
                  <w:fldChar w:fldCharType="begin"/>
                </w:r>
                <w:r w:rsidR="00D67965">
                  <w:rPr>
                    <w:webHidden/>
                  </w:rPr>
                  <w:instrText xml:space="preserve"> PAGEREF _Toc48643899 \h </w:instrText>
                </w:r>
                <w:r w:rsidR="00D67965">
                  <w:rPr>
                    <w:webHidden/>
                  </w:rPr>
                </w:r>
                <w:r w:rsidR="00D67965">
                  <w:rPr>
                    <w:webHidden/>
                  </w:rPr>
                  <w:fldChar w:fldCharType="separate"/>
                </w:r>
                <w:r w:rsidR="00D67965">
                  <w:rPr>
                    <w:webHidden/>
                  </w:rPr>
                  <w:t>457</w:t>
                </w:r>
                <w:r w:rsidR="00D67965">
                  <w:rPr>
                    <w:webHidden/>
                  </w:rPr>
                  <w:fldChar w:fldCharType="end"/>
                </w:r>
              </w:hyperlink>
            </w:p>
            <w:p w14:paraId="6C955405" w14:textId="78A990DC" w:rsidR="00D67965" w:rsidRDefault="00D64CB1">
              <w:pPr>
                <w:pStyle w:val="TOC4"/>
                <w:rPr>
                  <w:noProof/>
                  <w:color w:val="auto"/>
                  <w:sz w:val="22"/>
                  <w:szCs w:val="22"/>
                </w:rPr>
              </w:pPr>
              <w:hyperlink w:anchor="_Toc48643900" w:history="1">
                <w:r w:rsidR="00D67965" w:rsidRPr="006B7BCF">
                  <w:rPr>
                    <w:rStyle w:val="Hyperlink"/>
                    <w:noProof/>
                  </w:rPr>
                  <w:t>SA-10 (1) Control Enhancement (M) (H)</w:t>
                </w:r>
                <w:r w:rsidR="00D67965">
                  <w:rPr>
                    <w:noProof/>
                    <w:webHidden/>
                  </w:rPr>
                  <w:tab/>
                </w:r>
                <w:r w:rsidR="00D67965">
                  <w:rPr>
                    <w:noProof/>
                    <w:webHidden/>
                  </w:rPr>
                  <w:fldChar w:fldCharType="begin"/>
                </w:r>
                <w:r w:rsidR="00D67965">
                  <w:rPr>
                    <w:noProof/>
                    <w:webHidden/>
                  </w:rPr>
                  <w:instrText xml:space="preserve"> PAGEREF _Toc48643900 \h </w:instrText>
                </w:r>
                <w:r w:rsidR="00D67965">
                  <w:rPr>
                    <w:noProof/>
                    <w:webHidden/>
                  </w:rPr>
                </w:r>
                <w:r w:rsidR="00D67965">
                  <w:rPr>
                    <w:noProof/>
                    <w:webHidden/>
                  </w:rPr>
                  <w:fldChar w:fldCharType="separate"/>
                </w:r>
                <w:r w:rsidR="00D67965">
                  <w:rPr>
                    <w:noProof/>
                    <w:webHidden/>
                  </w:rPr>
                  <w:t>459</w:t>
                </w:r>
                <w:r w:rsidR="00D67965">
                  <w:rPr>
                    <w:noProof/>
                    <w:webHidden/>
                  </w:rPr>
                  <w:fldChar w:fldCharType="end"/>
                </w:r>
              </w:hyperlink>
            </w:p>
            <w:p w14:paraId="37C52BD1" w14:textId="748BC847" w:rsidR="00D67965" w:rsidRDefault="00D64CB1">
              <w:pPr>
                <w:pStyle w:val="TOC3"/>
                <w:rPr>
                  <w:bCs w:val="0"/>
                  <w:iCs w:val="0"/>
                  <w:color w:val="auto"/>
                  <w:sz w:val="22"/>
                </w:rPr>
              </w:pPr>
              <w:hyperlink w:anchor="_Toc48643901" w:history="1">
                <w:r w:rsidR="00D67965" w:rsidRPr="006B7BCF">
                  <w:rPr>
                    <w:rStyle w:val="Hyperlink"/>
                  </w:rPr>
                  <w:t>SA-11 Developer Security Testing and Evaluation (M) (H)</w:t>
                </w:r>
                <w:r w:rsidR="00D67965">
                  <w:rPr>
                    <w:webHidden/>
                  </w:rPr>
                  <w:tab/>
                </w:r>
                <w:r w:rsidR="00D67965">
                  <w:rPr>
                    <w:webHidden/>
                  </w:rPr>
                  <w:fldChar w:fldCharType="begin"/>
                </w:r>
                <w:r w:rsidR="00D67965">
                  <w:rPr>
                    <w:webHidden/>
                  </w:rPr>
                  <w:instrText xml:space="preserve"> PAGEREF _Toc48643901 \h </w:instrText>
                </w:r>
                <w:r w:rsidR="00D67965">
                  <w:rPr>
                    <w:webHidden/>
                  </w:rPr>
                </w:r>
                <w:r w:rsidR="00D67965">
                  <w:rPr>
                    <w:webHidden/>
                  </w:rPr>
                  <w:fldChar w:fldCharType="separate"/>
                </w:r>
                <w:r w:rsidR="00D67965">
                  <w:rPr>
                    <w:webHidden/>
                  </w:rPr>
                  <w:t>460</w:t>
                </w:r>
                <w:r w:rsidR="00D67965">
                  <w:rPr>
                    <w:webHidden/>
                  </w:rPr>
                  <w:fldChar w:fldCharType="end"/>
                </w:r>
              </w:hyperlink>
            </w:p>
            <w:p w14:paraId="222ECF43" w14:textId="0329113F" w:rsidR="00D67965" w:rsidRDefault="00D64CB1">
              <w:pPr>
                <w:pStyle w:val="TOC4"/>
                <w:rPr>
                  <w:noProof/>
                  <w:color w:val="auto"/>
                  <w:sz w:val="22"/>
                  <w:szCs w:val="22"/>
                </w:rPr>
              </w:pPr>
              <w:hyperlink w:anchor="_Toc48643902" w:history="1">
                <w:r w:rsidR="00D67965" w:rsidRPr="006B7BCF">
                  <w:rPr>
                    <w:rStyle w:val="Hyperlink"/>
                    <w:noProof/>
                  </w:rPr>
                  <w:t>SA-11 (1) Control Enhancement (M) (H)</w:t>
                </w:r>
                <w:r w:rsidR="00D67965">
                  <w:rPr>
                    <w:noProof/>
                    <w:webHidden/>
                  </w:rPr>
                  <w:tab/>
                </w:r>
                <w:r w:rsidR="00D67965">
                  <w:rPr>
                    <w:noProof/>
                    <w:webHidden/>
                  </w:rPr>
                  <w:fldChar w:fldCharType="begin"/>
                </w:r>
                <w:r w:rsidR="00D67965">
                  <w:rPr>
                    <w:noProof/>
                    <w:webHidden/>
                  </w:rPr>
                  <w:instrText xml:space="preserve"> PAGEREF _Toc48643902 \h </w:instrText>
                </w:r>
                <w:r w:rsidR="00D67965">
                  <w:rPr>
                    <w:noProof/>
                    <w:webHidden/>
                  </w:rPr>
                </w:r>
                <w:r w:rsidR="00D67965">
                  <w:rPr>
                    <w:noProof/>
                    <w:webHidden/>
                  </w:rPr>
                  <w:fldChar w:fldCharType="separate"/>
                </w:r>
                <w:r w:rsidR="00D67965">
                  <w:rPr>
                    <w:noProof/>
                    <w:webHidden/>
                  </w:rPr>
                  <w:t>461</w:t>
                </w:r>
                <w:r w:rsidR="00D67965">
                  <w:rPr>
                    <w:noProof/>
                    <w:webHidden/>
                  </w:rPr>
                  <w:fldChar w:fldCharType="end"/>
                </w:r>
              </w:hyperlink>
            </w:p>
            <w:p w14:paraId="78D20B1D" w14:textId="2E404735" w:rsidR="00D67965" w:rsidRDefault="00D64CB1">
              <w:pPr>
                <w:pStyle w:val="TOC4"/>
                <w:rPr>
                  <w:noProof/>
                  <w:color w:val="auto"/>
                  <w:sz w:val="22"/>
                  <w:szCs w:val="22"/>
                </w:rPr>
              </w:pPr>
              <w:hyperlink w:anchor="_Toc48643903" w:history="1">
                <w:r w:rsidR="00D67965" w:rsidRPr="006B7BCF">
                  <w:rPr>
                    <w:rStyle w:val="Hyperlink"/>
                    <w:noProof/>
                  </w:rPr>
                  <w:t>SA-11 (2) Control Enhancement (M) (H)</w:t>
                </w:r>
                <w:r w:rsidR="00D67965">
                  <w:rPr>
                    <w:noProof/>
                    <w:webHidden/>
                  </w:rPr>
                  <w:tab/>
                </w:r>
                <w:r w:rsidR="00D67965">
                  <w:rPr>
                    <w:noProof/>
                    <w:webHidden/>
                  </w:rPr>
                  <w:fldChar w:fldCharType="begin"/>
                </w:r>
                <w:r w:rsidR="00D67965">
                  <w:rPr>
                    <w:noProof/>
                    <w:webHidden/>
                  </w:rPr>
                  <w:instrText xml:space="preserve"> PAGEREF _Toc48643903 \h </w:instrText>
                </w:r>
                <w:r w:rsidR="00D67965">
                  <w:rPr>
                    <w:noProof/>
                    <w:webHidden/>
                  </w:rPr>
                </w:r>
                <w:r w:rsidR="00D67965">
                  <w:rPr>
                    <w:noProof/>
                    <w:webHidden/>
                  </w:rPr>
                  <w:fldChar w:fldCharType="separate"/>
                </w:r>
                <w:r w:rsidR="00D67965">
                  <w:rPr>
                    <w:noProof/>
                    <w:webHidden/>
                  </w:rPr>
                  <w:t>462</w:t>
                </w:r>
                <w:r w:rsidR="00D67965">
                  <w:rPr>
                    <w:noProof/>
                    <w:webHidden/>
                  </w:rPr>
                  <w:fldChar w:fldCharType="end"/>
                </w:r>
              </w:hyperlink>
            </w:p>
            <w:p w14:paraId="2D014635" w14:textId="5A516322" w:rsidR="00D67965" w:rsidRDefault="00D64CB1">
              <w:pPr>
                <w:pStyle w:val="TOC4"/>
                <w:rPr>
                  <w:noProof/>
                  <w:color w:val="auto"/>
                  <w:sz w:val="22"/>
                  <w:szCs w:val="22"/>
                </w:rPr>
              </w:pPr>
              <w:hyperlink w:anchor="_Toc48643904" w:history="1">
                <w:r w:rsidR="00D67965" w:rsidRPr="006B7BCF">
                  <w:rPr>
                    <w:rStyle w:val="Hyperlink"/>
                    <w:noProof/>
                  </w:rPr>
                  <w:t>SA-11 (8) Control Enhancement (M) (H)</w:t>
                </w:r>
                <w:r w:rsidR="00D67965">
                  <w:rPr>
                    <w:noProof/>
                    <w:webHidden/>
                  </w:rPr>
                  <w:tab/>
                </w:r>
                <w:r w:rsidR="00D67965">
                  <w:rPr>
                    <w:noProof/>
                    <w:webHidden/>
                  </w:rPr>
                  <w:fldChar w:fldCharType="begin"/>
                </w:r>
                <w:r w:rsidR="00D67965">
                  <w:rPr>
                    <w:noProof/>
                    <w:webHidden/>
                  </w:rPr>
                  <w:instrText xml:space="preserve"> PAGEREF _Toc48643904 \h </w:instrText>
                </w:r>
                <w:r w:rsidR="00D67965">
                  <w:rPr>
                    <w:noProof/>
                    <w:webHidden/>
                  </w:rPr>
                </w:r>
                <w:r w:rsidR="00D67965">
                  <w:rPr>
                    <w:noProof/>
                    <w:webHidden/>
                  </w:rPr>
                  <w:fldChar w:fldCharType="separate"/>
                </w:r>
                <w:r w:rsidR="00D67965">
                  <w:rPr>
                    <w:noProof/>
                    <w:webHidden/>
                  </w:rPr>
                  <w:t>463</w:t>
                </w:r>
                <w:r w:rsidR="00D67965">
                  <w:rPr>
                    <w:noProof/>
                    <w:webHidden/>
                  </w:rPr>
                  <w:fldChar w:fldCharType="end"/>
                </w:r>
              </w:hyperlink>
            </w:p>
            <w:p w14:paraId="24EF1DAC" w14:textId="37ABC9A2" w:rsidR="00D67965" w:rsidRDefault="00D64CB1">
              <w:pPr>
                <w:pStyle w:val="TOC3"/>
                <w:rPr>
                  <w:bCs w:val="0"/>
                  <w:iCs w:val="0"/>
                  <w:color w:val="auto"/>
                  <w:sz w:val="22"/>
                </w:rPr>
              </w:pPr>
              <w:hyperlink w:anchor="_Toc48643905" w:history="1">
                <w:r w:rsidR="00D67965" w:rsidRPr="006B7BCF">
                  <w:rPr>
                    <w:rStyle w:val="Hyperlink"/>
                  </w:rPr>
                  <w:t>SA-12 Supply Chain Protection (H)</w:t>
                </w:r>
                <w:r w:rsidR="00D67965">
                  <w:rPr>
                    <w:webHidden/>
                  </w:rPr>
                  <w:tab/>
                </w:r>
                <w:r w:rsidR="00D67965">
                  <w:rPr>
                    <w:webHidden/>
                  </w:rPr>
                  <w:fldChar w:fldCharType="begin"/>
                </w:r>
                <w:r w:rsidR="00D67965">
                  <w:rPr>
                    <w:webHidden/>
                  </w:rPr>
                  <w:instrText xml:space="preserve"> PAGEREF _Toc48643905 \h </w:instrText>
                </w:r>
                <w:r w:rsidR="00D67965">
                  <w:rPr>
                    <w:webHidden/>
                  </w:rPr>
                </w:r>
                <w:r w:rsidR="00D67965">
                  <w:rPr>
                    <w:webHidden/>
                  </w:rPr>
                  <w:fldChar w:fldCharType="separate"/>
                </w:r>
                <w:r w:rsidR="00D67965">
                  <w:rPr>
                    <w:webHidden/>
                  </w:rPr>
                  <w:t>464</w:t>
                </w:r>
                <w:r w:rsidR="00D67965">
                  <w:rPr>
                    <w:webHidden/>
                  </w:rPr>
                  <w:fldChar w:fldCharType="end"/>
                </w:r>
              </w:hyperlink>
            </w:p>
            <w:p w14:paraId="04520EBA" w14:textId="059F221C" w:rsidR="00D67965" w:rsidRDefault="00D64CB1">
              <w:pPr>
                <w:pStyle w:val="TOC3"/>
                <w:rPr>
                  <w:bCs w:val="0"/>
                  <w:iCs w:val="0"/>
                  <w:color w:val="auto"/>
                  <w:sz w:val="22"/>
                </w:rPr>
              </w:pPr>
              <w:hyperlink w:anchor="_Toc48643906" w:history="1">
                <w:r w:rsidR="00D67965" w:rsidRPr="006B7BCF">
                  <w:rPr>
                    <w:rStyle w:val="Hyperlink"/>
                  </w:rPr>
                  <w:t>SA-15 Development Process, Standards, and Tools (H)</w:t>
                </w:r>
                <w:r w:rsidR="00D67965">
                  <w:rPr>
                    <w:webHidden/>
                  </w:rPr>
                  <w:tab/>
                </w:r>
                <w:r w:rsidR="00D67965">
                  <w:rPr>
                    <w:webHidden/>
                  </w:rPr>
                  <w:fldChar w:fldCharType="begin"/>
                </w:r>
                <w:r w:rsidR="00D67965">
                  <w:rPr>
                    <w:webHidden/>
                  </w:rPr>
                  <w:instrText xml:space="preserve"> PAGEREF _Toc48643906 \h </w:instrText>
                </w:r>
                <w:r w:rsidR="00D67965">
                  <w:rPr>
                    <w:webHidden/>
                  </w:rPr>
                </w:r>
                <w:r w:rsidR="00D67965">
                  <w:rPr>
                    <w:webHidden/>
                  </w:rPr>
                  <w:fldChar w:fldCharType="separate"/>
                </w:r>
                <w:r w:rsidR="00D67965">
                  <w:rPr>
                    <w:webHidden/>
                  </w:rPr>
                  <w:t>465</w:t>
                </w:r>
                <w:r w:rsidR="00D67965">
                  <w:rPr>
                    <w:webHidden/>
                  </w:rPr>
                  <w:fldChar w:fldCharType="end"/>
                </w:r>
              </w:hyperlink>
            </w:p>
            <w:p w14:paraId="5B0BB4BC" w14:textId="0E9BA686" w:rsidR="00D67965" w:rsidRDefault="00D64CB1">
              <w:pPr>
                <w:pStyle w:val="TOC3"/>
                <w:rPr>
                  <w:bCs w:val="0"/>
                  <w:iCs w:val="0"/>
                  <w:color w:val="auto"/>
                  <w:sz w:val="22"/>
                </w:rPr>
              </w:pPr>
              <w:hyperlink w:anchor="_Toc48643907" w:history="1">
                <w:r w:rsidR="00D67965" w:rsidRPr="006B7BCF">
                  <w:rPr>
                    <w:rStyle w:val="Hyperlink"/>
                  </w:rPr>
                  <w:t>SA-16 Developer-Provided Training (H)</w:t>
                </w:r>
                <w:r w:rsidR="00D67965">
                  <w:rPr>
                    <w:webHidden/>
                  </w:rPr>
                  <w:tab/>
                </w:r>
                <w:r w:rsidR="00D67965">
                  <w:rPr>
                    <w:webHidden/>
                  </w:rPr>
                  <w:fldChar w:fldCharType="begin"/>
                </w:r>
                <w:r w:rsidR="00D67965">
                  <w:rPr>
                    <w:webHidden/>
                  </w:rPr>
                  <w:instrText xml:space="preserve"> PAGEREF _Toc48643907 \h </w:instrText>
                </w:r>
                <w:r w:rsidR="00D67965">
                  <w:rPr>
                    <w:webHidden/>
                  </w:rPr>
                </w:r>
                <w:r w:rsidR="00D67965">
                  <w:rPr>
                    <w:webHidden/>
                  </w:rPr>
                  <w:fldChar w:fldCharType="separate"/>
                </w:r>
                <w:r w:rsidR="00D67965">
                  <w:rPr>
                    <w:webHidden/>
                  </w:rPr>
                  <w:t>467</w:t>
                </w:r>
                <w:r w:rsidR="00D67965">
                  <w:rPr>
                    <w:webHidden/>
                  </w:rPr>
                  <w:fldChar w:fldCharType="end"/>
                </w:r>
              </w:hyperlink>
            </w:p>
            <w:p w14:paraId="6B216EDB" w14:textId="6FAD43C7" w:rsidR="00D67965" w:rsidRDefault="00D64CB1">
              <w:pPr>
                <w:pStyle w:val="TOC3"/>
                <w:rPr>
                  <w:bCs w:val="0"/>
                  <w:iCs w:val="0"/>
                  <w:color w:val="auto"/>
                  <w:sz w:val="22"/>
                </w:rPr>
              </w:pPr>
              <w:hyperlink w:anchor="_Toc48643908" w:history="1">
                <w:r w:rsidR="00D67965" w:rsidRPr="006B7BCF">
                  <w:rPr>
                    <w:rStyle w:val="Hyperlink"/>
                  </w:rPr>
                  <w:t>SA-17 Developer Security Architecture and Design (H)</w:t>
                </w:r>
                <w:r w:rsidR="00D67965">
                  <w:rPr>
                    <w:webHidden/>
                  </w:rPr>
                  <w:tab/>
                </w:r>
                <w:r w:rsidR="00D67965">
                  <w:rPr>
                    <w:webHidden/>
                  </w:rPr>
                  <w:fldChar w:fldCharType="begin"/>
                </w:r>
                <w:r w:rsidR="00D67965">
                  <w:rPr>
                    <w:webHidden/>
                  </w:rPr>
                  <w:instrText xml:space="preserve"> PAGEREF _Toc48643908 \h </w:instrText>
                </w:r>
                <w:r w:rsidR="00D67965">
                  <w:rPr>
                    <w:webHidden/>
                  </w:rPr>
                </w:r>
                <w:r w:rsidR="00D67965">
                  <w:rPr>
                    <w:webHidden/>
                  </w:rPr>
                  <w:fldChar w:fldCharType="separate"/>
                </w:r>
                <w:r w:rsidR="00D67965">
                  <w:rPr>
                    <w:webHidden/>
                  </w:rPr>
                  <w:t>468</w:t>
                </w:r>
                <w:r w:rsidR="00D67965">
                  <w:rPr>
                    <w:webHidden/>
                  </w:rPr>
                  <w:fldChar w:fldCharType="end"/>
                </w:r>
              </w:hyperlink>
            </w:p>
            <w:p w14:paraId="7CA6AA3C" w14:textId="50246F36" w:rsidR="00D67965" w:rsidRDefault="00D64CB1">
              <w:pPr>
                <w:pStyle w:val="TOC2"/>
                <w:rPr>
                  <w:b w:val="0"/>
                  <w:bCs w:val="0"/>
                  <w:color w:val="auto"/>
                  <w:sz w:val="22"/>
                </w:rPr>
              </w:pPr>
              <w:hyperlink w:anchor="_Toc48643909" w:history="1">
                <w:r w:rsidR="00D67965" w:rsidRPr="006B7BCF">
                  <w:rPr>
                    <w:rStyle w:val="Hyperlink"/>
                  </w:rPr>
                  <w:t>13.16.</w:t>
                </w:r>
                <w:r w:rsidR="00D67965">
                  <w:rPr>
                    <w:b w:val="0"/>
                    <w:bCs w:val="0"/>
                    <w:color w:val="auto"/>
                    <w:sz w:val="22"/>
                  </w:rPr>
                  <w:tab/>
                </w:r>
                <w:r w:rsidR="00D67965" w:rsidRPr="006B7BCF">
                  <w:rPr>
                    <w:rStyle w:val="Hyperlink"/>
                  </w:rPr>
                  <w:t>System and Communications Protection (SC)</w:t>
                </w:r>
                <w:r w:rsidR="00D67965">
                  <w:rPr>
                    <w:webHidden/>
                  </w:rPr>
                  <w:tab/>
                </w:r>
                <w:r w:rsidR="00D67965">
                  <w:rPr>
                    <w:webHidden/>
                  </w:rPr>
                  <w:fldChar w:fldCharType="begin"/>
                </w:r>
                <w:r w:rsidR="00D67965">
                  <w:rPr>
                    <w:webHidden/>
                  </w:rPr>
                  <w:instrText xml:space="preserve"> PAGEREF _Toc48643909 \h </w:instrText>
                </w:r>
                <w:r w:rsidR="00D67965">
                  <w:rPr>
                    <w:webHidden/>
                  </w:rPr>
                </w:r>
                <w:r w:rsidR="00D67965">
                  <w:rPr>
                    <w:webHidden/>
                  </w:rPr>
                  <w:fldChar w:fldCharType="separate"/>
                </w:r>
                <w:r w:rsidR="00D67965">
                  <w:rPr>
                    <w:webHidden/>
                  </w:rPr>
                  <w:t>470</w:t>
                </w:r>
                <w:r w:rsidR="00D67965">
                  <w:rPr>
                    <w:webHidden/>
                  </w:rPr>
                  <w:fldChar w:fldCharType="end"/>
                </w:r>
              </w:hyperlink>
            </w:p>
            <w:p w14:paraId="20DDC88B" w14:textId="6053BC1B" w:rsidR="00D67965" w:rsidRDefault="00D64CB1">
              <w:pPr>
                <w:pStyle w:val="TOC3"/>
                <w:rPr>
                  <w:bCs w:val="0"/>
                  <w:iCs w:val="0"/>
                  <w:color w:val="auto"/>
                  <w:sz w:val="22"/>
                </w:rPr>
              </w:pPr>
              <w:hyperlink w:anchor="_Toc48643910" w:history="1">
                <w:r w:rsidR="00D67965" w:rsidRPr="006B7BCF">
                  <w:rPr>
                    <w:rStyle w:val="Hyperlink"/>
                  </w:rPr>
                  <w:t>SC-1 System and Communications Protection Policy and Procedures (H)</w:t>
                </w:r>
                <w:r w:rsidR="00D67965">
                  <w:rPr>
                    <w:webHidden/>
                  </w:rPr>
                  <w:tab/>
                </w:r>
                <w:r w:rsidR="00D67965">
                  <w:rPr>
                    <w:webHidden/>
                  </w:rPr>
                  <w:fldChar w:fldCharType="begin"/>
                </w:r>
                <w:r w:rsidR="00D67965">
                  <w:rPr>
                    <w:webHidden/>
                  </w:rPr>
                  <w:instrText xml:space="preserve"> PAGEREF _Toc48643910 \h </w:instrText>
                </w:r>
                <w:r w:rsidR="00D67965">
                  <w:rPr>
                    <w:webHidden/>
                  </w:rPr>
                </w:r>
                <w:r w:rsidR="00D67965">
                  <w:rPr>
                    <w:webHidden/>
                  </w:rPr>
                  <w:fldChar w:fldCharType="separate"/>
                </w:r>
                <w:r w:rsidR="00D67965">
                  <w:rPr>
                    <w:webHidden/>
                  </w:rPr>
                  <w:t>470</w:t>
                </w:r>
                <w:r w:rsidR="00D67965">
                  <w:rPr>
                    <w:webHidden/>
                  </w:rPr>
                  <w:fldChar w:fldCharType="end"/>
                </w:r>
              </w:hyperlink>
            </w:p>
            <w:p w14:paraId="77634300" w14:textId="41E54937" w:rsidR="00D67965" w:rsidRDefault="00D64CB1">
              <w:pPr>
                <w:pStyle w:val="TOC3"/>
                <w:rPr>
                  <w:bCs w:val="0"/>
                  <w:iCs w:val="0"/>
                  <w:color w:val="auto"/>
                  <w:sz w:val="22"/>
                </w:rPr>
              </w:pPr>
              <w:hyperlink w:anchor="_Toc48643911" w:history="1">
                <w:r w:rsidR="00D67965" w:rsidRPr="006B7BCF">
                  <w:rPr>
                    <w:rStyle w:val="Hyperlink"/>
                  </w:rPr>
                  <w:t>SC-2 Application Partitioning (M) (H)</w:t>
                </w:r>
                <w:r w:rsidR="00D67965">
                  <w:rPr>
                    <w:webHidden/>
                  </w:rPr>
                  <w:tab/>
                </w:r>
                <w:r w:rsidR="00D67965">
                  <w:rPr>
                    <w:webHidden/>
                  </w:rPr>
                  <w:fldChar w:fldCharType="begin"/>
                </w:r>
                <w:r w:rsidR="00D67965">
                  <w:rPr>
                    <w:webHidden/>
                  </w:rPr>
                  <w:instrText xml:space="preserve"> PAGEREF _Toc48643911 \h </w:instrText>
                </w:r>
                <w:r w:rsidR="00D67965">
                  <w:rPr>
                    <w:webHidden/>
                  </w:rPr>
                </w:r>
                <w:r w:rsidR="00D67965">
                  <w:rPr>
                    <w:webHidden/>
                  </w:rPr>
                  <w:fldChar w:fldCharType="separate"/>
                </w:r>
                <w:r w:rsidR="00D67965">
                  <w:rPr>
                    <w:webHidden/>
                  </w:rPr>
                  <w:t>471</w:t>
                </w:r>
                <w:r w:rsidR="00D67965">
                  <w:rPr>
                    <w:webHidden/>
                  </w:rPr>
                  <w:fldChar w:fldCharType="end"/>
                </w:r>
              </w:hyperlink>
            </w:p>
            <w:p w14:paraId="360E5448" w14:textId="55F3AF80" w:rsidR="00D67965" w:rsidRDefault="00D64CB1">
              <w:pPr>
                <w:pStyle w:val="TOC3"/>
                <w:rPr>
                  <w:bCs w:val="0"/>
                  <w:iCs w:val="0"/>
                  <w:color w:val="auto"/>
                  <w:sz w:val="22"/>
                </w:rPr>
              </w:pPr>
              <w:hyperlink w:anchor="_Toc48643912" w:history="1">
                <w:r w:rsidR="00D67965" w:rsidRPr="006B7BCF">
                  <w:rPr>
                    <w:rStyle w:val="Hyperlink"/>
                  </w:rPr>
                  <w:t>SC-3 Security Function Isolation (H)</w:t>
                </w:r>
                <w:r w:rsidR="00D67965">
                  <w:rPr>
                    <w:webHidden/>
                  </w:rPr>
                  <w:tab/>
                </w:r>
                <w:r w:rsidR="00D67965">
                  <w:rPr>
                    <w:webHidden/>
                  </w:rPr>
                  <w:fldChar w:fldCharType="begin"/>
                </w:r>
                <w:r w:rsidR="00D67965">
                  <w:rPr>
                    <w:webHidden/>
                  </w:rPr>
                  <w:instrText xml:space="preserve"> PAGEREF _Toc48643912 \h </w:instrText>
                </w:r>
                <w:r w:rsidR="00D67965">
                  <w:rPr>
                    <w:webHidden/>
                  </w:rPr>
                </w:r>
                <w:r w:rsidR="00D67965">
                  <w:rPr>
                    <w:webHidden/>
                  </w:rPr>
                  <w:fldChar w:fldCharType="separate"/>
                </w:r>
                <w:r w:rsidR="00D67965">
                  <w:rPr>
                    <w:webHidden/>
                  </w:rPr>
                  <w:t>472</w:t>
                </w:r>
                <w:r w:rsidR="00D67965">
                  <w:rPr>
                    <w:webHidden/>
                  </w:rPr>
                  <w:fldChar w:fldCharType="end"/>
                </w:r>
              </w:hyperlink>
            </w:p>
            <w:p w14:paraId="5EC41C9B" w14:textId="12B072CF" w:rsidR="00D67965" w:rsidRDefault="00D64CB1">
              <w:pPr>
                <w:pStyle w:val="TOC3"/>
                <w:rPr>
                  <w:bCs w:val="0"/>
                  <w:iCs w:val="0"/>
                  <w:color w:val="auto"/>
                  <w:sz w:val="22"/>
                </w:rPr>
              </w:pPr>
              <w:hyperlink w:anchor="_Toc48643913" w:history="1">
                <w:r w:rsidR="00D67965" w:rsidRPr="006B7BCF">
                  <w:rPr>
                    <w:rStyle w:val="Hyperlink"/>
                  </w:rPr>
                  <w:t>SC-4 Information in Shared Resources (M) (H)</w:t>
                </w:r>
                <w:r w:rsidR="00D67965">
                  <w:rPr>
                    <w:webHidden/>
                  </w:rPr>
                  <w:tab/>
                </w:r>
                <w:r w:rsidR="00D67965">
                  <w:rPr>
                    <w:webHidden/>
                  </w:rPr>
                  <w:fldChar w:fldCharType="begin"/>
                </w:r>
                <w:r w:rsidR="00D67965">
                  <w:rPr>
                    <w:webHidden/>
                  </w:rPr>
                  <w:instrText xml:space="preserve"> PAGEREF _Toc48643913 \h </w:instrText>
                </w:r>
                <w:r w:rsidR="00D67965">
                  <w:rPr>
                    <w:webHidden/>
                  </w:rPr>
                </w:r>
                <w:r w:rsidR="00D67965">
                  <w:rPr>
                    <w:webHidden/>
                  </w:rPr>
                  <w:fldChar w:fldCharType="separate"/>
                </w:r>
                <w:r w:rsidR="00D67965">
                  <w:rPr>
                    <w:webHidden/>
                  </w:rPr>
                  <w:t>474</w:t>
                </w:r>
                <w:r w:rsidR="00D67965">
                  <w:rPr>
                    <w:webHidden/>
                  </w:rPr>
                  <w:fldChar w:fldCharType="end"/>
                </w:r>
              </w:hyperlink>
            </w:p>
            <w:p w14:paraId="248A46F8" w14:textId="33D3C010" w:rsidR="00D67965" w:rsidRDefault="00D64CB1">
              <w:pPr>
                <w:pStyle w:val="TOC3"/>
                <w:rPr>
                  <w:bCs w:val="0"/>
                  <w:iCs w:val="0"/>
                  <w:color w:val="auto"/>
                  <w:sz w:val="22"/>
                </w:rPr>
              </w:pPr>
              <w:hyperlink w:anchor="_Toc48643914" w:history="1">
                <w:r w:rsidR="00D67965" w:rsidRPr="006B7BCF">
                  <w:rPr>
                    <w:rStyle w:val="Hyperlink"/>
                  </w:rPr>
                  <w:t>SC-5 Denial of Service Protection (L) (M) (H)</w:t>
                </w:r>
                <w:r w:rsidR="00D67965">
                  <w:rPr>
                    <w:webHidden/>
                  </w:rPr>
                  <w:tab/>
                </w:r>
                <w:r w:rsidR="00D67965">
                  <w:rPr>
                    <w:webHidden/>
                  </w:rPr>
                  <w:fldChar w:fldCharType="begin"/>
                </w:r>
                <w:r w:rsidR="00D67965">
                  <w:rPr>
                    <w:webHidden/>
                  </w:rPr>
                  <w:instrText xml:space="preserve"> PAGEREF _Toc48643914 \h </w:instrText>
                </w:r>
                <w:r w:rsidR="00D67965">
                  <w:rPr>
                    <w:webHidden/>
                  </w:rPr>
                </w:r>
                <w:r w:rsidR="00D67965">
                  <w:rPr>
                    <w:webHidden/>
                  </w:rPr>
                  <w:fldChar w:fldCharType="separate"/>
                </w:r>
                <w:r w:rsidR="00D67965">
                  <w:rPr>
                    <w:webHidden/>
                  </w:rPr>
                  <w:t>475</w:t>
                </w:r>
                <w:r w:rsidR="00D67965">
                  <w:rPr>
                    <w:webHidden/>
                  </w:rPr>
                  <w:fldChar w:fldCharType="end"/>
                </w:r>
              </w:hyperlink>
            </w:p>
            <w:p w14:paraId="67D157B5" w14:textId="7DC1E0E7" w:rsidR="00D67965" w:rsidRDefault="00D64CB1">
              <w:pPr>
                <w:pStyle w:val="TOC3"/>
                <w:rPr>
                  <w:bCs w:val="0"/>
                  <w:iCs w:val="0"/>
                  <w:color w:val="auto"/>
                  <w:sz w:val="22"/>
                </w:rPr>
              </w:pPr>
              <w:hyperlink w:anchor="_Toc48643915" w:history="1">
                <w:r w:rsidR="00D67965" w:rsidRPr="006B7BCF">
                  <w:rPr>
                    <w:rStyle w:val="Hyperlink"/>
                  </w:rPr>
                  <w:t>SC-6 Resource Availability (M) (H)</w:t>
                </w:r>
                <w:r w:rsidR="00D67965">
                  <w:rPr>
                    <w:webHidden/>
                  </w:rPr>
                  <w:tab/>
                </w:r>
                <w:r w:rsidR="00D67965">
                  <w:rPr>
                    <w:webHidden/>
                  </w:rPr>
                  <w:fldChar w:fldCharType="begin"/>
                </w:r>
                <w:r w:rsidR="00D67965">
                  <w:rPr>
                    <w:webHidden/>
                  </w:rPr>
                  <w:instrText xml:space="preserve"> PAGEREF _Toc48643915 \h </w:instrText>
                </w:r>
                <w:r w:rsidR="00D67965">
                  <w:rPr>
                    <w:webHidden/>
                  </w:rPr>
                </w:r>
                <w:r w:rsidR="00D67965">
                  <w:rPr>
                    <w:webHidden/>
                  </w:rPr>
                  <w:fldChar w:fldCharType="separate"/>
                </w:r>
                <w:r w:rsidR="00D67965">
                  <w:rPr>
                    <w:webHidden/>
                  </w:rPr>
                  <w:t>476</w:t>
                </w:r>
                <w:r w:rsidR="00D67965">
                  <w:rPr>
                    <w:webHidden/>
                  </w:rPr>
                  <w:fldChar w:fldCharType="end"/>
                </w:r>
              </w:hyperlink>
            </w:p>
            <w:p w14:paraId="651E9CC2" w14:textId="568AE3B8" w:rsidR="00D67965" w:rsidRDefault="00D64CB1">
              <w:pPr>
                <w:pStyle w:val="TOC3"/>
                <w:rPr>
                  <w:bCs w:val="0"/>
                  <w:iCs w:val="0"/>
                  <w:color w:val="auto"/>
                  <w:sz w:val="22"/>
                </w:rPr>
              </w:pPr>
              <w:hyperlink w:anchor="_Toc48643916" w:history="1">
                <w:r w:rsidR="00D67965" w:rsidRPr="006B7BCF">
                  <w:rPr>
                    <w:rStyle w:val="Hyperlink"/>
                  </w:rPr>
                  <w:t>SC-7 Boundary Protection (L) (M) (H)</w:t>
                </w:r>
                <w:r w:rsidR="00D67965">
                  <w:rPr>
                    <w:webHidden/>
                  </w:rPr>
                  <w:tab/>
                </w:r>
                <w:r w:rsidR="00D67965">
                  <w:rPr>
                    <w:webHidden/>
                  </w:rPr>
                  <w:fldChar w:fldCharType="begin"/>
                </w:r>
                <w:r w:rsidR="00D67965">
                  <w:rPr>
                    <w:webHidden/>
                  </w:rPr>
                  <w:instrText xml:space="preserve"> PAGEREF _Toc48643916 \h </w:instrText>
                </w:r>
                <w:r w:rsidR="00D67965">
                  <w:rPr>
                    <w:webHidden/>
                  </w:rPr>
                </w:r>
                <w:r w:rsidR="00D67965">
                  <w:rPr>
                    <w:webHidden/>
                  </w:rPr>
                  <w:fldChar w:fldCharType="separate"/>
                </w:r>
                <w:r w:rsidR="00D67965">
                  <w:rPr>
                    <w:webHidden/>
                  </w:rPr>
                  <w:t>477</w:t>
                </w:r>
                <w:r w:rsidR="00D67965">
                  <w:rPr>
                    <w:webHidden/>
                  </w:rPr>
                  <w:fldChar w:fldCharType="end"/>
                </w:r>
              </w:hyperlink>
            </w:p>
            <w:p w14:paraId="6270AECB" w14:textId="46AB82C5" w:rsidR="00D67965" w:rsidRDefault="00D64CB1">
              <w:pPr>
                <w:pStyle w:val="TOC4"/>
                <w:rPr>
                  <w:noProof/>
                  <w:color w:val="auto"/>
                  <w:sz w:val="22"/>
                  <w:szCs w:val="22"/>
                </w:rPr>
              </w:pPr>
              <w:hyperlink w:anchor="_Toc48643917" w:history="1">
                <w:r w:rsidR="00D67965" w:rsidRPr="006B7BCF">
                  <w:rPr>
                    <w:rStyle w:val="Hyperlink"/>
                    <w:noProof/>
                  </w:rPr>
                  <w:t>SC-7 (3) Control Enhancement (M) (H)</w:t>
                </w:r>
                <w:r w:rsidR="00D67965">
                  <w:rPr>
                    <w:noProof/>
                    <w:webHidden/>
                  </w:rPr>
                  <w:tab/>
                </w:r>
                <w:r w:rsidR="00D67965">
                  <w:rPr>
                    <w:noProof/>
                    <w:webHidden/>
                  </w:rPr>
                  <w:fldChar w:fldCharType="begin"/>
                </w:r>
                <w:r w:rsidR="00D67965">
                  <w:rPr>
                    <w:noProof/>
                    <w:webHidden/>
                  </w:rPr>
                  <w:instrText xml:space="preserve"> PAGEREF _Toc48643917 \h </w:instrText>
                </w:r>
                <w:r w:rsidR="00D67965">
                  <w:rPr>
                    <w:noProof/>
                    <w:webHidden/>
                  </w:rPr>
                </w:r>
                <w:r w:rsidR="00D67965">
                  <w:rPr>
                    <w:noProof/>
                    <w:webHidden/>
                  </w:rPr>
                  <w:fldChar w:fldCharType="separate"/>
                </w:r>
                <w:r w:rsidR="00D67965">
                  <w:rPr>
                    <w:noProof/>
                    <w:webHidden/>
                  </w:rPr>
                  <w:t>478</w:t>
                </w:r>
                <w:r w:rsidR="00D67965">
                  <w:rPr>
                    <w:noProof/>
                    <w:webHidden/>
                  </w:rPr>
                  <w:fldChar w:fldCharType="end"/>
                </w:r>
              </w:hyperlink>
            </w:p>
            <w:p w14:paraId="17EE864D" w14:textId="08A344F1" w:rsidR="00D67965" w:rsidRDefault="00D64CB1">
              <w:pPr>
                <w:pStyle w:val="TOC4"/>
                <w:rPr>
                  <w:noProof/>
                  <w:color w:val="auto"/>
                  <w:sz w:val="22"/>
                  <w:szCs w:val="22"/>
                </w:rPr>
              </w:pPr>
              <w:hyperlink w:anchor="_Toc48643918" w:history="1">
                <w:r w:rsidR="00D67965" w:rsidRPr="006B7BCF">
                  <w:rPr>
                    <w:rStyle w:val="Hyperlink"/>
                    <w:noProof/>
                  </w:rPr>
                  <w:t>SC-7 (4) Control Enhancement (H)</w:t>
                </w:r>
                <w:r w:rsidR="00D67965">
                  <w:rPr>
                    <w:noProof/>
                    <w:webHidden/>
                  </w:rPr>
                  <w:tab/>
                </w:r>
                <w:r w:rsidR="00D67965">
                  <w:rPr>
                    <w:noProof/>
                    <w:webHidden/>
                  </w:rPr>
                  <w:fldChar w:fldCharType="begin"/>
                </w:r>
                <w:r w:rsidR="00D67965">
                  <w:rPr>
                    <w:noProof/>
                    <w:webHidden/>
                  </w:rPr>
                  <w:instrText xml:space="preserve"> PAGEREF _Toc48643918 \h </w:instrText>
                </w:r>
                <w:r w:rsidR="00D67965">
                  <w:rPr>
                    <w:noProof/>
                    <w:webHidden/>
                  </w:rPr>
                </w:r>
                <w:r w:rsidR="00D67965">
                  <w:rPr>
                    <w:noProof/>
                    <w:webHidden/>
                  </w:rPr>
                  <w:fldChar w:fldCharType="separate"/>
                </w:r>
                <w:r w:rsidR="00D67965">
                  <w:rPr>
                    <w:noProof/>
                    <w:webHidden/>
                  </w:rPr>
                  <w:t>479</w:t>
                </w:r>
                <w:r w:rsidR="00D67965">
                  <w:rPr>
                    <w:noProof/>
                    <w:webHidden/>
                  </w:rPr>
                  <w:fldChar w:fldCharType="end"/>
                </w:r>
              </w:hyperlink>
            </w:p>
            <w:p w14:paraId="34A308AC" w14:textId="0043B6AD" w:rsidR="00D67965" w:rsidRDefault="00D64CB1">
              <w:pPr>
                <w:pStyle w:val="TOC4"/>
                <w:rPr>
                  <w:noProof/>
                  <w:color w:val="auto"/>
                  <w:sz w:val="22"/>
                  <w:szCs w:val="22"/>
                </w:rPr>
              </w:pPr>
              <w:hyperlink w:anchor="_Toc48643919" w:history="1">
                <w:r w:rsidR="00D67965" w:rsidRPr="006B7BCF">
                  <w:rPr>
                    <w:rStyle w:val="Hyperlink"/>
                    <w:noProof/>
                  </w:rPr>
                  <w:t>SC-7 (5) Control Enhancement (M) (H)</w:t>
                </w:r>
                <w:r w:rsidR="00D67965">
                  <w:rPr>
                    <w:noProof/>
                    <w:webHidden/>
                  </w:rPr>
                  <w:tab/>
                </w:r>
                <w:r w:rsidR="00D67965">
                  <w:rPr>
                    <w:noProof/>
                    <w:webHidden/>
                  </w:rPr>
                  <w:fldChar w:fldCharType="begin"/>
                </w:r>
                <w:r w:rsidR="00D67965">
                  <w:rPr>
                    <w:noProof/>
                    <w:webHidden/>
                  </w:rPr>
                  <w:instrText xml:space="preserve"> PAGEREF _Toc48643919 \h </w:instrText>
                </w:r>
                <w:r w:rsidR="00D67965">
                  <w:rPr>
                    <w:noProof/>
                    <w:webHidden/>
                  </w:rPr>
                </w:r>
                <w:r w:rsidR="00D67965">
                  <w:rPr>
                    <w:noProof/>
                    <w:webHidden/>
                  </w:rPr>
                  <w:fldChar w:fldCharType="separate"/>
                </w:r>
                <w:r w:rsidR="00D67965">
                  <w:rPr>
                    <w:noProof/>
                    <w:webHidden/>
                  </w:rPr>
                  <w:t>481</w:t>
                </w:r>
                <w:r w:rsidR="00D67965">
                  <w:rPr>
                    <w:noProof/>
                    <w:webHidden/>
                  </w:rPr>
                  <w:fldChar w:fldCharType="end"/>
                </w:r>
              </w:hyperlink>
            </w:p>
            <w:p w14:paraId="6D907A02" w14:textId="56575B15" w:rsidR="00D67965" w:rsidRDefault="00D64CB1">
              <w:pPr>
                <w:pStyle w:val="TOC4"/>
                <w:rPr>
                  <w:noProof/>
                  <w:color w:val="auto"/>
                  <w:sz w:val="22"/>
                  <w:szCs w:val="22"/>
                </w:rPr>
              </w:pPr>
              <w:hyperlink w:anchor="_Toc48643920" w:history="1">
                <w:r w:rsidR="00D67965" w:rsidRPr="006B7BCF">
                  <w:rPr>
                    <w:rStyle w:val="Hyperlink"/>
                    <w:noProof/>
                  </w:rPr>
                  <w:t>SC-7 (7) Control Enhancement (M) (H)</w:t>
                </w:r>
                <w:r w:rsidR="00D67965">
                  <w:rPr>
                    <w:noProof/>
                    <w:webHidden/>
                  </w:rPr>
                  <w:tab/>
                </w:r>
                <w:r w:rsidR="00D67965">
                  <w:rPr>
                    <w:noProof/>
                    <w:webHidden/>
                  </w:rPr>
                  <w:fldChar w:fldCharType="begin"/>
                </w:r>
                <w:r w:rsidR="00D67965">
                  <w:rPr>
                    <w:noProof/>
                    <w:webHidden/>
                  </w:rPr>
                  <w:instrText xml:space="preserve"> PAGEREF _Toc48643920 \h </w:instrText>
                </w:r>
                <w:r w:rsidR="00D67965">
                  <w:rPr>
                    <w:noProof/>
                    <w:webHidden/>
                  </w:rPr>
                </w:r>
                <w:r w:rsidR="00D67965">
                  <w:rPr>
                    <w:noProof/>
                    <w:webHidden/>
                  </w:rPr>
                  <w:fldChar w:fldCharType="separate"/>
                </w:r>
                <w:r w:rsidR="00D67965">
                  <w:rPr>
                    <w:noProof/>
                    <w:webHidden/>
                  </w:rPr>
                  <w:t>482</w:t>
                </w:r>
                <w:r w:rsidR="00D67965">
                  <w:rPr>
                    <w:noProof/>
                    <w:webHidden/>
                  </w:rPr>
                  <w:fldChar w:fldCharType="end"/>
                </w:r>
              </w:hyperlink>
            </w:p>
            <w:p w14:paraId="5AA5A286" w14:textId="1718C551" w:rsidR="00D67965" w:rsidRDefault="00D64CB1">
              <w:pPr>
                <w:pStyle w:val="TOC4"/>
                <w:rPr>
                  <w:noProof/>
                  <w:color w:val="auto"/>
                  <w:sz w:val="22"/>
                  <w:szCs w:val="22"/>
                </w:rPr>
              </w:pPr>
              <w:hyperlink w:anchor="_Toc48643921" w:history="1">
                <w:r w:rsidR="00D67965" w:rsidRPr="006B7BCF">
                  <w:rPr>
                    <w:rStyle w:val="Hyperlink"/>
                    <w:noProof/>
                  </w:rPr>
                  <w:t>SC-7 (8) Control Enhancement (M) (H)</w:t>
                </w:r>
                <w:r w:rsidR="00D67965">
                  <w:rPr>
                    <w:noProof/>
                    <w:webHidden/>
                  </w:rPr>
                  <w:tab/>
                </w:r>
                <w:r w:rsidR="00D67965">
                  <w:rPr>
                    <w:noProof/>
                    <w:webHidden/>
                  </w:rPr>
                  <w:fldChar w:fldCharType="begin"/>
                </w:r>
                <w:r w:rsidR="00D67965">
                  <w:rPr>
                    <w:noProof/>
                    <w:webHidden/>
                  </w:rPr>
                  <w:instrText xml:space="preserve"> PAGEREF _Toc48643921 \h </w:instrText>
                </w:r>
                <w:r w:rsidR="00D67965">
                  <w:rPr>
                    <w:noProof/>
                    <w:webHidden/>
                  </w:rPr>
                </w:r>
                <w:r w:rsidR="00D67965">
                  <w:rPr>
                    <w:noProof/>
                    <w:webHidden/>
                  </w:rPr>
                  <w:fldChar w:fldCharType="separate"/>
                </w:r>
                <w:r w:rsidR="00D67965">
                  <w:rPr>
                    <w:noProof/>
                    <w:webHidden/>
                  </w:rPr>
                  <w:t>482</w:t>
                </w:r>
                <w:r w:rsidR="00D67965">
                  <w:rPr>
                    <w:noProof/>
                    <w:webHidden/>
                  </w:rPr>
                  <w:fldChar w:fldCharType="end"/>
                </w:r>
              </w:hyperlink>
            </w:p>
            <w:p w14:paraId="1F58DC01" w14:textId="6B137689" w:rsidR="00D67965" w:rsidRDefault="00D64CB1">
              <w:pPr>
                <w:pStyle w:val="TOC4"/>
                <w:rPr>
                  <w:noProof/>
                  <w:color w:val="auto"/>
                  <w:sz w:val="22"/>
                  <w:szCs w:val="22"/>
                </w:rPr>
              </w:pPr>
              <w:hyperlink w:anchor="_Toc48643922" w:history="1">
                <w:r w:rsidR="00D67965" w:rsidRPr="006B7BCF">
                  <w:rPr>
                    <w:rStyle w:val="Hyperlink"/>
                    <w:noProof/>
                  </w:rPr>
                  <w:t>SC-7 (10) Control Enhancement (H)</w:t>
                </w:r>
                <w:r w:rsidR="00D67965">
                  <w:rPr>
                    <w:noProof/>
                    <w:webHidden/>
                  </w:rPr>
                  <w:tab/>
                </w:r>
                <w:r w:rsidR="00D67965">
                  <w:rPr>
                    <w:noProof/>
                    <w:webHidden/>
                  </w:rPr>
                  <w:fldChar w:fldCharType="begin"/>
                </w:r>
                <w:r w:rsidR="00D67965">
                  <w:rPr>
                    <w:noProof/>
                    <w:webHidden/>
                  </w:rPr>
                  <w:instrText xml:space="preserve"> PAGEREF _Toc48643922 \h </w:instrText>
                </w:r>
                <w:r w:rsidR="00D67965">
                  <w:rPr>
                    <w:noProof/>
                    <w:webHidden/>
                  </w:rPr>
                </w:r>
                <w:r w:rsidR="00D67965">
                  <w:rPr>
                    <w:noProof/>
                    <w:webHidden/>
                  </w:rPr>
                  <w:fldChar w:fldCharType="separate"/>
                </w:r>
                <w:r w:rsidR="00D67965">
                  <w:rPr>
                    <w:noProof/>
                    <w:webHidden/>
                  </w:rPr>
                  <w:t>483</w:t>
                </w:r>
                <w:r w:rsidR="00D67965">
                  <w:rPr>
                    <w:noProof/>
                    <w:webHidden/>
                  </w:rPr>
                  <w:fldChar w:fldCharType="end"/>
                </w:r>
              </w:hyperlink>
            </w:p>
            <w:p w14:paraId="2EFCC65D" w14:textId="1B0C469B" w:rsidR="00D67965" w:rsidRDefault="00D64CB1">
              <w:pPr>
                <w:pStyle w:val="TOC4"/>
                <w:rPr>
                  <w:noProof/>
                  <w:color w:val="auto"/>
                  <w:sz w:val="22"/>
                  <w:szCs w:val="22"/>
                </w:rPr>
              </w:pPr>
              <w:hyperlink w:anchor="_Toc48643923" w:history="1">
                <w:r w:rsidR="00D67965" w:rsidRPr="006B7BCF">
                  <w:rPr>
                    <w:rStyle w:val="Hyperlink"/>
                    <w:noProof/>
                  </w:rPr>
                  <w:t>SC-7 (12) Control Enhancement (H)</w:t>
                </w:r>
                <w:r w:rsidR="00D67965">
                  <w:rPr>
                    <w:noProof/>
                    <w:webHidden/>
                  </w:rPr>
                  <w:tab/>
                </w:r>
                <w:r w:rsidR="00D67965">
                  <w:rPr>
                    <w:noProof/>
                    <w:webHidden/>
                  </w:rPr>
                  <w:fldChar w:fldCharType="begin"/>
                </w:r>
                <w:r w:rsidR="00D67965">
                  <w:rPr>
                    <w:noProof/>
                    <w:webHidden/>
                  </w:rPr>
                  <w:instrText xml:space="preserve"> PAGEREF _Toc48643923 \h </w:instrText>
                </w:r>
                <w:r w:rsidR="00D67965">
                  <w:rPr>
                    <w:noProof/>
                    <w:webHidden/>
                  </w:rPr>
                </w:r>
                <w:r w:rsidR="00D67965">
                  <w:rPr>
                    <w:noProof/>
                    <w:webHidden/>
                  </w:rPr>
                  <w:fldChar w:fldCharType="separate"/>
                </w:r>
                <w:r w:rsidR="00D67965">
                  <w:rPr>
                    <w:noProof/>
                    <w:webHidden/>
                  </w:rPr>
                  <w:t>484</w:t>
                </w:r>
                <w:r w:rsidR="00D67965">
                  <w:rPr>
                    <w:noProof/>
                    <w:webHidden/>
                  </w:rPr>
                  <w:fldChar w:fldCharType="end"/>
                </w:r>
              </w:hyperlink>
            </w:p>
            <w:p w14:paraId="3252B9E0" w14:textId="58DA24EC" w:rsidR="00D67965" w:rsidRDefault="00D64CB1">
              <w:pPr>
                <w:pStyle w:val="TOC4"/>
                <w:rPr>
                  <w:noProof/>
                  <w:color w:val="auto"/>
                  <w:sz w:val="22"/>
                  <w:szCs w:val="22"/>
                </w:rPr>
              </w:pPr>
              <w:hyperlink w:anchor="_Toc48643924" w:history="1">
                <w:r w:rsidR="00D67965" w:rsidRPr="006B7BCF">
                  <w:rPr>
                    <w:rStyle w:val="Hyperlink"/>
                    <w:noProof/>
                  </w:rPr>
                  <w:t>SC-7 (13) Control Enhancement (H)</w:t>
                </w:r>
                <w:r w:rsidR="00D67965">
                  <w:rPr>
                    <w:noProof/>
                    <w:webHidden/>
                  </w:rPr>
                  <w:tab/>
                </w:r>
                <w:r w:rsidR="00D67965">
                  <w:rPr>
                    <w:noProof/>
                    <w:webHidden/>
                  </w:rPr>
                  <w:fldChar w:fldCharType="begin"/>
                </w:r>
                <w:r w:rsidR="00D67965">
                  <w:rPr>
                    <w:noProof/>
                    <w:webHidden/>
                  </w:rPr>
                  <w:instrText xml:space="preserve"> PAGEREF _Toc48643924 \h </w:instrText>
                </w:r>
                <w:r w:rsidR="00D67965">
                  <w:rPr>
                    <w:noProof/>
                    <w:webHidden/>
                  </w:rPr>
                </w:r>
                <w:r w:rsidR="00D67965">
                  <w:rPr>
                    <w:noProof/>
                    <w:webHidden/>
                  </w:rPr>
                  <w:fldChar w:fldCharType="separate"/>
                </w:r>
                <w:r w:rsidR="00D67965">
                  <w:rPr>
                    <w:noProof/>
                    <w:webHidden/>
                  </w:rPr>
                  <w:t>485</w:t>
                </w:r>
                <w:r w:rsidR="00D67965">
                  <w:rPr>
                    <w:noProof/>
                    <w:webHidden/>
                  </w:rPr>
                  <w:fldChar w:fldCharType="end"/>
                </w:r>
              </w:hyperlink>
            </w:p>
            <w:p w14:paraId="2AB182EB" w14:textId="1FE2A992" w:rsidR="00D67965" w:rsidRDefault="00D64CB1">
              <w:pPr>
                <w:pStyle w:val="TOC4"/>
                <w:rPr>
                  <w:noProof/>
                  <w:color w:val="auto"/>
                  <w:sz w:val="22"/>
                  <w:szCs w:val="22"/>
                </w:rPr>
              </w:pPr>
              <w:hyperlink w:anchor="_Toc48643925" w:history="1">
                <w:r w:rsidR="00D67965" w:rsidRPr="006B7BCF">
                  <w:rPr>
                    <w:rStyle w:val="Hyperlink"/>
                    <w:noProof/>
                  </w:rPr>
                  <w:t>SC-7 (18) Control Enhancement (M) (H)</w:t>
                </w:r>
                <w:r w:rsidR="00D67965">
                  <w:rPr>
                    <w:noProof/>
                    <w:webHidden/>
                  </w:rPr>
                  <w:tab/>
                </w:r>
                <w:r w:rsidR="00D67965">
                  <w:rPr>
                    <w:noProof/>
                    <w:webHidden/>
                  </w:rPr>
                  <w:fldChar w:fldCharType="begin"/>
                </w:r>
                <w:r w:rsidR="00D67965">
                  <w:rPr>
                    <w:noProof/>
                    <w:webHidden/>
                  </w:rPr>
                  <w:instrText xml:space="preserve"> PAGEREF _Toc48643925 \h </w:instrText>
                </w:r>
                <w:r w:rsidR="00D67965">
                  <w:rPr>
                    <w:noProof/>
                    <w:webHidden/>
                  </w:rPr>
                </w:r>
                <w:r w:rsidR="00D67965">
                  <w:rPr>
                    <w:noProof/>
                    <w:webHidden/>
                  </w:rPr>
                  <w:fldChar w:fldCharType="separate"/>
                </w:r>
                <w:r w:rsidR="00D67965">
                  <w:rPr>
                    <w:noProof/>
                    <w:webHidden/>
                  </w:rPr>
                  <w:t>487</w:t>
                </w:r>
                <w:r w:rsidR="00D67965">
                  <w:rPr>
                    <w:noProof/>
                    <w:webHidden/>
                  </w:rPr>
                  <w:fldChar w:fldCharType="end"/>
                </w:r>
              </w:hyperlink>
            </w:p>
            <w:p w14:paraId="76F84237" w14:textId="52080BC4" w:rsidR="00D67965" w:rsidRDefault="00D64CB1">
              <w:pPr>
                <w:pStyle w:val="TOC4"/>
                <w:rPr>
                  <w:noProof/>
                  <w:color w:val="auto"/>
                  <w:sz w:val="22"/>
                  <w:szCs w:val="22"/>
                </w:rPr>
              </w:pPr>
              <w:hyperlink w:anchor="_Toc48643926" w:history="1">
                <w:r w:rsidR="00D67965" w:rsidRPr="006B7BCF">
                  <w:rPr>
                    <w:rStyle w:val="Hyperlink"/>
                    <w:noProof/>
                  </w:rPr>
                  <w:t>SC-7 (20) Control Enhancement (H)</w:t>
                </w:r>
                <w:r w:rsidR="00D67965">
                  <w:rPr>
                    <w:noProof/>
                    <w:webHidden/>
                  </w:rPr>
                  <w:tab/>
                </w:r>
                <w:r w:rsidR="00D67965">
                  <w:rPr>
                    <w:noProof/>
                    <w:webHidden/>
                  </w:rPr>
                  <w:fldChar w:fldCharType="begin"/>
                </w:r>
                <w:r w:rsidR="00D67965">
                  <w:rPr>
                    <w:noProof/>
                    <w:webHidden/>
                  </w:rPr>
                  <w:instrText xml:space="preserve"> PAGEREF _Toc48643926 \h </w:instrText>
                </w:r>
                <w:r w:rsidR="00D67965">
                  <w:rPr>
                    <w:noProof/>
                    <w:webHidden/>
                  </w:rPr>
                </w:r>
                <w:r w:rsidR="00D67965">
                  <w:rPr>
                    <w:noProof/>
                    <w:webHidden/>
                  </w:rPr>
                  <w:fldChar w:fldCharType="separate"/>
                </w:r>
                <w:r w:rsidR="00D67965">
                  <w:rPr>
                    <w:noProof/>
                    <w:webHidden/>
                  </w:rPr>
                  <w:t>488</w:t>
                </w:r>
                <w:r w:rsidR="00D67965">
                  <w:rPr>
                    <w:noProof/>
                    <w:webHidden/>
                  </w:rPr>
                  <w:fldChar w:fldCharType="end"/>
                </w:r>
              </w:hyperlink>
            </w:p>
            <w:p w14:paraId="2D1137CF" w14:textId="52E5BD3E" w:rsidR="00D67965" w:rsidRDefault="00D64CB1">
              <w:pPr>
                <w:pStyle w:val="TOC4"/>
                <w:rPr>
                  <w:noProof/>
                  <w:color w:val="auto"/>
                  <w:sz w:val="22"/>
                  <w:szCs w:val="22"/>
                </w:rPr>
              </w:pPr>
              <w:hyperlink w:anchor="_Toc48643927" w:history="1">
                <w:r w:rsidR="00D67965" w:rsidRPr="006B7BCF">
                  <w:rPr>
                    <w:rStyle w:val="Hyperlink"/>
                    <w:noProof/>
                  </w:rPr>
                  <w:t>SC-7 (21) Control Enhancement (H)</w:t>
                </w:r>
                <w:r w:rsidR="00D67965">
                  <w:rPr>
                    <w:noProof/>
                    <w:webHidden/>
                  </w:rPr>
                  <w:tab/>
                </w:r>
                <w:r w:rsidR="00D67965">
                  <w:rPr>
                    <w:noProof/>
                    <w:webHidden/>
                  </w:rPr>
                  <w:fldChar w:fldCharType="begin"/>
                </w:r>
                <w:r w:rsidR="00D67965">
                  <w:rPr>
                    <w:noProof/>
                    <w:webHidden/>
                  </w:rPr>
                  <w:instrText xml:space="preserve"> PAGEREF _Toc48643927 \h </w:instrText>
                </w:r>
                <w:r w:rsidR="00D67965">
                  <w:rPr>
                    <w:noProof/>
                    <w:webHidden/>
                  </w:rPr>
                </w:r>
                <w:r w:rsidR="00D67965">
                  <w:rPr>
                    <w:noProof/>
                    <w:webHidden/>
                  </w:rPr>
                  <w:fldChar w:fldCharType="separate"/>
                </w:r>
                <w:r w:rsidR="00D67965">
                  <w:rPr>
                    <w:noProof/>
                    <w:webHidden/>
                  </w:rPr>
                  <w:t>489</w:t>
                </w:r>
                <w:r w:rsidR="00D67965">
                  <w:rPr>
                    <w:noProof/>
                    <w:webHidden/>
                  </w:rPr>
                  <w:fldChar w:fldCharType="end"/>
                </w:r>
              </w:hyperlink>
            </w:p>
            <w:p w14:paraId="0896D58C" w14:textId="66573F3E" w:rsidR="00D67965" w:rsidRDefault="00D64CB1">
              <w:pPr>
                <w:pStyle w:val="TOC3"/>
                <w:rPr>
                  <w:bCs w:val="0"/>
                  <w:iCs w:val="0"/>
                  <w:color w:val="auto"/>
                  <w:sz w:val="22"/>
                </w:rPr>
              </w:pPr>
              <w:hyperlink w:anchor="_Toc48643928" w:history="1">
                <w:r w:rsidR="00D67965" w:rsidRPr="006B7BCF">
                  <w:rPr>
                    <w:rStyle w:val="Hyperlink"/>
                  </w:rPr>
                  <w:t>SC-8 Transmission confidentiality and Integrity (M) (H)</w:t>
                </w:r>
                <w:r w:rsidR="00D67965">
                  <w:rPr>
                    <w:webHidden/>
                  </w:rPr>
                  <w:tab/>
                </w:r>
                <w:r w:rsidR="00D67965">
                  <w:rPr>
                    <w:webHidden/>
                  </w:rPr>
                  <w:fldChar w:fldCharType="begin"/>
                </w:r>
                <w:r w:rsidR="00D67965">
                  <w:rPr>
                    <w:webHidden/>
                  </w:rPr>
                  <w:instrText xml:space="preserve"> PAGEREF _Toc48643928 \h </w:instrText>
                </w:r>
                <w:r w:rsidR="00D67965">
                  <w:rPr>
                    <w:webHidden/>
                  </w:rPr>
                </w:r>
                <w:r w:rsidR="00D67965">
                  <w:rPr>
                    <w:webHidden/>
                  </w:rPr>
                  <w:fldChar w:fldCharType="separate"/>
                </w:r>
                <w:r w:rsidR="00D67965">
                  <w:rPr>
                    <w:webHidden/>
                  </w:rPr>
                  <w:t>489</w:t>
                </w:r>
                <w:r w:rsidR="00D67965">
                  <w:rPr>
                    <w:webHidden/>
                  </w:rPr>
                  <w:fldChar w:fldCharType="end"/>
                </w:r>
              </w:hyperlink>
            </w:p>
            <w:p w14:paraId="1D8B0B11" w14:textId="0090B621" w:rsidR="00D67965" w:rsidRDefault="00D64CB1">
              <w:pPr>
                <w:pStyle w:val="TOC4"/>
                <w:rPr>
                  <w:noProof/>
                  <w:color w:val="auto"/>
                  <w:sz w:val="22"/>
                  <w:szCs w:val="22"/>
                </w:rPr>
              </w:pPr>
              <w:hyperlink w:anchor="_Toc48643929" w:history="1">
                <w:r w:rsidR="00D67965" w:rsidRPr="006B7BCF">
                  <w:rPr>
                    <w:rStyle w:val="Hyperlink"/>
                    <w:noProof/>
                  </w:rPr>
                  <w:t>SC-8 (1) Control Enhancement (M) (H)</w:t>
                </w:r>
                <w:r w:rsidR="00D67965">
                  <w:rPr>
                    <w:noProof/>
                    <w:webHidden/>
                  </w:rPr>
                  <w:tab/>
                </w:r>
                <w:r w:rsidR="00D67965">
                  <w:rPr>
                    <w:noProof/>
                    <w:webHidden/>
                  </w:rPr>
                  <w:fldChar w:fldCharType="begin"/>
                </w:r>
                <w:r w:rsidR="00D67965">
                  <w:rPr>
                    <w:noProof/>
                    <w:webHidden/>
                  </w:rPr>
                  <w:instrText xml:space="preserve"> PAGEREF _Toc48643929 \h </w:instrText>
                </w:r>
                <w:r w:rsidR="00D67965">
                  <w:rPr>
                    <w:noProof/>
                    <w:webHidden/>
                  </w:rPr>
                </w:r>
                <w:r w:rsidR="00D67965">
                  <w:rPr>
                    <w:noProof/>
                    <w:webHidden/>
                  </w:rPr>
                  <w:fldChar w:fldCharType="separate"/>
                </w:r>
                <w:r w:rsidR="00D67965">
                  <w:rPr>
                    <w:noProof/>
                    <w:webHidden/>
                  </w:rPr>
                  <w:t>491</w:t>
                </w:r>
                <w:r w:rsidR="00D67965">
                  <w:rPr>
                    <w:noProof/>
                    <w:webHidden/>
                  </w:rPr>
                  <w:fldChar w:fldCharType="end"/>
                </w:r>
              </w:hyperlink>
            </w:p>
            <w:p w14:paraId="7A344F48" w14:textId="781BB420" w:rsidR="00D67965" w:rsidRDefault="00D64CB1">
              <w:pPr>
                <w:pStyle w:val="TOC3"/>
                <w:rPr>
                  <w:bCs w:val="0"/>
                  <w:iCs w:val="0"/>
                  <w:color w:val="auto"/>
                  <w:sz w:val="22"/>
                </w:rPr>
              </w:pPr>
              <w:hyperlink w:anchor="_Toc48643930" w:history="1">
                <w:r w:rsidR="00D67965" w:rsidRPr="006B7BCF">
                  <w:rPr>
                    <w:rStyle w:val="Hyperlink"/>
                  </w:rPr>
                  <w:t>SC-10 Network Disconnect (H)</w:t>
                </w:r>
                <w:r w:rsidR="00D67965">
                  <w:rPr>
                    <w:webHidden/>
                  </w:rPr>
                  <w:tab/>
                </w:r>
                <w:r w:rsidR="00D67965">
                  <w:rPr>
                    <w:webHidden/>
                  </w:rPr>
                  <w:fldChar w:fldCharType="begin"/>
                </w:r>
                <w:r w:rsidR="00D67965">
                  <w:rPr>
                    <w:webHidden/>
                  </w:rPr>
                  <w:instrText xml:space="preserve"> PAGEREF _Toc48643930 \h </w:instrText>
                </w:r>
                <w:r w:rsidR="00D67965">
                  <w:rPr>
                    <w:webHidden/>
                  </w:rPr>
                </w:r>
                <w:r w:rsidR="00D67965">
                  <w:rPr>
                    <w:webHidden/>
                  </w:rPr>
                  <w:fldChar w:fldCharType="separate"/>
                </w:r>
                <w:r w:rsidR="00D67965">
                  <w:rPr>
                    <w:webHidden/>
                  </w:rPr>
                  <w:t>492</w:t>
                </w:r>
                <w:r w:rsidR="00D67965">
                  <w:rPr>
                    <w:webHidden/>
                  </w:rPr>
                  <w:fldChar w:fldCharType="end"/>
                </w:r>
              </w:hyperlink>
            </w:p>
            <w:p w14:paraId="43D281A1" w14:textId="0CDAAC65" w:rsidR="00D67965" w:rsidRDefault="00D64CB1">
              <w:pPr>
                <w:pStyle w:val="TOC3"/>
                <w:rPr>
                  <w:bCs w:val="0"/>
                  <w:iCs w:val="0"/>
                  <w:color w:val="auto"/>
                  <w:sz w:val="22"/>
                </w:rPr>
              </w:pPr>
              <w:hyperlink w:anchor="_Toc48643931" w:history="1">
                <w:r w:rsidR="00D67965" w:rsidRPr="006B7BCF">
                  <w:rPr>
                    <w:rStyle w:val="Hyperlink"/>
                  </w:rPr>
                  <w:t>SC-12 Cryptographic Key Establishment &amp; Management (L) (M) (H)</w:t>
                </w:r>
                <w:r w:rsidR="00D67965">
                  <w:rPr>
                    <w:webHidden/>
                  </w:rPr>
                  <w:tab/>
                </w:r>
                <w:r w:rsidR="00D67965">
                  <w:rPr>
                    <w:webHidden/>
                  </w:rPr>
                  <w:fldChar w:fldCharType="begin"/>
                </w:r>
                <w:r w:rsidR="00D67965">
                  <w:rPr>
                    <w:webHidden/>
                  </w:rPr>
                  <w:instrText xml:space="preserve"> PAGEREF _Toc48643931 \h </w:instrText>
                </w:r>
                <w:r w:rsidR="00D67965">
                  <w:rPr>
                    <w:webHidden/>
                  </w:rPr>
                </w:r>
                <w:r w:rsidR="00D67965">
                  <w:rPr>
                    <w:webHidden/>
                  </w:rPr>
                  <w:fldChar w:fldCharType="separate"/>
                </w:r>
                <w:r w:rsidR="00D67965">
                  <w:rPr>
                    <w:webHidden/>
                  </w:rPr>
                  <w:t>493</w:t>
                </w:r>
                <w:r w:rsidR="00D67965">
                  <w:rPr>
                    <w:webHidden/>
                  </w:rPr>
                  <w:fldChar w:fldCharType="end"/>
                </w:r>
              </w:hyperlink>
            </w:p>
            <w:p w14:paraId="7DC3DCB8" w14:textId="7574B923" w:rsidR="00D67965" w:rsidRDefault="00D64CB1">
              <w:pPr>
                <w:pStyle w:val="TOC4"/>
                <w:rPr>
                  <w:noProof/>
                  <w:color w:val="auto"/>
                  <w:sz w:val="22"/>
                  <w:szCs w:val="22"/>
                </w:rPr>
              </w:pPr>
              <w:hyperlink w:anchor="_Toc48643932" w:history="1">
                <w:r w:rsidR="00D67965" w:rsidRPr="006B7BCF">
                  <w:rPr>
                    <w:rStyle w:val="Hyperlink"/>
                    <w:noProof/>
                  </w:rPr>
                  <w:t>SC-12 (1) Control Enhancement (H)</w:t>
                </w:r>
                <w:r w:rsidR="00D67965">
                  <w:rPr>
                    <w:noProof/>
                    <w:webHidden/>
                  </w:rPr>
                  <w:tab/>
                </w:r>
                <w:r w:rsidR="00D67965">
                  <w:rPr>
                    <w:noProof/>
                    <w:webHidden/>
                  </w:rPr>
                  <w:fldChar w:fldCharType="begin"/>
                </w:r>
                <w:r w:rsidR="00D67965">
                  <w:rPr>
                    <w:noProof/>
                    <w:webHidden/>
                  </w:rPr>
                  <w:instrText xml:space="preserve"> PAGEREF _Toc48643932 \h </w:instrText>
                </w:r>
                <w:r w:rsidR="00D67965">
                  <w:rPr>
                    <w:noProof/>
                    <w:webHidden/>
                  </w:rPr>
                </w:r>
                <w:r w:rsidR="00D67965">
                  <w:rPr>
                    <w:noProof/>
                    <w:webHidden/>
                  </w:rPr>
                  <w:fldChar w:fldCharType="separate"/>
                </w:r>
                <w:r w:rsidR="00D67965">
                  <w:rPr>
                    <w:noProof/>
                    <w:webHidden/>
                  </w:rPr>
                  <w:t>494</w:t>
                </w:r>
                <w:r w:rsidR="00D67965">
                  <w:rPr>
                    <w:noProof/>
                    <w:webHidden/>
                  </w:rPr>
                  <w:fldChar w:fldCharType="end"/>
                </w:r>
              </w:hyperlink>
            </w:p>
            <w:p w14:paraId="5DF779E0" w14:textId="6408A1A4" w:rsidR="00D67965" w:rsidRDefault="00D64CB1">
              <w:pPr>
                <w:pStyle w:val="TOC4"/>
                <w:rPr>
                  <w:noProof/>
                  <w:color w:val="auto"/>
                  <w:sz w:val="22"/>
                  <w:szCs w:val="22"/>
                </w:rPr>
              </w:pPr>
              <w:hyperlink w:anchor="_Toc48643933" w:history="1">
                <w:r w:rsidR="00D67965" w:rsidRPr="006B7BCF">
                  <w:rPr>
                    <w:rStyle w:val="Hyperlink"/>
                    <w:noProof/>
                  </w:rPr>
                  <w:t>SC-12 (2) Control Enhancement (M) (H)</w:t>
                </w:r>
                <w:r w:rsidR="00D67965">
                  <w:rPr>
                    <w:noProof/>
                    <w:webHidden/>
                  </w:rPr>
                  <w:tab/>
                </w:r>
                <w:r w:rsidR="00D67965">
                  <w:rPr>
                    <w:noProof/>
                    <w:webHidden/>
                  </w:rPr>
                  <w:fldChar w:fldCharType="begin"/>
                </w:r>
                <w:r w:rsidR="00D67965">
                  <w:rPr>
                    <w:noProof/>
                    <w:webHidden/>
                  </w:rPr>
                  <w:instrText xml:space="preserve"> PAGEREF _Toc48643933 \h </w:instrText>
                </w:r>
                <w:r w:rsidR="00D67965">
                  <w:rPr>
                    <w:noProof/>
                    <w:webHidden/>
                  </w:rPr>
                </w:r>
                <w:r w:rsidR="00D67965">
                  <w:rPr>
                    <w:noProof/>
                    <w:webHidden/>
                  </w:rPr>
                  <w:fldChar w:fldCharType="separate"/>
                </w:r>
                <w:r w:rsidR="00D67965">
                  <w:rPr>
                    <w:noProof/>
                    <w:webHidden/>
                  </w:rPr>
                  <w:t>495</w:t>
                </w:r>
                <w:r w:rsidR="00D67965">
                  <w:rPr>
                    <w:noProof/>
                    <w:webHidden/>
                  </w:rPr>
                  <w:fldChar w:fldCharType="end"/>
                </w:r>
              </w:hyperlink>
            </w:p>
            <w:p w14:paraId="7A0B6A1A" w14:textId="0290B1D5" w:rsidR="00D67965" w:rsidRDefault="00D64CB1">
              <w:pPr>
                <w:pStyle w:val="TOC4"/>
                <w:rPr>
                  <w:noProof/>
                  <w:color w:val="auto"/>
                  <w:sz w:val="22"/>
                  <w:szCs w:val="22"/>
                </w:rPr>
              </w:pPr>
              <w:hyperlink w:anchor="_Toc48643934" w:history="1">
                <w:r w:rsidR="00D67965" w:rsidRPr="006B7BCF">
                  <w:rPr>
                    <w:rStyle w:val="Hyperlink"/>
                    <w:noProof/>
                  </w:rPr>
                  <w:t>SC-12 (3) Control Enhancement (M) (H)</w:t>
                </w:r>
                <w:r w:rsidR="00D67965">
                  <w:rPr>
                    <w:noProof/>
                    <w:webHidden/>
                  </w:rPr>
                  <w:tab/>
                </w:r>
                <w:r w:rsidR="00D67965">
                  <w:rPr>
                    <w:noProof/>
                    <w:webHidden/>
                  </w:rPr>
                  <w:fldChar w:fldCharType="begin"/>
                </w:r>
                <w:r w:rsidR="00D67965">
                  <w:rPr>
                    <w:noProof/>
                    <w:webHidden/>
                  </w:rPr>
                  <w:instrText xml:space="preserve"> PAGEREF _Toc48643934 \h </w:instrText>
                </w:r>
                <w:r w:rsidR="00D67965">
                  <w:rPr>
                    <w:noProof/>
                    <w:webHidden/>
                  </w:rPr>
                </w:r>
                <w:r w:rsidR="00D67965">
                  <w:rPr>
                    <w:noProof/>
                    <w:webHidden/>
                  </w:rPr>
                  <w:fldChar w:fldCharType="separate"/>
                </w:r>
                <w:r w:rsidR="00D67965">
                  <w:rPr>
                    <w:noProof/>
                    <w:webHidden/>
                  </w:rPr>
                  <w:t>496</w:t>
                </w:r>
                <w:r w:rsidR="00D67965">
                  <w:rPr>
                    <w:noProof/>
                    <w:webHidden/>
                  </w:rPr>
                  <w:fldChar w:fldCharType="end"/>
                </w:r>
              </w:hyperlink>
            </w:p>
            <w:p w14:paraId="22F25E95" w14:textId="3572CAFE" w:rsidR="00D67965" w:rsidRDefault="00D64CB1">
              <w:pPr>
                <w:pStyle w:val="TOC3"/>
                <w:rPr>
                  <w:bCs w:val="0"/>
                  <w:iCs w:val="0"/>
                  <w:color w:val="auto"/>
                  <w:sz w:val="22"/>
                </w:rPr>
              </w:pPr>
              <w:hyperlink w:anchor="_Toc48643935" w:history="1">
                <w:r w:rsidR="00D67965" w:rsidRPr="006B7BCF">
                  <w:rPr>
                    <w:rStyle w:val="Hyperlink"/>
                  </w:rPr>
                  <w:t>SC-13 Use of Cryptography (L) (M) (H)</w:t>
                </w:r>
                <w:r w:rsidR="00D67965">
                  <w:rPr>
                    <w:webHidden/>
                  </w:rPr>
                  <w:tab/>
                </w:r>
                <w:r w:rsidR="00D67965">
                  <w:rPr>
                    <w:webHidden/>
                  </w:rPr>
                  <w:fldChar w:fldCharType="begin"/>
                </w:r>
                <w:r w:rsidR="00D67965">
                  <w:rPr>
                    <w:webHidden/>
                  </w:rPr>
                  <w:instrText xml:space="preserve"> PAGEREF _Toc48643935 \h </w:instrText>
                </w:r>
                <w:r w:rsidR="00D67965">
                  <w:rPr>
                    <w:webHidden/>
                  </w:rPr>
                </w:r>
                <w:r w:rsidR="00D67965">
                  <w:rPr>
                    <w:webHidden/>
                  </w:rPr>
                  <w:fldChar w:fldCharType="separate"/>
                </w:r>
                <w:r w:rsidR="00D67965">
                  <w:rPr>
                    <w:webHidden/>
                  </w:rPr>
                  <w:t>497</w:t>
                </w:r>
                <w:r w:rsidR="00D67965">
                  <w:rPr>
                    <w:webHidden/>
                  </w:rPr>
                  <w:fldChar w:fldCharType="end"/>
                </w:r>
              </w:hyperlink>
            </w:p>
            <w:p w14:paraId="47234CC6" w14:textId="18174D07" w:rsidR="00D67965" w:rsidRDefault="00D64CB1">
              <w:pPr>
                <w:pStyle w:val="TOC3"/>
                <w:rPr>
                  <w:bCs w:val="0"/>
                  <w:iCs w:val="0"/>
                  <w:color w:val="auto"/>
                  <w:sz w:val="22"/>
                </w:rPr>
              </w:pPr>
              <w:hyperlink w:anchor="_Toc48643936" w:history="1">
                <w:r w:rsidR="00D67965" w:rsidRPr="006B7BCF">
                  <w:rPr>
                    <w:rStyle w:val="Hyperlink"/>
                  </w:rPr>
                  <w:t>SC-15 Collaborative Computing Devices (M) (H)</w:t>
                </w:r>
                <w:r w:rsidR="00D67965">
                  <w:rPr>
                    <w:webHidden/>
                  </w:rPr>
                  <w:tab/>
                </w:r>
                <w:r w:rsidR="00D67965">
                  <w:rPr>
                    <w:webHidden/>
                  </w:rPr>
                  <w:fldChar w:fldCharType="begin"/>
                </w:r>
                <w:r w:rsidR="00D67965">
                  <w:rPr>
                    <w:webHidden/>
                  </w:rPr>
                  <w:instrText xml:space="preserve"> PAGEREF _Toc48643936 \h </w:instrText>
                </w:r>
                <w:r w:rsidR="00D67965">
                  <w:rPr>
                    <w:webHidden/>
                  </w:rPr>
                </w:r>
                <w:r w:rsidR="00D67965">
                  <w:rPr>
                    <w:webHidden/>
                  </w:rPr>
                  <w:fldChar w:fldCharType="separate"/>
                </w:r>
                <w:r w:rsidR="00D67965">
                  <w:rPr>
                    <w:webHidden/>
                  </w:rPr>
                  <w:t>498</w:t>
                </w:r>
                <w:r w:rsidR="00D67965">
                  <w:rPr>
                    <w:webHidden/>
                  </w:rPr>
                  <w:fldChar w:fldCharType="end"/>
                </w:r>
              </w:hyperlink>
            </w:p>
            <w:p w14:paraId="30452F2F" w14:textId="5D9EF255" w:rsidR="00D67965" w:rsidRDefault="00D64CB1">
              <w:pPr>
                <w:pStyle w:val="TOC3"/>
                <w:rPr>
                  <w:bCs w:val="0"/>
                  <w:iCs w:val="0"/>
                  <w:color w:val="auto"/>
                  <w:sz w:val="22"/>
                </w:rPr>
              </w:pPr>
              <w:hyperlink w:anchor="_Toc48643937" w:history="1">
                <w:r w:rsidR="00D67965" w:rsidRPr="006B7BCF">
                  <w:rPr>
                    <w:rStyle w:val="Hyperlink"/>
                  </w:rPr>
                  <w:t>SC-17 Public Key Infrastructure Certificates (M) (H)</w:t>
                </w:r>
                <w:r w:rsidR="00D67965">
                  <w:rPr>
                    <w:webHidden/>
                  </w:rPr>
                  <w:tab/>
                </w:r>
                <w:r w:rsidR="00D67965">
                  <w:rPr>
                    <w:webHidden/>
                  </w:rPr>
                  <w:fldChar w:fldCharType="begin"/>
                </w:r>
                <w:r w:rsidR="00D67965">
                  <w:rPr>
                    <w:webHidden/>
                  </w:rPr>
                  <w:instrText xml:space="preserve"> PAGEREF _Toc48643937 \h </w:instrText>
                </w:r>
                <w:r w:rsidR="00D67965">
                  <w:rPr>
                    <w:webHidden/>
                  </w:rPr>
                </w:r>
                <w:r w:rsidR="00D67965">
                  <w:rPr>
                    <w:webHidden/>
                  </w:rPr>
                  <w:fldChar w:fldCharType="separate"/>
                </w:r>
                <w:r w:rsidR="00D67965">
                  <w:rPr>
                    <w:webHidden/>
                  </w:rPr>
                  <w:t>500</w:t>
                </w:r>
                <w:r w:rsidR="00D67965">
                  <w:rPr>
                    <w:webHidden/>
                  </w:rPr>
                  <w:fldChar w:fldCharType="end"/>
                </w:r>
              </w:hyperlink>
            </w:p>
            <w:p w14:paraId="692FDD16" w14:textId="0F444586" w:rsidR="00D67965" w:rsidRDefault="00D64CB1">
              <w:pPr>
                <w:pStyle w:val="TOC3"/>
                <w:rPr>
                  <w:bCs w:val="0"/>
                  <w:iCs w:val="0"/>
                  <w:color w:val="auto"/>
                  <w:sz w:val="22"/>
                </w:rPr>
              </w:pPr>
              <w:hyperlink w:anchor="_Toc48643938" w:history="1">
                <w:r w:rsidR="00D67965" w:rsidRPr="006B7BCF">
                  <w:rPr>
                    <w:rStyle w:val="Hyperlink"/>
                  </w:rPr>
                  <w:t>SC-18 Mobile Code (M) (H)</w:t>
                </w:r>
                <w:r w:rsidR="00D67965">
                  <w:rPr>
                    <w:webHidden/>
                  </w:rPr>
                  <w:tab/>
                </w:r>
                <w:r w:rsidR="00D67965">
                  <w:rPr>
                    <w:webHidden/>
                  </w:rPr>
                  <w:fldChar w:fldCharType="begin"/>
                </w:r>
                <w:r w:rsidR="00D67965">
                  <w:rPr>
                    <w:webHidden/>
                  </w:rPr>
                  <w:instrText xml:space="preserve"> PAGEREF _Toc48643938 \h </w:instrText>
                </w:r>
                <w:r w:rsidR="00D67965">
                  <w:rPr>
                    <w:webHidden/>
                  </w:rPr>
                </w:r>
                <w:r w:rsidR="00D67965">
                  <w:rPr>
                    <w:webHidden/>
                  </w:rPr>
                  <w:fldChar w:fldCharType="separate"/>
                </w:r>
                <w:r w:rsidR="00D67965">
                  <w:rPr>
                    <w:webHidden/>
                  </w:rPr>
                  <w:t>501</w:t>
                </w:r>
                <w:r w:rsidR="00D67965">
                  <w:rPr>
                    <w:webHidden/>
                  </w:rPr>
                  <w:fldChar w:fldCharType="end"/>
                </w:r>
              </w:hyperlink>
            </w:p>
            <w:p w14:paraId="6C418BFA" w14:textId="5039D4C0" w:rsidR="00D67965" w:rsidRDefault="00D64CB1">
              <w:pPr>
                <w:pStyle w:val="TOC3"/>
                <w:rPr>
                  <w:bCs w:val="0"/>
                  <w:iCs w:val="0"/>
                  <w:color w:val="auto"/>
                  <w:sz w:val="22"/>
                </w:rPr>
              </w:pPr>
              <w:hyperlink w:anchor="_Toc48643939" w:history="1">
                <w:r w:rsidR="00D67965" w:rsidRPr="006B7BCF">
                  <w:rPr>
                    <w:rStyle w:val="Hyperlink"/>
                  </w:rPr>
                  <w:t>SC-19 Voice Over Internet Protocol (M) (H)</w:t>
                </w:r>
                <w:r w:rsidR="00D67965">
                  <w:rPr>
                    <w:webHidden/>
                  </w:rPr>
                  <w:tab/>
                </w:r>
                <w:r w:rsidR="00D67965">
                  <w:rPr>
                    <w:webHidden/>
                  </w:rPr>
                  <w:fldChar w:fldCharType="begin"/>
                </w:r>
                <w:r w:rsidR="00D67965">
                  <w:rPr>
                    <w:webHidden/>
                  </w:rPr>
                  <w:instrText xml:space="preserve"> PAGEREF _Toc48643939 \h </w:instrText>
                </w:r>
                <w:r w:rsidR="00D67965">
                  <w:rPr>
                    <w:webHidden/>
                  </w:rPr>
                </w:r>
                <w:r w:rsidR="00D67965">
                  <w:rPr>
                    <w:webHidden/>
                  </w:rPr>
                  <w:fldChar w:fldCharType="separate"/>
                </w:r>
                <w:r w:rsidR="00D67965">
                  <w:rPr>
                    <w:webHidden/>
                  </w:rPr>
                  <w:t>502</w:t>
                </w:r>
                <w:r w:rsidR="00D67965">
                  <w:rPr>
                    <w:webHidden/>
                  </w:rPr>
                  <w:fldChar w:fldCharType="end"/>
                </w:r>
              </w:hyperlink>
            </w:p>
            <w:p w14:paraId="29A3E0BF" w14:textId="3E8C3751" w:rsidR="00D67965" w:rsidRDefault="00D64CB1">
              <w:pPr>
                <w:pStyle w:val="TOC3"/>
                <w:rPr>
                  <w:bCs w:val="0"/>
                  <w:iCs w:val="0"/>
                  <w:color w:val="auto"/>
                  <w:sz w:val="22"/>
                </w:rPr>
              </w:pPr>
              <w:hyperlink w:anchor="_Toc48643940" w:history="1">
                <w:r w:rsidR="00D67965" w:rsidRPr="006B7BCF">
                  <w:rPr>
                    <w:rStyle w:val="Hyperlink"/>
                  </w:rPr>
                  <w:t>SC-20 Secure Name / Address Resolution Service (Authoritative Source) (L) (M) (H)</w:t>
                </w:r>
                <w:r w:rsidR="00D67965">
                  <w:rPr>
                    <w:webHidden/>
                  </w:rPr>
                  <w:tab/>
                </w:r>
                <w:r w:rsidR="00D67965">
                  <w:rPr>
                    <w:webHidden/>
                  </w:rPr>
                  <w:fldChar w:fldCharType="begin"/>
                </w:r>
                <w:r w:rsidR="00D67965">
                  <w:rPr>
                    <w:webHidden/>
                  </w:rPr>
                  <w:instrText xml:space="preserve"> PAGEREF _Toc48643940 \h </w:instrText>
                </w:r>
                <w:r w:rsidR="00D67965">
                  <w:rPr>
                    <w:webHidden/>
                  </w:rPr>
                </w:r>
                <w:r w:rsidR="00D67965">
                  <w:rPr>
                    <w:webHidden/>
                  </w:rPr>
                  <w:fldChar w:fldCharType="separate"/>
                </w:r>
                <w:r w:rsidR="00D67965">
                  <w:rPr>
                    <w:webHidden/>
                  </w:rPr>
                  <w:t>504</w:t>
                </w:r>
                <w:r w:rsidR="00D67965">
                  <w:rPr>
                    <w:webHidden/>
                  </w:rPr>
                  <w:fldChar w:fldCharType="end"/>
                </w:r>
              </w:hyperlink>
            </w:p>
            <w:p w14:paraId="0EF1BAA9" w14:textId="6952CC14" w:rsidR="00D67965" w:rsidRDefault="00D64CB1">
              <w:pPr>
                <w:pStyle w:val="TOC3"/>
                <w:rPr>
                  <w:bCs w:val="0"/>
                  <w:iCs w:val="0"/>
                  <w:color w:val="auto"/>
                  <w:sz w:val="22"/>
                </w:rPr>
              </w:pPr>
              <w:hyperlink w:anchor="_Toc48643941" w:history="1">
                <w:r w:rsidR="00D67965" w:rsidRPr="006B7BCF">
                  <w:rPr>
                    <w:rStyle w:val="Hyperlink"/>
                  </w:rPr>
                  <w:t>SC-21 Secure Name / Address Resolution Service (Recursive or Caching Resolver) (L) (M) (H)</w:t>
                </w:r>
                <w:r w:rsidR="00D67965">
                  <w:rPr>
                    <w:webHidden/>
                  </w:rPr>
                  <w:tab/>
                </w:r>
                <w:r w:rsidR="00D67965">
                  <w:rPr>
                    <w:webHidden/>
                  </w:rPr>
                  <w:fldChar w:fldCharType="begin"/>
                </w:r>
                <w:r w:rsidR="00D67965">
                  <w:rPr>
                    <w:webHidden/>
                  </w:rPr>
                  <w:instrText xml:space="preserve"> PAGEREF _Toc48643941 \h </w:instrText>
                </w:r>
                <w:r w:rsidR="00D67965">
                  <w:rPr>
                    <w:webHidden/>
                  </w:rPr>
                </w:r>
                <w:r w:rsidR="00D67965">
                  <w:rPr>
                    <w:webHidden/>
                  </w:rPr>
                  <w:fldChar w:fldCharType="separate"/>
                </w:r>
                <w:r w:rsidR="00D67965">
                  <w:rPr>
                    <w:webHidden/>
                  </w:rPr>
                  <w:t>505</w:t>
                </w:r>
                <w:r w:rsidR="00D67965">
                  <w:rPr>
                    <w:webHidden/>
                  </w:rPr>
                  <w:fldChar w:fldCharType="end"/>
                </w:r>
              </w:hyperlink>
            </w:p>
            <w:p w14:paraId="6A928C81" w14:textId="66DB0A69" w:rsidR="00D67965" w:rsidRDefault="00D64CB1">
              <w:pPr>
                <w:pStyle w:val="TOC3"/>
                <w:rPr>
                  <w:bCs w:val="0"/>
                  <w:iCs w:val="0"/>
                  <w:color w:val="auto"/>
                  <w:sz w:val="22"/>
                </w:rPr>
              </w:pPr>
              <w:hyperlink w:anchor="_Toc48643942" w:history="1">
                <w:r w:rsidR="00D67965" w:rsidRPr="006B7BCF">
                  <w:rPr>
                    <w:rStyle w:val="Hyperlink"/>
                  </w:rPr>
                  <w:t>SC-22 Architecture and Provisioning for Name / Address Resolution Service (L) (M) (H)</w:t>
                </w:r>
                <w:r w:rsidR="00D67965">
                  <w:rPr>
                    <w:webHidden/>
                  </w:rPr>
                  <w:tab/>
                </w:r>
                <w:r w:rsidR="00D67965">
                  <w:rPr>
                    <w:webHidden/>
                  </w:rPr>
                  <w:fldChar w:fldCharType="begin"/>
                </w:r>
                <w:r w:rsidR="00D67965">
                  <w:rPr>
                    <w:webHidden/>
                  </w:rPr>
                  <w:instrText xml:space="preserve"> PAGEREF _Toc48643942 \h </w:instrText>
                </w:r>
                <w:r w:rsidR="00D67965">
                  <w:rPr>
                    <w:webHidden/>
                  </w:rPr>
                </w:r>
                <w:r w:rsidR="00D67965">
                  <w:rPr>
                    <w:webHidden/>
                  </w:rPr>
                  <w:fldChar w:fldCharType="separate"/>
                </w:r>
                <w:r w:rsidR="00D67965">
                  <w:rPr>
                    <w:webHidden/>
                  </w:rPr>
                  <w:t>506</w:t>
                </w:r>
                <w:r w:rsidR="00D67965">
                  <w:rPr>
                    <w:webHidden/>
                  </w:rPr>
                  <w:fldChar w:fldCharType="end"/>
                </w:r>
              </w:hyperlink>
            </w:p>
            <w:p w14:paraId="13252A06" w14:textId="294A0A9A" w:rsidR="00D67965" w:rsidRDefault="00D64CB1">
              <w:pPr>
                <w:pStyle w:val="TOC3"/>
                <w:rPr>
                  <w:bCs w:val="0"/>
                  <w:iCs w:val="0"/>
                  <w:color w:val="auto"/>
                  <w:sz w:val="22"/>
                </w:rPr>
              </w:pPr>
              <w:hyperlink w:anchor="_Toc48643943" w:history="1">
                <w:r w:rsidR="00D67965" w:rsidRPr="006B7BCF">
                  <w:rPr>
                    <w:rStyle w:val="Hyperlink"/>
                  </w:rPr>
                  <w:t>SC-23 Session Authenticity (M) (H)</w:t>
                </w:r>
                <w:r w:rsidR="00D67965">
                  <w:rPr>
                    <w:webHidden/>
                  </w:rPr>
                  <w:tab/>
                </w:r>
                <w:r w:rsidR="00D67965">
                  <w:rPr>
                    <w:webHidden/>
                  </w:rPr>
                  <w:fldChar w:fldCharType="begin"/>
                </w:r>
                <w:r w:rsidR="00D67965">
                  <w:rPr>
                    <w:webHidden/>
                  </w:rPr>
                  <w:instrText xml:space="preserve"> PAGEREF _Toc48643943 \h </w:instrText>
                </w:r>
                <w:r w:rsidR="00D67965">
                  <w:rPr>
                    <w:webHidden/>
                  </w:rPr>
                </w:r>
                <w:r w:rsidR="00D67965">
                  <w:rPr>
                    <w:webHidden/>
                  </w:rPr>
                  <w:fldChar w:fldCharType="separate"/>
                </w:r>
                <w:r w:rsidR="00D67965">
                  <w:rPr>
                    <w:webHidden/>
                  </w:rPr>
                  <w:t>507</w:t>
                </w:r>
                <w:r w:rsidR="00D67965">
                  <w:rPr>
                    <w:webHidden/>
                  </w:rPr>
                  <w:fldChar w:fldCharType="end"/>
                </w:r>
              </w:hyperlink>
            </w:p>
            <w:p w14:paraId="13C9F702" w14:textId="20D6428A" w:rsidR="00D67965" w:rsidRDefault="00D64CB1">
              <w:pPr>
                <w:pStyle w:val="TOC4"/>
                <w:rPr>
                  <w:noProof/>
                  <w:color w:val="auto"/>
                  <w:sz w:val="22"/>
                  <w:szCs w:val="22"/>
                </w:rPr>
              </w:pPr>
              <w:hyperlink w:anchor="_Toc48643944" w:history="1">
                <w:r w:rsidR="00D67965" w:rsidRPr="006B7BCF">
                  <w:rPr>
                    <w:rStyle w:val="Hyperlink"/>
                    <w:noProof/>
                  </w:rPr>
                  <w:t>SC-23 (1) Enhancement (H)</w:t>
                </w:r>
                <w:r w:rsidR="00D67965">
                  <w:rPr>
                    <w:noProof/>
                    <w:webHidden/>
                  </w:rPr>
                  <w:tab/>
                </w:r>
                <w:r w:rsidR="00D67965">
                  <w:rPr>
                    <w:noProof/>
                    <w:webHidden/>
                  </w:rPr>
                  <w:fldChar w:fldCharType="begin"/>
                </w:r>
                <w:r w:rsidR="00D67965">
                  <w:rPr>
                    <w:noProof/>
                    <w:webHidden/>
                  </w:rPr>
                  <w:instrText xml:space="preserve"> PAGEREF _Toc48643944 \h </w:instrText>
                </w:r>
                <w:r w:rsidR="00D67965">
                  <w:rPr>
                    <w:noProof/>
                    <w:webHidden/>
                  </w:rPr>
                </w:r>
                <w:r w:rsidR="00D67965">
                  <w:rPr>
                    <w:noProof/>
                    <w:webHidden/>
                  </w:rPr>
                  <w:fldChar w:fldCharType="separate"/>
                </w:r>
                <w:r w:rsidR="00D67965">
                  <w:rPr>
                    <w:noProof/>
                    <w:webHidden/>
                  </w:rPr>
                  <w:t>508</w:t>
                </w:r>
                <w:r w:rsidR="00D67965">
                  <w:rPr>
                    <w:noProof/>
                    <w:webHidden/>
                  </w:rPr>
                  <w:fldChar w:fldCharType="end"/>
                </w:r>
              </w:hyperlink>
            </w:p>
            <w:p w14:paraId="4615BE80" w14:textId="0C2205F0" w:rsidR="00D67965" w:rsidRDefault="00D64CB1">
              <w:pPr>
                <w:pStyle w:val="TOC3"/>
                <w:rPr>
                  <w:bCs w:val="0"/>
                  <w:iCs w:val="0"/>
                  <w:color w:val="auto"/>
                  <w:sz w:val="22"/>
                </w:rPr>
              </w:pPr>
              <w:hyperlink w:anchor="_Toc48643945" w:history="1">
                <w:r w:rsidR="00D67965" w:rsidRPr="006B7BCF">
                  <w:rPr>
                    <w:rStyle w:val="Hyperlink"/>
                  </w:rPr>
                  <w:t>SC-24 Fail in Known State (H)</w:t>
                </w:r>
                <w:r w:rsidR="00D67965">
                  <w:rPr>
                    <w:webHidden/>
                  </w:rPr>
                  <w:tab/>
                </w:r>
                <w:r w:rsidR="00D67965">
                  <w:rPr>
                    <w:webHidden/>
                  </w:rPr>
                  <w:fldChar w:fldCharType="begin"/>
                </w:r>
                <w:r w:rsidR="00D67965">
                  <w:rPr>
                    <w:webHidden/>
                  </w:rPr>
                  <w:instrText xml:space="preserve"> PAGEREF _Toc48643945 \h </w:instrText>
                </w:r>
                <w:r w:rsidR="00D67965">
                  <w:rPr>
                    <w:webHidden/>
                  </w:rPr>
                </w:r>
                <w:r w:rsidR="00D67965">
                  <w:rPr>
                    <w:webHidden/>
                  </w:rPr>
                  <w:fldChar w:fldCharType="separate"/>
                </w:r>
                <w:r w:rsidR="00D67965">
                  <w:rPr>
                    <w:webHidden/>
                  </w:rPr>
                  <w:t>509</w:t>
                </w:r>
                <w:r w:rsidR="00D67965">
                  <w:rPr>
                    <w:webHidden/>
                  </w:rPr>
                  <w:fldChar w:fldCharType="end"/>
                </w:r>
              </w:hyperlink>
            </w:p>
            <w:p w14:paraId="4B3A05DF" w14:textId="19D63553" w:rsidR="00D67965" w:rsidRDefault="00D64CB1">
              <w:pPr>
                <w:pStyle w:val="TOC3"/>
                <w:rPr>
                  <w:bCs w:val="0"/>
                  <w:iCs w:val="0"/>
                  <w:color w:val="auto"/>
                  <w:sz w:val="22"/>
                </w:rPr>
              </w:pPr>
              <w:hyperlink w:anchor="_Toc48643946" w:history="1">
                <w:r w:rsidR="00D67965" w:rsidRPr="006B7BCF">
                  <w:rPr>
                    <w:rStyle w:val="Hyperlink"/>
                  </w:rPr>
                  <w:t>SC-28 Protection of Information at Rest (M) (H)</w:t>
                </w:r>
                <w:r w:rsidR="00D67965">
                  <w:rPr>
                    <w:webHidden/>
                  </w:rPr>
                  <w:tab/>
                </w:r>
                <w:r w:rsidR="00D67965">
                  <w:rPr>
                    <w:webHidden/>
                  </w:rPr>
                  <w:fldChar w:fldCharType="begin"/>
                </w:r>
                <w:r w:rsidR="00D67965">
                  <w:rPr>
                    <w:webHidden/>
                  </w:rPr>
                  <w:instrText xml:space="preserve"> PAGEREF _Toc48643946 \h </w:instrText>
                </w:r>
                <w:r w:rsidR="00D67965">
                  <w:rPr>
                    <w:webHidden/>
                  </w:rPr>
                </w:r>
                <w:r w:rsidR="00D67965">
                  <w:rPr>
                    <w:webHidden/>
                  </w:rPr>
                  <w:fldChar w:fldCharType="separate"/>
                </w:r>
                <w:r w:rsidR="00D67965">
                  <w:rPr>
                    <w:webHidden/>
                  </w:rPr>
                  <w:t>510</w:t>
                </w:r>
                <w:r w:rsidR="00D67965">
                  <w:rPr>
                    <w:webHidden/>
                  </w:rPr>
                  <w:fldChar w:fldCharType="end"/>
                </w:r>
              </w:hyperlink>
            </w:p>
            <w:p w14:paraId="0C001FE5" w14:textId="0140D4EF" w:rsidR="00D67965" w:rsidRDefault="00D64CB1">
              <w:pPr>
                <w:pStyle w:val="TOC4"/>
                <w:rPr>
                  <w:noProof/>
                  <w:color w:val="auto"/>
                  <w:sz w:val="22"/>
                  <w:szCs w:val="22"/>
                </w:rPr>
              </w:pPr>
              <w:hyperlink w:anchor="_Toc48643947" w:history="1">
                <w:r w:rsidR="00D67965" w:rsidRPr="006B7BCF">
                  <w:rPr>
                    <w:rStyle w:val="Hyperlink"/>
                    <w:noProof/>
                  </w:rPr>
                  <w:t>SC-28 (1) Control Enhancement (M) (H)</w:t>
                </w:r>
                <w:r w:rsidR="00D67965">
                  <w:rPr>
                    <w:noProof/>
                    <w:webHidden/>
                  </w:rPr>
                  <w:tab/>
                </w:r>
                <w:r w:rsidR="00D67965">
                  <w:rPr>
                    <w:noProof/>
                    <w:webHidden/>
                  </w:rPr>
                  <w:fldChar w:fldCharType="begin"/>
                </w:r>
                <w:r w:rsidR="00D67965">
                  <w:rPr>
                    <w:noProof/>
                    <w:webHidden/>
                  </w:rPr>
                  <w:instrText xml:space="preserve"> PAGEREF _Toc48643947 \h </w:instrText>
                </w:r>
                <w:r w:rsidR="00D67965">
                  <w:rPr>
                    <w:noProof/>
                    <w:webHidden/>
                  </w:rPr>
                </w:r>
                <w:r w:rsidR="00D67965">
                  <w:rPr>
                    <w:noProof/>
                    <w:webHidden/>
                  </w:rPr>
                  <w:fldChar w:fldCharType="separate"/>
                </w:r>
                <w:r w:rsidR="00D67965">
                  <w:rPr>
                    <w:noProof/>
                    <w:webHidden/>
                  </w:rPr>
                  <w:t>512</w:t>
                </w:r>
                <w:r w:rsidR="00D67965">
                  <w:rPr>
                    <w:noProof/>
                    <w:webHidden/>
                  </w:rPr>
                  <w:fldChar w:fldCharType="end"/>
                </w:r>
              </w:hyperlink>
            </w:p>
            <w:p w14:paraId="7BD44C89" w14:textId="00907C80" w:rsidR="00D67965" w:rsidRDefault="00D64CB1">
              <w:pPr>
                <w:pStyle w:val="TOC3"/>
                <w:rPr>
                  <w:bCs w:val="0"/>
                  <w:iCs w:val="0"/>
                  <w:color w:val="auto"/>
                  <w:sz w:val="22"/>
                </w:rPr>
              </w:pPr>
              <w:hyperlink w:anchor="_Toc48643948" w:history="1">
                <w:r w:rsidR="00D67965" w:rsidRPr="006B7BCF">
                  <w:rPr>
                    <w:rStyle w:val="Hyperlink"/>
                  </w:rPr>
                  <w:t>SC-39 Process Isolation (L) (M) (H)</w:t>
                </w:r>
                <w:r w:rsidR="00D67965">
                  <w:rPr>
                    <w:webHidden/>
                  </w:rPr>
                  <w:tab/>
                </w:r>
                <w:r w:rsidR="00D67965">
                  <w:rPr>
                    <w:webHidden/>
                  </w:rPr>
                  <w:fldChar w:fldCharType="begin"/>
                </w:r>
                <w:r w:rsidR="00D67965">
                  <w:rPr>
                    <w:webHidden/>
                  </w:rPr>
                  <w:instrText xml:space="preserve"> PAGEREF _Toc48643948 \h </w:instrText>
                </w:r>
                <w:r w:rsidR="00D67965">
                  <w:rPr>
                    <w:webHidden/>
                  </w:rPr>
                </w:r>
                <w:r w:rsidR="00D67965">
                  <w:rPr>
                    <w:webHidden/>
                  </w:rPr>
                  <w:fldChar w:fldCharType="separate"/>
                </w:r>
                <w:r w:rsidR="00D67965">
                  <w:rPr>
                    <w:webHidden/>
                  </w:rPr>
                  <w:t>513</w:t>
                </w:r>
                <w:r w:rsidR="00D67965">
                  <w:rPr>
                    <w:webHidden/>
                  </w:rPr>
                  <w:fldChar w:fldCharType="end"/>
                </w:r>
              </w:hyperlink>
            </w:p>
            <w:p w14:paraId="1A891464" w14:textId="49B3046A" w:rsidR="00D67965" w:rsidRDefault="00D64CB1">
              <w:pPr>
                <w:pStyle w:val="TOC2"/>
                <w:rPr>
                  <w:b w:val="0"/>
                  <w:bCs w:val="0"/>
                  <w:color w:val="auto"/>
                  <w:sz w:val="22"/>
                </w:rPr>
              </w:pPr>
              <w:hyperlink w:anchor="_Toc48643949" w:history="1">
                <w:r w:rsidR="00D67965" w:rsidRPr="006B7BCF">
                  <w:rPr>
                    <w:rStyle w:val="Hyperlink"/>
                  </w:rPr>
                  <w:t>13.17.</w:t>
                </w:r>
                <w:r w:rsidR="00D67965">
                  <w:rPr>
                    <w:b w:val="0"/>
                    <w:bCs w:val="0"/>
                    <w:color w:val="auto"/>
                    <w:sz w:val="22"/>
                  </w:rPr>
                  <w:tab/>
                </w:r>
                <w:r w:rsidR="00D67965" w:rsidRPr="006B7BCF">
                  <w:rPr>
                    <w:rStyle w:val="Hyperlink"/>
                  </w:rPr>
                  <w:t>System and Information Integrity (SI)</w:t>
                </w:r>
                <w:r w:rsidR="00D67965">
                  <w:rPr>
                    <w:webHidden/>
                  </w:rPr>
                  <w:tab/>
                </w:r>
                <w:r w:rsidR="00D67965">
                  <w:rPr>
                    <w:webHidden/>
                  </w:rPr>
                  <w:fldChar w:fldCharType="begin"/>
                </w:r>
                <w:r w:rsidR="00D67965">
                  <w:rPr>
                    <w:webHidden/>
                  </w:rPr>
                  <w:instrText xml:space="preserve"> PAGEREF _Toc48643949 \h </w:instrText>
                </w:r>
                <w:r w:rsidR="00D67965">
                  <w:rPr>
                    <w:webHidden/>
                  </w:rPr>
                </w:r>
                <w:r w:rsidR="00D67965">
                  <w:rPr>
                    <w:webHidden/>
                  </w:rPr>
                  <w:fldChar w:fldCharType="separate"/>
                </w:r>
                <w:r w:rsidR="00D67965">
                  <w:rPr>
                    <w:webHidden/>
                  </w:rPr>
                  <w:t>514</w:t>
                </w:r>
                <w:r w:rsidR="00D67965">
                  <w:rPr>
                    <w:webHidden/>
                  </w:rPr>
                  <w:fldChar w:fldCharType="end"/>
                </w:r>
              </w:hyperlink>
            </w:p>
            <w:p w14:paraId="17DFF41B" w14:textId="0FA93A46" w:rsidR="00D67965" w:rsidRDefault="00D64CB1">
              <w:pPr>
                <w:pStyle w:val="TOC3"/>
                <w:rPr>
                  <w:bCs w:val="0"/>
                  <w:iCs w:val="0"/>
                  <w:color w:val="auto"/>
                  <w:sz w:val="22"/>
                </w:rPr>
              </w:pPr>
              <w:hyperlink w:anchor="_Toc48643950" w:history="1">
                <w:r w:rsidR="00D67965" w:rsidRPr="006B7BCF">
                  <w:rPr>
                    <w:rStyle w:val="Hyperlink"/>
                  </w:rPr>
                  <w:t>SI-1 System and Information Integrity Policy and Procedures (H)</w:t>
                </w:r>
                <w:r w:rsidR="00D67965">
                  <w:rPr>
                    <w:webHidden/>
                  </w:rPr>
                  <w:tab/>
                </w:r>
                <w:r w:rsidR="00D67965">
                  <w:rPr>
                    <w:webHidden/>
                  </w:rPr>
                  <w:fldChar w:fldCharType="begin"/>
                </w:r>
                <w:r w:rsidR="00D67965">
                  <w:rPr>
                    <w:webHidden/>
                  </w:rPr>
                  <w:instrText xml:space="preserve"> PAGEREF _Toc48643950 \h </w:instrText>
                </w:r>
                <w:r w:rsidR="00D67965">
                  <w:rPr>
                    <w:webHidden/>
                  </w:rPr>
                </w:r>
                <w:r w:rsidR="00D67965">
                  <w:rPr>
                    <w:webHidden/>
                  </w:rPr>
                  <w:fldChar w:fldCharType="separate"/>
                </w:r>
                <w:r w:rsidR="00D67965">
                  <w:rPr>
                    <w:webHidden/>
                  </w:rPr>
                  <w:t>514</w:t>
                </w:r>
                <w:r w:rsidR="00D67965">
                  <w:rPr>
                    <w:webHidden/>
                  </w:rPr>
                  <w:fldChar w:fldCharType="end"/>
                </w:r>
              </w:hyperlink>
            </w:p>
            <w:p w14:paraId="05A476FF" w14:textId="33A83E60" w:rsidR="00D67965" w:rsidRDefault="00D64CB1">
              <w:pPr>
                <w:pStyle w:val="TOC3"/>
                <w:rPr>
                  <w:bCs w:val="0"/>
                  <w:iCs w:val="0"/>
                  <w:color w:val="auto"/>
                  <w:sz w:val="22"/>
                </w:rPr>
              </w:pPr>
              <w:hyperlink w:anchor="_Toc48643951" w:history="1">
                <w:r w:rsidR="00D67965" w:rsidRPr="006B7BCF">
                  <w:rPr>
                    <w:rStyle w:val="Hyperlink"/>
                  </w:rPr>
                  <w:t>SI-2 Flaw Remediation (L) (M) (H)</w:t>
                </w:r>
                <w:r w:rsidR="00D67965">
                  <w:rPr>
                    <w:webHidden/>
                  </w:rPr>
                  <w:tab/>
                </w:r>
                <w:r w:rsidR="00D67965">
                  <w:rPr>
                    <w:webHidden/>
                  </w:rPr>
                  <w:fldChar w:fldCharType="begin"/>
                </w:r>
                <w:r w:rsidR="00D67965">
                  <w:rPr>
                    <w:webHidden/>
                  </w:rPr>
                  <w:instrText xml:space="preserve"> PAGEREF _Toc48643951 \h </w:instrText>
                </w:r>
                <w:r w:rsidR="00D67965">
                  <w:rPr>
                    <w:webHidden/>
                  </w:rPr>
                </w:r>
                <w:r w:rsidR="00D67965">
                  <w:rPr>
                    <w:webHidden/>
                  </w:rPr>
                  <w:fldChar w:fldCharType="separate"/>
                </w:r>
                <w:r w:rsidR="00D67965">
                  <w:rPr>
                    <w:webHidden/>
                  </w:rPr>
                  <w:t>515</w:t>
                </w:r>
                <w:r w:rsidR="00D67965">
                  <w:rPr>
                    <w:webHidden/>
                  </w:rPr>
                  <w:fldChar w:fldCharType="end"/>
                </w:r>
              </w:hyperlink>
            </w:p>
            <w:p w14:paraId="1175B72F" w14:textId="41A182FA" w:rsidR="00D67965" w:rsidRDefault="00D64CB1">
              <w:pPr>
                <w:pStyle w:val="TOC4"/>
                <w:rPr>
                  <w:noProof/>
                  <w:color w:val="auto"/>
                  <w:sz w:val="22"/>
                  <w:szCs w:val="22"/>
                </w:rPr>
              </w:pPr>
              <w:hyperlink w:anchor="_Toc48643952" w:history="1">
                <w:r w:rsidR="00D67965" w:rsidRPr="006B7BCF">
                  <w:rPr>
                    <w:rStyle w:val="Hyperlink"/>
                    <w:noProof/>
                  </w:rPr>
                  <w:t>SI-2 (1) Control Enhancement (H)</w:t>
                </w:r>
                <w:r w:rsidR="00D67965">
                  <w:rPr>
                    <w:noProof/>
                    <w:webHidden/>
                  </w:rPr>
                  <w:tab/>
                </w:r>
                <w:r w:rsidR="00D67965">
                  <w:rPr>
                    <w:noProof/>
                    <w:webHidden/>
                  </w:rPr>
                  <w:fldChar w:fldCharType="begin"/>
                </w:r>
                <w:r w:rsidR="00D67965">
                  <w:rPr>
                    <w:noProof/>
                    <w:webHidden/>
                  </w:rPr>
                  <w:instrText xml:space="preserve"> PAGEREF _Toc48643952 \h </w:instrText>
                </w:r>
                <w:r w:rsidR="00D67965">
                  <w:rPr>
                    <w:noProof/>
                    <w:webHidden/>
                  </w:rPr>
                </w:r>
                <w:r w:rsidR="00D67965">
                  <w:rPr>
                    <w:noProof/>
                    <w:webHidden/>
                  </w:rPr>
                  <w:fldChar w:fldCharType="separate"/>
                </w:r>
                <w:r w:rsidR="00D67965">
                  <w:rPr>
                    <w:noProof/>
                    <w:webHidden/>
                  </w:rPr>
                  <w:t>517</w:t>
                </w:r>
                <w:r w:rsidR="00D67965">
                  <w:rPr>
                    <w:noProof/>
                    <w:webHidden/>
                  </w:rPr>
                  <w:fldChar w:fldCharType="end"/>
                </w:r>
              </w:hyperlink>
            </w:p>
            <w:p w14:paraId="6C012F6F" w14:textId="4C3117FB" w:rsidR="00D67965" w:rsidRDefault="00D64CB1">
              <w:pPr>
                <w:pStyle w:val="TOC4"/>
                <w:rPr>
                  <w:noProof/>
                  <w:color w:val="auto"/>
                  <w:sz w:val="22"/>
                  <w:szCs w:val="22"/>
                </w:rPr>
              </w:pPr>
              <w:hyperlink w:anchor="_Toc48643953" w:history="1">
                <w:r w:rsidR="00D67965" w:rsidRPr="006B7BCF">
                  <w:rPr>
                    <w:rStyle w:val="Hyperlink"/>
                    <w:noProof/>
                  </w:rPr>
                  <w:t>SI-2 (2) Control Enhancement (M) (H)</w:t>
                </w:r>
                <w:r w:rsidR="00D67965">
                  <w:rPr>
                    <w:noProof/>
                    <w:webHidden/>
                  </w:rPr>
                  <w:tab/>
                </w:r>
                <w:r w:rsidR="00D67965">
                  <w:rPr>
                    <w:noProof/>
                    <w:webHidden/>
                  </w:rPr>
                  <w:fldChar w:fldCharType="begin"/>
                </w:r>
                <w:r w:rsidR="00D67965">
                  <w:rPr>
                    <w:noProof/>
                    <w:webHidden/>
                  </w:rPr>
                  <w:instrText xml:space="preserve"> PAGEREF _Toc48643953 \h </w:instrText>
                </w:r>
                <w:r w:rsidR="00D67965">
                  <w:rPr>
                    <w:noProof/>
                    <w:webHidden/>
                  </w:rPr>
                </w:r>
                <w:r w:rsidR="00D67965">
                  <w:rPr>
                    <w:noProof/>
                    <w:webHidden/>
                  </w:rPr>
                  <w:fldChar w:fldCharType="separate"/>
                </w:r>
                <w:r w:rsidR="00D67965">
                  <w:rPr>
                    <w:noProof/>
                    <w:webHidden/>
                  </w:rPr>
                  <w:t>518</w:t>
                </w:r>
                <w:r w:rsidR="00D67965">
                  <w:rPr>
                    <w:noProof/>
                    <w:webHidden/>
                  </w:rPr>
                  <w:fldChar w:fldCharType="end"/>
                </w:r>
              </w:hyperlink>
            </w:p>
            <w:p w14:paraId="0485995C" w14:textId="6FA56470" w:rsidR="00D67965" w:rsidRDefault="00D64CB1">
              <w:pPr>
                <w:pStyle w:val="TOC4"/>
                <w:rPr>
                  <w:noProof/>
                  <w:color w:val="auto"/>
                  <w:sz w:val="22"/>
                  <w:szCs w:val="22"/>
                </w:rPr>
              </w:pPr>
              <w:hyperlink w:anchor="_Toc48643954" w:history="1">
                <w:r w:rsidR="00D67965" w:rsidRPr="006B7BCF">
                  <w:rPr>
                    <w:rStyle w:val="Hyperlink"/>
                    <w:noProof/>
                  </w:rPr>
                  <w:t>SI-2 (3) Control Enhancement (M) (H)</w:t>
                </w:r>
                <w:r w:rsidR="00D67965">
                  <w:rPr>
                    <w:noProof/>
                    <w:webHidden/>
                  </w:rPr>
                  <w:tab/>
                </w:r>
                <w:r w:rsidR="00D67965">
                  <w:rPr>
                    <w:noProof/>
                    <w:webHidden/>
                  </w:rPr>
                  <w:fldChar w:fldCharType="begin"/>
                </w:r>
                <w:r w:rsidR="00D67965">
                  <w:rPr>
                    <w:noProof/>
                    <w:webHidden/>
                  </w:rPr>
                  <w:instrText xml:space="preserve"> PAGEREF _Toc48643954 \h </w:instrText>
                </w:r>
                <w:r w:rsidR="00D67965">
                  <w:rPr>
                    <w:noProof/>
                    <w:webHidden/>
                  </w:rPr>
                </w:r>
                <w:r w:rsidR="00D67965">
                  <w:rPr>
                    <w:noProof/>
                    <w:webHidden/>
                  </w:rPr>
                  <w:fldChar w:fldCharType="separate"/>
                </w:r>
                <w:r w:rsidR="00D67965">
                  <w:rPr>
                    <w:noProof/>
                    <w:webHidden/>
                  </w:rPr>
                  <w:t>519</w:t>
                </w:r>
                <w:r w:rsidR="00D67965">
                  <w:rPr>
                    <w:noProof/>
                    <w:webHidden/>
                  </w:rPr>
                  <w:fldChar w:fldCharType="end"/>
                </w:r>
              </w:hyperlink>
            </w:p>
            <w:p w14:paraId="1458FE6B" w14:textId="5BBEC042" w:rsidR="00D67965" w:rsidRDefault="00D64CB1">
              <w:pPr>
                <w:pStyle w:val="TOC3"/>
                <w:rPr>
                  <w:bCs w:val="0"/>
                  <w:iCs w:val="0"/>
                  <w:color w:val="auto"/>
                  <w:sz w:val="22"/>
                </w:rPr>
              </w:pPr>
              <w:hyperlink w:anchor="_Toc48643955" w:history="1">
                <w:r w:rsidR="00D67965" w:rsidRPr="006B7BCF">
                  <w:rPr>
                    <w:rStyle w:val="Hyperlink"/>
                  </w:rPr>
                  <w:t>SI-3 Malicious Code Protection (H)</w:t>
                </w:r>
                <w:r w:rsidR="00D67965">
                  <w:rPr>
                    <w:webHidden/>
                  </w:rPr>
                  <w:tab/>
                </w:r>
                <w:r w:rsidR="00D67965">
                  <w:rPr>
                    <w:webHidden/>
                  </w:rPr>
                  <w:fldChar w:fldCharType="begin"/>
                </w:r>
                <w:r w:rsidR="00D67965">
                  <w:rPr>
                    <w:webHidden/>
                  </w:rPr>
                  <w:instrText xml:space="preserve"> PAGEREF _Toc48643955 \h </w:instrText>
                </w:r>
                <w:r w:rsidR="00D67965">
                  <w:rPr>
                    <w:webHidden/>
                  </w:rPr>
                </w:r>
                <w:r w:rsidR="00D67965">
                  <w:rPr>
                    <w:webHidden/>
                  </w:rPr>
                  <w:fldChar w:fldCharType="separate"/>
                </w:r>
                <w:r w:rsidR="00D67965">
                  <w:rPr>
                    <w:webHidden/>
                  </w:rPr>
                  <w:t>520</w:t>
                </w:r>
                <w:r w:rsidR="00D67965">
                  <w:rPr>
                    <w:webHidden/>
                  </w:rPr>
                  <w:fldChar w:fldCharType="end"/>
                </w:r>
              </w:hyperlink>
            </w:p>
            <w:p w14:paraId="352517DA" w14:textId="58AC8D0A" w:rsidR="00D67965" w:rsidRDefault="00D64CB1">
              <w:pPr>
                <w:pStyle w:val="TOC4"/>
                <w:rPr>
                  <w:noProof/>
                  <w:color w:val="auto"/>
                  <w:sz w:val="22"/>
                  <w:szCs w:val="22"/>
                </w:rPr>
              </w:pPr>
              <w:hyperlink w:anchor="_Toc48643956" w:history="1">
                <w:r w:rsidR="00D67965" w:rsidRPr="006B7BCF">
                  <w:rPr>
                    <w:rStyle w:val="Hyperlink"/>
                    <w:noProof/>
                  </w:rPr>
                  <w:t>SI-3 (1) Control Enhancement (M) (H)</w:t>
                </w:r>
                <w:r w:rsidR="00D67965">
                  <w:rPr>
                    <w:noProof/>
                    <w:webHidden/>
                  </w:rPr>
                  <w:tab/>
                </w:r>
                <w:r w:rsidR="00D67965">
                  <w:rPr>
                    <w:noProof/>
                    <w:webHidden/>
                  </w:rPr>
                  <w:fldChar w:fldCharType="begin"/>
                </w:r>
                <w:r w:rsidR="00D67965">
                  <w:rPr>
                    <w:noProof/>
                    <w:webHidden/>
                  </w:rPr>
                  <w:instrText xml:space="preserve"> PAGEREF _Toc48643956 \h </w:instrText>
                </w:r>
                <w:r w:rsidR="00D67965">
                  <w:rPr>
                    <w:noProof/>
                    <w:webHidden/>
                  </w:rPr>
                </w:r>
                <w:r w:rsidR="00D67965">
                  <w:rPr>
                    <w:noProof/>
                    <w:webHidden/>
                  </w:rPr>
                  <w:fldChar w:fldCharType="separate"/>
                </w:r>
                <w:r w:rsidR="00D67965">
                  <w:rPr>
                    <w:noProof/>
                    <w:webHidden/>
                  </w:rPr>
                  <w:t>522</w:t>
                </w:r>
                <w:r w:rsidR="00D67965">
                  <w:rPr>
                    <w:noProof/>
                    <w:webHidden/>
                  </w:rPr>
                  <w:fldChar w:fldCharType="end"/>
                </w:r>
              </w:hyperlink>
            </w:p>
            <w:p w14:paraId="6B10DCE3" w14:textId="057A8EBF" w:rsidR="00D67965" w:rsidRDefault="00D64CB1">
              <w:pPr>
                <w:pStyle w:val="TOC4"/>
                <w:rPr>
                  <w:noProof/>
                  <w:color w:val="auto"/>
                  <w:sz w:val="22"/>
                  <w:szCs w:val="22"/>
                </w:rPr>
              </w:pPr>
              <w:hyperlink w:anchor="_Toc48643957" w:history="1">
                <w:r w:rsidR="00D67965" w:rsidRPr="006B7BCF">
                  <w:rPr>
                    <w:rStyle w:val="Hyperlink"/>
                    <w:noProof/>
                  </w:rPr>
                  <w:t>SI-3 (2) Control Enhancement (M) (H)</w:t>
                </w:r>
                <w:r w:rsidR="00D67965">
                  <w:rPr>
                    <w:noProof/>
                    <w:webHidden/>
                  </w:rPr>
                  <w:tab/>
                </w:r>
                <w:r w:rsidR="00D67965">
                  <w:rPr>
                    <w:noProof/>
                    <w:webHidden/>
                  </w:rPr>
                  <w:fldChar w:fldCharType="begin"/>
                </w:r>
                <w:r w:rsidR="00D67965">
                  <w:rPr>
                    <w:noProof/>
                    <w:webHidden/>
                  </w:rPr>
                  <w:instrText xml:space="preserve"> PAGEREF _Toc48643957 \h </w:instrText>
                </w:r>
                <w:r w:rsidR="00D67965">
                  <w:rPr>
                    <w:noProof/>
                    <w:webHidden/>
                  </w:rPr>
                </w:r>
                <w:r w:rsidR="00D67965">
                  <w:rPr>
                    <w:noProof/>
                    <w:webHidden/>
                  </w:rPr>
                  <w:fldChar w:fldCharType="separate"/>
                </w:r>
                <w:r w:rsidR="00D67965">
                  <w:rPr>
                    <w:noProof/>
                    <w:webHidden/>
                  </w:rPr>
                  <w:t>523</w:t>
                </w:r>
                <w:r w:rsidR="00D67965">
                  <w:rPr>
                    <w:noProof/>
                    <w:webHidden/>
                  </w:rPr>
                  <w:fldChar w:fldCharType="end"/>
                </w:r>
              </w:hyperlink>
            </w:p>
            <w:p w14:paraId="00F6D061" w14:textId="30D80843" w:rsidR="00D67965" w:rsidRDefault="00D64CB1">
              <w:pPr>
                <w:pStyle w:val="TOC4"/>
                <w:rPr>
                  <w:noProof/>
                  <w:color w:val="auto"/>
                  <w:sz w:val="22"/>
                  <w:szCs w:val="22"/>
                </w:rPr>
              </w:pPr>
              <w:hyperlink w:anchor="_Toc48643958" w:history="1">
                <w:r w:rsidR="00D67965" w:rsidRPr="006B7BCF">
                  <w:rPr>
                    <w:rStyle w:val="Hyperlink"/>
                    <w:noProof/>
                  </w:rPr>
                  <w:t>SI-3 (7) Control Enhancement (M) (H)</w:t>
                </w:r>
                <w:r w:rsidR="00D67965">
                  <w:rPr>
                    <w:noProof/>
                    <w:webHidden/>
                  </w:rPr>
                  <w:tab/>
                </w:r>
                <w:r w:rsidR="00D67965">
                  <w:rPr>
                    <w:noProof/>
                    <w:webHidden/>
                  </w:rPr>
                  <w:fldChar w:fldCharType="begin"/>
                </w:r>
                <w:r w:rsidR="00D67965">
                  <w:rPr>
                    <w:noProof/>
                    <w:webHidden/>
                  </w:rPr>
                  <w:instrText xml:space="preserve"> PAGEREF _Toc48643958 \h </w:instrText>
                </w:r>
                <w:r w:rsidR="00D67965">
                  <w:rPr>
                    <w:noProof/>
                    <w:webHidden/>
                  </w:rPr>
                </w:r>
                <w:r w:rsidR="00D67965">
                  <w:rPr>
                    <w:noProof/>
                    <w:webHidden/>
                  </w:rPr>
                  <w:fldChar w:fldCharType="separate"/>
                </w:r>
                <w:r w:rsidR="00D67965">
                  <w:rPr>
                    <w:noProof/>
                    <w:webHidden/>
                  </w:rPr>
                  <w:t>524</w:t>
                </w:r>
                <w:r w:rsidR="00D67965">
                  <w:rPr>
                    <w:noProof/>
                    <w:webHidden/>
                  </w:rPr>
                  <w:fldChar w:fldCharType="end"/>
                </w:r>
              </w:hyperlink>
            </w:p>
            <w:p w14:paraId="17A4B989" w14:textId="7EBA3C76" w:rsidR="00D67965" w:rsidRDefault="00D64CB1">
              <w:pPr>
                <w:pStyle w:val="TOC3"/>
                <w:rPr>
                  <w:bCs w:val="0"/>
                  <w:iCs w:val="0"/>
                  <w:color w:val="auto"/>
                  <w:sz w:val="22"/>
                </w:rPr>
              </w:pPr>
              <w:hyperlink w:anchor="_Toc48643959" w:history="1">
                <w:r w:rsidR="00D67965" w:rsidRPr="006B7BCF">
                  <w:rPr>
                    <w:rStyle w:val="Hyperlink"/>
                  </w:rPr>
                  <w:t>SI-4 Information System Monitoring (L) (M) (H)</w:t>
                </w:r>
                <w:r w:rsidR="00D67965">
                  <w:rPr>
                    <w:webHidden/>
                  </w:rPr>
                  <w:tab/>
                </w:r>
                <w:r w:rsidR="00D67965">
                  <w:rPr>
                    <w:webHidden/>
                  </w:rPr>
                  <w:fldChar w:fldCharType="begin"/>
                </w:r>
                <w:r w:rsidR="00D67965">
                  <w:rPr>
                    <w:webHidden/>
                  </w:rPr>
                  <w:instrText xml:space="preserve"> PAGEREF _Toc48643959 \h </w:instrText>
                </w:r>
                <w:r w:rsidR="00D67965">
                  <w:rPr>
                    <w:webHidden/>
                  </w:rPr>
                </w:r>
                <w:r w:rsidR="00D67965">
                  <w:rPr>
                    <w:webHidden/>
                  </w:rPr>
                  <w:fldChar w:fldCharType="separate"/>
                </w:r>
                <w:r w:rsidR="00D67965">
                  <w:rPr>
                    <w:webHidden/>
                  </w:rPr>
                  <w:t>525</w:t>
                </w:r>
                <w:r w:rsidR="00D67965">
                  <w:rPr>
                    <w:webHidden/>
                  </w:rPr>
                  <w:fldChar w:fldCharType="end"/>
                </w:r>
              </w:hyperlink>
            </w:p>
            <w:p w14:paraId="256E7B43" w14:textId="27FA9C24" w:rsidR="00D67965" w:rsidRDefault="00D64CB1">
              <w:pPr>
                <w:pStyle w:val="TOC4"/>
                <w:rPr>
                  <w:noProof/>
                  <w:color w:val="auto"/>
                  <w:sz w:val="22"/>
                  <w:szCs w:val="22"/>
                </w:rPr>
              </w:pPr>
              <w:hyperlink w:anchor="_Toc48643960" w:history="1">
                <w:r w:rsidR="00D67965" w:rsidRPr="006B7BCF">
                  <w:rPr>
                    <w:rStyle w:val="Hyperlink"/>
                    <w:noProof/>
                  </w:rPr>
                  <w:t>SI-4 (1) Control Enhancement (M) (H)</w:t>
                </w:r>
                <w:r w:rsidR="00D67965">
                  <w:rPr>
                    <w:noProof/>
                    <w:webHidden/>
                  </w:rPr>
                  <w:tab/>
                </w:r>
                <w:r w:rsidR="00D67965">
                  <w:rPr>
                    <w:noProof/>
                    <w:webHidden/>
                  </w:rPr>
                  <w:fldChar w:fldCharType="begin"/>
                </w:r>
                <w:r w:rsidR="00D67965">
                  <w:rPr>
                    <w:noProof/>
                    <w:webHidden/>
                  </w:rPr>
                  <w:instrText xml:space="preserve"> PAGEREF _Toc48643960 \h </w:instrText>
                </w:r>
                <w:r w:rsidR="00D67965">
                  <w:rPr>
                    <w:noProof/>
                    <w:webHidden/>
                  </w:rPr>
                </w:r>
                <w:r w:rsidR="00D67965">
                  <w:rPr>
                    <w:noProof/>
                    <w:webHidden/>
                  </w:rPr>
                  <w:fldChar w:fldCharType="separate"/>
                </w:r>
                <w:r w:rsidR="00D67965">
                  <w:rPr>
                    <w:noProof/>
                    <w:webHidden/>
                  </w:rPr>
                  <w:t>528</w:t>
                </w:r>
                <w:r w:rsidR="00D67965">
                  <w:rPr>
                    <w:noProof/>
                    <w:webHidden/>
                  </w:rPr>
                  <w:fldChar w:fldCharType="end"/>
                </w:r>
              </w:hyperlink>
            </w:p>
            <w:p w14:paraId="1A7B8B0D" w14:textId="7076F9D1" w:rsidR="00D67965" w:rsidRDefault="00D64CB1">
              <w:pPr>
                <w:pStyle w:val="TOC4"/>
                <w:rPr>
                  <w:noProof/>
                  <w:color w:val="auto"/>
                  <w:sz w:val="22"/>
                  <w:szCs w:val="22"/>
                </w:rPr>
              </w:pPr>
              <w:hyperlink w:anchor="_Toc48643961" w:history="1">
                <w:r w:rsidR="00D67965" w:rsidRPr="006B7BCF">
                  <w:rPr>
                    <w:rStyle w:val="Hyperlink"/>
                    <w:noProof/>
                  </w:rPr>
                  <w:t>SI-4 (2) Control Enhancement (M) (H)</w:t>
                </w:r>
                <w:r w:rsidR="00D67965">
                  <w:rPr>
                    <w:noProof/>
                    <w:webHidden/>
                  </w:rPr>
                  <w:tab/>
                </w:r>
                <w:r w:rsidR="00D67965">
                  <w:rPr>
                    <w:noProof/>
                    <w:webHidden/>
                  </w:rPr>
                  <w:fldChar w:fldCharType="begin"/>
                </w:r>
                <w:r w:rsidR="00D67965">
                  <w:rPr>
                    <w:noProof/>
                    <w:webHidden/>
                  </w:rPr>
                  <w:instrText xml:space="preserve"> PAGEREF _Toc48643961 \h </w:instrText>
                </w:r>
                <w:r w:rsidR="00D67965">
                  <w:rPr>
                    <w:noProof/>
                    <w:webHidden/>
                  </w:rPr>
                </w:r>
                <w:r w:rsidR="00D67965">
                  <w:rPr>
                    <w:noProof/>
                    <w:webHidden/>
                  </w:rPr>
                  <w:fldChar w:fldCharType="separate"/>
                </w:r>
                <w:r w:rsidR="00D67965">
                  <w:rPr>
                    <w:noProof/>
                    <w:webHidden/>
                  </w:rPr>
                  <w:t>528</w:t>
                </w:r>
                <w:r w:rsidR="00D67965">
                  <w:rPr>
                    <w:noProof/>
                    <w:webHidden/>
                  </w:rPr>
                  <w:fldChar w:fldCharType="end"/>
                </w:r>
              </w:hyperlink>
            </w:p>
            <w:p w14:paraId="10923B6B" w14:textId="2DC84265" w:rsidR="00D67965" w:rsidRDefault="00D64CB1">
              <w:pPr>
                <w:pStyle w:val="TOC4"/>
                <w:rPr>
                  <w:noProof/>
                  <w:color w:val="auto"/>
                  <w:sz w:val="22"/>
                  <w:szCs w:val="22"/>
                </w:rPr>
              </w:pPr>
              <w:hyperlink w:anchor="_Toc48643962" w:history="1">
                <w:r w:rsidR="00D67965" w:rsidRPr="006B7BCF">
                  <w:rPr>
                    <w:rStyle w:val="Hyperlink"/>
                    <w:noProof/>
                  </w:rPr>
                  <w:t>SI-4 (4) Control Enhancement (M) (H)</w:t>
                </w:r>
                <w:r w:rsidR="00D67965">
                  <w:rPr>
                    <w:noProof/>
                    <w:webHidden/>
                  </w:rPr>
                  <w:tab/>
                </w:r>
                <w:r w:rsidR="00D67965">
                  <w:rPr>
                    <w:noProof/>
                    <w:webHidden/>
                  </w:rPr>
                  <w:fldChar w:fldCharType="begin"/>
                </w:r>
                <w:r w:rsidR="00D67965">
                  <w:rPr>
                    <w:noProof/>
                    <w:webHidden/>
                  </w:rPr>
                  <w:instrText xml:space="preserve"> PAGEREF _Toc48643962 \h </w:instrText>
                </w:r>
                <w:r w:rsidR="00D67965">
                  <w:rPr>
                    <w:noProof/>
                    <w:webHidden/>
                  </w:rPr>
                </w:r>
                <w:r w:rsidR="00D67965">
                  <w:rPr>
                    <w:noProof/>
                    <w:webHidden/>
                  </w:rPr>
                  <w:fldChar w:fldCharType="separate"/>
                </w:r>
                <w:r w:rsidR="00D67965">
                  <w:rPr>
                    <w:noProof/>
                    <w:webHidden/>
                  </w:rPr>
                  <w:t>529</w:t>
                </w:r>
                <w:r w:rsidR="00D67965">
                  <w:rPr>
                    <w:noProof/>
                    <w:webHidden/>
                  </w:rPr>
                  <w:fldChar w:fldCharType="end"/>
                </w:r>
              </w:hyperlink>
            </w:p>
            <w:p w14:paraId="54FE30DA" w14:textId="4DA619D7" w:rsidR="00D67965" w:rsidRDefault="00D64CB1">
              <w:pPr>
                <w:pStyle w:val="TOC4"/>
                <w:rPr>
                  <w:noProof/>
                  <w:color w:val="auto"/>
                  <w:sz w:val="22"/>
                  <w:szCs w:val="22"/>
                </w:rPr>
              </w:pPr>
              <w:hyperlink w:anchor="_Toc48643963" w:history="1">
                <w:r w:rsidR="00D67965" w:rsidRPr="006B7BCF">
                  <w:rPr>
                    <w:rStyle w:val="Hyperlink"/>
                    <w:noProof/>
                  </w:rPr>
                  <w:t>SI-4 (5) Control Enhancement (M) (H)</w:t>
                </w:r>
                <w:r w:rsidR="00D67965">
                  <w:rPr>
                    <w:noProof/>
                    <w:webHidden/>
                  </w:rPr>
                  <w:tab/>
                </w:r>
                <w:r w:rsidR="00D67965">
                  <w:rPr>
                    <w:noProof/>
                    <w:webHidden/>
                  </w:rPr>
                  <w:fldChar w:fldCharType="begin"/>
                </w:r>
                <w:r w:rsidR="00D67965">
                  <w:rPr>
                    <w:noProof/>
                    <w:webHidden/>
                  </w:rPr>
                  <w:instrText xml:space="preserve"> PAGEREF _Toc48643963 \h </w:instrText>
                </w:r>
                <w:r w:rsidR="00D67965">
                  <w:rPr>
                    <w:noProof/>
                    <w:webHidden/>
                  </w:rPr>
                </w:r>
                <w:r w:rsidR="00D67965">
                  <w:rPr>
                    <w:noProof/>
                    <w:webHidden/>
                  </w:rPr>
                  <w:fldChar w:fldCharType="separate"/>
                </w:r>
                <w:r w:rsidR="00D67965">
                  <w:rPr>
                    <w:noProof/>
                    <w:webHidden/>
                  </w:rPr>
                  <w:t>530</w:t>
                </w:r>
                <w:r w:rsidR="00D67965">
                  <w:rPr>
                    <w:noProof/>
                    <w:webHidden/>
                  </w:rPr>
                  <w:fldChar w:fldCharType="end"/>
                </w:r>
              </w:hyperlink>
            </w:p>
            <w:p w14:paraId="36A50D80" w14:textId="69F20B3C" w:rsidR="00D67965" w:rsidRDefault="00D64CB1">
              <w:pPr>
                <w:pStyle w:val="TOC4"/>
                <w:rPr>
                  <w:noProof/>
                  <w:color w:val="auto"/>
                  <w:sz w:val="22"/>
                  <w:szCs w:val="22"/>
                </w:rPr>
              </w:pPr>
              <w:hyperlink w:anchor="_Toc48643964" w:history="1">
                <w:r w:rsidR="00D67965" w:rsidRPr="006B7BCF">
                  <w:rPr>
                    <w:rStyle w:val="Hyperlink"/>
                    <w:noProof/>
                  </w:rPr>
                  <w:t>SI-4 (11) Control Enhancement (H)</w:t>
                </w:r>
                <w:r w:rsidR="00D67965">
                  <w:rPr>
                    <w:noProof/>
                    <w:webHidden/>
                  </w:rPr>
                  <w:tab/>
                </w:r>
                <w:r w:rsidR="00D67965">
                  <w:rPr>
                    <w:noProof/>
                    <w:webHidden/>
                  </w:rPr>
                  <w:fldChar w:fldCharType="begin"/>
                </w:r>
                <w:r w:rsidR="00D67965">
                  <w:rPr>
                    <w:noProof/>
                    <w:webHidden/>
                  </w:rPr>
                  <w:instrText xml:space="preserve"> PAGEREF _Toc48643964 \h </w:instrText>
                </w:r>
                <w:r w:rsidR="00D67965">
                  <w:rPr>
                    <w:noProof/>
                    <w:webHidden/>
                  </w:rPr>
                </w:r>
                <w:r w:rsidR="00D67965">
                  <w:rPr>
                    <w:noProof/>
                    <w:webHidden/>
                  </w:rPr>
                  <w:fldChar w:fldCharType="separate"/>
                </w:r>
                <w:r w:rsidR="00D67965">
                  <w:rPr>
                    <w:noProof/>
                    <w:webHidden/>
                  </w:rPr>
                  <w:t>531</w:t>
                </w:r>
                <w:r w:rsidR="00D67965">
                  <w:rPr>
                    <w:noProof/>
                    <w:webHidden/>
                  </w:rPr>
                  <w:fldChar w:fldCharType="end"/>
                </w:r>
              </w:hyperlink>
            </w:p>
            <w:p w14:paraId="7503B1AD" w14:textId="0C4DEB69" w:rsidR="00D67965" w:rsidRDefault="00D64CB1">
              <w:pPr>
                <w:pStyle w:val="TOC4"/>
                <w:rPr>
                  <w:noProof/>
                  <w:color w:val="auto"/>
                  <w:sz w:val="22"/>
                  <w:szCs w:val="22"/>
                </w:rPr>
              </w:pPr>
              <w:hyperlink w:anchor="_Toc48643965" w:history="1">
                <w:r w:rsidR="00D67965" w:rsidRPr="006B7BCF">
                  <w:rPr>
                    <w:rStyle w:val="Hyperlink"/>
                    <w:noProof/>
                  </w:rPr>
                  <w:t>SI-4 (14) Control Enhancement (M) (H)</w:t>
                </w:r>
                <w:r w:rsidR="00D67965">
                  <w:rPr>
                    <w:noProof/>
                    <w:webHidden/>
                  </w:rPr>
                  <w:tab/>
                </w:r>
                <w:r w:rsidR="00D67965">
                  <w:rPr>
                    <w:noProof/>
                    <w:webHidden/>
                  </w:rPr>
                  <w:fldChar w:fldCharType="begin"/>
                </w:r>
                <w:r w:rsidR="00D67965">
                  <w:rPr>
                    <w:noProof/>
                    <w:webHidden/>
                  </w:rPr>
                  <w:instrText xml:space="preserve"> PAGEREF _Toc48643965 \h </w:instrText>
                </w:r>
                <w:r w:rsidR="00D67965">
                  <w:rPr>
                    <w:noProof/>
                    <w:webHidden/>
                  </w:rPr>
                </w:r>
                <w:r w:rsidR="00D67965">
                  <w:rPr>
                    <w:noProof/>
                    <w:webHidden/>
                  </w:rPr>
                  <w:fldChar w:fldCharType="separate"/>
                </w:r>
                <w:r w:rsidR="00D67965">
                  <w:rPr>
                    <w:noProof/>
                    <w:webHidden/>
                  </w:rPr>
                  <w:t>532</w:t>
                </w:r>
                <w:r w:rsidR="00D67965">
                  <w:rPr>
                    <w:noProof/>
                    <w:webHidden/>
                  </w:rPr>
                  <w:fldChar w:fldCharType="end"/>
                </w:r>
              </w:hyperlink>
            </w:p>
            <w:p w14:paraId="29C4334F" w14:textId="250AD799" w:rsidR="00D67965" w:rsidRDefault="00D64CB1">
              <w:pPr>
                <w:pStyle w:val="TOC4"/>
                <w:rPr>
                  <w:noProof/>
                  <w:color w:val="auto"/>
                  <w:sz w:val="22"/>
                  <w:szCs w:val="22"/>
                </w:rPr>
              </w:pPr>
              <w:hyperlink w:anchor="_Toc48643966" w:history="1">
                <w:r w:rsidR="00D67965" w:rsidRPr="006B7BCF">
                  <w:rPr>
                    <w:rStyle w:val="Hyperlink"/>
                    <w:noProof/>
                  </w:rPr>
                  <w:t>SI-4 (16) Control Enhancement (M) (H)</w:t>
                </w:r>
                <w:r w:rsidR="00D67965">
                  <w:rPr>
                    <w:noProof/>
                    <w:webHidden/>
                  </w:rPr>
                  <w:tab/>
                </w:r>
                <w:r w:rsidR="00D67965">
                  <w:rPr>
                    <w:noProof/>
                    <w:webHidden/>
                  </w:rPr>
                  <w:fldChar w:fldCharType="begin"/>
                </w:r>
                <w:r w:rsidR="00D67965">
                  <w:rPr>
                    <w:noProof/>
                    <w:webHidden/>
                  </w:rPr>
                  <w:instrText xml:space="preserve"> PAGEREF _Toc48643966 \h </w:instrText>
                </w:r>
                <w:r w:rsidR="00D67965">
                  <w:rPr>
                    <w:noProof/>
                    <w:webHidden/>
                  </w:rPr>
                </w:r>
                <w:r w:rsidR="00D67965">
                  <w:rPr>
                    <w:noProof/>
                    <w:webHidden/>
                  </w:rPr>
                  <w:fldChar w:fldCharType="separate"/>
                </w:r>
                <w:r w:rsidR="00D67965">
                  <w:rPr>
                    <w:noProof/>
                    <w:webHidden/>
                  </w:rPr>
                  <w:t>533</w:t>
                </w:r>
                <w:r w:rsidR="00D67965">
                  <w:rPr>
                    <w:noProof/>
                    <w:webHidden/>
                  </w:rPr>
                  <w:fldChar w:fldCharType="end"/>
                </w:r>
              </w:hyperlink>
            </w:p>
            <w:p w14:paraId="66F1221B" w14:textId="0BE40894" w:rsidR="00D67965" w:rsidRDefault="00D64CB1">
              <w:pPr>
                <w:pStyle w:val="TOC4"/>
                <w:rPr>
                  <w:noProof/>
                  <w:color w:val="auto"/>
                  <w:sz w:val="22"/>
                  <w:szCs w:val="22"/>
                </w:rPr>
              </w:pPr>
              <w:hyperlink w:anchor="_Toc48643967" w:history="1">
                <w:r w:rsidR="00D67965" w:rsidRPr="006B7BCF">
                  <w:rPr>
                    <w:rStyle w:val="Hyperlink"/>
                    <w:noProof/>
                  </w:rPr>
                  <w:t>SI-4 (18) Control Enhancement (H)</w:t>
                </w:r>
                <w:r w:rsidR="00D67965">
                  <w:rPr>
                    <w:noProof/>
                    <w:webHidden/>
                  </w:rPr>
                  <w:tab/>
                </w:r>
                <w:r w:rsidR="00D67965">
                  <w:rPr>
                    <w:noProof/>
                    <w:webHidden/>
                  </w:rPr>
                  <w:fldChar w:fldCharType="begin"/>
                </w:r>
                <w:r w:rsidR="00D67965">
                  <w:rPr>
                    <w:noProof/>
                    <w:webHidden/>
                  </w:rPr>
                  <w:instrText xml:space="preserve"> PAGEREF _Toc48643967 \h </w:instrText>
                </w:r>
                <w:r w:rsidR="00D67965">
                  <w:rPr>
                    <w:noProof/>
                    <w:webHidden/>
                  </w:rPr>
                </w:r>
                <w:r w:rsidR="00D67965">
                  <w:rPr>
                    <w:noProof/>
                    <w:webHidden/>
                  </w:rPr>
                  <w:fldChar w:fldCharType="separate"/>
                </w:r>
                <w:r w:rsidR="00D67965">
                  <w:rPr>
                    <w:noProof/>
                    <w:webHidden/>
                  </w:rPr>
                  <w:t>534</w:t>
                </w:r>
                <w:r w:rsidR="00D67965">
                  <w:rPr>
                    <w:noProof/>
                    <w:webHidden/>
                  </w:rPr>
                  <w:fldChar w:fldCharType="end"/>
                </w:r>
              </w:hyperlink>
            </w:p>
            <w:p w14:paraId="4BB65FCB" w14:textId="23B54387" w:rsidR="00D67965" w:rsidRDefault="00D64CB1">
              <w:pPr>
                <w:pStyle w:val="TOC4"/>
                <w:rPr>
                  <w:noProof/>
                  <w:color w:val="auto"/>
                  <w:sz w:val="22"/>
                  <w:szCs w:val="22"/>
                </w:rPr>
              </w:pPr>
              <w:hyperlink w:anchor="_Toc48643968" w:history="1">
                <w:r w:rsidR="00D67965" w:rsidRPr="006B7BCF">
                  <w:rPr>
                    <w:rStyle w:val="Hyperlink"/>
                    <w:noProof/>
                  </w:rPr>
                  <w:t>SI-4 (19) Control Enhancement (H)</w:t>
                </w:r>
                <w:r w:rsidR="00D67965">
                  <w:rPr>
                    <w:noProof/>
                    <w:webHidden/>
                  </w:rPr>
                  <w:tab/>
                </w:r>
                <w:r w:rsidR="00D67965">
                  <w:rPr>
                    <w:noProof/>
                    <w:webHidden/>
                  </w:rPr>
                  <w:fldChar w:fldCharType="begin"/>
                </w:r>
                <w:r w:rsidR="00D67965">
                  <w:rPr>
                    <w:noProof/>
                    <w:webHidden/>
                  </w:rPr>
                  <w:instrText xml:space="preserve"> PAGEREF _Toc48643968 \h </w:instrText>
                </w:r>
                <w:r w:rsidR="00D67965">
                  <w:rPr>
                    <w:noProof/>
                    <w:webHidden/>
                  </w:rPr>
                </w:r>
                <w:r w:rsidR="00D67965">
                  <w:rPr>
                    <w:noProof/>
                    <w:webHidden/>
                  </w:rPr>
                  <w:fldChar w:fldCharType="separate"/>
                </w:r>
                <w:r w:rsidR="00D67965">
                  <w:rPr>
                    <w:noProof/>
                    <w:webHidden/>
                  </w:rPr>
                  <w:t>535</w:t>
                </w:r>
                <w:r w:rsidR="00D67965">
                  <w:rPr>
                    <w:noProof/>
                    <w:webHidden/>
                  </w:rPr>
                  <w:fldChar w:fldCharType="end"/>
                </w:r>
              </w:hyperlink>
            </w:p>
            <w:p w14:paraId="2E85BD7F" w14:textId="2BB8B4C7" w:rsidR="00D67965" w:rsidRDefault="00D64CB1">
              <w:pPr>
                <w:pStyle w:val="TOC4"/>
                <w:rPr>
                  <w:noProof/>
                  <w:color w:val="auto"/>
                  <w:sz w:val="22"/>
                  <w:szCs w:val="22"/>
                </w:rPr>
              </w:pPr>
              <w:hyperlink w:anchor="_Toc48643969" w:history="1">
                <w:r w:rsidR="00D67965" w:rsidRPr="006B7BCF">
                  <w:rPr>
                    <w:rStyle w:val="Hyperlink"/>
                    <w:noProof/>
                  </w:rPr>
                  <w:t>SI-4 (20) Control Enhancement (H)</w:t>
                </w:r>
                <w:r w:rsidR="00D67965">
                  <w:rPr>
                    <w:noProof/>
                    <w:webHidden/>
                  </w:rPr>
                  <w:tab/>
                </w:r>
                <w:r w:rsidR="00D67965">
                  <w:rPr>
                    <w:noProof/>
                    <w:webHidden/>
                  </w:rPr>
                  <w:fldChar w:fldCharType="begin"/>
                </w:r>
                <w:r w:rsidR="00D67965">
                  <w:rPr>
                    <w:noProof/>
                    <w:webHidden/>
                  </w:rPr>
                  <w:instrText xml:space="preserve"> PAGEREF _Toc48643969 \h </w:instrText>
                </w:r>
                <w:r w:rsidR="00D67965">
                  <w:rPr>
                    <w:noProof/>
                    <w:webHidden/>
                  </w:rPr>
                </w:r>
                <w:r w:rsidR="00D67965">
                  <w:rPr>
                    <w:noProof/>
                    <w:webHidden/>
                  </w:rPr>
                  <w:fldChar w:fldCharType="separate"/>
                </w:r>
                <w:r w:rsidR="00D67965">
                  <w:rPr>
                    <w:noProof/>
                    <w:webHidden/>
                  </w:rPr>
                  <w:t>536</w:t>
                </w:r>
                <w:r w:rsidR="00D67965">
                  <w:rPr>
                    <w:noProof/>
                    <w:webHidden/>
                  </w:rPr>
                  <w:fldChar w:fldCharType="end"/>
                </w:r>
              </w:hyperlink>
            </w:p>
            <w:p w14:paraId="5BC3874E" w14:textId="0173A618" w:rsidR="00D67965" w:rsidRDefault="00D64CB1">
              <w:pPr>
                <w:pStyle w:val="TOC4"/>
                <w:rPr>
                  <w:noProof/>
                  <w:color w:val="auto"/>
                  <w:sz w:val="22"/>
                  <w:szCs w:val="22"/>
                </w:rPr>
              </w:pPr>
              <w:hyperlink w:anchor="_Toc48643970" w:history="1">
                <w:r w:rsidR="00D67965" w:rsidRPr="006B7BCF">
                  <w:rPr>
                    <w:rStyle w:val="Hyperlink"/>
                    <w:noProof/>
                  </w:rPr>
                  <w:t>SI-4 (22) Control Enhancement (H)</w:t>
                </w:r>
                <w:r w:rsidR="00D67965">
                  <w:rPr>
                    <w:noProof/>
                    <w:webHidden/>
                  </w:rPr>
                  <w:tab/>
                </w:r>
                <w:r w:rsidR="00D67965">
                  <w:rPr>
                    <w:noProof/>
                    <w:webHidden/>
                  </w:rPr>
                  <w:fldChar w:fldCharType="begin"/>
                </w:r>
                <w:r w:rsidR="00D67965">
                  <w:rPr>
                    <w:noProof/>
                    <w:webHidden/>
                  </w:rPr>
                  <w:instrText xml:space="preserve"> PAGEREF _Toc48643970 \h </w:instrText>
                </w:r>
                <w:r w:rsidR="00D67965">
                  <w:rPr>
                    <w:noProof/>
                    <w:webHidden/>
                  </w:rPr>
                </w:r>
                <w:r w:rsidR="00D67965">
                  <w:rPr>
                    <w:noProof/>
                    <w:webHidden/>
                  </w:rPr>
                  <w:fldChar w:fldCharType="separate"/>
                </w:r>
                <w:r w:rsidR="00D67965">
                  <w:rPr>
                    <w:noProof/>
                    <w:webHidden/>
                  </w:rPr>
                  <w:t>537</w:t>
                </w:r>
                <w:r w:rsidR="00D67965">
                  <w:rPr>
                    <w:noProof/>
                    <w:webHidden/>
                  </w:rPr>
                  <w:fldChar w:fldCharType="end"/>
                </w:r>
              </w:hyperlink>
            </w:p>
            <w:p w14:paraId="772A90D3" w14:textId="7AD6CA23" w:rsidR="00D67965" w:rsidRDefault="00D64CB1">
              <w:pPr>
                <w:pStyle w:val="TOC4"/>
                <w:rPr>
                  <w:noProof/>
                  <w:color w:val="auto"/>
                  <w:sz w:val="22"/>
                  <w:szCs w:val="22"/>
                </w:rPr>
              </w:pPr>
              <w:hyperlink w:anchor="_Toc48643971" w:history="1">
                <w:r w:rsidR="00D67965" w:rsidRPr="006B7BCF">
                  <w:rPr>
                    <w:rStyle w:val="Hyperlink"/>
                    <w:noProof/>
                  </w:rPr>
                  <w:t>SI-4 (23) Control Enhancement (M) (H)</w:t>
                </w:r>
                <w:r w:rsidR="00D67965">
                  <w:rPr>
                    <w:noProof/>
                    <w:webHidden/>
                  </w:rPr>
                  <w:tab/>
                </w:r>
                <w:r w:rsidR="00D67965">
                  <w:rPr>
                    <w:noProof/>
                    <w:webHidden/>
                  </w:rPr>
                  <w:fldChar w:fldCharType="begin"/>
                </w:r>
                <w:r w:rsidR="00D67965">
                  <w:rPr>
                    <w:noProof/>
                    <w:webHidden/>
                  </w:rPr>
                  <w:instrText xml:space="preserve"> PAGEREF _Toc48643971 \h </w:instrText>
                </w:r>
                <w:r w:rsidR="00D67965">
                  <w:rPr>
                    <w:noProof/>
                    <w:webHidden/>
                  </w:rPr>
                </w:r>
                <w:r w:rsidR="00D67965">
                  <w:rPr>
                    <w:noProof/>
                    <w:webHidden/>
                  </w:rPr>
                  <w:fldChar w:fldCharType="separate"/>
                </w:r>
                <w:r w:rsidR="00D67965">
                  <w:rPr>
                    <w:noProof/>
                    <w:webHidden/>
                  </w:rPr>
                  <w:t>538</w:t>
                </w:r>
                <w:r w:rsidR="00D67965">
                  <w:rPr>
                    <w:noProof/>
                    <w:webHidden/>
                  </w:rPr>
                  <w:fldChar w:fldCharType="end"/>
                </w:r>
              </w:hyperlink>
            </w:p>
            <w:p w14:paraId="3702F885" w14:textId="716CC7D6" w:rsidR="00D67965" w:rsidRDefault="00D64CB1">
              <w:pPr>
                <w:pStyle w:val="TOC4"/>
                <w:rPr>
                  <w:noProof/>
                  <w:color w:val="auto"/>
                  <w:sz w:val="22"/>
                  <w:szCs w:val="22"/>
                </w:rPr>
              </w:pPr>
              <w:hyperlink w:anchor="_Toc48643972" w:history="1">
                <w:r w:rsidR="00D67965" w:rsidRPr="006B7BCF">
                  <w:rPr>
                    <w:rStyle w:val="Hyperlink"/>
                    <w:noProof/>
                  </w:rPr>
                  <w:t>SI-4 (24) Control Enhancement (H)</w:t>
                </w:r>
                <w:r w:rsidR="00D67965">
                  <w:rPr>
                    <w:noProof/>
                    <w:webHidden/>
                  </w:rPr>
                  <w:tab/>
                </w:r>
                <w:r w:rsidR="00D67965">
                  <w:rPr>
                    <w:noProof/>
                    <w:webHidden/>
                  </w:rPr>
                  <w:fldChar w:fldCharType="begin"/>
                </w:r>
                <w:r w:rsidR="00D67965">
                  <w:rPr>
                    <w:noProof/>
                    <w:webHidden/>
                  </w:rPr>
                  <w:instrText xml:space="preserve"> PAGEREF _Toc48643972 \h </w:instrText>
                </w:r>
                <w:r w:rsidR="00D67965">
                  <w:rPr>
                    <w:noProof/>
                    <w:webHidden/>
                  </w:rPr>
                </w:r>
                <w:r w:rsidR="00D67965">
                  <w:rPr>
                    <w:noProof/>
                    <w:webHidden/>
                  </w:rPr>
                  <w:fldChar w:fldCharType="separate"/>
                </w:r>
                <w:r w:rsidR="00D67965">
                  <w:rPr>
                    <w:noProof/>
                    <w:webHidden/>
                  </w:rPr>
                  <w:t>539</w:t>
                </w:r>
                <w:r w:rsidR="00D67965">
                  <w:rPr>
                    <w:noProof/>
                    <w:webHidden/>
                  </w:rPr>
                  <w:fldChar w:fldCharType="end"/>
                </w:r>
              </w:hyperlink>
            </w:p>
            <w:p w14:paraId="0804E88D" w14:textId="17E6CC29" w:rsidR="00D67965" w:rsidRDefault="00D64CB1">
              <w:pPr>
                <w:pStyle w:val="TOC3"/>
                <w:rPr>
                  <w:bCs w:val="0"/>
                  <w:iCs w:val="0"/>
                  <w:color w:val="auto"/>
                  <w:sz w:val="22"/>
                </w:rPr>
              </w:pPr>
              <w:hyperlink w:anchor="_Toc48643973" w:history="1">
                <w:r w:rsidR="00D67965" w:rsidRPr="006B7BCF">
                  <w:rPr>
                    <w:rStyle w:val="Hyperlink"/>
                  </w:rPr>
                  <w:t>SI-5 Security Alerts &amp; Advisories (L) (M) (H)</w:t>
                </w:r>
                <w:r w:rsidR="00D67965">
                  <w:rPr>
                    <w:webHidden/>
                  </w:rPr>
                  <w:tab/>
                </w:r>
                <w:r w:rsidR="00D67965">
                  <w:rPr>
                    <w:webHidden/>
                  </w:rPr>
                  <w:fldChar w:fldCharType="begin"/>
                </w:r>
                <w:r w:rsidR="00D67965">
                  <w:rPr>
                    <w:webHidden/>
                  </w:rPr>
                  <w:instrText xml:space="preserve"> PAGEREF _Toc48643973 \h </w:instrText>
                </w:r>
                <w:r w:rsidR="00D67965">
                  <w:rPr>
                    <w:webHidden/>
                  </w:rPr>
                </w:r>
                <w:r w:rsidR="00D67965">
                  <w:rPr>
                    <w:webHidden/>
                  </w:rPr>
                  <w:fldChar w:fldCharType="separate"/>
                </w:r>
                <w:r w:rsidR="00D67965">
                  <w:rPr>
                    <w:webHidden/>
                  </w:rPr>
                  <w:t>540</w:t>
                </w:r>
                <w:r w:rsidR="00D67965">
                  <w:rPr>
                    <w:webHidden/>
                  </w:rPr>
                  <w:fldChar w:fldCharType="end"/>
                </w:r>
              </w:hyperlink>
            </w:p>
            <w:p w14:paraId="3F5A21B8" w14:textId="0F7E22AD" w:rsidR="00D67965" w:rsidRDefault="00D64CB1">
              <w:pPr>
                <w:pStyle w:val="TOC4"/>
                <w:rPr>
                  <w:noProof/>
                  <w:color w:val="auto"/>
                  <w:sz w:val="22"/>
                  <w:szCs w:val="22"/>
                </w:rPr>
              </w:pPr>
              <w:hyperlink w:anchor="_Toc48643974" w:history="1">
                <w:r w:rsidR="00D67965" w:rsidRPr="006B7BCF">
                  <w:rPr>
                    <w:rStyle w:val="Hyperlink"/>
                    <w:noProof/>
                  </w:rPr>
                  <w:t>SI-5 (1) Control Enhancement (H)</w:t>
                </w:r>
                <w:r w:rsidR="00D67965">
                  <w:rPr>
                    <w:noProof/>
                    <w:webHidden/>
                  </w:rPr>
                  <w:tab/>
                </w:r>
                <w:r w:rsidR="00D67965">
                  <w:rPr>
                    <w:noProof/>
                    <w:webHidden/>
                  </w:rPr>
                  <w:fldChar w:fldCharType="begin"/>
                </w:r>
                <w:r w:rsidR="00D67965">
                  <w:rPr>
                    <w:noProof/>
                    <w:webHidden/>
                  </w:rPr>
                  <w:instrText xml:space="preserve"> PAGEREF _Toc48643974 \h </w:instrText>
                </w:r>
                <w:r w:rsidR="00D67965">
                  <w:rPr>
                    <w:noProof/>
                    <w:webHidden/>
                  </w:rPr>
                </w:r>
                <w:r w:rsidR="00D67965">
                  <w:rPr>
                    <w:noProof/>
                    <w:webHidden/>
                  </w:rPr>
                  <w:fldChar w:fldCharType="separate"/>
                </w:r>
                <w:r w:rsidR="00D67965">
                  <w:rPr>
                    <w:noProof/>
                    <w:webHidden/>
                  </w:rPr>
                  <w:t>542</w:t>
                </w:r>
                <w:r w:rsidR="00D67965">
                  <w:rPr>
                    <w:noProof/>
                    <w:webHidden/>
                  </w:rPr>
                  <w:fldChar w:fldCharType="end"/>
                </w:r>
              </w:hyperlink>
            </w:p>
            <w:p w14:paraId="7FCC6808" w14:textId="3B5E5676" w:rsidR="00D67965" w:rsidRDefault="00D64CB1">
              <w:pPr>
                <w:pStyle w:val="TOC3"/>
                <w:rPr>
                  <w:bCs w:val="0"/>
                  <w:iCs w:val="0"/>
                  <w:color w:val="auto"/>
                  <w:sz w:val="22"/>
                </w:rPr>
              </w:pPr>
              <w:hyperlink w:anchor="_Toc48643975" w:history="1">
                <w:r w:rsidR="00D67965" w:rsidRPr="006B7BCF">
                  <w:rPr>
                    <w:rStyle w:val="Hyperlink"/>
                  </w:rPr>
                  <w:t>SI-6 Security Functionality Verification (M) (H)</w:t>
                </w:r>
                <w:r w:rsidR="00D67965">
                  <w:rPr>
                    <w:webHidden/>
                  </w:rPr>
                  <w:tab/>
                </w:r>
                <w:r w:rsidR="00D67965">
                  <w:rPr>
                    <w:webHidden/>
                  </w:rPr>
                  <w:fldChar w:fldCharType="begin"/>
                </w:r>
                <w:r w:rsidR="00D67965">
                  <w:rPr>
                    <w:webHidden/>
                  </w:rPr>
                  <w:instrText xml:space="preserve"> PAGEREF _Toc48643975 \h </w:instrText>
                </w:r>
                <w:r w:rsidR="00D67965">
                  <w:rPr>
                    <w:webHidden/>
                  </w:rPr>
                </w:r>
                <w:r w:rsidR="00D67965">
                  <w:rPr>
                    <w:webHidden/>
                  </w:rPr>
                  <w:fldChar w:fldCharType="separate"/>
                </w:r>
                <w:r w:rsidR="00D67965">
                  <w:rPr>
                    <w:webHidden/>
                  </w:rPr>
                  <w:t>543</w:t>
                </w:r>
                <w:r w:rsidR="00D67965">
                  <w:rPr>
                    <w:webHidden/>
                  </w:rPr>
                  <w:fldChar w:fldCharType="end"/>
                </w:r>
              </w:hyperlink>
            </w:p>
            <w:p w14:paraId="5FBFF317" w14:textId="3382D1B2" w:rsidR="00D67965" w:rsidRDefault="00D64CB1">
              <w:pPr>
                <w:pStyle w:val="TOC3"/>
                <w:rPr>
                  <w:bCs w:val="0"/>
                  <w:iCs w:val="0"/>
                  <w:color w:val="auto"/>
                  <w:sz w:val="22"/>
                </w:rPr>
              </w:pPr>
              <w:hyperlink w:anchor="_Toc48643976" w:history="1">
                <w:r w:rsidR="00D67965" w:rsidRPr="006B7BCF">
                  <w:rPr>
                    <w:rStyle w:val="Hyperlink"/>
                  </w:rPr>
                  <w:t>SI-7 Software &amp; Information Integrity (M) (H)</w:t>
                </w:r>
                <w:r w:rsidR="00D67965">
                  <w:rPr>
                    <w:webHidden/>
                  </w:rPr>
                  <w:tab/>
                </w:r>
                <w:r w:rsidR="00D67965">
                  <w:rPr>
                    <w:webHidden/>
                  </w:rPr>
                  <w:fldChar w:fldCharType="begin"/>
                </w:r>
                <w:r w:rsidR="00D67965">
                  <w:rPr>
                    <w:webHidden/>
                  </w:rPr>
                  <w:instrText xml:space="preserve"> PAGEREF _Toc48643976 \h </w:instrText>
                </w:r>
                <w:r w:rsidR="00D67965">
                  <w:rPr>
                    <w:webHidden/>
                  </w:rPr>
                </w:r>
                <w:r w:rsidR="00D67965">
                  <w:rPr>
                    <w:webHidden/>
                  </w:rPr>
                  <w:fldChar w:fldCharType="separate"/>
                </w:r>
                <w:r w:rsidR="00D67965">
                  <w:rPr>
                    <w:webHidden/>
                  </w:rPr>
                  <w:t>544</w:t>
                </w:r>
                <w:r w:rsidR="00D67965">
                  <w:rPr>
                    <w:webHidden/>
                  </w:rPr>
                  <w:fldChar w:fldCharType="end"/>
                </w:r>
              </w:hyperlink>
            </w:p>
            <w:p w14:paraId="61DDA0AE" w14:textId="10472F86" w:rsidR="00D67965" w:rsidRDefault="00D64CB1">
              <w:pPr>
                <w:pStyle w:val="TOC4"/>
                <w:rPr>
                  <w:noProof/>
                  <w:color w:val="auto"/>
                  <w:sz w:val="22"/>
                  <w:szCs w:val="22"/>
                </w:rPr>
              </w:pPr>
              <w:hyperlink w:anchor="_Toc48643977" w:history="1">
                <w:r w:rsidR="00D67965" w:rsidRPr="006B7BCF">
                  <w:rPr>
                    <w:rStyle w:val="Hyperlink"/>
                    <w:noProof/>
                  </w:rPr>
                  <w:t>SI-7 (1) Control Enhancement (M) (H)</w:t>
                </w:r>
                <w:r w:rsidR="00D67965">
                  <w:rPr>
                    <w:noProof/>
                    <w:webHidden/>
                  </w:rPr>
                  <w:tab/>
                </w:r>
                <w:r w:rsidR="00D67965">
                  <w:rPr>
                    <w:noProof/>
                    <w:webHidden/>
                  </w:rPr>
                  <w:fldChar w:fldCharType="begin"/>
                </w:r>
                <w:r w:rsidR="00D67965">
                  <w:rPr>
                    <w:noProof/>
                    <w:webHidden/>
                  </w:rPr>
                  <w:instrText xml:space="preserve"> PAGEREF _Toc48643977 \h </w:instrText>
                </w:r>
                <w:r w:rsidR="00D67965">
                  <w:rPr>
                    <w:noProof/>
                    <w:webHidden/>
                  </w:rPr>
                </w:r>
                <w:r w:rsidR="00D67965">
                  <w:rPr>
                    <w:noProof/>
                    <w:webHidden/>
                  </w:rPr>
                  <w:fldChar w:fldCharType="separate"/>
                </w:r>
                <w:r w:rsidR="00D67965">
                  <w:rPr>
                    <w:noProof/>
                    <w:webHidden/>
                  </w:rPr>
                  <w:t>546</w:t>
                </w:r>
                <w:r w:rsidR="00D67965">
                  <w:rPr>
                    <w:noProof/>
                    <w:webHidden/>
                  </w:rPr>
                  <w:fldChar w:fldCharType="end"/>
                </w:r>
              </w:hyperlink>
            </w:p>
            <w:p w14:paraId="0E6A1F90" w14:textId="64220099" w:rsidR="00D67965" w:rsidRDefault="00D64CB1">
              <w:pPr>
                <w:pStyle w:val="TOC4"/>
                <w:rPr>
                  <w:noProof/>
                  <w:color w:val="auto"/>
                  <w:sz w:val="22"/>
                  <w:szCs w:val="22"/>
                </w:rPr>
              </w:pPr>
              <w:hyperlink w:anchor="_Toc48643978" w:history="1">
                <w:r w:rsidR="00D67965" w:rsidRPr="006B7BCF">
                  <w:rPr>
                    <w:rStyle w:val="Hyperlink"/>
                    <w:noProof/>
                  </w:rPr>
                  <w:t>SI-7 (2) Control Enhancement (H)</w:t>
                </w:r>
                <w:r w:rsidR="00D67965">
                  <w:rPr>
                    <w:noProof/>
                    <w:webHidden/>
                  </w:rPr>
                  <w:tab/>
                </w:r>
                <w:r w:rsidR="00D67965">
                  <w:rPr>
                    <w:noProof/>
                    <w:webHidden/>
                  </w:rPr>
                  <w:fldChar w:fldCharType="begin"/>
                </w:r>
                <w:r w:rsidR="00D67965">
                  <w:rPr>
                    <w:noProof/>
                    <w:webHidden/>
                  </w:rPr>
                  <w:instrText xml:space="preserve"> PAGEREF _Toc48643978 \h </w:instrText>
                </w:r>
                <w:r w:rsidR="00D67965">
                  <w:rPr>
                    <w:noProof/>
                    <w:webHidden/>
                  </w:rPr>
                </w:r>
                <w:r w:rsidR="00D67965">
                  <w:rPr>
                    <w:noProof/>
                    <w:webHidden/>
                  </w:rPr>
                  <w:fldChar w:fldCharType="separate"/>
                </w:r>
                <w:r w:rsidR="00D67965">
                  <w:rPr>
                    <w:noProof/>
                    <w:webHidden/>
                  </w:rPr>
                  <w:t>547</w:t>
                </w:r>
                <w:r w:rsidR="00D67965">
                  <w:rPr>
                    <w:noProof/>
                    <w:webHidden/>
                  </w:rPr>
                  <w:fldChar w:fldCharType="end"/>
                </w:r>
              </w:hyperlink>
            </w:p>
            <w:p w14:paraId="18497D74" w14:textId="4C0817DF" w:rsidR="00D67965" w:rsidRDefault="00D64CB1">
              <w:pPr>
                <w:pStyle w:val="TOC4"/>
                <w:rPr>
                  <w:noProof/>
                  <w:color w:val="auto"/>
                  <w:sz w:val="22"/>
                  <w:szCs w:val="22"/>
                </w:rPr>
              </w:pPr>
              <w:hyperlink w:anchor="_Toc48643979" w:history="1">
                <w:r w:rsidR="00D67965" w:rsidRPr="006B7BCF">
                  <w:rPr>
                    <w:rStyle w:val="Hyperlink"/>
                    <w:noProof/>
                  </w:rPr>
                  <w:t>SI-7 (5) Control Enhancement (H)</w:t>
                </w:r>
                <w:r w:rsidR="00D67965">
                  <w:rPr>
                    <w:noProof/>
                    <w:webHidden/>
                  </w:rPr>
                  <w:tab/>
                </w:r>
                <w:r w:rsidR="00D67965">
                  <w:rPr>
                    <w:noProof/>
                    <w:webHidden/>
                  </w:rPr>
                  <w:fldChar w:fldCharType="begin"/>
                </w:r>
                <w:r w:rsidR="00D67965">
                  <w:rPr>
                    <w:noProof/>
                    <w:webHidden/>
                  </w:rPr>
                  <w:instrText xml:space="preserve"> PAGEREF _Toc48643979 \h </w:instrText>
                </w:r>
                <w:r w:rsidR="00D67965">
                  <w:rPr>
                    <w:noProof/>
                    <w:webHidden/>
                  </w:rPr>
                </w:r>
                <w:r w:rsidR="00D67965">
                  <w:rPr>
                    <w:noProof/>
                    <w:webHidden/>
                  </w:rPr>
                  <w:fldChar w:fldCharType="separate"/>
                </w:r>
                <w:r w:rsidR="00D67965">
                  <w:rPr>
                    <w:noProof/>
                    <w:webHidden/>
                  </w:rPr>
                  <w:t>548</w:t>
                </w:r>
                <w:r w:rsidR="00D67965">
                  <w:rPr>
                    <w:noProof/>
                    <w:webHidden/>
                  </w:rPr>
                  <w:fldChar w:fldCharType="end"/>
                </w:r>
              </w:hyperlink>
            </w:p>
            <w:p w14:paraId="565E9013" w14:textId="3260FF47" w:rsidR="00D67965" w:rsidRDefault="00D64CB1">
              <w:pPr>
                <w:pStyle w:val="TOC4"/>
                <w:rPr>
                  <w:noProof/>
                  <w:color w:val="auto"/>
                  <w:sz w:val="22"/>
                  <w:szCs w:val="22"/>
                </w:rPr>
              </w:pPr>
              <w:hyperlink w:anchor="_Toc48643980" w:history="1">
                <w:r w:rsidR="00D67965" w:rsidRPr="006B7BCF">
                  <w:rPr>
                    <w:rStyle w:val="Hyperlink"/>
                    <w:noProof/>
                  </w:rPr>
                  <w:t>SI-7 (7) Control Enhancement (M) (H)</w:t>
                </w:r>
                <w:r w:rsidR="00D67965">
                  <w:rPr>
                    <w:noProof/>
                    <w:webHidden/>
                  </w:rPr>
                  <w:tab/>
                </w:r>
                <w:r w:rsidR="00D67965">
                  <w:rPr>
                    <w:noProof/>
                    <w:webHidden/>
                  </w:rPr>
                  <w:fldChar w:fldCharType="begin"/>
                </w:r>
                <w:r w:rsidR="00D67965">
                  <w:rPr>
                    <w:noProof/>
                    <w:webHidden/>
                  </w:rPr>
                  <w:instrText xml:space="preserve"> PAGEREF _Toc48643980 \h </w:instrText>
                </w:r>
                <w:r w:rsidR="00D67965">
                  <w:rPr>
                    <w:noProof/>
                    <w:webHidden/>
                  </w:rPr>
                </w:r>
                <w:r w:rsidR="00D67965">
                  <w:rPr>
                    <w:noProof/>
                    <w:webHidden/>
                  </w:rPr>
                  <w:fldChar w:fldCharType="separate"/>
                </w:r>
                <w:r w:rsidR="00D67965">
                  <w:rPr>
                    <w:noProof/>
                    <w:webHidden/>
                  </w:rPr>
                  <w:t>550</w:t>
                </w:r>
                <w:r w:rsidR="00D67965">
                  <w:rPr>
                    <w:noProof/>
                    <w:webHidden/>
                  </w:rPr>
                  <w:fldChar w:fldCharType="end"/>
                </w:r>
              </w:hyperlink>
            </w:p>
            <w:p w14:paraId="04CA06F1" w14:textId="675378F6" w:rsidR="00D67965" w:rsidRDefault="00D64CB1">
              <w:pPr>
                <w:pStyle w:val="TOC4"/>
                <w:rPr>
                  <w:noProof/>
                  <w:color w:val="auto"/>
                  <w:sz w:val="22"/>
                  <w:szCs w:val="22"/>
                </w:rPr>
              </w:pPr>
              <w:hyperlink w:anchor="_Toc48643981" w:history="1">
                <w:r w:rsidR="00D67965" w:rsidRPr="006B7BCF">
                  <w:rPr>
                    <w:rStyle w:val="Hyperlink"/>
                    <w:noProof/>
                  </w:rPr>
                  <w:t>SI-7 (14) Control Enhancement (H)</w:t>
                </w:r>
                <w:r w:rsidR="00D67965">
                  <w:rPr>
                    <w:noProof/>
                    <w:webHidden/>
                  </w:rPr>
                  <w:tab/>
                </w:r>
                <w:r w:rsidR="00D67965">
                  <w:rPr>
                    <w:noProof/>
                    <w:webHidden/>
                  </w:rPr>
                  <w:fldChar w:fldCharType="begin"/>
                </w:r>
                <w:r w:rsidR="00D67965">
                  <w:rPr>
                    <w:noProof/>
                    <w:webHidden/>
                  </w:rPr>
                  <w:instrText xml:space="preserve"> PAGEREF _Toc48643981 \h </w:instrText>
                </w:r>
                <w:r w:rsidR="00D67965">
                  <w:rPr>
                    <w:noProof/>
                    <w:webHidden/>
                  </w:rPr>
                </w:r>
                <w:r w:rsidR="00D67965">
                  <w:rPr>
                    <w:noProof/>
                    <w:webHidden/>
                  </w:rPr>
                  <w:fldChar w:fldCharType="separate"/>
                </w:r>
                <w:r w:rsidR="00D67965">
                  <w:rPr>
                    <w:noProof/>
                    <w:webHidden/>
                  </w:rPr>
                  <w:t>551</w:t>
                </w:r>
                <w:r w:rsidR="00D67965">
                  <w:rPr>
                    <w:noProof/>
                    <w:webHidden/>
                  </w:rPr>
                  <w:fldChar w:fldCharType="end"/>
                </w:r>
              </w:hyperlink>
            </w:p>
            <w:p w14:paraId="5578FD74" w14:textId="76ADE701" w:rsidR="00D67965" w:rsidRDefault="00D64CB1">
              <w:pPr>
                <w:pStyle w:val="TOC3"/>
                <w:rPr>
                  <w:bCs w:val="0"/>
                  <w:iCs w:val="0"/>
                  <w:color w:val="auto"/>
                  <w:sz w:val="22"/>
                </w:rPr>
              </w:pPr>
              <w:hyperlink w:anchor="_Toc48643982" w:history="1">
                <w:r w:rsidR="00D67965" w:rsidRPr="006B7BCF">
                  <w:rPr>
                    <w:rStyle w:val="Hyperlink"/>
                  </w:rPr>
                  <w:t>SI-8 Spam Protection (M) (H)</w:t>
                </w:r>
                <w:r w:rsidR="00D67965">
                  <w:rPr>
                    <w:webHidden/>
                  </w:rPr>
                  <w:tab/>
                </w:r>
                <w:r w:rsidR="00D67965">
                  <w:rPr>
                    <w:webHidden/>
                  </w:rPr>
                  <w:fldChar w:fldCharType="begin"/>
                </w:r>
                <w:r w:rsidR="00D67965">
                  <w:rPr>
                    <w:webHidden/>
                  </w:rPr>
                  <w:instrText xml:space="preserve"> PAGEREF _Toc48643982 \h </w:instrText>
                </w:r>
                <w:r w:rsidR="00D67965">
                  <w:rPr>
                    <w:webHidden/>
                  </w:rPr>
                </w:r>
                <w:r w:rsidR="00D67965">
                  <w:rPr>
                    <w:webHidden/>
                  </w:rPr>
                  <w:fldChar w:fldCharType="separate"/>
                </w:r>
                <w:r w:rsidR="00D67965">
                  <w:rPr>
                    <w:webHidden/>
                  </w:rPr>
                  <w:t>552</w:t>
                </w:r>
                <w:r w:rsidR="00D67965">
                  <w:rPr>
                    <w:webHidden/>
                  </w:rPr>
                  <w:fldChar w:fldCharType="end"/>
                </w:r>
              </w:hyperlink>
            </w:p>
            <w:p w14:paraId="1DA023EF" w14:textId="5A4FE606" w:rsidR="00D67965" w:rsidRDefault="00D64CB1">
              <w:pPr>
                <w:pStyle w:val="TOC4"/>
                <w:rPr>
                  <w:noProof/>
                  <w:color w:val="auto"/>
                  <w:sz w:val="22"/>
                  <w:szCs w:val="22"/>
                </w:rPr>
              </w:pPr>
              <w:hyperlink w:anchor="_Toc48643983" w:history="1">
                <w:r w:rsidR="00D67965" w:rsidRPr="006B7BCF">
                  <w:rPr>
                    <w:rStyle w:val="Hyperlink"/>
                    <w:noProof/>
                  </w:rPr>
                  <w:t>SI-8 (1) Control Enhancement (M) (H)</w:t>
                </w:r>
                <w:r w:rsidR="00D67965">
                  <w:rPr>
                    <w:noProof/>
                    <w:webHidden/>
                  </w:rPr>
                  <w:tab/>
                </w:r>
                <w:r w:rsidR="00D67965">
                  <w:rPr>
                    <w:noProof/>
                    <w:webHidden/>
                  </w:rPr>
                  <w:fldChar w:fldCharType="begin"/>
                </w:r>
                <w:r w:rsidR="00D67965">
                  <w:rPr>
                    <w:noProof/>
                    <w:webHidden/>
                  </w:rPr>
                  <w:instrText xml:space="preserve"> PAGEREF _Toc48643983 \h </w:instrText>
                </w:r>
                <w:r w:rsidR="00D67965">
                  <w:rPr>
                    <w:noProof/>
                    <w:webHidden/>
                  </w:rPr>
                </w:r>
                <w:r w:rsidR="00D67965">
                  <w:rPr>
                    <w:noProof/>
                    <w:webHidden/>
                  </w:rPr>
                  <w:fldChar w:fldCharType="separate"/>
                </w:r>
                <w:r w:rsidR="00D67965">
                  <w:rPr>
                    <w:noProof/>
                    <w:webHidden/>
                  </w:rPr>
                  <w:t>553</w:t>
                </w:r>
                <w:r w:rsidR="00D67965">
                  <w:rPr>
                    <w:noProof/>
                    <w:webHidden/>
                  </w:rPr>
                  <w:fldChar w:fldCharType="end"/>
                </w:r>
              </w:hyperlink>
            </w:p>
            <w:p w14:paraId="238F44AB" w14:textId="3A637735" w:rsidR="00D67965" w:rsidRDefault="00D64CB1">
              <w:pPr>
                <w:pStyle w:val="TOC4"/>
                <w:rPr>
                  <w:noProof/>
                  <w:color w:val="auto"/>
                  <w:sz w:val="22"/>
                  <w:szCs w:val="22"/>
                </w:rPr>
              </w:pPr>
              <w:hyperlink w:anchor="_Toc48643984" w:history="1">
                <w:r w:rsidR="00D67965" w:rsidRPr="006B7BCF">
                  <w:rPr>
                    <w:rStyle w:val="Hyperlink"/>
                    <w:noProof/>
                  </w:rPr>
                  <w:t>SI-8 (2) Control Enhancement (M) (H)</w:t>
                </w:r>
                <w:r w:rsidR="00D67965">
                  <w:rPr>
                    <w:noProof/>
                    <w:webHidden/>
                  </w:rPr>
                  <w:tab/>
                </w:r>
                <w:r w:rsidR="00D67965">
                  <w:rPr>
                    <w:noProof/>
                    <w:webHidden/>
                  </w:rPr>
                  <w:fldChar w:fldCharType="begin"/>
                </w:r>
                <w:r w:rsidR="00D67965">
                  <w:rPr>
                    <w:noProof/>
                    <w:webHidden/>
                  </w:rPr>
                  <w:instrText xml:space="preserve"> PAGEREF _Toc48643984 \h </w:instrText>
                </w:r>
                <w:r w:rsidR="00D67965">
                  <w:rPr>
                    <w:noProof/>
                    <w:webHidden/>
                  </w:rPr>
                </w:r>
                <w:r w:rsidR="00D67965">
                  <w:rPr>
                    <w:noProof/>
                    <w:webHidden/>
                  </w:rPr>
                  <w:fldChar w:fldCharType="separate"/>
                </w:r>
                <w:r w:rsidR="00D67965">
                  <w:rPr>
                    <w:noProof/>
                    <w:webHidden/>
                  </w:rPr>
                  <w:t>553</w:t>
                </w:r>
                <w:r w:rsidR="00D67965">
                  <w:rPr>
                    <w:noProof/>
                    <w:webHidden/>
                  </w:rPr>
                  <w:fldChar w:fldCharType="end"/>
                </w:r>
              </w:hyperlink>
            </w:p>
            <w:p w14:paraId="4A4A1A7A" w14:textId="3E29EF4E" w:rsidR="00D67965" w:rsidRDefault="00D64CB1">
              <w:pPr>
                <w:pStyle w:val="TOC3"/>
                <w:rPr>
                  <w:bCs w:val="0"/>
                  <w:iCs w:val="0"/>
                  <w:color w:val="auto"/>
                  <w:sz w:val="22"/>
                </w:rPr>
              </w:pPr>
              <w:hyperlink w:anchor="_Toc48643985" w:history="1">
                <w:r w:rsidR="00D67965" w:rsidRPr="006B7BCF">
                  <w:rPr>
                    <w:rStyle w:val="Hyperlink"/>
                  </w:rPr>
                  <w:t>SI-10 Information Input Validation (M) (H)</w:t>
                </w:r>
                <w:r w:rsidR="00D67965">
                  <w:rPr>
                    <w:webHidden/>
                  </w:rPr>
                  <w:tab/>
                </w:r>
                <w:r w:rsidR="00D67965">
                  <w:rPr>
                    <w:webHidden/>
                  </w:rPr>
                  <w:fldChar w:fldCharType="begin"/>
                </w:r>
                <w:r w:rsidR="00D67965">
                  <w:rPr>
                    <w:webHidden/>
                  </w:rPr>
                  <w:instrText xml:space="preserve"> PAGEREF _Toc48643985 \h </w:instrText>
                </w:r>
                <w:r w:rsidR="00D67965">
                  <w:rPr>
                    <w:webHidden/>
                  </w:rPr>
                </w:r>
                <w:r w:rsidR="00D67965">
                  <w:rPr>
                    <w:webHidden/>
                  </w:rPr>
                  <w:fldChar w:fldCharType="separate"/>
                </w:r>
                <w:r w:rsidR="00D67965">
                  <w:rPr>
                    <w:webHidden/>
                  </w:rPr>
                  <w:t>554</w:t>
                </w:r>
                <w:r w:rsidR="00D67965">
                  <w:rPr>
                    <w:webHidden/>
                  </w:rPr>
                  <w:fldChar w:fldCharType="end"/>
                </w:r>
              </w:hyperlink>
            </w:p>
            <w:p w14:paraId="17E6A9AB" w14:textId="62E81DF5" w:rsidR="00D67965" w:rsidRDefault="00D64CB1">
              <w:pPr>
                <w:pStyle w:val="TOC3"/>
                <w:rPr>
                  <w:bCs w:val="0"/>
                  <w:iCs w:val="0"/>
                  <w:color w:val="auto"/>
                  <w:sz w:val="22"/>
                </w:rPr>
              </w:pPr>
              <w:hyperlink w:anchor="_Toc48643986" w:history="1">
                <w:r w:rsidR="00D67965" w:rsidRPr="006B7BCF">
                  <w:rPr>
                    <w:rStyle w:val="Hyperlink"/>
                  </w:rPr>
                  <w:t>SI-11 Error Handling (M) (H)</w:t>
                </w:r>
                <w:r w:rsidR="00D67965">
                  <w:rPr>
                    <w:webHidden/>
                  </w:rPr>
                  <w:tab/>
                </w:r>
                <w:r w:rsidR="00D67965">
                  <w:rPr>
                    <w:webHidden/>
                  </w:rPr>
                  <w:fldChar w:fldCharType="begin"/>
                </w:r>
                <w:r w:rsidR="00D67965">
                  <w:rPr>
                    <w:webHidden/>
                  </w:rPr>
                  <w:instrText xml:space="preserve"> PAGEREF _Toc48643986 \h </w:instrText>
                </w:r>
                <w:r w:rsidR="00D67965">
                  <w:rPr>
                    <w:webHidden/>
                  </w:rPr>
                </w:r>
                <w:r w:rsidR="00D67965">
                  <w:rPr>
                    <w:webHidden/>
                  </w:rPr>
                  <w:fldChar w:fldCharType="separate"/>
                </w:r>
                <w:r w:rsidR="00D67965">
                  <w:rPr>
                    <w:webHidden/>
                  </w:rPr>
                  <w:t>555</w:t>
                </w:r>
                <w:r w:rsidR="00D67965">
                  <w:rPr>
                    <w:webHidden/>
                  </w:rPr>
                  <w:fldChar w:fldCharType="end"/>
                </w:r>
              </w:hyperlink>
            </w:p>
            <w:p w14:paraId="0707B574" w14:textId="1AA204E6" w:rsidR="00D67965" w:rsidRDefault="00D64CB1">
              <w:pPr>
                <w:pStyle w:val="TOC3"/>
                <w:rPr>
                  <w:bCs w:val="0"/>
                  <w:iCs w:val="0"/>
                  <w:color w:val="auto"/>
                  <w:sz w:val="22"/>
                </w:rPr>
              </w:pPr>
              <w:hyperlink w:anchor="_Toc48643987" w:history="1">
                <w:r w:rsidR="00D67965" w:rsidRPr="006B7BCF">
                  <w:rPr>
                    <w:rStyle w:val="Hyperlink"/>
                  </w:rPr>
                  <w:t>SI-12 Information Output Handling and Retention (L) (M) (H)</w:t>
                </w:r>
                <w:r w:rsidR="00D67965">
                  <w:rPr>
                    <w:webHidden/>
                  </w:rPr>
                  <w:tab/>
                </w:r>
                <w:r w:rsidR="00D67965">
                  <w:rPr>
                    <w:webHidden/>
                  </w:rPr>
                  <w:fldChar w:fldCharType="begin"/>
                </w:r>
                <w:r w:rsidR="00D67965">
                  <w:rPr>
                    <w:webHidden/>
                  </w:rPr>
                  <w:instrText xml:space="preserve"> PAGEREF _Toc48643987 \h </w:instrText>
                </w:r>
                <w:r w:rsidR="00D67965">
                  <w:rPr>
                    <w:webHidden/>
                  </w:rPr>
                </w:r>
                <w:r w:rsidR="00D67965">
                  <w:rPr>
                    <w:webHidden/>
                  </w:rPr>
                  <w:fldChar w:fldCharType="separate"/>
                </w:r>
                <w:r w:rsidR="00D67965">
                  <w:rPr>
                    <w:webHidden/>
                  </w:rPr>
                  <w:t>556</w:t>
                </w:r>
                <w:r w:rsidR="00D67965">
                  <w:rPr>
                    <w:webHidden/>
                  </w:rPr>
                  <w:fldChar w:fldCharType="end"/>
                </w:r>
              </w:hyperlink>
            </w:p>
            <w:p w14:paraId="4DC8DCAF" w14:textId="2053488F" w:rsidR="00D67965" w:rsidRDefault="00D64CB1">
              <w:pPr>
                <w:pStyle w:val="TOC3"/>
                <w:rPr>
                  <w:bCs w:val="0"/>
                  <w:iCs w:val="0"/>
                  <w:color w:val="auto"/>
                  <w:sz w:val="22"/>
                </w:rPr>
              </w:pPr>
              <w:hyperlink w:anchor="_Toc48643988" w:history="1">
                <w:r w:rsidR="00D67965" w:rsidRPr="006B7BCF">
                  <w:rPr>
                    <w:rStyle w:val="Hyperlink"/>
                  </w:rPr>
                  <w:t>SI-16 Memory Protection (M) (H)</w:t>
                </w:r>
                <w:r w:rsidR="00D67965">
                  <w:rPr>
                    <w:webHidden/>
                  </w:rPr>
                  <w:tab/>
                </w:r>
                <w:r w:rsidR="00D67965">
                  <w:rPr>
                    <w:webHidden/>
                  </w:rPr>
                  <w:fldChar w:fldCharType="begin"/>
                </w:r>
                <w:r w:rsidR="00D67965">
                  <w:rPr>
                    <w:webHidden/>
                  </w:rPr>
                  <w:instrText xml:space="preserve"> PAGEREF _Toc48643988 \h </w:instrText>
                </w:r>
                <w:r w:rsidR="00D67965">
                  <w:rPr>
                    <w:webHidden/>
                  </w:rPr>
                </w:r>
                <w:r w:rsidR="00D67965">
                  <w:rPr>
                    <w:webHidden/>
                  </w:rPr>
                  <w:fldChar w:fldCharType="separate"/>
                </w:r>
                <w:r w:rsidR="00D67965">
                  <w:rPr>
                    <w:webHidden/>
                  </w:rPr>
                  <w:t>557</w:t>
                </w:r>
                <w:r w:rsidR="00D67965">
                  <w:rPr>
                    <w:webHidden/>
                  </w:rPr>
                  <w:fldChar w:fldCharType="end"/>
                </w:r>
              </w:hyperlink>
            </w:p>
            <w:p w14:paraId="2DC71299" w14:textId="1D12CC27" w:rsidR="00D67965" w:rsidRDefault="00D64CB1">
              <w:pPr>
                <w:pStyle w:val="TOC1"/>
                <w:rPr>
                  <w:b w:val="0"/>
                  <w:caps w:val="0"/>
                  <w:color w:val="auto"/>
                  <w:sz w:val="22"/>
                </w:rPr>
              </w:pPr>
              <w:hyperlink w:anchor="_Toc48643989" w:history="1">
                <w:r w:rsidR="00D67965" w:rsidRPr="006B7BCF">
                  <w:rPr>
                    <w:rStyle w:val="Hyperlink"/>
                  </w:rPr>
                  <w:t>14.</w:t>
                </w:r>
                <w:r w:rsidR="00D67965">
                  <w:rPr>
                    <w:b w:val="0"/>
                    <w:caps w:val="0"/>
                    <w:color w:val="auto"/>
                    <w:sz w:val="22"/>
                  </w:rPr>
                  <w:tab/>
                </w:r>
                <w:r w:rsidR="00D67965" w:rsidRPr="006B7BCF">
                  <w:rPr>
                    <w:rStyle w:val="Hyperlink"/>
                  </w:rPr>
                  <w:t>Acronyms</w:t>
                </w:r>
                <w:r w:rsidR="00D67965">
                  <w:rPr>
                    <w:webHidden/>
                  </w:rPr>
                  <w:tab/>
                </w:r>
                <w:r w:rsidR="00D67965">
                  <w:rPr>
                    <w:webHidden/>
                  </w:rPr>
                  <w:fldChar w:fldCharType="begin"/>
                </w:r>
                <w:r w:rsidR="00D67965">
                  <w:rPr>
                    <w:webHidden/>
                  </w:rPr>
                  <w:instrText xml:space="preserve"> PAGEREF _Toc48643989 \h </w:instrText>
                </w:r>
                <w:r w:rsidR="00D67965">
                  <w:rPr>
                    <w:webHidden/>
                  </w:rPr>
                </w:r>
                <w:r w:rsidR="00D67965">
                  <w:rPr>
                    <w:webHidden/>
                  </w:rPr>
                  <w:fldChar w:fldCharType="separate"/>
                </w:r>
                <w:r w:rsidR="00D67965">
                  <w:rPr>
                    <w:webHidden/>
                  </w:rPr>
                  <w:t>559</w:t>
                </w:r>
                <w:r w:rsidR="00D67965">
                  <w:rPr>
                    <w:webHidden/>
                  </w:rPr>
                  <w:fldChar w:fldCharType="end"/>
                </w:r>
              </w:hyperlink>
            </w:p>
            <w:p w14:paraId="49213612" w14:textId="14EBBD82" w:rsidR="00D67965" w:rsidRDefault="00D64CB1">
              <w:pPr>
                <w:pStyle w:val="TOC1"/>
                <w:rPr>
                  <w:b w:val="0"/>
                  <w:caps w:val="0"/>
                  <w:color w:val="auto"/>
                  <w:sz w:val="22"/>
                </w:rPr>
              </w:pPr>
              <w:hyperlink w:anchor="_Toc48643990" w:history="1">
                <w:r w:rsidR="00D67965" w:rsidRPr="006B7BCF">
                  <w:rPr>
                    <w:rStyle w:val="Hyperlink"/>
                  </w:rPr>
                  <w:t>15.</w:t>
                </w:r>
                <w:r w:rsidR="00D67965">
                  <w:rPr>
                    <w:b w:val="0"/>
                    <w:caps w:val="0"/>
                    <w:color w:val="auto"/>
                    <w:sz w:val="22"/>
                  </w:rPr>
                  <w:tab/>
                </w:r>
                <w:r w:rsidR="00D67965" w:rsidRPr="006B7BCF">
                  <w:rPr>
                    <w:rStyle w:val="Hyperlink"/>
                  </w:rPr>
                  <w:t>Attachments</w:t>
                </w:r>
                <w:r w:rsidR="00D67965">
                  <w:rPr>
                    <w:webHidden/>
                  </w:rPr>
                  <w:tab/>
                </w:r>
                <w:r w:rsidR="00D67965">
                  <w:rPr>
                    <w:webHidden/>
                  </w:rPr>
                  <w:fldChar w:fldCharType="begin"/>
                </w:r>
                <w:r w:rsidR="00D67965">
                  <w:rPr>
                    <w:webHidden/>
                  </w:rPr>
                  <w:instrText xml:space="preserve"> PAGEREF _Toc48643990 \h </w:instrText>
                </w:r>
                <w:r w:rsidR="00D67965">
                  <w:rPr>
                    <w:webHidden/>
                  </w:rPr>
                </w:r>
                <w:r w:rsidR="00D67965">
                  <w:rPr>
                    <w:webHidden/>
                  </w:rPr>
                  <w:fldChar w:fldCharType="separate"/>
                </w:r>
                <w:r w:rsidR="00D67965">
                  <w:rPr>
                    <w:webHidden/>
                  </w:rPr>
                  <w:t>560</w:t>
                </w:r>
                <w:r w:rsidR="00D67965">
                  <w:rPr>
                    <w:webHidden/>
                  </w:rPr>
                  <w:fldChar w:fldCharType="end"/>
                </w:r>
              </w:hyperlink>
            </w:p>
            <w:p w14:paraId="1A243D1D" w14:textId="6BA71A70" w:rsidR="00D67965" w:rsidRDefault="00D64CB1">
              <w:pPr>
                <w:pStyle w:val="TOC2"/>
                <w:rPr>
                  <w:b w:val="0"/>
                  <w:bCs w:val="0"/>
                  <w:color w:val="auto"/>
                  <w:sz w:val="22"/>
                </w:rPr>
              </w:pPr>
              <w:hyperlink w:anchor="_Toc48643991" w:history="1">
                <w:r w:rsidR="00D67965" w:rsidRPr="006B7BCF">
                  <w:rPr>
                    <w:rStyle w:val="Hyperlink"/>
                  </w:rPr>
                  <w:t>ATTACHMENT 1 - Information Security Policies and Procedures</w:t>
                </w:r>
                <w:r w:rsidR="00D67965">
                  <w:rPr>
                    <w:webHidden/>
                  </w:rPr>
                  <w:tab/>
                </w:r>
                <w:r w:rsidR="00D67965">
                  <w:rPr>
                    <w:webHidden/>
                  </w:rPr>
                  <w:fldChar w:fldCharType="begin"/>
                </w:r>
                <w:r w:rsidR="00D67965">
                  <w:rPr>
                    <w:webHidden/>
                  </w:rPr>
                  <w:instrText xml:space="preserve"> PAGEREF _Toc48643991 \h </w:instrText>
                </w:r>
                <w:r w:rsidR="00D67965">
                  <w:rPr>
                    <w:webHidden/>
                  </w:rPr>
                </w:r>
                <w:r w:rsidR="00D67965">
                  <w:rPr>
                    <w:webHidden/>
                  </w:rPr>
                  <w:fldChar w:fldCharType="separate"/>
                </w:r>
                <w:r w:rsidR="00D67965">
                  <w:rPr>
                    <w:webHidden/>
                  </w:rPr>
                  <w:t>561</w:t>
                </w:r>
                <w:r w:rsidR="00D67965">
                  <w:rPr>
                    <w:webHidden/>
                  </w:rPr>
                  <w:fldChar w:fldCharType="end"/>
                </w:r>
              </w:hyperlink>
            </w:p>
            <w:p w14:paraId="7B493C93" w14:textId="141769D2" w:rsidR="00D67965" w:rsidRDefault="00D64CB1">
              <w:pPr>
                <w:pStyle w:val="TOC2"/>
                <w:rPr>
                  <w:b w:val="0"/>
                  <w:bCs w:val="0"/>
                  <w:color w:val="auto"/>
                  <w:sz w:val="22"/>
                </w:rPr>
              </w:pPr>
              <w:hyperlink w:anchor="_Toc48643992" w:history="1">
                <w:r w:rsidR="00D67965" w:rsidRPr="006B7BCF">
                  <w:rPr>
                    <w:rStyle w:val="Hyperlink"/>
                  </w:rPr>
                  <w:t>ATTACHMENT 2 - User Guide</w:t>
                </w:r>
                <w:r w:rsidR="00D67965">
                  <w:rPr>
                    <w:webHidden/>
                  </w:rPr>
                  <w:tab/>
                </w:r>
                <w:r w:rsidR="00D67965">
                  <w:rPr>
                    <w:webHidden/>
                  </w:rPr>
                  <w:fldChar w:fldCharType="begin"/>
                </w:r>
                <w:r w:rsidR="00D67965">
                  <w:rPr>
                    <w:webHidden/>
                  </w:rPr>
                  <w:instrText xml:space="preserve"> PAGEREF _Toc48643992 \h </w:instrText>
                </w:r>
                <w:r w:rsidR="00D67965">
                  <w:rPr>
                    <w:webHidden/>
                  </w:rPr>
                </w:r>
                <w:r w:rsidR="00D67965">
                  <w:rPr>
                    <w:webHidden/>
                  </w:rPr>
                  <w:fldChar w:fldCharType="separate"/>
                </w:r>
                <w:r w:rsidR="00D67965">
                  <w:rPr>
                    <w:webHidden/>
                  </w:rPr>
                  <w:t>561</w:t>
                </w:r>
                <w:r w:rsidR="00D67965">
                  <w:rPr>
                    <w:webHidden/>
                  </w:rPr>
                  <w:fldChar w:fldCharType="end"/>
                </w:r>
              </w:hyperlink>
            </w:p>
            <w:p w14:paraId="43A5D8B3" w14:textId="032FCEF4" w:rsidR="00D67965" w:rsidRDefault="00D64CB1">
              <w:pPr>
                <w:pStyle w:val="TOC2"/>
                <w:rPr>
                  <w:b w:val="0"/>
                  <w:bCs w:val="0"/>
                  <w:color w:val="auto"/>
                  <w:sz w:val="22"/>
                </w:rPr>
              </w:pPr>
              <w:hyperlink w:anchor="_Toc48643993" w:history="1">
                <w:r w:rsidR="00D67965" w:rsidRPr="006B7BCF">
                  <w:rPr>
                    <w:rStyle w:val="Hyperlink"/>
                  </w:rPr>
                  <w:t>ATTACHMENT 3 - Digital Identity Worksheet</w:t>
                </w:r>
                <w:r w:rsidR="00D67965">
                  <w:rPr>
                    <w:webHidden/>
                  </w:rPr>
                  <w:tab/>
                </w:r>
                <w:r w:rsidR="00D67965">
                  <w:rPr>
                    <w:webHidden/>
                  </w:rPr>
                  <w:fldChar w:fldCharType="begin"/>
                </w:r>
                <w:r w:rsidR="00D67965">
                  <w:rPr>
                    <w:webHidden/>
                  </w:rPr>
                  <w:instrText xml:space="preserve"> PAGEREF _Toc48643993 \h </w:instrText>
                </w:r>
                <w:r w:rsidR="00D67965">
                  <w:rPr>
                    <w:webHidden/>
                  </w:rPr>
                </w:r>
                <w:r w:rsidR="00D67965">
                  <w:rPr>
                    <w:webHidden/>
                  </w:rPr>
                  <w:fldChar w:fldCharType="separate"/>
                </w:r>
                <w:r w:rsidR="00D67965">
                  <w:rPr>
                    <w:webHidden/>
                  </w:rPr>
                  <w:t>561</w:t>
                </w:r>
                <w:r w:rsidR="00D67965">
                  <w:rPr>
                    <w:webHidden/>
                  </w:rPr>
                  <w:fldChar w:fldCharType="end"/>
                </w:r>
              </w:hyperlink>
            </w:p>
            <w:p w14:paraId="4C772A43" w14:textId="266C2248" w:rsidR="00D67965" w:rsidRDefault="00D64CB1">
              <w:pPr>
                <w:pStyle w:val="TOC3"/>
                <w:rPr>
                  <w:bCs w:val="0"/>
                  <w:iCs w:val="0"/>
                  <w:color w:val="auto"/>
                  <w:sz w:val="22"/>
                </w:rPr>
              </w:pPr>
              <w:hyperlink w:anchor="_Toc48643994" w:history="1">
                <w:r w:rsidR="00D67965" w:rsidRPr="006B7BCF">
                  <w:rPr>
                    <w:rStyle w:val="Hyperlink"/>
                  </w:rPr>
                  <w:t>Introduction and Purpose</w:t>
                </w:r>
                <w:r w:rsidR="00D67965">
                  <w:rPr>
                    <w:webHidden/>
                  </w:rPr>
                  <w:tab/>
                </w:r>
                <w:r w:rsidR="00D67965">
                  <w:rPr>
                    <w:webHidden/>
                  </w:rPr>
                  <w:fldChar w:fldCharType="begin"/>
                </w:r>
                <w:r w:rsidR="00D67965">
                  <w:rPr>
                    <w:webHidden/>
                  </w:rPr>
                  <w:instrText xml:space="preserve"> PAGEREF _Toc48643994 \h </w:instrText>
                </w:r>
                <w:r w:rsidR="00D67965">
                  <w:rPr>
                    <w:webHidden/>
                  </w:rPr>
                </w:r>
                <w:r w:rsidR="00D67965">
                  <w:rPr>
                    <w:webHidden/>
                  </w:rPr>
                  <w:fldChar w:fldCharType="separate"/>
                </w:r>
                <w:r w:rsidR="00D67965">
                  <w:rPr>
                    <w:webHidden/>
                  </w:rPr>
                  <w:t>561</w:t>
                </w:r>
                <w:r w:rsidR="00D67965">
                  <w:rPr>
                    <w:webHidden/>
                  </w:rPr>
                  <w:fldChar w:fldCharType="end"/>
                </w:r>
              </w:hyperlink>
            </w:p>
            <w:p w14:paraId="129D2103" w14:textId="4AAD2F35" w:rsidR="00D67965" w:rsidRDefault="00D64CB1">
              <w:pPr>
                <w:pStyle w:val="TOC3"/>
                <w:rPr>
                  <w:bCs w:val="0"/>
                  <w:iCs w:val="0"/>
                  <w:color w:val="auto"/>
                  <w:sz w:val="22"/>
                </w:rPr>
              </w:pPr>
              <w:hyperlink w:anchor="_Toc48643995" w:history="1">
                <w:r w:rsidR="00D67965" w:rsidRPr="006B7BCF">
                  <w:rPr>
                    <w:rStyle w:val="Hyperlink"/>
                  </w:rPr>
                  <w:t>Information System Name/Title</w:t>
                </w:r>
                <w:r w:rsidR="00D67965">
                  <w:rPr>
                    <w:webHidden/>
                  </w:rPr>
                  <w:tab/>
                </w:r>
                <w:r w:rsidR="00D67965">
                  <w:rPr>
                    <w:webHidden/>
                  </w:rPr>
                  <w:fldChar w:fldCharType="begin"/>
                </w:r>
                <w:r w:rsidR="00D67965">
                  <w:rPr>
                    <w:webHidden/>
                  </w:rPr>
                  <w:instrText xml:space="preserve"> PAGEREF _Toc48643995 \h </w:instrText>
                </w:r>
                <w:r w:rsidR="00D67965">
                  <w:rPr>
                    <w:webHidden/>
                  </w:rPr>
                </w:r>
                <w:r w:rsidR="00D67965">
                  <w:rPr>
                    <w:webHidden/>
                  </w:rPr>
                  <w:fldChar w:fldCharType="separate"/>
                </w:r>
                <w:r w:rsidR="00D67965">
                  <w:rPr>
                    <w:webHidden/>
                  </w:rPr>
                  <w:t>561</w:t>
                </w:r>
                <w:r w:rsidR="00D67965">
                  <w:rPr>
                    <w:webHidden/>
                  </w:rPr>
                  <w:fldChar w:fldCharType="end"/>
                </w:r>
              </w:hyperlink>
            </w:p>
            <w:p w14:paraId="31082D4F" w14:textId="5211CFBC" w:rsidR="00D67965" w:rsidRDefault="00D64CB1">
              <w:pPr>
                <w:pStyle w:val="TOC3"/>
                <w:rPr>
                  <w:bCs w:val="0"/>
                  <w:iCs w:val="0"/>
                  <w:color w:val="auto"/>
                  <w:sz w:val="22"/>
                </w:rPr>
              </w:pPr>
              <w:hyperlink w:anchor="_Toc48643996" w:history="1">
                <w:r w:rsidR="00D67965" w:rsidRPr="006B7BCF">
                  <w:rPr>
                    <w:rStyle w:val="Hyperlink"/>
                  </w:rPr>
                  <w:t>Digital Identity Level Definitions</w:t>
                </w:r>
                <w:r w:rsidR="00D67965">
                  <w:rPr>
                    <w:webHidden/>
                  </w:rPr>
                  <w:tab/>
                </w:r>
                <w:r w:rsidR="00D67965">
                  <w:rPr>
                    <w:webHidden/>
                  </w:rPr>
                  <w:fldChar w:fldCharType="begin"/>
                </w:r>
                <w:r w:rsidR="00D67965">
                  <w:rPr>
                    <w:webHidden/>
                  </w:rPr>
                  <w:instrText xml:space="preserve"> PAGEREF _Toc48643996 \h </w:instrText>
                </w:r>
                <w:r w:rsidR="00D67965">
                  <w:rPr>
                    <w:webHidden/>
                  </w:rPr>
                </w:r>
                <w:r w:rsidR="00D67965">
                  <w:rPr>
                    <w:webHidden/>
                  </w:rPr>
                  <w:fldChar w:fldCharType="separate"/>
                </w:r>
                <w:r w:rsidR="00D67965">
                  <w:rPr>
                    <w:webHidden/>
                  </w:rPr>
                  <w:t>562</w:t>
                </w:r>
                <w:r w:rsidR="00D67965">
                  <w:rPr>
                    <w:webHidden/>
                  </w:rPr>
                  <w:fldChar w:fldCharType="end"/>
                </w:r>
              </w:hyperlink>
            </w:p>
            <w:p w14:paraId="21BEF28A" w14:textId="3DBFE9AE" w:rsidR="00D67965" w:rsidRDefault="00D64CB1">
              <w:pPr>
                <w:pStyle w:val="TOC3"/>
                <w:rPr>
                  <w:bCs w:val="0"/>
                  <w:iCs w:val="0"/>
                  <w:color w:val="auto"/>
                  <w:sz w:val="22"/>
                </w:rPr>
              </w:pPr>
              <w:hyperlink w:anchor="_Toc48643997" w:history="1">
                <w:r w:rsidR="00D67965" w:rsidRPr="006B7BCF">
                  <w:rPr>
                    <w:rStyle w:val="Hyperlink"/>
                  </w:rPr>
                  <w:t>Review Maximum Potential Impact Levels</w:t>
                </w:r>
                <w:r w:rsidR="00D67965">
                  <w:rPr>
                    <w:webHidden/>
                  </w:rPr>
                  <w:tab/>
                </w:r>
                <w:r w:rsidR="00D67965">
                  <w:rPr>
                    <w:webHidden/>
                  </w:rPr>
                  <w:fldChar w:fldCharType="begin"/>
                </w:r>
                <w:r w:rsidR="00D67965">
                  <w:rPr>
                    <w:webHidden/>
                  </w:rPr>
                  <w:instrText xml:space="preserve"> PAGEREF _Toc48643997 \h </w:instrText>
                </w:r>
                <w:r w:rsidR="00D67965">
                  <w:rPr>
                    <w:webHidden/>
                  </w:rPr>
                </w:r>
                <w:r w:rsidR="00D67965">
                  <w:rPr>
                    <w:webHidden/>
                  </w:rPr>
                  <w:fldChar w:fldCharType="separate"/>
                </w:r>
                <w:r w:rsidR="00D67965">
                  <w:rPr>
                    <w:webHidden/>
                  </w:rPr>
                  <w:t>562</w:t>
                </w:r>
                <w:r w:rsidR="00D67965">
                  <w:rPr>
                    <w:webHidden/>
                  </w:rPr>
                  <w:fldChar w:fldCharType="end"/>
                </w:r>
              </w:hyperlink>
            </w:p>
            <w:p w14:paraId="356B4C82" w14:textId="5AF6D741" w:rsidR="00D67965" w:rsidRDefault="00D64CB1">
              <w:pPr>
                <w:pStyle w:val="TOC3"/>
                <w:rPr>
                  <w:bCs w:val="0"/>
                  <w:iCs w:val="0"/>
                  <w:color w:val="auto"/>
                  <w:sz w:val="22"/>
                </w:rPr>
              </w:pPr>
              <w:hyperlink w:anchor="_Toc48643998" w:history="1">
                <w:r w:rsidR="00D67965" w:rsidRPr="006B7BCF">
                  <w:rPr>
                    <w:rStyle w:val="Hyperlink"/>
                  </w:rPr>
                  <w:t>Digital Identity Level Selection</w:t>
                </w:r>
                <w:r w:rsidR="00D67965">
                  <w:rPr>
                    <w:webHidden/>
                  </w:rPr>
                  <w:tab/>
                </w:r>
                <w:r w:rsidR="00D67965">
                  <w:rPr>
                    <w:webHidden/>
                  </w:rPr>
                  <w:fldChar w:fldCharType="begin"/>
                </w:r>
                <w:r w:rsidR="00D67965">
                  <w:rPr>
                    <w:webHidden/>
                  </w:rPr>
                  <w:instrText xml:space="preserve"> PAGEREF _Toc48643998 \h </w:instrText>
                </w:r>
                <w:r w:rsidR="00D67965">
                  <w:rPr>
                    <w:webHidden/>
                  </w:rPr>
                </w:r>
                <w:r w:rsidR="00D67965">
                  <w:rPr>
                    <w:webHidden/>
                  </w:rPr>
                  <w:fldChar w:fldCharType="separate"/>
                </w:r>
                <w:r w:rsidR="00D67965">
                  <w:rPr>
                    <w:webHidden/>
                  </w:rPr>
                  <w:t>563</w:t>
                </w:r>
                <w:r w:rsidR="00D67965">
                  <w:rPr>
                    <w:webHidden/>
                  </w:rPr>
                  <w:fldChar w:fldCharType="end"/>
                </w:r>
              </w:hyperlink>
            </w:p>
            <w:p w14:paraId="7062EFCA" w14:textId="60CE778B" w:rsidR="00D67965" w:rsidRDefault="00D64CB1">
              <w:pPr>
                <w:pStyle w:val="TOC2"/>
                <w:rPr>
                  <w:b w:val="0"/>
                  <w:bCs w:val="0"/>
                  <w:color w:val="auto"/>
                  <w:sz w:val="22"/>
                </w:rPr>
              </w:pPr>
              <w:hyperlink w:anchor="_Toc48643999" w:history="1">
                <w:r w:rsidR="00D67965" w:rsidRPr="006B7BCF">
                  <w:rPr>
                    <w:rStyle w:val="Hyperlink"/>
                  </w:rPr>
                  <w:t>ATTACHMENT 4 - PTA / PIA</w:t>
                </w:r>
                <w:r w:rsidR="00D67965">
                  <w:rPr>
                    <w:webHidden/>
                  </w:rPr>
                  <w:tab/>
                </w:r>
                <w:r w:rsidR="00D67965">
                  <w:rPr>
                    <w:webHidden/>
                  </w:rPr>
                  <w:fldChar w:fldCharType="begin"/>
                </w:r>
                <w:r w:rsidR="00D67965">
                  <w:rPr>
                    <w:webHidden/>
                  </w:rPr>
                  <w:instrText xml:space="preserve"> PAGEREF _Toc48643999 \h </w:instrText>
                </w:r>
                <w:r w:rsidR="00D67965">
                  <w:rPr>
                    <w:webHidden/>
                  </w:rPr>
                </w:r>
                <w:r w:rsidR="00D67965">
                  <w:rPr>
                    <w:webHidden/>
                  </w:rPr>
                  <w:fldChar w:fldCharType="separate"/>
                </w:r>
                <w:r w:rsidR="00D67965">
                  <w:rPr>
                    <w:webHidden/>
                  </w:rPr>
                  <w:t>563</w:t>
                </w:r>
                <w:r w:rsidR="00D67965">
                  <w:rPr>
                    <w:webHidden/>
                  </w:rPr>
                  <w:fldChar w:fldCharType="end"/>
                </w:r>
              </w:hyperlink>
            </w:p>
            <w:p w14:paraId="1E960D0C" w14:textId="07432344" w:rsidR="00D67965" w:rsidRDefault="00D64CB1">
              <w:pPr>
                <w:pStyle w:val="TOC3"/>
                <w:rPr>
                  <w:bCs w:val="0"/>
                  <w:iCs w:val="0"/>
                  <w:color w:val="auto"/>
                  <w:sz w:val="22"/>
                </w:rPr>
              </w:pPr>
              <w:hyperlink w:anchor="_Toc48644000" w:history="1">
                <w:r w:rsidR="00D67965" w:rsidRPr="006B7BCF">
                  <w:rPr>
                    <w:rStyle w:val="Hyperlink"/>
                  </w:rPr>
                  <w:t>Privacy Overview and Point of Contact (POC)</w:t>
                </w:r>
                <w:r w:rsidR="00D67965">
                  <w:rPr>
                    <w:webHidden/>
                  </w:rPr>
                  <w:tab/>
                </w:r>
                <w:r w:rsidR="00D67965">
                  <w:rPr>
                    <w:webHidden/>
                  </w:rPr>
                  <w:fldChar w:fldCharType="begin"/>
                </w:r>
                <w:r w:rsidR="00D67965">
                  <w:rPr>
                    <w:webHidden/>
                  </w:rPr>
                  <w:instrText xml:space="preserve"> PAGEREF _Toc48644000 \h </w:instrText>
                </w:r>
                <w:r w:rsidR="00D67965">
                  <w:rPr>
                    <w:webHidden/>
                  </w:rPr>
                </w:r>
                <w:r w:rsidR="00D67965">
                  <w:rPr>
                    <w:webHidden/>
                  </w:rPr>
                  <w:fldChar w:fldCharType="separate"/>
                </w:r>
                <w:r w:rsidR="00D67965">
                  <w:rPr>
                    <w:webHidden/>
                  </w:rPr>
                  <w:t>564</w:t>
                </w:r>
                <w:r w:rsidR="00D67965">
                  <w:rPr>
                    <w:webHidden/>
                  </w:rPr>
                  <w:fldChar w:fldCharType="end"/>
                </w:r>
              </w:hyperlink>
            </w:p>
            <w:p w14:paraId="7D7F5827" w14:textId="10BB17E3" w:rsidR="00D67965" w:rsidRDefault="00D64CB1">
              <w:pPr>
                <w:pStyle w:val="TOC4"/>
                <w:rPr>
                  <w:noProof/>
                  <w:color w:val="auto"/>
                  <w:sz w:val="22"/>
                  <w:szCs w:val="22"/>
                </w:rPr>
              </w:pPr>
              <w:hyperlink w:anchor="_Toc48644001" w:history="1">
                <w:r w:rsidR="00D67965" w:rsidRPr="006B7BCF">
                  <w:rPr>
                    <w:rStyle w:val="Hyperlink"/>
                    <w:noProof/>
                  </w:rPr>
                  <w:t>Applicable Laws and Regulations</w:t>
                </w:r>
                <w:r w:rsidR="00D67965">
                  <w:rPr>
                    <w:noProof/>
                    <w:webHidden/>
                  </w:rPr>
                  <w:tab/>
                </w:r>
                <w:r w:rsidR="00D67965">
                  <w:rPr>
                    <w:noProof/>
                    <w:webHidden/>
                  </w:rPr>
                  <w:fldChar w:fldCharType="begin"/>
                </w:r>
                <w:r w:rsidR="00D67965">
                  <w:rPr>
                    <w:noProof/>
                    <w:webHidden/>
                  </w:rPr>
                  <w:instrText xml:space="preserve"> PAGEREF _Toc48644001 \h </w:instrText>
                </w:r>
                <w:r w:rsidR="00D67965">
                  <w:rPr>
                    <w:noProof/>
                    <w:webHidden/>
                  </w:rPr>
                </w:r>
                <w:r w:rsidR="00D67965">
                  <w:rPr>
                    <w:noProof/>
                    <w:webHidden/>
                  </w:rPr>
                  <w:fldChar w:fldCharType="separate"/>
                </w:r>
                <w:r w:rsidR="00D67965">
                  <w:rPr>
                    <w:noProof/>
                    <w:webHidden/>
                  </w:rPr>
                  <w:t>564</w:t>
                </w:r>
                <w:r w:rsidR="00D67965">
                  <w:rPr>
                    <w:noProof/>
                    <w:webHidden/>
                  </w:rPr>
                  <w:fldChar w:fldCharType="end"/>
                </w:r>
              </w:hyperlink>
            </w:p>
            <w:p w14:paraId="1965C55C" w14:textId="668BD9C2" w:rsidR="00D67965" w:rsidRDefault="00D64CB1">
              <w:pPr>
                <w:pStyle w:val="TOC4"/>
                <w:rPr>
                  <w:noProof/>
                  <w:color w:val="auto"/>
                  <w:sz w:val="22"/>
                  <w:szCs w:val="22"/>
                </w:rPr>
              </w:pPr>
              <w:hyperlink w:anchor="_Toc48644002" w:history="1">
                <w:r w:rsidR="00D67965" w:rsidRPr="006B7BCF">
                  <w:rPr>
                    <w:rStyle w:val="Hyperlink"/>
                    <w:noProof/>
                  </w:rPr>
                  <w:t>Applicable Standards and Guidance</w:t>
                </w:r>
                <w:r w:rsidR="00D67965">
                  <w:rPr>
                    <w:noProof/>
                    <w:webHidden/>
                  </w:rPr>
                  <w:tab/>
                </w:r>
                <w:r w:rsidR="00D67965">
                  <w:rPr>
                    <w:noProof/>
                    <w:webHidden/>
                  </w:rPr>
                  <w:fldChar w:fldCharType="begin"/>
                </w:r>
                <w:r w:rsidR="00D67965">
                  <w:rPr>
                    <w:noProof/>
                    <w:webHidden/>
                  </w:rPr>
                  <w:instrText xml:space="preserve"> PAGEREF _Toc48644002 \h </w:instrText>
                </w:r>
                <w:r w:rsidR="00D67965">
                  <w:rPr>
                    <w:noProof/>
                    <w:webHidden/>
                  </w:rPr>
                </w:r>
                <w:r w:rsidR="00D67965">
                  <w:rPr>
                    <w:noProof/>
                    <w:webHidden/>
                  </w:rPr>
                  <w:fldChar w:fldCharType="separate"/>
                </w:r>
                <w:r w:rsidR="00D67965">
                  <w:rPr>
                    <w:noProof/>
                    <w:webHidden/>
                  </w:rPr>
                  <w:t>564</w:t>
                </w:r>
                <w:r w:rsidR="00D67965">
                  <w:rPr>
                    <w:noProof/>
                    <w:webHidden/>
                  </w:rPr>
                  <w:fldChar w:fldCharType="end"/>
                </w:r>
              </w:hyperlink>
            </w:p>
            <w:p w14:paraId="70511131" w14:textId="6782680E" w:rsidR="00D67965" w:rsidRDefault="00D64CB1">
              <w:pPr>
                <w:pStyle w:val="TOC4"/>
                <w:rPr>
                  <w:noProof/>
                  <w:color w:val="auto"/>
                  <w:sz w:val="22"/>
                  <w:szCs w:val="22"/>
                </w:rPr>
              </w:pPr>
              <w:hyperlink w:anchor="_Toc48644003" w:history="1">
                <w:r w:rsidR="00D67965" w:rsidRPr="006B7BCF">
                  <w:rPr>
                    <w:rStyle w:val="Hyperlink"/>
                    <w:noProof/>
                  </w:rPr>
                  <w:t>Personally Identifiable Information (PII)</w:t>
                </w:r>
                <w:r w:rsidR="00D67965">
                  <w:rPr>
                    <w:noProof/>
                    <w:webHidden/>
                  </w:rPr>
                  <w:tab/>
                </w:r>
                <w:r w:rsidR="00D67965">
                  <w:rPr>
                    <w:noProof/>
                    <w:webHidden/>
                  </w:rPr>
                  <w:fldChar w:fldCharType="begin"/>
                </w:r>
                <w:r w:rsidR="00D67965">
                  <w:rPr>
                    <w:noProof/>
                    <w:webHidden/>
                  </w:rPr>
                  <w:instrText xml:space="preserve"> PAGEREF _Toc48644003 \h </w:instrText>
                </w:r>
                <w:r w:rsidR="00D67965">
                  <w:rPr>
                    <w:noProof/>
                    <w:webHidden/>
                  </w:rPr>
                </w:r>
                <w:r w:rsidR="00D67965">
                  <w:rPr>
                    <w:noProof/>
                    <w:webHidden/>
                  </w:rPr>
                  <w:fldChar w:fldCharType="separate"/>
                </w:r>
                <w:r w:rsidR="00D67965">
                  <w:rPr>
                    <w:noProof/>
                    <w:webHidden/>
                  </w:rPr>
                  <w:t>565</w:t>
                </w:r>
                <w:r w:rsidR="00D67965">
                  <w:rPr>
                    <w:noProof/>
                    <w:webHidden/>
                  </w:rPr>
                  <w:fldChar w:fldCharType="end"/>
                </w:r>
              </w:hyperlink>
            </w:p>
            <w:p w14:paraId="710D7C89" w14:textId="5DFFE572" w:rsidR="00D67965" w:rsidRDefault="00D64CB1">
              <w:pPr>
                <w:pStyle w:val="TOC3"/>
                <w:rPr>
                  <w:bCs w:val="0"/>
                  <w:iCs w:val="0"/>
                  <w:color w:val="auto"/>
                  <w:sz w:val="22"/>
                </w:rPr>
              </w:pPr>
              <w:hyperlink w:anchor="_Toc48644004" w:history="1">
                <w:r w:rsidR="00D67965" w:rsidRPr="006B7BCF">
                  <w:rPr>
                    <w:rStyle w:val="Hyperlink"/>
                  </w:rPr>
                  <w:t>Privacy Threshold Analysis</w:t>
                </w:r>
                <w:r w:rsidR="00D67965">
                  <w:rPr>
                    <w:webHidden/>
                  </w:rPr>
                  <w:tab/>
                </w:r>
                <w:r w:rsidR="00D67965">
                  <w:rPr>
                    <w:webHidden/>
                  </w:rPr>
                  <w:fldChar w:fldCharType="begin"/>
                </w:r>
                <w:r w:rsidR="00D67965">
                  <w:rPr>
                    <w:webHidden/>
                  </w:rPr>
                  <w:instrText xml:space="preserve"> PAGEREF _Toc48644004 \h </w:instrText>
                </w:r>
                <w:r w:rsidR="00D67965">
                  <w:rPr>
                    <w:webHidden/>
                  </w:rPr>
                </w:r>
                <w:r w:rsidR="00D67965">
                  <w:rPr>
                    <w:webHidden/>
                  </w:rPr>
                  <w:fldChar w:fldCharType="separate"/>
                </w:r>
                <w:r w:rsidR="00D67965">
                  <w:rPr>
                    <w:webHidden/>
                  </w:rPr>
                  <w:t>565</w:t>
                </w:r>
                <w:r w:rsidR="00D67965">
                  <w:rPr>
                    <w:webHidden/>
                  </w:rPr>
                  <w:fldChar w:fldCharType="end"/>
                </w:r>
              </w:hyperlink>
            </w:p>
            <w:p w14:paraId="2D6F77CD" w14:textId="084F8B30" w:rsidR="00D67965" w:rsidRDefault="00D64CB1">
              <w:pPr>
                <w:pStyle w:val="TOC4"/>
                <w:rPr>
                  <w:noProof/>
                  <w:color w:val="auto"/>
                  <w:sz w:val="22"/>
                  <w:szCs w:val="22"/>
                </w:rPr>
              </w:pPr>
              <w:hyperlink w:anchor="_Toc48644005" w:history="1">
                <w:r w:rsidR="00D67965" w:rsidRPr="006B7BCF">
                  <w:rPr>
                    <w:rStyle w:val="Hyperlink"/>
                    <w:noProof/>
                  </w:rPr>
                  <w:t>Qualifying Questions</w:t>
                </w:r>
                <w:r w:rsidR="00D67965">
                  <w:rPr>
                    <w:noProof/>
                    <w:webHidden/>
                  </w:rPr>
                  <w:tab/>
                </w:r>
                <w:r w:rsidR="00D67965">
                  <w:rPr>
                    <w:noProof/>
                    <w:webHidden/>
                  </w:rPr>
                  <w:fldChar w:fldCharType="begin"/>
                </w:r>
                <w:r w:rsidR="00D67965">
                  <w:rPr>
                    <w:noProof/>
                    <w:webHidden/>
                  </w:rPr>
                  <w:instrText xml:space="preserve"> PAGEREF _Toc48644005 \h </w:instrText>
                </w:r>
                <w:r w:rsidR="00D67965">
                  <w:rPr>
                    <w:noProof/>
                    <w:webHidden/>
                  </w:rPr>
                </w:r>
                <w:r w:rsidR="00D67965">
                  <w:rPr>
                    <w:noProof/>
                    <w:webHidden/>
                  </w:rPr>
                  <w:fldChar w:fldCharType="separate"/>
                </w:r>
                <w:r w:rsidR="00D67965">
                  <w:rPr>
                    <w:noProof/>
                    <w:webHidden/>
                  </w:rPr>
                  <w:t>565</w:t>
                </w:r>
                <w:r w:rsidR="00D67965">
                  <w:rPr>
                    <w:noProof/>
                    <w:webHidden/>
                  </w:rPr>
                  <w:fldChar w:fldCharType="end"/>
                </w:r>
              </w:hyperlink>
            </w:p>
            <w:p w14:paraId="2853B9D5" w14:textId="37C3CEE4" w:rsidR="00D67965" w:rsidRDefault="00D64CB1">
              <w:pPr>
                <w:pStyle w:val="TOC4"/>
                <w:rPr>
                  <w:noProof/>
                  <w:color w:val="auto"/>
                  <w:sz w:val="22"/>
                  <w:szCs w:val="22"/>
                </w:rPr>
              </w:pPr>
              <w:hyperlink w:anchor="_Toc48644006" w:history="1">
                <w:r w:rsidR="00D67965" w:rsidRPr="006B7BCF">
                  <w:rPr>
                    <w:rStyle w:val="Hyperlink"/>
                    <w:noProof/>
                  </w:rPr>
                  <w:t>Designation</w:t>
                </w:r>
                <w:r w:rsidR="00D67965">
                  <w:rPr>
                    <w:noProof/>
                    <w:webHidden/>
                  </w:rPr>
                  <w:tab/>
                </w:r>
                <w:r w:rsidR="00D67965">
                  <w:rPr>
                    <w:noProof/>
                    <w:webHidden/>
                  </w:rPr>
                  <w:fldChar w:fldCharType="begin"/>
                </w:r>
                <w:r w:rsidR="00D67965">
                  <w:rPr>
                    <w:noProof/>
                    <w:webHidden/>
                  </w:rPr>
                  <w:instrText xml:space="preserve"> PAGEREF _Toc48644006 \h </w:instrText>
                </w:r>
                <w:r w:rsidR="00D67965">
                  <w:rPr>
                    <w:noProof/>
                    <w:webHidden/>
                  </w:rPr>
                </w:r>
                <w:r w:rsidR="00D67965">
                  <w:rPr>
                    <w:noProof/>
                    <w:webHidden/>
                  </w:rPr>
                  <w:fldChar w:fldCharType="separate"/>
                </w:r>
                <w:r w:rsidR="00D67965">
                  <w:rPr>
                    <w:noProof/>
                    <w:webHidden/>
                  </w:rPr>
                  <w:t>566</w:t>
                </w:r>
                <w:r w:rsidR="00D67965">
                  <w:rPr>
                    <w:noProof/>
                    <w:webHidden/>
                  </w:rPr>
                  <w:fldChar w:fldCharType="end"/>
                </w:r>
              </w:hyperlink>
            </w:p>
            <w:p w14:paraId="2F0CE95C" w14:textId="788ACE27" w:rsidR="00D67965" w:rsidRDefault="00D64CB1">
              <w:pPr>
                <w:pStyle w:val="TOC2"/>
                <w:rPr>
                  <w:b w:val="0"/>
                  <w:bCs w:val="0"/>
                  <w:color w:val="auto"/>
                  <w:sz w:val="22"/>
                </w:rPr>
              </w:pPr>
              <w:hyperlink w:anchor="_Toc48644007" w:history="1">
                <w:r w:rsidR="00D67965" w:rsidRPr="006B7BCF">
                  <w:rPr>
                    <w:rStyle w:val="Hyperlink"/>
                  </w:rPr>
                  <w:t>ATTACHMENT 5 - Rules of Behavior</w:t>
                </w:r>
                <w:r w:rsidR="00D67965">
                  <w:rPr>
                    <w:webHidden/>
                  </w:rPr>
                  <w:tab/>
                </w:r>
                <w:r w:rsidR="00D67965">
                  <w:rPr>
                    <w:webHidden/>
                  </w:rPr>
                  <w:fldChar w:fldCharType="begin"/>
                </w:r>
                <w:r w:rsidR="00D67965">
                  <w:rPr>
                    <w:webHidden/>
                  </w:rPr>
                  <w:instrText xml:space="preserve"> PAGEREF _Toc48644007 \h </w:instrText>
                </w:r>
                <w:r w:rsidR="00D67965">
                  <w:rPr>
                    <w:webHidden/>
                  </w:rPr>
                </w:r>
                <w:r w:rsidR="00D67965">
                  <w:rPr>
                    <w:webHidden/>
                  </w:rPr>
                  <w:fldChar w:fldCharType="separate"/>
                </w:r>
                <w:r w:rsidR="00D67965">
                  <w:rPr>
                    <w:webHidden/>
                  </w:rPr>
                  <w:t>566</w:t>
                </w:r>
                <w:r w:rsidR="00D67965">
                  <w:rPr>
                    <w:webHidden/>
                  </w:rPr>
                  <w:fldChar w:fldCharType="end"/>
                </w:r>
              </w:hyperlink>
            </w:p>
            <w:p w14:paraId="1D61451E" w14:textId="5EDDE22D" w:rsidR="00D67965" w:rsidRDefault="00D64CB1">
              <w:pPr>
                <w:pStyle w:val="TOC2"/>
                <w:rPr>
                  <w:b w:val="0"/>
                  <w:bCs w:val="0"/>
                  <w:color w:val="auto"/>
                  <w:sz w:val="22"/>
                </w:rPr>
              </w:pPr>
              <w:hyperlink w:anchor="_Toc48644008" w:history="1">
                <w:r w:rsidR="00D67965" w:rsidRPr="006B7BCF">
                  <w:rPr>
                    <w:rStyle w:val="Hyperlink"/>
                  </w:rPr>
                  <w:t>ATTACHMENT 6 - Information System Contingency Plan</w:t>
                </w:r>
                <w:r w:rsidR="00D67965">
                  <w:rPr>
                    <w:webHidden/>
                  </w:rPr>
                  <w:tab/>
                </w:r>
                <w:r w:rsidR="00D67965">
                  <w:rPr>
                    <w:webHidden/>
                  </w:rPr>
                  <w:fldChar w:fldCharType="begin"/>
                </w:r>
                <w:r w:rsidR="00D67965">
                  <w:rPr>
                    <w:webHidden/>
                  </w:rPr>
                  <w:instrText xml:space="preserve"> PAGEREF _Toc48644008 \h </w:instrText>
                </w:r>
                <w:r w:rsidR="00D67965">
                  <w:rPr>
                    <w:webHidden/>
                  </w:rPr>
                </w:r>
                <w:r w:rsidR="00D67965">
                  <w:rPr>
                    <w:webHidden/>
                  </w:rPr>
                  <w:fldChar w:fldCharType="separate"/>
                </w:r>
                <w:r w:rsidR="00D67965">
                  <w:rPr>
                    <w:webHidden/>
                  </w:rPr>
                  <w:t>567</w:t>
                </w:r>
                <w:r w:rsidR="00D67965">
                  <w:rPr>
                    <w:webHidden/>
                  </w:rPr>
                  <w:fldChar w:fldCharType="end"/>
                </w:r>
              </w:hyperlink>
            </w:p>
            <w:p w14:paraId="37A54972" w14:textId="22ECE119" w:rsidR="00D67965" w:rsidRDefault="00D64CB1">
              <w:pPr>
                <w:pStyle w:val="TOC2"/>
                <w:rPr>
                  <w:b w:val="0"/>
                  <w:bCs w:val="0"/>
                  <w:color w:val="auto"/>
                  <w:sz w:val="22"/>
                </w:rPr>
              </w:pPr>
              <w:hyperlink w:anchor="_Toc48644009" w:history="1">
                <w:r w:rsidR="00D67965" w:rsidRPr="006B7BCF">
                  <w:rPr>
                    <w:rStyle w:val="Hyperlink"/>
                  </w:rPr>
                  <w:t>ATTACHMENT 7 - Configuration Management Plan</w:t>
                </w:r>
                <w:r w:rsidR="00D67965">
                  <w:rPr>
                    <w:webHidden/>
                  </w:rPr>
                  <w:tab/>
                </w:r>
                <w:r w:rsidR="00D67965">
                  <w:rPr>
                    <w:webHidden/>
                  </w:rPr>
                  <w:fldChar w:fldCharType="begin"/>
                </w:r>
                <w:r w:rsidR="00D67965">
                  <w:rPr>
                    <w:webHidden/>
                  </w:rPr>
                  <w:instrText xml:space="preserve"> PAGEREF _Toc48644009 \h </w:instrText>
                </w:r>
                <w:r w:rsidR="00D67965">
                  <w:rPr>
                    <w:webHidden/>
                  </w:rPr>
                </w:r>
                <w:r w:rsidR="00D67965">
                  <w:rPr>
                    <w:webHidden/>
                  </w:rPr>
                  <w:fldChar w:fldCharType="separate"/>
                </w:r>
                <w:r w:rsidR="00D67965">
                  <w:rPr>
                    <w:webHidden/>
                  </w:rPr>
                  <w:t>568</w:t>
                </w:r>
                <w:r w:rsidR="00D67965">
                  <w:rPr>
                    <w:webHidden/>
                  </w:rPr>
                  <w:fldChar w:fldCharType="end"/>
                </w:r>
              </w:hyperlink>
            </w:p>
            <w:p w14:paraId="5AFF6112" w14:textId="10FE8C7A" w:rsidR="00D67965" w:rsidRDefault="00D64CB1">
              <w:pPr>
                <w:pStyle w:val="TOC2"/>
                <w:rPr>
                  <w:b w:val="0"/>
                  <w:bCs w:val="0"/>
                  <w:color w:val="auto"/>
                  <w:sz w:val="22"/>
                </w:rPr>
              </w:pPr>
              <w:hyperlink w:anchor="_Toc48644010" w:history="1">
                <w:r w:rsidR="00D67965" w:rsidRPr="006B7BCF">
                  <w:rPr>
                    <w:rStyle w:val="Hyperlink"/>
                  </w:rPr>
                  <w:t>ATTACHMENT 8 - Incident Response Plan</w:t>
                </w:r>
                <w:r w:rsidR="00D67965">
                  <w:rPr>
                    <w:webHidden/>
                  </w:rPr>
                  <w:tab/>
                </w:r>
                <w:r w:rsidR="00D67965">
                  <w:rPr>
                    <w:webHidden/>
                  </w:rPr>
                  <w:fldChar w:fldCharType="begin"/>
                </w:r>
                <w:r w:rsidR="00D67965">
                  <w:rPr>
                    <w:webHidden/>
                  </w:rPr>
                  <w:instrText xml:space="preserve"> PAGEREF _Toc48644010 \h </w:instrText>
                </w:r>
                <w:r w:rsidR="00D67965">
                  <w:rPr>
                    <w:webHidden/>
                  </w:rPr>
                </w:r>
                <w:r w:rsidR="00D67965">
                  <w:rPr>
                    <w:webHidden/>
                  </w:rPr>
                  <w:fldChar w:fldCharType="separate"/>
                </w:r>
                <w:r w:rsidR="00D67965">
                  <w:rPr>
                    <w:webHidden/>
                  </w:rPr>
                  <w:t>569</w:t>
                </w:r>
                <w:r w:rsidR="00D67965">
                  <w:rPr>
                    <w:webHidden/>
                  </w:rPr>
                  <w:fldChar w:fldCharType="end"/>
                </w:r>
              </w:hyperlink>
            </w:p>
            <w:p w14:paraId="123BD465" w14:textId="448C83C9" w:rsidR="00D67965" w:rsidRDefault="00D64CB1">
              <w:pPr>
                <w:pStyle w:val="TOC2"/>
                <w:rPr>
                  <w:b w:val="0"/>
                  <w:bCs w:val="0"/>
                  <w:color w:val="auto"/>
                  <w:sz w:val="22"/>
                </w:rPr>
              </w:pPr>
              <w:hyperlink w:anchor="_Toc48644011" w:history="1">
                <w:r w:rsidR="00D67965" w:rsidRPr="006B7BCF">
                  <w:rPr>
                    <w:rStyle w:val="Hyperlink"/>
                  </w:rPr>
                  <w:t>ATTACHMENT 9 - CIS Workbook</w:t>
                </w:r>
                <w:r w:rsidR="00D67965">
                  <w:rPr>
                    <w:webHidden/>
                  </w:rPr>
                  <w:tab/>
                </w:r>
                <w:r w:rsidR="00D67965">
                  <w:rPr>
                    <w:webHidden/>
                  </w:rPr>
                  <w:fldChar w:fldCharType="begin"/>
                </w:r>
                <w:r w:rsidR="00D67965">
                  <w:rPr>
                    <w:webHidden/>
                  </w:rPr>
                  <w:instrText xml:space="preserve"> PAGEREF _Toc48644011 \h </w:instrText>
                </w:r>
                <w:r w:rsidR="00D67965">
                  <w:rPr>
                    <w:webHidden/>
                  </w:rPr>
                </w:r>
                <w:r w:rsidR="00D67965">
                  <w:rPr>
                    <w:webHidden/>
                  </w:rPr>
                  <w:fldChar w:fldCharType="separate"/>
                </w:r>
                <w:r w:rsidR="00D67965">
                  <w:rPr>
                    <w:webHidden/>
                  </w:rPr>
                  <w:t>570</w:t>
                </w:r>
                <w:r w:rsidR="00D67965">
                  <w:rPr>
                    <w:webHidden/>
                  </w:rPr>
                  <w:fldChar w:fldCharType="end"/>
                </w:r>
              </w:hyperlink>
            </w:p>
            <w:p w14:paraId="1C4FECE7" w14:textId="7591B67B" w:rsidR="00D67965" w:rsidRDefault="00D64CB1">
              <w:pPr>
                <w:pStyle w:val="TOC2"/>
                <w:rPr>
                  <w:b w:val="0"/>
                  <w:bCs w:val="0"/>
                  <w:color w:val="auto"/>
                  <w:sz w:val="22"/>
                </w:rPr>
              </w:pPr>
              <w:hyperlink w:anchor="_Toc48644012" w:history="1">
                <w:r w:rsidR="00D67965" w:rsidRPr="006B7BCF">
                  <w:rPr>
                    <w:rStyle w:val="Hyperlink"/>
                  </w:rPr>
                  <w:t>ATTACHMENT 10 - FIPS 199</w:t>
                </w:r>
                <w:r w:rsidR="00D67965">
                  <w:rPr>
                    <w:webHidden/>
                  </w:rPr>
                  <w:tab/>
                </w:r>
                <w:r w:rsidR="00D67965">
                  <w:rPr>
                    <w:webHidden/>
                  </w:rPr>
                  <w:fldChar w:fldCharType="begin"/>
                </w:r>
                <w:r w:rsidR="00D67965">
                  <w:rPr>
                    <w:webHidden/>
                  </w:rPr>
                  <w:instrText xml:space="preserve"> PAGEREF _Toc48644012 \h </w:instrText>
                </w:r>
                <w:r w:rsidR="00D67965">
                  <w:rPr>
                    <w:webHidden/>
                  </w:rPr>
                </w:r>
                <w:r w:rsidR="00D67965">
                  <w:rPr>
                    <w:webHidden/>
                  </w:rPr>
                  <w:fldChar w:fldCharType="separate"/>
                </w:r>
                <w:r w:rsidR="00D67965">
                  <w:rPr>
                    <w:webHidden/>
                  </w:rPr>
                  <w:t>571</w:t>
                </w:r>
                <w:r w:rsidR="00D67965">
                  <w:rPr>
                    <w:webHidden/>
                  </w:rPr>
                  <w:fldChar w:fldCharType="end"/>
                </w:r>
              </w:hyperlink>
            </w:p>
            <w:p w14:paraId="414014F6" w14:textId="6A589BC6" w:rsidR="00D67965" w:rsidRDefault="00D64CB1">
              <w:pPr>
                <w:pStyle w:val="TOC3"/>
                <w:rPr>
                  <w:bCs w:val="0"/>
                  <w:iCs w:val="0"/>
                  <w:color w:val="auto"/>
                  <w:sz w:val="22"/>
                </w:rPr>
              </w:pPr>
              <w:hyperlink w:anchor="_Toc48644013" w:history="1">
                <w:r w:rsidR="00D67965" w:rsidRPr="006B7BCF">
                  <w:rPr>
                    <w:rStyle w:val="Hyperlink"/>
                  </w:rPr>
                  <w:t>Introduction and Purpose</w:t>
                </w:r>
                <w:r w:rsidR="00D67965">
                  <w:rPr>
                    <w:webHidden/>
                  </w:rPr>
                  <w:tab/>
                </w:r>
                <w:r w:rsidR="00D67965">
                  <w:rPr>
                    <w:webHidden/>
                  </w:rPr>
                  <w:fldChar w:fldCharType="begin"/>
                </w:r>
                <w:r w:rsidR="00D67965">
                  <w:rPr>
                    <w:webHidden/>
                  </w:rPr>
                  <w:instrText xml:space="preserve"> PAGEREF _Toc48644013 \h </w:instrText>
                </w:r>
                <w:r w:rsidR="00D67965">
                  <w:rPr>
                    <w:webHidden/>
                  </w:rPr>
                </w:r>
                <w:r w:rsidR="00D67965">
                  <w:rPr>
                    <w:webHidden/>
                  </w:rPr>
                  <w:fldChar w:fldCharType="separate"/>
                </w:r>
                <w:r w:rsidR="00D67965">
                  <w:rPr>
                    <w:webHidden/>
                  </w:rPr>
                  <w:t>571</w:t>
                </w:r>
                <w:r w:rsidR="00D67965">
                  <w:rPr>
                    <w:webHidden/>
                  </w:rPr>
                  <w:fldChar w:fldCharType="end"/>
                </w:r>
              </w:hyperlink>
            </w:p>
            <w:p w14:paraId="5271004D" w14:textId="15B33328" w:rsidR="00D67965" w:rsidRDefault="00D64CB1">
              <w:pPr>
                <w:pStyle w:val="TOC3"/>
                <w:rPr>
                  <w:bCs w:val="0"/>
                  <w:iCs w:val="0"/>
                  <w:color w:val="auto"/>
                  <w:sz w:val="22"/>
                </w:rPr>
              </w:pPr>
              <w:hyperlink w:anchor="_Toc48644014" w:history="1">
                <w:r w:rsidR="00D67965" w:rsidRPr="006B7BCF">
                  <w:rPr>
                    <w:rStyle w:val="Hyperlink"/>
                  </w:rPr>
                  <w:t>Scope</w:t>
                </w:r>
                <w:r w:rsidR="00D67965">
                  <w:rPr>
                    <w:webHidden/>
                  </w:rPr>
                  <w:tab/>
                </w:r>
                <w:r w:rsidR="00D67965">
                  <w:rPr>
                    <w:webHidden/>
                  </w:rPr>
                  <w:fldChar w:fldCharType="begin"/>
                </w:r>
                <w:r w:rsidR="00D67965">
                  <w:rPr>
                    <w:webHidden/>
                  </w:rPr>
                  <w:instrText xml:space="preserve"> PAGEREF _Toc48644014 \h </w:instrText>
                </w:r>
                <w:r w:rsidR="00D67965">
                  <w:rPr>
                    <w:webHidden/>
                  </w:rPr>
                </w:r>
                <w:r w:rsidR="00D67965">
                  <w:rPr>
                    <w:webHidden/>
                  </w:rPr>
                  <w:fldChar w:fldCharType="separate"/>
                </w:r>
                <w:r w:rsidR="00D67965">
                  <w:rPr>
                    <w:webHidden/>
                  </w:rPr>
                  <w:t>571</w:t>
                </w:r>
                <w:r w:rsidR="00D67965">
                  <w:rPr>
                    <w:webHidden/>
                  </w:rPr>
                  <w:fldChar w:fldCharType="end"/>
                </w:r>
              </w:hyperlink>
            </w:p>
            <w:p w14:paraId="54256921" w14:textId="2023F8EB" w:rsidR="00D67965" w:rsidRDefault="00D64CB1">
              <w:pPr>
                <w:pStyle w:val="TOC3"/>
                <w:rPr>
                  <w:bCs w:val="0"/>
                  <w:iCs w:val="0"/>
                  <w:color w:val="auto"/>
                  <w:sz w:val="22"/>
                </w:rPr>
              </w:pPr>
              <w:hyperlink w:anchor="_Toc48644015" w:history="1">
                <w:r w:rsidR="00D67965" w:rsidRPr="006B7BCF">
                  <w:rPr>
                    <w:rStyle w:val="Hyperlink"/>
                  </w:rPr>
                  <w:t>System Description</w:t>
                </w:r>
                <w:r w:rsidR="00D67965">
                  <w:rPr>
                    <w:webHidden/>
                  </w:rPr>
                  <w:tab/>
                </w:r>
                <w:r w:rsidR="00D67965">
                  <w:rPr>
                    <w:webHidden/>
                  </w:rPr>
                  <w:fldChar w:fldCharType="begin"/>
                </w:r>
                <w:r w:rsidR="00D67965">
                  <w:rPr>
                    <w:webHidden/>
                  </w:rPr>
                  <w:instrText xml:space="preserve"> PAGEREF _Toc48644015 \h </w:instrText>
                </w:r>
                <w:r w:rsidR="00D67965">
                  <w:rPr>
                    <w:webHidden/>
                  </w:rPr>
                </w:r>
                <w:r w:rsidR="00D67965">
                  <w:rPr>
                    <w:webHidden/>
                  </w:rPr>
                  <w:fldChar w:fldCharType="separate"/>
                </w:r>
                <w:r w:rsidR="00D67965">
                  <w:rPr>
                    <w:webHidden/>
                  </w:rPr>
                  <w:t>571</w:t>
                </w:r>
                <w:r w:rsidR="00D67965">
                  <w:rPr>
                    <w:webHidden/>
                  </w:rPr>
                  <w:fldChar w:fldCharType="end"/>
                </w:r>
              </w:hyperlink>
            </w:p>
            <w:p w14:paraId="3A3F0B0E" w14:textId="353B164D" w:rsidR="00D67965" w:rsidRDefault="00D64CB1">
              <w:pPr>
                <w:pStyle w:val="TOC3"/>
                <w:rPr>
                  <w:bCs w:val="0"/>
                  <w:iCs w:val="0"/>
                  <w:color w:val="auto"/>
                  <w:sz w:val="22"/>
                </w:rPr>
              </w:pPr>
              <w:hyperlink w:anchor="_Toc48644016" w:history="1">
                <w:r w:rsidR="00D67965" w:rsidRPr="006B7BCF">
                  <w:rPr>
                    <w:rStyle w:val="Hyperlink"/>
                  </w:rPr>
                  <w:t>Methodology</w:t>
                </w:r>
                <w:r w:rsidR="00D67965">
                  <w:rPr>
                    <w:webHidden/>
                  </w:rPr>
                  <w:tab/>
                </w:r>
                <w:r w:rsidR="00D67965">
                  <w:rPr>
                    <w:webHidden/>
                  </w:rPr>
                  <w:fldChar w:fldCharType="begin"/>
                </w:r>
                <w:r w:rsidR="00D67965">
                  <w:rPr>
                    <w:webHidden/>
                  </w:rPr>
                  <w:instrText xml:space="preserve"> PAGEREF _Toc48644016 \h </w:instrText>
                </w:r>
                <w:r w:rsidR="00D67965">
                  <w:rPr>
                    <w:webHidden/>
                  </w:rPr>
                </w:r>
                <w:r w:rsidR="00D67965">
                  <w:rPr>
                    <w:webHidden/>
                  </w:rPr>
                  <w:fldChar w:fldCharType="separate"/>
                </w:r>
                <w:r w:rsidR="00D67965">
                  <w:rPr>
                    <w:webHidden/>
                  </w:rPr>
                  <w:t>571</w:t>
                </w:r>
                <w:r w:rsidR="00D67965">
                  <w:rPr>
                    <w:webHidden/>
                  </w:rPr>
                  <w:fldChar w:fldCharType="end"/>
                </w:r>
              </w:hyperlink>
            </w:p>
            <w:p w14:paraId="1F97D96D" w14:textId="0C403ABB" w:rsidR="00D67965" w:rsidRDefault="00D64CB1">
              <w:pPr>
                <w:pStyle w:val="TOC2"/>
                <w:rPr>
                  <w:b w:val="0"/>
                  <w:bCs w:val="0"/>
                  <w:color w:val="auto"/>
                  <w:sz w:val="22"/>
                </w:rPr>
              </w:pPr>
              <w:hyperlink w:anchor="_Toc48644017" w:history="1">
                <w:r w:rsidR="00D67965" w:rsidRPr="006B7BCF">
                  <w:rPr>
                    <w:rStyle w:val="Hyperlink"/>
                  </w:rPr>
                  <w:t>ATTACHMENT 11 - Separation of Duties Matrix</w:t>
                </w:r>
                <w:r w:rsidR="00D67965">
                  <w:rPr>
                    <w:webHidden/>
                  </w:rPr>
                  <w:tab/>
                </w:r>
                <w:r w:rsidR="00D67965">
                  <w:rPr>
                    <w:webHidden/>
                  </w:rPr>
                  <w:fldChar w:fldCharType="begin"/>
                </w:r>
                <w:r w:rsidR="00D67965">
                  <w:rPr>
                    <w:webHidden/>
                  </w:rPr>
                  <w:instrText xml:space="preserve"> PAGEREF _Toc48644017 \h </w:instrText>
                </w:r>
                <w:r w:rsidR="00D67965">
                  <w:rPr>
                    <w:webHidden/>
                  </w:rPr>
                </w:r>
                <w:r w:rsidR="00D67965">
                  <w:rPr>
                    <w:webHidden/>
                  </w:rPr>
                  <w:fldChar w:fldCharType="separate"/>
                </w:r>
                <w:r w:rsidR="00D67965">
                  <w:rPr>
                    <w:webHidden/>
                  </w:rPr>
                  <w:t>573</w:t>
                </w:r>
                <w:r w:rsidR="00D67965">
                  <w:rPr>
                    <w:webHidden/>
                  </w:rPr>
                  <w:fldChar w:fldCharType="end"/>
                </w:r>
              </w:hyperlink>
            </w:p>
            <w:p w14:paraId="1F7CED10" w14:textId="68604A3B" w:rsidR="00D67965" w:rsidRDefault="00D64CB1">
              <w:pPr>
                <w:pStyle w:val="TOC2"/>
                <w:rPr>
                  <w:b w:val="0"/>
                  <w:bCs w:val="0"/>
                  <w:color w:val="auto"/>
                  <w:sz w:val="22"/>
                </w:rPr>
              </w:pPr>
              <w:hyperlink w:anchor="_Toc48644018" w:history="1">
                <w:r w:rsidR="00D67965" w:rsidRPr="006B7BCF">
                  <w:rPr>
                    <w:rStyle w:val="Hyperlink"/>
                  </w:rPr>
                  <w:t>ATTACHMENT 12 - FedRAMP Laws and Regulations</w:t>
                </w:r>
                <w:r w:rsidR="00D67965">
                  <w:rPr>
                    <w:webHidden/>
                  </w:rPr>
                  <w:tab/>
                </w:r>
                <w:r w:rsidR="00D67965">
                  <w:rPr>
                    <w:webHidden/>
                  </w:rPr>
                  <w:fldChar w:fldCharType="begin"/>
                </w:r>
                <w:r w:rsidR="00D67965">
                  <w:rPr>
                    <w:webHidden/>
                  </w:rPr>
                  <w:instrText xml:space="preserve"> PAGEREF _Toc48644018 \h </w:instrText>
                </w:r>
                <w:r w:rsidR="00D67965">
                  <w:rPr>
                    <w:webHidden/>
                  </w:rPr>
                </w:r>
                <w:r w:rsidR="00D67965">
                  <w:rPr>
                    <w:webHidden/>
                  </w:rPr>
                  <w:fldChar w:fldCharType="separate"/>
                </w:r>
                <w:r w:rsidR="00D67965">
                  <w:rPr>
                    <w:webHidden/>
                  </w:rPr>
                  <w:t>574</w:t>
                </w:r>
                <w:r w:rsidR="00D67965">
                  <w:rPr>
                    <w:webHidden/>
                  </w:rPr>
                  <w:fldChar w:fldCharType="end"/>
                </w:r>
              </w:hyperlink>
            </w:p>
            <w:p w14:paraId="169F36B6" w14:textId="79910F61" w:rsidR="00D67965" w:rsidRDefault="00D64CB1">
              <w:pPr>
                <w:pStyle w:val="TOC2"/>
                <w:rPr>
                  <w:b w:val="0"/>
                  <w:bCs w:val="0"/>
                  <w:color w:val="auto"/>
                  <w:sz w:val="22"/>
                </w:rPr>
              </w:pPr>
              <w:hyperlink w:anchor="_Toc48644019" w:history="1">
                <w:r w:rsidR="00D67965" w:rsidRPr="006B7BCF">
                  <w:rPr>
                    <w:rStyle w:val="Hyperlink"/>
                  </w:rPr>
                  <w:t>ATTACHMENT 13 - FedRAMP Inventory Workbook</w:t>
                </w:r>
                <w:r w:rsidR="00D67965">
                  <w:rPr>
                    <w:webHidden/>
                  </w:rPr>
                  <w:tab/>
                </w:r>
                <w:r w:rsidR="00D67965">
                  <w:rPr>
                    <w:webHidden/>
                  </w:rPr>
                  <w:fldChar w:fldCharType="begin"/>
                </w:r>
                <w:r w:rsidR="00D67965">
                  <w:rPr>
                    <w:webHidden/>
                  </w:rPr>
                  <w:instrText xml:space="preserve"> PAGEREF _Toc48644019 \h </w:instrText>
                </w:r>
                <w:r w:rsidR="00D67965">
                  <w:rPr>
                    <w:webHidden/>
                  </w:rPr>
                </w:r>
                <w:r w:rsidR="00D67965">
                  <w:rPr>
                    <w:webHidden/>
                  </w:rPr>
                  <w:fldChar w:fldCharType="separate"/>
                </w:r>
                <w:r w:rsidR="00D67965">
                  <w:rPr>
                    <w:webHidden/>
                  </w:rPr>
                  <w:t>574</w:t>
                </w:r>
                <w:r w:rsidR="00D67965">
                  <w:rPr>
                    <w:webHidden/>
                  </w:rPr>
                  <w:fldChar w:fldCharType="end"/>
                </w:r>
              </w:hyperlink>
            </w:p>
            <w:p w14:paraId="7502AAEC" w14:textId="26F4187C" w:rsidR="00D67965" w:rsidRDefault="00D64CB1">
              <w:pPr>
                <w:pStyle w:val="TOC2"/>
                <w:rPr>
                  <w:b w:val="0"/>
                  <w:bCs w:val="0"/>
                  <w:color w:val="auto"/>
                  <w:sz w:val="22"/>
                </w:rPr>
              </w:pPr>
              <w:hyperlink w:anchor="_Toc48644020" w:history="1">
                <w:r w:rsidR="00D67965" w:rsidRPr="006B7BCF">
                  <w:rPr>
                    <w:rStyle w:val="Hyperlink"/>
                  </w:rPr>
                  <w:t>ATTACHMENT 14 – Ports, Protocols, and Services</w:t>
                </w:r>
                <w:r w:rsidR="00D67965">
                  <w:rPr>
                    <w:webHidden/>
                  </w:rPr>
                  <w:tab/>
                </w:r>
                <w:r w:rsidR="00D67965">
                  <w:rPr>
                    <w:webHidden/>
                  </w:rPr>
                  <w:fldChar w:fldCharType="begin"/>
                </w:r>
                <w:r w:rsidR="00D67965">
                  <w:rPr>
                    <w:webHidden/>
                  </w:rPr>
                  <w:instrText xml:space="preserve"> PAGEREF _Toc48644020 \h </w:instrText>
                </w:r>
                <w:r w:rsidR="00D67965">
                  <w:rPr>
                    <w:webHidden/>
                  </w:rPr>
                </w:r>
                <w:r w:rsidR="00D67965">
                  <w:rPr>
                    <w:webHidden/>
                  </w:rPr>
                  <w:fldChar w:fldCharType="separate"/>
                </w:r>
                <w:r w:rsidR="00D67965">
                  <w:rPr>
                    <w:webHidden/>
                  </w:rPr>
                  <w:t>575</w:t>
                </w:r>
                <w:r w:rsidR="00D67965">
                  <w:rPr>
                    <w:webHidden/>
                  </w:rPr>
                  <w:fldChar w:fldCharType="end"/>
                </w:r>
              </w:hyperlink>
            </w:p>
            <w:p w14:paraId="02641287" w14:textId="6A9BBBAD" w:rsidR="00D67965" w:rsidRDefault="00D64CB1">
              <w:pPr>
                <w:pStyle w:val="TOC2"/>
                <w:rPr>
                  <w:b w:val="0"/>
                  <w:bCs w:val="0"/>
                  <w:color w:val="auto"/>
                  <w:sz w:val="22"/>
                </w:rPr>
              </w:pPr>
              <w:hyperlink w:anchor="_Toc48644021" w:history="1">
                <w:r w:rsidR="00D67965" w:rsidRPr="006B7BCF">
                  <w:rPr>
                    <w:rStyle w:val="Hyperlink"/>
                  </w:rPr>
                  <w:t>ATTACHMENT 15 – Office 365 Internal Documents</w:t>
                </w:r>
                <w:r w:rsidR="00D67965">
                  <w:rPr>
                    <w:webHidden/>
                  </w:rPr>
                  <w:tab/>
                </w:r>
                <w:r w:rsidR="00D67965">
                  <w:rPr>
                    <w:webHidden/>
                  </w:rPr>
                  <w:fldChar w:fldCharType="begin"/>
                </w:r>
                <w:r w:rsidR="00D67965">
                  <w:rPr>
                    <w:webHidden/>
                  </w:rPr>
                  <w:instrText xml:space="preserve"> PAGEREF _Toc48644021 \h </w:instrText>
                </w:r>
                <w:r w:rsidR="00D67965">
                  <w:rPr>
                    <w:webHidden/>
                  </w:rPr>
                </w:r>
                <w:r w:rsidR="00D67965">
                  <w:rPr>
                    <w:webHidden/>
                  </w:rPr>
                  <w:fldChar w:fldCharType="separate"/>
                </w:r>
                <w:r w:rsidR="00D67965">
                  <w:rPr>
                    <w:webHidden/>
                  </w:rPr>
                  <w:t>575</w:t>
                </w:r>
                <w:r w:rsidR="00D67965">
                  <w:rPr>
                    <w:webHidden/>
                  </w:rPr>
                  <w:fldChar w:fldCharType="end"/>
                </w:r>
              </w:hyperlink>
            </w:p>
            <w:p w14:paraId="1A92E5B6" w14:textId="54278302" w:rsidR="008151E9" w:rsidRDefault="005F4AF2" w:rsidP="005F4AF2">
              <w:pPr>
                <w:pStyle w:val="TOC1"/>
              </w:pPr>
              <w:r>
                <w:fldChar w:fldCharType="end"/>
              </w:r>
            </w:p>
          </w:sdtContent>
        </w:sdt>
        <w:p w14:paraId="108349EB" w14:textId="77777777" w:rsidR="008151E9" w:rsidRPr="00D220BB" w:rsidRDefault="008151E9" w:rsidP="00E3151E">
          <w:pPr>
            <w:pStyle w:val="TOCHeading"/>
            <w:spacing w:before="600" w:after="120"/>
          </w:pPr>
          <w:r w:rsidRPr="00D220BB">
            <w:t>List of Figures</w:t>
          </w:r>
        </w:p>
        <w:p w14:paraId="143334F5" w14:textId="64D6A792" w:rsidR="006C773F" w:rsidRDefault="008151E9">
          <w:pPr>
            <w:pStyle w:val="TableofFigures"/>
            <w:tabs>
              <w:tab w:val="right" w:leader="dot" w:pos="9350"/>
            </w:tabs>
            <w:rPr>
              <w:rFonts w:asciiTheme="minorHAnsi" w:hAnsiTheme="minorHAnsi"/>
              <w:noProof/>
              <w:color w:val="auto"/>
              <w:sz w:val="22"/>
              <w:szCs w:val="22"/>
            </w:rPr>
          </w:pPr>
          <w:r>
            <w:rPr>
              <w:rFonts w:ascii="Gill Sans" w:hAnsi="Gill Sans" w:cs="Gill Sans"/>
              <w:b/>
              <w:color w:val="C20A2F" w:themeColor="background2"/>
              <w:sz w:val="32"/>
              <w:szCs w:val="32"/>
            </w:rPr>
            <w:fldChar w:fldCharType="begin"/>
          </w:r>
          <w:r>
            <w:rPr>
              <w:rFonts w:ascii="Gill Sans" w:hAnsi="Gill Sans" w:cs="Gill Sans"/>
              <w:b/>
              <w:color w:val="C20A2F" w:themeColor="background2"/>
              <w:sz w:val="32"/>
              <w:szCs w:val="32"/>
            </w:rPr>
            <w:instrText xml:space="preserve"> TOC \h \z \c "Figure" </w:instrText>
          </w:r>
          <w:r>
            <w:rPr>
              <w:rFonts w:ascii="Gill Sans" w:hAnsi="Gill Sans" w:cs="Gill Sans"/>
              <w:b/>
              <w:color w:val="C20A2F" w:themeColor="background2"/>
              <w:sz w:val="32"/>
              <w:szCs w:val="32"/>
            </w:rPr>
            <w:fldChar w:fldCharType="separate"/>
          </w:r>
          <w:hyperlink w:anchor="_Toc16580132" w:history="1">
            <w:r w:rsidR="006C773F" w:rsidRPr="005A448F">
              <w:rPr>
                <w:rStyle w:val="Hyperlink"/>
                <w:noProof/>
              </w:rPr>
              <w:t>Figure 9</w:t>
            </w:r>
            <w:r w:rsidR="006C773F" w:rsidRPr="005A448F">
              <w:rPr>
                <w:rStyle w:val="Hyperlink"/>
                <w:noProof/>
              </w:rPr>
              <w:noBreakHyphen/>
              <w:t>1. Network Diagram</w:t>
            </w:r>
            <w:r w:rsidR="006C773F">
              <w:rPr>
                <w:noProof/>
                <w:webHidden/>
              </w:rPr>
              <w:tab/>
            </w:r>
            <w:r w:rsidR="006C773F">
              <w:rPr>
                <w:noProof/>
                <w:webHidden/>
              </w:rPr>
              <w:fldChar w:fldCharType="begin"/>
            </w:r>
            <w:r w:rsidR="006C773F">
              <w:rPr>
                <w:noProof/>
                <w:webHidden/>
              </w:rPr>
              <w:instrText xml:space="preserve"> PAGEREF _Toc16580132 \h </w:instrText>
            </w:r>
            <w:r w:rsidR="006C773F">
              <w:rPr>
                <w:noProof/>
                <w:webHidden/>
              </w:rPr>
            </w:r>
            <w:r w:rsidR="006C773F">
              <w:rPr>
                <w:noProof/>
                <w:webHidden/>
              </w:rPr>
              <w:fldChar w:fldCharType="separate"/>
            </w:r>
            <w:r w:rsidR="006C773F">
              <w:rPr>
                <w:noProof/>
                <w:webHidden/>
              </w:rPr>
              <w:t>15</w:t>
            </w:r>
            <w:r w:rsidR="006C773F">
              <w:rPr>
                <w:noProof/>
                <w:webHidden/>
              </w:rPr>
              <w:fldChar w:fldCharType="end"/>
            </w:r>
          </w:hyperlink>
        </w:p>
        <w:p w14:paraId="0B835EBE" w14:textId="798BAE9E" w:rsidR="006C773F" w:rsidRDefault="00D64CB1">
          <w:pPr>
            <w:pStyle w:val="TableofFigures"/>
            <w:tabs>
              <w:tab w:val="right" w:leader="dot" w:pos="9350"/>
            </w:tabs>
            <w:rPr>
              <w:rFonts w:asciiTheme="minorHAnsi" w:hAnsiTheme="minorHAnsi"/>
              <w:noProof/>
              <w:color w:val="auto"/>
              <w:sz w:val="22"/>
              <w:szCs w:val="22"/>
            </w:rPr>
          </w:pPr>
          <w:hyperlink w:anchor="_Toc16580133" w:history="1">
            <w:r w:rsidR="006C773F" w:rsidRPr="005A448F">
              <w:rPr>
                <w:rStyle w:val="Hyperlink"/>
                <w:noProof/>
              </w:rPr>
              <w:t>Figure 10</w:t>
            </w:r>
            <w:r w:rsidR="006C773F" w:rsidRPr="005A448F">
              <w:rPr>
                <w:rStyle w:val="Hyperlink"/>
                <w:noProof/>
              </w:rPr>
              <w:noBreakHyphen/>
              <w:t>1. Data Flow Diagram</w:t>
            </w:r>
            <w:r w:rsidR="006C773F">
              <w:rPr>
                <w:noProof/>
                <w:webHidden/>
              </w:rPr>
              <w:tab/>
            </w:r>
            <w:r w:rsidR="006C773F">
              <w:rPr>
                <w:noProof/>
                <w:webHidden/>
              </w:rPr>
              <w:fldChar w:fldCharType="begin"/>
            </w:r>
            <w:r w:rsidR="006C773F">
              <w:rPr>
                <w:noProof/>
                <w:webHidden/>
              </w:rPr>
              <w:instrText xml:space="preserve"> PAGEREF _Toc16580133 \h </w:instrText>
            </w:r>
            <w:r w:rsidR="006C773F">
              <w:rPr>
                <w:noProof/>
                <w:webHidden/>
              </w:rPr>
            </w:r>
            <w:r w:rsidR="006C773F">
              <w:rPr>
                <w:noProof/>
                <w:webHidden/>
              </w:rPr>
              <w:fldChar w:fldCharType="separate"/>
            </w:r>
            <w:r w:rsidR="006C773F">
              <w:rPr>
                <w:noProof/>
                <w:webHidden/>
              </w:rPr>
              <w:t>38</w:t>
            </w:r>
            <w:r w:rsidR="006C773F">
              <w:rPr>
                <w:noProof/>
                <w:webHidden/>
              </w:rPr>
              <w:fldChar w:fldCharType="end"/>
            </w:r>
          </w:hyperlink>
        </w:p>
        <w:p w14:paraId="71A41C83" w14:textId="51430C14" w:rsidR="008151E9" w:rsidRPr="00387F88" w:rsidRDefault="008151E9" w:rsidP="00E3151E">
          <w:pPr>
            <w:pStyle w:val="TOCHeading"/>
            <w:spacing w:before="600" w:after="120"/>
          </w:pPr>
          <w:r>
            <w:rPr>
              <w:rFonts w:ascii="Gill Sans" w:hAnsi="Gill Sans" w:cs="Gill Sans"/>
            </w:rPr>
            <w:fldChar w:fldCharType="end"/>
          </w:r>
          <w:r w:rsidRPr="00387F88">
            <w:t>List of Tables</w:t>
          </w:r>
        </w:p>
        <w:p w14:paraId="7A94371F" w14:textId="11DB3B9E" w:rsidR="001425C2" w:rsidRDefault="008151E9">
          <w:pPr>
            <w:pStyle w:val="TableofFigures"/>
            <w:tabs>
              <w:tab w:val="right" w:leader="dot" w:pos="9350"/>
            </w:tabs>
            <w:rPr>
              <w:rFonts w:asciiTheme="minorHAnsi" w:hAnsiTheme="minorHAnsi"/>
              <w:noProof/>
              <w:color w:val="auto"/>
              <w:sz w:val="22"/>
              <w:szCs w:val="22"/>
            </w:rPr>
          </w:pPr>
          <w:r>
            <w:rPr>
              <w:rFonts w:asciiTheme="majorHAnsi" w:hAnsiTheme="majorHAnsi" w:cs="Gill Sans Light"/>
              <w:b/>
              <w:bCs/>
              <w:caps/>
              <w:sz w:val="24"/>
            </w:rPr>
            <w:fldChar w:fldCharType="begin"/>
          </w:r>
          <w:r>
            <w:rPr>
              <w:rFonts w:asciiTheme="majorHAnsi" w:hAnsiTheme="majorHAnsi" w:cs="Gill Sans Light"/>
              <w:b/>
              <w:bCs/>
              <w:caps/>
              <w:sz w:val="24"/>
            </w:rPr>
            <w:instrText xml:space="preserve"> TOC \h \z \c "Table" </w:instrText>
          </w:r>
          <w:r>
            <w:rPr>
              <w:rFonts w:asciiTheme="majorHAnsi" w:hAnsiTheme="majorHAnsi" w:cs="Gill Sans Light"/>
              <w:b/>
              <w:bCs/>
              <w:caps/>
              <w:sz w:val="24"/>
            </w:rPr>
            <w:fldChar w:fldCharType="separate"/>
          </w:r>
          <w:hyperlink w:anchor="_Toc16579434" w:history="1">
            <w:r w:rsidR="001425C2" w:rsidRPr="00926F45">
              <w:rPr>
                <w:rStyle w:val="Hyperlink"/>
                <w:noProof/>
              </w:rPr>
              <w:t>Table 1</w:t>
            </w:r>
            <w:r w:rsidR="001425C2" w:rsidRPr="00926F45">
              <w:rPr>
                <w:rStyle w:val="Hyperlink"/>
                <w:noProof/>
              </w:rPr>
              <w:noBreakHyphen/>
              <w:t>1. Information System Name and Title</w:t>
            </w:r>
            <w:r w:rsidR="001425C2">
              <w:rPr>
                <w:noProof/>
                <w:webHidden/>
              </w:rPr>
              <w:tab/>
            </w:r>
            <w:r w:rsidR="001425C2">
              <w:rPr>
                <w:noProof/>
                <w:webHidden/>
              </w:rPr>
              <w:fldChar w:fldCharType="begin"/>
            </w:r>
            <w:r w:rsidR="001425C2">
              <w:rPr>
                <w:noProof/>
                <w:webHidden/>
              </w:rPr>
              <w:instrText xml:space="preserve"> PAGEREF _Toc16579434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23138A10" w14:textId="58A1F38B" w:rsidR="001425C2" w:rsidRDefault="00D64CB1">
          <w:pPr>
            <w:pStyle w:val="TableofFigures"/>
            <w:tabs>
              <w:tab w:val="right" w:leader="dot" w:pos="9350"/>
            </w:tabs>
            <w:rPr>
              <w:rFonts w:asciiTheme="minorHAnsi" w:hAnsiTheme="minorHAnsi"/>
              <w:noProof/>
              <w:color w:val="auto"/>
              <w:sz w:val="22"/>
              <w:szCs w:val="22"/>
            </w:rPr>
          </w:pPr>
          <w:hyperlink w:anchor="_Toc16579435" w:history="1">
            <w:r w:rsidR="001425C2" w:rsidRPr="00926F45">
              <w:rPr>
                <w:rStyle w:val="Hyperlink"/>
                <w:noProof/>
              </w:rPr>
              <w:t>Table 2</w:t>
            </w:r>
            <w:r w:rsidR="001425C2" w:rsidRPr="00926F45">
              <w:rPr>
                <w:rStyle w:val="Hyperlink"/>
                <w:noProof/>
              </w:rPr>
              <w:noBreakHyphen/>
              <w:t>1. Security Categorization</w:t>
            </w:r>
            <w:r w:rsidR="001425C2">
              <w:rPr>
                <w:noProof/>
                <w:webHidden/>
              </w:rPr>
              <w:tab/>
            </w:r>
            <w:r w:rsidR="001425C2">
              <w:rPr>
                <w:noProof/>
                <w:webHidden/>
              </w:rPr>
              <w:fldChar w:fldCharType="begin"/>
            </w:r>
            <w:r w:rsidR="001425C2">
              <w:rPr>
                <w:noProof/>
                <w:webHidden/>
              </w:rPr>
              <w:instrText xml:space="preserve"> PAGEREF _Toc16579435 \h </w:instrText>
            </w:r>
            <w:r w:rsidR="001425C2">
              <w:rPr>
                <w:noProof/>
                <w:webHidden/>
              </w:rPr>
            </w:r>
            <w:r w:rsidR="001425C2">
              <w:rPr>
                <w:noProof/>
                <w:webHidden/>
              </w:rPr>
              <w:fldChar w:fldCharType="separate"/>
            </w:r>
            <w:r w:rsidR="001425C2">
              <w:rPr>
                <w:noProof/>
                <w:webHidden/>
              </w:rPr>
              <w:t>1</w:t>
            </w:r>
            <w:r w:rsidR="001425C2">
              <w:rPr>
                <w:noProof/>
                <w:webHidden/>
              </w:rPr>
              <w:fldChar w:fldCharType="end"/>
            </w:r>
          </w:hyperlink>
        </w:p>
        <w:p w14:paraId="3FA44D92" w14:textId="46AC5A56" w:rsidR="001425C2" w:rsidRDefault="00D64CB1">
          <w:pPr>
            <w:pStyle w:val="TableofFigures"/>
            <w:tabs>
              <w:tab w:val="right" w:leader="dot" w:pos="9350"/>
            </w:tabs>
            <w:rPr>
              <w:rFonts w:asciiTheme="minorHAnsi" w:hAnsiTheme="minorHAnsi"/>
              <w:noProof/>
              <w:color w:val="auto"/>
              <w:sz w:val="22"/>
              <w:szCs w:val="22"/>
            </w:rPr>
          </w:pPr>
          <w:hyperlink w:anchor="_Toc16579436" w:history="1">
            <w:r w:rsidR="001425C2" w:rsidRPr="00926F45">
              <w:rPr>
                <w:rStyle w:val="Hyperlink"/>
                <w:noProof/>
              </w:rPr>
              <w:t>Table 2</w:t>
            </w:r>
            <w:r w:rsidR="001425C2" w:rsidRPr="00926F45">
              <w:rPr>
                <w:rStyle w:val="Hyperlink"/>
                <w:noProof/>
              </w:rPr>
              <w:noBreakHyphen/>
              <w:t>2. Sensitivity Categorization of Information Types</w:t>
            </w:r>
            <w:r w:rsidR="001425C2">
              <w:rPr>
                <w:noProof/>
                <w:webHidden/>
              </w:rPr>
              <w:tab/>
            </w:r>
            <w:r w:rsidR="001425C2">
              <w:rPr>
                <w:noProof/>
                <w:webHidden/>
              </w:rPr>
              <w:fldChar w:fldCharType="begin"/>
            </w:r>
            <w:r w:rsidR="001425C2">
              <w:rPr>
                <w:noProof/>
                <w:webHidden/>
              </w:rPr>
              <w:instrText xml:space="preserve"> PAGEREF _Toc16579436 \h </w:instrText>
            </w:r>
            <w:r w:rsidR="001425C2">
              <w:rPr>
                <w:noProof/>
                <w:webHidden/>
              </w:rPr>
            </w:r>
            <w:r w:rsidR="001425C2">
              <w:rPr>
                <w:noProof/>
                <w:webHidden/>
              </w:rPr>
              <w:fldChar w:fldCharType="separate"/>
            </w:r>
            <w:r w:rsidR="001425C2">
              <w:rPr>
                <w:noProof/>
                <w:webHidden/>
              </w:rPr>
              <w:t>2</w:t>
            </w:r>
            <w:r w:rsidR="001425C2">
              <w:rPr>
                <w:noProof/>
                <w:webHidden/>
              </w:rPr>
              <w:fldChar w:fldCharType="end"/>
            </w:r>
          </w:hyperlink>
        </w:p>
        <w:p w14:paraId="1D40B800" w14:textId="7FC82190" w:rsidR="001425C2" w:rsidRDefault="00D64CB1">
          <w:pPr>
            <w:pStyle w:val="TableofFigures"/>
            <w:tabs>
              <w:tab w:val="right" w:leader="dot" w:pos="9350"/>
            </w:tabs>
            <w:rPr>
              <w:rFonts w:asciiTheme="minorHAnsi" w:hAnsiTheme="minorHAnsi"/>
              <w:noProof/>
              <w:color w:val="auto"/>
              <w:sz w:val="22"/>
              <w:szCs w:val="22"/>
            </w:rPr>
          </w:pPr>
          <w:hyperlink w:anchor="_Toc16579437" w:history="1">
            <w:r w:rsidR="001425C2" w:rsidRPr="00926F45">
              <w:rPr>
                <w:rStyle w:val="Hyperlink"/>
                <w:noProof/>
              </w:rPr>
              <w:t>Table 2</w:t>
            </w:r>
            <w:r w:rsidR="001425C2" w:rsidRPr="00926F45">
              <w:rPr>
                <w:rStyle w:val="Hyperlink"/>
                <w:noProof/>
              </w:rPr>
              <w:noBreakHyphen/>
              <w:t>3. Security Impact Level</w:t>
            </w:r>
            <w:r w:rsidR="001425C2">
              <w:rPr>
                <w:noProof/>
                <w:webHidden/>
              </w:rPr>
              <w:tab/>
            </w:r>
            <w:r w:rsidR="001425C2">
              <w:rPr>
                <w:noProof/>
                <w:webHidden/>
              </w:rPr>
              <w:fldChar w:fldCharType="begin"/>
            </w:r>
            <w:r w:rsidR="001425C2">
              <w:rPr>
                <w:noProof/>
                <w:webHidden/>
              </w:rPr>
              <w:instrText xml:space="preserve"> PAGEREF _Toc16579437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6DFA94C" w14:textId="68CEEAAF" w:rsidR="001425C2" w:rsidRDefault="00D64CB1">
          <w:pPr>
            <w:pStyle w:val="TableofFigures"/>
            <w:tabs>
              <w:tab w:val="right" w:leader="dot" w:pos="9350"/>
            </w:tabs>
            <w:rPr>
              <w:rFonts w:asciiTheme="minorHAnsi" w:hAnsiTheme="minorHAnsi"/>
              <w:noProof/>
              <w:color w:val="auto"/>
              <w:sz w:val="22"/>
              <w:szCs w:val="22"/>
            </w:rPr>
          </w:pPr>
          <w:hyperlink w:anchor="_Toc16579438" w:history="1">
            <w:r w:rsidR="001425C2" w:rsidRPr="00926F45">
              <w:rPr>
                <w:rStyle w:val="Hyperlink"/>
                <w:noProof/>
              </w:rPr>
              <w:t>Table 2</w:t>
            </w:r>
            <w:r w:rsidR="001425C2" w:rsidRPr="00926F45">
              <w:rPr>
                <w:rStyle w:val="Hyperlink"/>
                <w:noProof/>
              </w:rPr>
              <w:noBreakHyphen/>
              <w:t>4. Baseline Security Configuration</w:t>
            </w:r>
            <w:r w:rsidR="001425C2">
              <w:rPr>
                <w:noProof/>
                <w:webHidden/>
              </w:rPr>
              <w:tab/>
            </w:r>
            <w:r w:rsidR="001425C2">
              <w:rPr>
                <w:noProof/>
                <w:webHidden/>
              </w:rPr>
              <w:fldChar w:fldCharType="begin"/>
            </w:r>
            <w:r w:rsidR="001425C2">
              <w:rPr>
                <w:noProof/>
                <w:webHidden/>
              </w:rPr>
              <w:instrText xml:space="preserve"> PAGEREF _Toc16579438 \h </w:instrText>
            </w:r>
            <w:r w:rsidR="001425C2">
              <w:rPr>
                <w:noProof/>
                <w:webHidden/>
              </w:rPr>
            </w:r>
            <w:r w:rsidR="001425C2">
              <w:rPr>
                <w:noProof/>
                <w:webHidden/>
              </w:rPr>
              <w:fldChar w:fldCharType="separate"/>
            </w:r>
            <w:r w:rsidR="001425C2">
              <w:rPr>
                <w:noProof/>
                <w:webHidden/>
              </w:rPr>
              <w:t>3</w:t>
            </w:r>
            <w:r w:rsidR="001425C2">
              <w:rPr>
                <w:noProof/>
                <w:webHidden/>
              </w:rPr>
              <w:fldChar w:fldCharType="end"/>
            </w:r>
          </w:hyperlink>
        </w:p>
        <w:p w14:paraId="5D6EA585" w14:textId="5BD9D1F3" w:rsidR="001425C2" w:rsidRDefault="00D64CB1">
          <w:pPr>
            <w:pStyle w:val="TableofFigures"/>
            <w:tabs>
              <w:tab w:val="right" w:leader="dot" w:pos="9350"/>
            </w:tabs>
            <w:rPr>
              <w:rFonts w:asciiTheme="minorHAnsi" w:hAnsiTheme="minorHAnsi"/>
              <w:noProof/>
              <w:color w:val="auto"/>
              <w:sz w:val="22"/>
              <w:szCs w:val="22"/>
            </w:rPr>
          </w:pPr>
          <w:hyperlink w:anchor="_Toc16579439" w:history="1">
            <w:r w:rsidR="001425C2" w:rsidRPr="00926F45">
              <w:rPr>
                <w:rStyle w:val="Hyperlink"/>
                <w:noProof/>
              </w:rPr>
              <w:t>Table 3</w:t>
            </w:r>
            <w:r w:rsidR="001425C2" w:rsidRPr="00926F45">
              <w:rPr>
                <w:rStyle w:val="Hyperlink"/>
                <w:noProof/>
              </w:rPr>
              <w:noBreakHyphen/>
              <w:t>1. Information System Owner</w:t>
            </w:r>
            <w:r w:rsidR="001425C2">
              <w:rPr>
                <w:noProof/>
                <w:webHidden/>
              </w:rPr>
              <w:tab/>
            </w:r>
            <w:r w:rsidR="001425C2">
              <w:rPr>
                <w:noProof/>
                <w:webHidden/>
              </w:rPr>
              <w:fldChar w:fldCharType="begin"/>
            </w:r>
            <w:r w:rsidR="001425C2">
              <w:rPr>
                <w:noProof/>
                <w:webHidden/>
              </w:rPr>
              <w:instrText xml:space="preserve"> PAGEREF _Toc16579439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8D0C225" w14:textId="30FA1041" w:rsidR="001425C2" w:rsidRDefault="00D64CB1">
          <w:pPr>
            <w:pStyle w:val="TableofFigures"/>
            <w:tabs>
              <w:tab w:val="right" w:leader="dot" w:pos="9350"/>
            </w:tabs>
            <w:rPr>
              <w:rFonts w:asciiTheme="minorHAnsi" w:hAnsiTheme="minorHAnsi"/>
              <w:noProof/>
              <w:color w:val="auto"/>
              <w:sz w:val="22"/>
              <w:szCs w:val="22"/>
            </w:rPr>
          </w:pPr>
          <w:hyperlink w:anchor="_Toc16579440" w:history="1">
            <w:r w:rsidR="001425C2" w:rsidRPr="00926F45">
              <w:rPr>
                <w:rStyle w:val="Hyperlink"/>
                <w:noProof/>
              </w:rPr>
              <w:t>Table 5</w:t>
            </w:r>
            <w:r w:rsidR="001425C2" w:rsidRPr="00926F45">
              <w:rPr>
                <w:rStyle w:val="Hyperlink"/>
                <w:noProof/>
              </w:rPr>
              <w:noBreakHyphen/>
              <w:t>1. Information System Management Point of Contact</w:t>
            </w:r>
            <w:r w:rsidR="001425C2">
              <w:rPr>
                <w:noProof/>
                <w:webHidden/>
              </w:rPr>
              <w:tab/>
            </w:r>
            <w:r w:rsidR="001425C2">
              <w:rPr>
                <w:noProof/>
                <w:webHidden/>
              </w:rPr>
              <w:fldChar w:fldCharType="begin"/>
            </w:r>
            <w:r w:rsidR="001425C2">
              <w:rPr>
                <w:noProof/>
                <w:webHidden/>
              </w:rPr>
              <w:instrText xml:space="preserve"> PAGEREF _Toc16579440 \h </w:instrText>
            </w:r>
            <w:r w:rsidR="001425C2">
              <w:rPr>
                <w:noProof/>
                <w:webHidden/>
              </w:rPr>
            </w:r>
            <w:r w:rsidR="001425C2">
              <w:rPr>
                <w:noProof/>
                <w:webHidden/>
              </w:rPr>
              <w:fldChar w:fldCharType="separate"/>
            </w:r>
            <w:r w:rsidR="001425C2">
              <w:rPr>
                <w:noProof/>
                <w:webHidden/>
              </w:rPr>
              <w:t>4</w:t>
            </w:r>
            <w:r w:rsidR="001425C2">
              <w:rPr>
                <w:noProof/>
                <w:webHidden/>
              </w:rPr>
              <w:fldChar w:fldCharType="end"/>
            </w:r>
          </w:hyperlink>
        </w:p>
        <w:p w14:paraId="7BB4F5AE" w14:textId="3374D1C5" w:rsidR="001425C2" w:rsidRDefault="00D64CB1">
          <w:pPr>
            <w:pStyle w:val="TableofFigures"/>
            <w:tabs>
              <w:tab w:val="right" w:leader="dot" w:pos="9350"/>
            </w:tabs>
            <w:rPr>
              <w:rFonts w:asciiTheme="minorHAnsi" w:hAnsiTheme="minorHAnsi"/>
              <w:noProof/>
              <w:color w:val="auto"/>
              <w:sz w:val="22"/>
              <w:szCs w:val="22"/>
            </w:rPr>
          </w:pPr>
          <w:hyperlink w:anchor="_Toc16579441" w:history="1">
            <w:r w:rsidR="001425C2" w:rsidRPr="00926F45">
              <w:rPr>
                <w:rStyle w:val="Hyperlink"/>
                <w:noProof/>
              </w:rPr>
              <w:t>Table 5</w:t>
            </w:r>
            <w:r w:rsidR="001425C2" w:rsidRPr="00926F45">
              <w:rPr>
                <w:rStyle w:val="Hyperlink"/>
                <w:noProof/>
              </w:rPr>
              <w:noBreakHyphen/>
              <w:t>2. Information System Technical Point of Contact</w:t>
            </w:r>
            <w:r w:rsidR="001425C2">
              <w:rPr>
                <w:noProof/>
                <w:webHidden/>
              </w:rPr>
              <w:tab/>
            </w:r>
            <w:r w:rsidR="001425C2">
              <w:rPr>
                <w:noProof/>
                <w:webHidden/>
              </w:rPr>
              <w:fldChar w:fldCharType="begin"/>
            </w:r>
            <w:r w:rsidR="001425C2">
              <w:rPr>
                <w:noProof/>
                <w:webHidden/>
              </w:rPr>
              <w:instrText xml:space="preserve"> PAGEREF _Toc16579441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6842184F" w14:textId="56A3F10C" w:rsidR="001425C2" w:rsidRDefault="00D64CB1">
          <w:pPr>
            <w:pStyle w:val="TableofFigures"/>
            <w:tabs>
              <w:tab w:val="right" w:leader="dot" w:pos="9350"/>
            </w:tabs>
            <w:rPr>
              <w:rFonts w:asciiTheme="minorHAnsi" w:hAnsiTheme="minorHAnsi"/>
              <w:noProof/>
              <w:color w:val="auto"/>
              <w:sz w:val="22"/>
              <w:szCs w:val="22"/>
            </w:rPr>
          </w:pPr>
          <w:hyperlink w:anchor="_Toc16579442" w:history="1">
            <w:r w:rsidR="001425C2" w:rsidRPr="00926F45">
              <w:rPr>
                <w:rStyle w:val="Hyperlink"/>
                <w:noProof/>
              </w:rPr>
              <w:t>Table 6</w:t>
            </w:r>
            <w:r w:rsidR="001425C2" w:rsidRPr="00926F45">
              <w:rPr>
                <w:rStyle w:val="Hyperlink"/>
                <w:noProof/>
              </w:rPr>
              <w:noBreakHyphen/>
              <w:t>1. Microsoft Internal ISSO (or Equivalent) Point of Contact</w:t>
            </w:r>
            <w:r w:rsidR="001425C2">
              <w:rPr>
                <w:noProof/>
                <w:webHidden/>
              </w:rPr>
              <w:tab/>
            </w:r>
            <w:r w:rsidR="001425C2">
              <w:rPr>
                <w:noProof/>
                <w:webHidden/>
              </w:rPr>
              <w:fldChar w:fldCharType="begin"/>
            </w:r>
            <w:r w:rsidR="001425C2">
              <w:rPr>
                <w:noProof/>
                <w:webHidden/>
              </w:rPr>
              <w:instrText xml:space="preserve"> PAGEREF _Toc16579442 \h </w:instrText>
            </w:r>
            <w:r w:rsidR="001425C2">
              <w:rPr>
                <w:noProof/>
                <w:webHidden/>
              </w:rPr>
            </w:r>
            <w:r w:rsidR="001425C2">
              <w:rPr>
                <w:noProof/>
                <w:webHidden/>
              </w:rPr>
              <w:fldChar w:fldCharType="separate"/>
            </w:r>
            <w:r w:rsidR="001425C2">
              <w:rPr>
                <w:noProof/>
                <w:webHidden/>
              </w:rPr>
              <w:t>5</w:t>
            </w:r>
            <w:r w:rsidR="001425C2">
              <w:rPr>
                <w:noProof/>
                <w:webHidden/>
              </w:rPr>
              <w:fldChar w:fldCharType="end"/>
            </w:r>
          </w:hyperlink>
        </w:p>
        <w:p w14:paraId="4AAB7188" w14:textId="1FFC9CF2" w:rsidR="001425C2" w:rsidRDefault="00D64CB1">
          <w:pPr>
            <w:pStyle w:val="TableofFigures"/>
            <w:tabs>
              <w:tab w:val="right" w:leader="dot" w:pos="9350"/>
            </w:tabs>
            <w:rPr>
              <w:rFonts w:asciiTheme="minorHAnsi" w:hAnsiTheme="minorHAnsi"/>
              <w:noProof/>
              <w:color w:val="auto"/>
              <w:sz w:val="22"/>
              <w:szCs w:val="22"/>
            </w:rPr>
          </w:pPr>
          <w:hyperlink w:anchor="_Toc16579443" w:history="1">
            <w:r w:rsidR="001425C2" w:rsidRPr="00926F45">
              <w:rPr>
                <w:rStyle w:val="Hyperlink"/>
                <w:noProof/>
              </w:rPr>
              <w:t>Table 6</w:t>
            </w:r>
            <w:r w:rsidR="001425C2" w:rsidRPr="00926F45">
              <w:rPr>
                <w:rStyle w:val="Hyperlink"/>
                <w:noProof/>
              </w:rPr>
              <w:noBreakHyphen/>
              <w:t>2. AO Point of Contact</w:t>
            </w:r>
            <w:r w:rsidR="001425C2">
              <w:rPr>
                <w:noProof/>
                <w:webHidden/>
              </w:rPr>
              <w:tab/>
            </w:r>
            <w:r w:rsidR="001425C2">
              <w:rPr>
                <w:noProof/>
                <w:webHidden/>
              </w:rPr>
              <w:fldChar w:fldCharType="begin"/>
            </w:r>
            <w:r w:rsidR="001425C2">
              <w:rPr>
                <w:noProof/>
                <w:webHidden/>
              </w:rPr>
              <w:instrText xml:space="preserve"> PAGEREF _Toc16579443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2E2F3849" w14:textId="16F55A44" w:rsidR="001425C2" w:rsidRDefault="00D64CB1">
          <w:pPr>
            <w:pStyle w:val="TableofFigures"/>
            <w:tabs>
              <w:tab w:val="right" w:leader="dot" w:pos="9350"/>
            </w:tabs>
            <w:rPr>
              <w:rFonts w:asciiTheme="minorHAnsi" w:hAnsiTheme="minorHAnsi"/>
              <w:noProof/>
              <w:color w:val="auto"/>
              <w:sz w:val="22"/>
              <w:szCs w:val="22"/>
            </w:rPr>
          </w:pPr>
          <w:hyperlink w:anchor="_Toc16579444" w:history="1">
            <w:r w:rsidR="001425C2" w:rsidRPr="00926F45">
              <w:rPr>
                <w:rStyle w:val="Hyperlink"/>
                <w:noProof/>
              </w:rPr>
              <w:t>Table 7</w:t>
            </w:r>
            <w:r w:rsidR="001425C2" w:rsidRPr="00926F45">
              <w:rPr>
                <w:rStyle w:val="Hyperlink"/>
                <w:noProof/>
              </w:rPr>
              <w:noBreakHyphen/>
              <w:t>1. System Status</w:t>
            </w:r>
            <w:r w:rsidR="001425C2">
              <w:rPr>
                <w:noProof/>
                <w:webHidden/>
              </w:rPr>
              <w:tab/>
            </w:r>
            <w:r w:rsidR="001425C2">
              <w:rPr>
                <w:noProof/>
                <w:webHidden/>
              </w:rPr>
              <w:fldChar w:fldCharType="begin"/>
            </w:r>
            <w:r w:rsidR="001425C2">
              <w:rPr>
                <w:noProof/>
                <w:webHidden/>
              </w:rPr>
              <w:instrText xml:space="preserve"> PAGEREF _Toc16579444 \h </w:instrText>
            </w:r>
            <w:r w:rsidR="001425C2">
              <w:rPr>
                <w:noProof/>
                <w:webHidden/>
              </w:rPr>
            </w:r>
            <w:r w:rsidR="001425C2">
              <w:rPr>
                <w:noProof/>
                <w:webHidden/>
              </w:rPr>
              <w:fldChar w:fldCharType="separate"/>
            </w:r>
            <w:r w:rsidR="001425C2">
              <w:rPr>
                <w:noProof/>
                <w:webHidden/>
              </w:rPr>
              <w:t>6</w:t>
            </w:r>
            <w:r w:rsidR="001425C2">
              <w:rPr>
                <w:noProof/>
                <w:webHidden/>
              </w:rPr>
              <w:fldChar w:fldCharType="end"/>
            </w:r>
          </w:hyperlink>
        </w:p>
        <w:p w14:paraId="648F261A" w14:textId="04F11304" w:rsidR="001425C2" w:rsidRDefault="00D64CB1">
          <w:pPr>
            <w:pStyle w:val="TableofFigures"/>
            <w:tabs>
              <w:tab w:val="right" w:leader="dot" w:pos="9350"/>
            </w:tabs>
            <w:rPr>
              <w:rFonts w:asciiTheme="minorHAnsi" w:hAnsiTheme="minorHAnsi"/>
              <w:noProof/>
              <w:color w:val="auto"/>
              <w:sz w:val="22"/>
              <w:szCs w:val="22"/>
            </w:rPr>
          </w:pPr>
          <w:hyperlink w:anchor="_Toc16579445" w:history="1">
            <w:r w:rsidR="001425C2" w:rsidRPr="00926F45">
              <w:rPr>
                <w:rStyle w:val="Hyperlink"/>
                <w:noProof/>
              </w:rPr>
              <w:t>Table 8</w:t>
            </w:r>
            <w:r w:rsidR="001425C2" w:rsidRPr="00926F45">
              <w:rPr>
                <w:rStyle w:val="Hyperlink"/>
                <w:noProof/>
              </w:rPr>
              <w:noBreakHyphen/>
              <w:t>1. Service Layers Represented in this SSP</w:t>
            </w:r>
            <w:r w:rsidR="001425C2">
              <w:rPr>
                <w:noProof/>
                <w:webHidden/>
              </w:rPr>
              <w:tab/>
            </w:r>
            <w:r w:rsidR="001425C2">
              <w:rPr>
                <w:noProof/>
                <w:webHidden/>
              </w:rPr>
              <w:fldChar w:fldCharType="begin"/>
            </w:r>
            <w:r w:rsidR="001425C2">
              <w:rPr>
                <w:noProof/>
                <w:webHidden/>
              </w:rPr>
              <w:instrText xml:space="preserve"> PAGEREF _Toc16579445 \h </w:instrText>
            </w:r>
            <w:r w:rsidR="001425C2">
              <w:rPr>
                <w:noProof/>
                <w:webHidden/>
              </w:rPr>
            </w:r>
            <w:r w:rsidR="001425C2">
              <w:rPr>
                <w:noProof/>
                <w:webHidden/>
              </w:rPr>
              <w:fldChar w:fldCharType="separate"/>
            </w:r>
            <w:r w:rsidR="001425C2">
              <w:rPr>
                <w:noProof/>
                <w:webHidden/>
              </w:rPr>
              <w:t>7</w:t>
            </w:r>
            <w:r w:rsidR="001425C2">
              <w:rPr>
                <w:noProof/>
                <w:webHidden/>
              </w:rPr>
              <w:fldChar w:fldCharType="end"/>
            </w:r>
          </w:hyperlink>
        </w:p>
        <w:p w14:paraId="62B5AEA0" w14:textId="07A8EC28" w:rsidR="001425C2" w:rsidRDefault="00D64CB1">
          <w:pPr>
            <w:pStyle w:val="TableofFigures"/>
            <w:tabs>
              <w:tab w:val="right" w:leader="dot" w:pos="9350"/>
            </w:tabs>
            <w:rPr>
              <w:rFonts w:asciiTheme="minorHAnsi" w:hAnsiTheme="minorHAnsi"/>
              <w:noProof/>
              <w:color w:val="auto"/>
              <w:sz w:val="22"/>
              <w:szCs w:val="22"/>
            </w:rPr>
          </w:pPr>
          <w:hyperlink w:anchor="_Toc16579446" w:history="1">
            <w:r w:rsidR="001425C2" w:rsidRPr="00926F45">
              <w:rPr>
                <w:rStyle w:val="Hyperlink"/>
                <w:noProof/>
              </w:rPr>
              <w:t>Table 8</w:t>
            </w:r>
            <w:r w:rsidR="001425C2" w:rsidRPr="00926F45">
              <w:rPr>
                <w:rStyle w:val="Hyperlink"/>
                <w:noProof/>
              </w:rPr>
              <w:noBreakHyphen/>
              <w:t>2. Cloud Deployment Model Represented in this SSP</w:t>
            </w:r>
            <w:r w:rsidR="001425C2">
              <w:rPr>
                <w:noProof/>
                <w:webHidden/>
              </w:rPr>
              <w:tab/>
            </w:r>
            <w:r w:rsidR="001425C2">
              <w:rPr>
                <w:noProof/>
                <w:webHidden/>
              </w:rPr>
              <w:fldChar w:fldCharType="begin"/>
            </w:r>
            <w:r w:rsidR="001425C2">
              <w:rPr>
                <w:noProof/>
                <w:webHidden/>
              </w:rPr>
              <w:instrText xml:space="preserve"> PAGEREF _Toc16579446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EF921A4" w14:textId="7CC21971" w:rsidR="001425C2" w:rsidRDefault="00D64CB1">
          <w:pPr>
            <w:pStyle w:val="TableofFigures"/>
            <w:tabs>
              <w:tab w:val="right" w:leader="dot" w:pos="9350"/>
            </w:tabs>
            <w:rPr>
              <w:rFonts w:asciiTheme="minorHAnsi" w:hAnsiTheme="minorHAnsi"/>
              <w:noProof/>
              <w:color w:val="auto"/>
              <w:sz w:val="22"/>
              <w:szCs w:val="22"/>
            </w:rPr>
          </w:pPr>
          <w:hyperlink w:anchor="_Toc16579447" w:history="1">
            <w:r w:rsidR="001425C2" w:rsidRPr="00926F45">
              <w:rPr>
                <w:rStyle w:val="Hyperlink"/>
                <w:noProof/>
              </w:rPr>
              <w:t>Table 8</w:t>
            </w:r>
            <w:r w:rsidR="001425C2" w:rsidRPr="00926F45">
              <w:rPr>
                <w:rStyle w:val="Hyperlink"/>
                <w:noProof/>
              </w:rPr>
              <w:noBreakHyphen/>
              <w:t>3. Leveraged Authorizations</w:t>
            </w:r>
            <w:r w:rsidR="001425C2">
              <w:rPr>
                <w:noProof/>
                <w:webHidden/>
              </w:rPr>
              <w:tab/>
            </w:r>
            <w:r w:rsidR="001425C2">
              <w:rPr>
                <w:noProof/>
                <w:webHidden/>
              </w:rPr>
              <w:fldChar w:fldCharType="begin"/>
            </w:r>
            <w:r w:rsidR="001425C2">
              <w:rPr>
                <w:noProof/>
                <w:webHidden/>
              </w:rPr>
              <w:instrText xml:space="preserve"> PAGEREF _Toc16579447 \h </w:instrText>
            </w:r>
            <w:r w:rsidR="001425C2">
              <w:rPr>
                <w:noProof/>
                <w:webHidden/>
              </w:rPr>
            </w:r>
            <w:r w:rsidR="001425C2">
              <w:rPr>
                <w:noProof/>
                <w:webHidden/>
              </w:rPr>
              <w:fldChar w:fldCharType="separate"/>
            </w:r>
            <w:r w:rsidR="001425C2">
              <w:rPr>
                <w:noProof/>
                <w:webHidden/>
              </w:rPr>
              <w:t>8</w:t>
            </w:r>
            <w:r w:rsidR="001425C2">
              <w:rPr>
                <w:noProof/>
                <w:webHidden/>
              </w:rPr>
              <w:fldChar w:fldCharType="end"/>
            </w:r>
          </w:hyperlink>
        </w:p>
        <w:p w14:paraId="668C7189" w14:textId="0ED5E60D" w:rsidR="001425C2" w:rsidRDefault="00D64CB1">
          <w:pPr>
            <w:pStyle w:val="TableofFigures"/>
            <w:tabs>
              <w:tab w:val="right" w:leader="dot" w:pos="9350"/>
            </w:tabs>
            <w:rPr>
              <w:rFonts w:asciiTheme="minorHAnsi" w:hAnsiTheme="minorHAnsi"/>
              <w:noProof/>
              <w:color w:val="auto"/>
              <w:sz w:val="22"/>
              <w:szCs w:val="22"/>
            </w:rPr>
          </w:pPr>
          <w:hyperlink w:anchor="_Toc16579448" w:history="1">
            <w:r w:rsidR="001425C2" w:rsidRPr="00926F45">
              <w:rPr>
                <w:rStyle w:val="Hyperlink"/>
                <w:noProof/>
              </w:rPr>
              <w:t>Table 9</w:t>
            </w:r>
            <w:r w:rsidR="001425C2" w:rsidRPr="00926F45">
              <w:rPr>
                <w:rStyle w:val="Hyperlink"/>
                <w:noProof/>
              </w:rPr>
              <w:noBreakHyphen/>
              <w:t>1. Personnel Roles and Privileges</w:t>
            </w:r>
            <w:r w:rsidR="001425C2">
              <w:rPr>
                <w:noProof/>
                <w:webHidden/>
              </w:rPr>
              <w:tab/>
            </w:r>
            <w:r w:rsidR="001425C2">
              <w:rPr>
                <w:noProof/>
                <w:webHidden/>
              </w:rPr>
              <w:fldChar w:fldCharType="begin"/>
            </w:r>
            <w:r w:rsidR="001425C2">
              <w:rPr>
                <w:noProof/>
                <w:webHidden/>
              </w:rPr>
              <w:instrText xml:space="preserve"> PAGEREF _Toc16579448 \h </w:instrText>
            </w:r>
            <w:r w:rsidR="001425C2">
              <w:rPr>
                <w:noProof/>
                <w:webHidden/>
              </w:rPr>
            </w:r>
            <w:r w:rsidR="001425C2">
              <w:rPr>
                <w:noProof/>
                <w:webHidden/>
              </w:rPr>
              <w:fldChar w:fldCharType="separate"/>
            </w:r>
            <w:r w:rsidR="001425C2">
              <w:rPr>
                <w:noProof/>
                <w:webHidden/>
              </w:rPr>
              <w:t>13</w:t>
            </w:r>
            <w:r w:rsidR="001425C2">
              <w:rPr>
                <w:noProof/>
                <w:webHidden/>
              </w:rPr>
              <w:fldChar w:fldCharType="end"/>
            </w:r>
          </w:hyperlink>
        </w:p>
        <w:p w14:paraId="34EC7068" w14:textId="7E0764A0" w:rsidR="001425C2" w:rsidRDefault="00D64CB1">
          <w:pPr>
            <w:pStyle w:val="TableofFigures"/>
            <w:tabs>
              <w:tab w:val="right" w:leader="dot" w:pos="9350"/>
            </w:tabs>
            <w:rPr>
              <w:rFonts w:asciiTheme="minorHAnsi" w:hAnsiTheme="minorHAnsi"/>
              <w:noProof/>
              <w:color w:val="auto"/>
              <w:sz w:val="22"/>
              <w:szCs w:val="22"/>
            </w:rPr>
          </w:pPr>
          <w:hyperlink w:anchor="_Toc16579449" w:history="1">
            <w:r w:rsidR="001425C2" w:rsidRPr="00926F45">
              <w:rPr>
                <w:rStyle w:val="Hyperlink"/>
                <w:noProof/>
              </w:rPr>
              <w:t>Table 11</w:t>
            </w:r>
            <w:r w:rsidR="001425C2" w:rsidRPr="00926F45">
              <w:rPr>
                <w:rStyle w:val="Hyperlink"/>
                <w:noProof/>
              </w:rPr>
              <w:noBreakHyphen/>
              <w:t>1. System Interconnections</w:t>
            </w:r>
            <w:r w:rsidR="001425C2">
              <w:rPr>
                <w:noProof/>
                <w:webHidden/>
              </w:rPr>
              <w:tab/>
            </w:r>
            <w:r w:rsidR="001425C2">
              <w:rPr>
                <w:noProof/>
                <w:webHidden/>
              </w:rPr>
              <w:fldChar w:fldCharType="begin"/>
            </w:r>
            <w:r w:rsidR="001425C2">
              <w:rPr>
                <w:noProof/>
                <w:webHidden/>
              </w:rPr>
              <w:instrText xml:space="preserve"> PAGEREF _Toc16579449 \h </w:instrText>
            </w:r>
            <w:r w:rsidR="001425C2">
              <w:rPr>
                <w:noProof/>
                <w:webHidden/>
              </w:rPr>
            </w:r>
            <w:r w:rsidR="001425C2">
              <w:rPr>
                <w:noProof/>
                <w:webHidden/>
              </w:rPr>
              <w:fldChar w:fldCharType="separate"/>
            </w:r>
            <w:r w:rsidR="001425C2">
              <w:rPr>
                <w:noProof/>
                <w:webHidden/>
              </w:rPr>
              <w:t>38</w:t>
            </w:r>
            <w:r w:rsidR="001425C2">
              <w:rPr>
                <w:noProof/>
                <w:webHidden/>
              </w:rPr>
              <w:fldChar w:fldCharType="end"/>
            </w:r>
          </w:hyperlink>
        </w:p>
        <w:p w14:paraId="6DA1253D" w14:textId="1F96AF1A" w:rsidR="001425C2" w:rsidRDefault="00D64CB1">
          <w:pPr>
            <w:pStyle w:val="TableofFigures"/>
            <w:tabs>
              <w:tab w:val="right" w:leader="dot" w:pos="9350"/>
            </w:tabs>
            <w:rPr>
              <w:rFonts w:asciiTheme="minorHAnsi" w:hAnsiTheme="minorHAnsi"/>
              <w:noProof/>
              <w:color w:val="auto"/>
              <w:sz w:val="22"/>
              <w:szCs w:val="22"/>
            </w:rPr>
          </w:pPr>
          <w:hyperlink w:anchor="_Toc16579450" w:history="1">
            <w:r w:rsidR="001425C2" w:rsidRPr="00926F45">
              <w:rPr>
                <w:rStyle w:val="Hyperlink"/>
                <w:noProof/>
              </w:rPr>
              <w:t>Table 12</w:t>
            </w:r>
            <w:r w:rsidR="001425C2" w:rsidRPr="00926F45">
              <w:rPr>
                <w:rStyle w:val="Hyperlink"/>
                <w:noProof/>
              </w:rPr>
              <w:noBreakHyphen/>
              <w:t>1. Office 365 Laws and Regulations</w:t>
            </w:r>
            <w:r w:rsidR="001425C2">
              <w:rPr>
                <w:noProof/>
                <w:webHidden/>
              </w:rPr>
              <w:tab/>
            </w:r>
            <w:r w:rsidR="001425C2">
              <w:rPr>
                <w:noProof/>
                <w:webHidden/>
              </w:rPr>
              <w:fldChar w:fldCharType="begin"/>
            </w:r>
            <w:r w:rsidR="001425C2">
              <w:rPr>
                <w:noProof/>
                <w:webHidden/>
              </w:rPr>
              <w:instrText xml:space="preserve"> PAGEREF _Toc16579450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A1E7EBC" w14:textId="72C84206" w:rsidR="001425C2" w:rsidRDefault="00D64CB1">
          <w:pPr>
            <w:pStyle w:val="TableofFigures"/>
            <w:tabs>
              <w:tab w:val="right" w:leader="dot" w:pos="9350"/>
            </w:tabs>
            <w:rPr>
              <w:rFonts w:asciiTheme="minorHAnsi" w:hAnsiTheme="minorHAnsi"/>
              <w:noProof/>
              <w:color w:val="auto"/>
              <w:sz w:val="22"/>
              <w:szCs w:val="22"/>
            </w:rPr>
          </w:pPr>
          <w:hyperlink w:anchor="_Toc16579451" w:history="1">
            <w:r w:rsidR="001425C2" w:rsidRPr="00926F45">
              <w:rPr>
                <w:rStyle w:val="Hyperlink"/>
                <w:noProof/>
              </w:rPr>
              <w:t>Table 12</w:t>
            </w:r>
            <w:r w:rsidR="001425C2" w:rsidRPr="00926F45">
              <w:rPr>
                <w:rStyle w:val="Hyperlink"/>
                <w:noProof/>
              </w:rPr>
              <w:noBreakHyphen/>
              <w:t>2. Office 365 Standards and Guidance</w:t>
            </w:r>
            <w:r w:rsidR="001425C2">
              <w:rPr>
                <w:noProof/>
                <w:webHidden/>
              </w:rPr>
              <w:tab/>
            </w:r>
            <w:r w:rsidR="001425C2">
              <w:rPr>
                <w:noProof/>
                <w:webHidden/>
              </w:rPr>
              <w:fldChar w:fldCharType="begin"/>
            </w:r>
            <w:r w:rsidR="001425C2">
              <w:rPr>
                <w:noProof/>
                <w:webHidden/>
              </w:rPr>
              <w:instrText xml:space="preserve"> PAGEREF _Toc16579451 \h </w:instrText>
            </w:r>
            <w:r w:rsidR="001425C2">
              <w:rPr>
                <w:noProof/>
                <w:webHidden/>
              </w:rPr>
            </w:r>
            <w:r w:rsidR="001425C2">
              <w:rPr>
                <w:noProof/>
                <w:webHidden/>
              </w:rPr>
              <w:fldChar w:fldCharType="separate"/>
            </w:r>
            <w:r w:rsidR="001425C2">
              <w:rPr>
                <w:noProof/>
                <w:webHidden/>
              </w:rPr>
              <w:t>40</w:t>
            </w:r>
            <w:r w:rsidR="001425C2">
              <w:rPr>
                <w:noProof/>
                <w:webHidden/>
              </w:rPr>
              <w:fldChar w:fldCharType="end"/>
            </w:r>
          </w:hyperlink>
        </w:p>
        <w:p w14:paraId="5EF0C996" w14:textId="0E0F3FBE" w:rsidR="001425C2" w:rsidRDefault="00D64CB1">
          <w:pPr>
            <w:pStyle w:val="TableofFigures"/>
            <w:tabs>
              <w:tab w:val="right" w:leader="dot" w:pos="9350"/>
            </w:tabs>
            <w:rPr>
              <w:rFonts w:asciiTheme="minorHAnsi" w:hAnsiTheme="minorHAnsi"/>
              <w:noProof/>
              <w:color w:val="auto"/>
              <w:sz w:val="22"/>
              <w:szCs w:val="22"/>
            </w:rPr>
          </w:pPr>
          <w:hyperlink w:anchor="_Toc16579452" w:history="1">
            <w:r w:rsidR="001425C2" w:rsidRPr="00926F45">
              <w:rPr>
                <w:rStyle w:val="Hyperlink"/>
                <w:noProof/>
              </w:rPr>
              <w:t>Table 13</w:t>
            </w:r>
            <w:r w:rsidR="001425C2" w:rsidRPr="00926F45">
              <w:rPr>
                <w:rStyle w:val="Hyperlink"/>
                <w:noProof/>
              </w:rPr>
              <w:noBreakHyphen/>
              <w:t>1. Summary of Required Security Controls</w:t>
            </w:r>
            <w:r w:rsidR="001425C2">
              <w:rPr>
                <w:noProof/>
                <w:webHidden/>
              </w:rPr>
              <w:tab/>
            </w:r>
            <w:r w:rsidR="001425C2">
              <w:rPr>
                <w:noProof/>
                <w:webHidden/>
              </w:rPr>
              <w:fldChar w:fldCharType="begin"/>
            </w:r>
            <w:r w:rsidR="001425C2">
              <w:rPr>
                <w:noProof/>
                <w:webHidden/>
              </w:rPr>
              <w:instrText xml:space="preserve"> PAGEREF _Toc16579452 \h </w:instrText>
            </w:r>
            <w:r w:rsidR="001425C2">
              <w:rPr>
                <w:noProof/>
                <w:webHidden/>
              </w:rPr>
            </w:r>
            <w:r w:rsidR="001425C2">
              <w:rPr>
                <w:noProof/>
                <w:webHidden/>
              </w:rPr>
              <w:fldChar w:fldCharType="separate"/>
            </w:r>
            <w:r w:rsidR="001425C2">
              <w:rPr>
                <w:noProof/>
                <w:webHidden/>
              </w:rPr>
              <w:t>41</w:t>
            </w:r>
            <w:r w:rsidR="001425C2">
              <w:rPr>
                <w:noProof/>
                <w:webHidden/>
              </w:rPr>
              <w:fldChar w:fldCharType="end"/>
            </w:r>
          </w:hyperlink>
        </w:p>
        <w:p w14:paraId="567270C8" w14:textId="7882DFE2" w:rsidR="001425C2" w:rsidRDefault="00D64CB1">
          <w:pPr>
            <w:pStyle w:val="TableofFigures"/>
            <w:tabs>
              <w:tab w:val="right" w:leader="dot" w:pos="9350"/>
            </w:tabs>
            <w:rPr>
              <w:rFonts w:asciiTheme="minorHAnsi" w:hAnsiTheme="minorHAnsi"/>
              <w:noProof/>
              <w:color w:val="auto"/>
              <w:sz w:val="22"/>
              <w:szCs w:val="22"/>
            </w:rPr>
          </w:pPr>
          <w:hyperlink w:anchor="_Toc16579453" w:history="1">
            <w:r w:rsidR="001425C2" w:rsidRPr="00926F45">
              <w:rPr>
                <w:rStyle w:val="Hyperlink"/>
                <w:noProof/>
              </w:rPr>
              <w:t>Table 13</w:t>
            </w:r>
            <w:r w:rsidR="001425C2" w:rsidRPr="00926F45">
              <w:rPr>
                <w:rStyle w:val="Hyperlink"/>
                <w:noProof/>
              </w:rPr>
              <w:noBreakHyphen/>
              <w:t>2. Control Origination and Definitions</w:t>
            </w:r>
            <w:r w:rsidR="001425C2">
              <w:rPr>
                <w:noProof/>
                <w:webHidden/>
              </w:rPr>
              <w:tab/>
            </w:r>
            <w:r w:rsidR="001425C2">
              <w:rPr>
                <w:noProof/>
                <w:webHidden/>
              </w:rPr>
              <w:fldChar w:fldCharType="begin"/>
            </w:r>
            <w:r w:rsidR="001425C2">
              <w:rPr>
                <w:noProof/>
                <w:webHidden/>
              </w:rPr>
              <w:instrText xml:space="preserve"> PAGEREF _Toc16579453 \h </w:instrText>
            </w:r>
            <w:r w:rsidR="001425C2">
              <w:rPr>
                <w:noProof/>
                <w:webHidden/>
              </w:rPr>
            </w:r>
            <w:r w:rsidR="001425C2">
              <w:rPr>
                <w:noProof/>
                <w:webHidden/>
              </w:rPr>
              <w:fldChar w:fldCharType="separate"/>
            </w:r>
            <w:r w:rsidR="001425C2">
              <w:rPr>
                <w:noProof/>
                <w:webHidden/>
              </w:rPr>
              <w:t>46</w:t>
            </w:r>
            <w:r w:rsidR="001425C2">
              <w:rPr>
                <w:noProof/>
                <w:webHidden/>
              </w:rPr>
              <w:fldChar w:fldCharType="end"/>
            </w:r>
          </w:hyperlink>
        </w:p>
        <w:p w14:paraId="7F5D9B11" w14:textId="38C8E2EE" w:rsidR="001425C2" w:rsidRDefault="00D64CB1">
          <w:pPr>
            <w:pStyle w:val="TableofFigures"/>
            <w:tabs>
              <w:tab w:val="right" w:leader="dot" w:pos="9350"/>
            </w:tabs>
            <w:rPr>
              <w:rFonts w:asciiTheme="minorHAnsi" w:hAnsiTheme="minorHAnsi"/>
              <w:noProof/>
              <w:color w:val="auto"/>
              <w:sz w:val="22"/>
              <w:szCs w:val="22"/>
            </w:rPr>
          </w:pPr>
          <w:hyperlink w:anchor="_Toc16579454" w:history="1">
            <w:r w:rsidR="001425C2" w:rsidRPr="00926F45">
              <w:rPr>
                <w:rStyle w:val="Hyperlink"/>
                <w:noProof/>
              </w:rPr>
              <w:t>Table 13</w:t>
            </w:r>
            <w:r w:rsidR="001425C2" w:rsidRPr="00926F45">
              <w:rPr>
                <w:rStyle w:val="Hyperlink"/>
                <w:noProof/>
              </w:rPr>
              <w:noBreakHyphen/>
              <w:t>3. CA-3 Authorized Connections</w:t>
            </w:r>
            <w:r w:rsidR="001425C2">
              <w:rPr>
                <w:noProof/>
                <w:webHidden/>
              </w:rPr>
              <w:tab/>
            </w:r>
            <w:r w:rsidR="001425C2">
              <w:rPr>
                <w:noProof/>
                <w:webHidden/>
              </w:rPr>
              <w:fldChar w:fldCharType="begin"/>
            </w:r>
            <w:r w:rsidR="001425C2">
              <w:rPr>
                <w:noProof/>
                <w:webHidden/>
              </w:rPr>
              <w:instrText xml:space="preserve"> PAGEREF _Toc16579454 \h </w:instrText>
            </w:r>
            <w:r w:rsidR="001425C2">
              <w:rPr>
                <w:noProof/>
                <w:webHidden/>
              </w:rPr>
            </w:r>
            <w:r w:rsidR="001425C2">
              <w:rPr>
                <w:noProof/>
                <w:webHidden/>
              </w:rPr>
              <w:fldChar w:fldCharType="separate"/>
            </w:r>
            <w:r w:rsidR="001425C2">
              <w:rPr>
                <w:noProof/>
                <w:webHidden/>
              </w:rPr>
              <w:t>173</w:t>
            </w:r>
            <w:r w:rsidR="001425C2">
              <w:rPr>
                <w:noProof/>
                <w:webHidden/>
              </w:rPr>
              <w:fldChar w:fldCharType="end"/>
            </w:r>
          </w:hyperlink>
        </w:p>
        <w:p w14:paraId="4512E964" w14:textId="2DD414E5" w:rsidR="001425C2" w:rsidRDefault="00D64CB1">
          <w:pPr>
            <w:pStyle w:val="TableofFigures"/>
            <w:tabs>
              <w:tab w:val="right" w:leader="dot" w:pos="9350"/>
            </w:tabs>
            <w:rPr>
              <w:rFonts w:asciiTheme="minorHAnsi" w:hAnsiTheme="minorHAnsi"/>
              <w:noProof/>
              <w:color w:val="auto"/>
              <w:sz w:val="22"/>
              <w:szCs w:val="22"/>
            </w:rPr>
          </w:pPr>
          <w:hyperlink w:anchor="_Toc16579455" w:history="1">
            <w:r w:rsidR="001425C2" w:rsidRPr="00926F45">
              <w:rPr>
                <w:rStyle w:val="Hyperlink"/>
                <w:noProof/>
              </w:rPr>
              <w:t>Table 15</w:t>
            </w:r>
            <w:r w:rsidR="001425C2" w:rsidRPr="00926F45">
              <w:rPr>
                <w:rStyle w:val="Hyperlink"/>
                <w:noProof/>
              </w:rPr>
              <w:noBreakHyphen/>
              <w:t>1. Names of Provided Attachments</w:t>
            </w:r>
            <w:r w:rsidR="001425C2">
              <w:rPr>
                <w:noProof/>
                <w:webHidden/>
              </w:rPr>
              <w:tab/>
            </w:r>
            <w:r w:rsidR="001425C2">
              <w:rPr>
                <w:noProof/>
                <w:webHidden/>
              </w:rPr>
              <w:fldChar w:fldCharType="begin"/>
            </w:r>
            <w:r w:rsidR="001425C2">
              <w:rPr>
                <w:noProof/>
                <w:webHidden/>
              </w:rPr>
              <w:instrText xml:space="preserve"> PAGEREF _Toc16579455 \h </w:instrText>
            </w:r>
            <w:r w:rsidR="001425C2">
              <w:rPr>
                <w:noProof/>
                <w:webHidden/>
              </w:rPr>
            </w:r>
            <w:r w:rsidR="001425C2">
              <w:rPr>
                <w:noProof/>
                <w:webHidden/>
              </w:rPr>
              <w:fldChar w:fldCharType="separate"/>
            </w:r>
            <w:r w:rsidR="001425C2">
              <w:rPr>
                <w:noProof/>
                <w:webHidden/>
              </w:rPr>
              <w:t>578</w:t>
            </w:r>
            <w:r w:rsidR="001425C2">
              <w:rPr>
                <w:noProof/>
                <w:webHidden/>
              </w:rPr>
              <w:fldChar w:fldCharType="end"/>
            </w:r>
          </w:hyperlink>
        </w:p>
        <w:p w14:paraId="019071E1" w14:textId="6660B595" w:rsidR="001425C2" w:rsidRDefault="00D64CB1">
          <w:pPr>
            <w:pStyle w:val="TableofFigures"/>
            <w:tabs>
              <w:tab w:val="right" w:leader="dot" w:pos="9350"/>
            </w:tabs>
            <w:rPr>
              <w:rFonts w:asciiTheme="minorHAnsi" w:hAnsiTheme="minorHAnsi"/>
              <w:noProof/>
              <w:color w:val="auto"/>
              <w:sz w:val="22"/>
              <w:szCs w:val="22"/>
            </w:rPr>
          </w:pPr>
          <w:hyperlink w:anchor="_Toc16579456" w:history="1">
            <w:r w:rsidR="001425C2" w:rsidRPr="00926F45">
              <w:rPr>
                <w:rStyle w:val="Hyperlink"/>
                <w:noProof/>
              </w:rPr>
              <w:t>Table 15</w:t>
            </w:r>
            <w:r w:rsidR="001425C2" w:rsidRPr="00926F45">
              <w:rPr>
                <w:rStyle w:val="Hyperlink"/>
                <w:noProof/>
              </w:rPr>
              <w:noBreakHyphen/>
              <w:t>2. Information System Name and Title</w:t>
            </w:r>
            <w:r w:rsidR="001425C2">
              <w:rPr>
                <w:noProof/>
                <w:webHidden/>
              </w:rPr>
              <w:tab/>
            </w:r>
            <w:r w:rsidR="001425C2">
              <w:rPr>
                <w:noProof/>
                <w:webHidden/>
              </w:rPr>
              <w:fldChar w:fldCharType="begin"/>
            </w:r>
            <w:r w:rsidR="001425C2">
              <w:rPr>
                <w:noProof/>
                <w:webHidden/>
              </w:rPr>
              <w:instrText xml:space="preserve"> PAGEREF _Toc16579456 \h </w:instrText>
            </w:r>
            <w:r w:rsidR="001425C2">
              <w:rPr>
                <w:noProof/>
                <w:webHidden/>
              </w:rPr>
            </w:r>
            <w:r w:rsidR="001425C2">
              <w:rPr>
                <w:noProof/>
                <w:webHidden/>
              </w:rPr>
              <w:fldChar w:fldCharType="separate"/>
            </w:r>
            <w:r w:rsidR="001425C2">
              <w:rPr>
                <w:noProof/>
                <w:webHidden/>
              </w:rPr>
              <w:t>579</w:t>
            </w:r>
            <w:r w:rsidR="001425C2">
              <w:rPr>
                <w:noProof/>
                <w:webHidden/>
              </w:rPr>
              <w:fldChar w:fldCharType="end"/>
            </w:r>
          </w:hyperlink>
        </w:p>
        <w:p w14:paraId="1D6D8255" w14:textId="21008E20" w:rsidR="001425C2" w:rsidRDefault="00D64CB1">
          <w:pPr>
            <w:pStyle w:val="TableofFigures"/>
            <w:tabs>
              <w:tab w:val="right" w:leader="dot" w:pos="9350"/>
            </w:tabs>
            <w:rPr>
              <w:rFonts w:asciiTheme="minorHAnsi" w:hAnsiTheme="minorHAnsi"/>
              <w:noProof/>
              <w:color w:val="auto"/>
              <w:sz w:val="22"/>
              <w:szCs w:val="22"/>
            </w:rPr>
          </w:pPr>
          <w:hyperlink w:anchor="_Toc16579457" w:history="1">
            <w:r w:rsidR="001425C2" w:rsidRPr="00926F45">
              <w:rPr>
                <w:rStyle w:val="Hyperlink"/>
                <w:noProof/>
              </w:rPr>
              <w:t>Table 15</w:t>
            </w:r>
            <w:r w:rsidR="001425C2" w:rsidRPr="00926F45">
              <w:rPr>
                <w:rStyle w:val="Hyperlink"/>
                <w:noProof/>
              </w:rPr>
              <w:noBreakHyphen/>
              <w:t>3. Mapping FedRAMP Levels to NIST SP 800-63-3 Levels</w:t>
            </w:r>
            <w:r w:rsidR="001425C2">
              <w:rPr>
                <w:noProof/>
                <w:webHidden/>
              </w:rPr>
              <w:tab/>
            </w:r>
            <w:r w:rsidR="001425C2">
              <w:rPr>
                <w:noProof/>
                <w:webHidden/>
              </w:rPr>
              <w:fldChar w:fldCharType="begin"/>
            </w:r>
            <w:r w:rsidR="001425C2">
              <w:rPr>
                <w:noProof/>
                <w:webHidden/>
              </w:rPr>
              <w:instrText xml:space="preserve"> PAGEREF _Toc16579457 \h </w:instrText>
            </w:r>
            <w:r w:rsidR="001425C2">
              <w:rPr>
                <w:noProof/>
                <w:webHidden/>
              </w:rPr>
            </w:r>
            <w:r w:rsidR="001425C2">
              <w:rPr>
                <w:noProof/>
                <w:webHidden/>
              </w:rPr>
              <w:fldChar w:fldCharType="separate"/>
            </w:r>
            <w:r w:rsidR="001425C2">
              <w:rPr>
                <w:noProof/>
                <w:webHidden/>
              </w:rPr>
              <w:t>580</w:t>
            </w:r>
            <w:r w:rsidR="001425C2">
              <w:rPr>
                <w:noProof/>
                <w:webHidden/>
              </w:rPr>
              <w:fldChar w:fldCharType="end"/>
            </w:r>
          </w:hyperlink>
        </w:p>
        <w:p w14:paraId="0D2DB633" w14:textId="40B36160" w:rsidR="001425C2" w:rsidRDefault="00D64CB1">
          <w:pPr>
            <w:pStyle w:val="TableofFigures"/>
            <w:tabs>
              <w:tab w:val="right" w:leader="dot" w:pos="9350"/>
            </w:tabs>
            <w:rPr>
              <w:rFonts w:asciiTheme="minorHAnsi" w:hAnsiTheme="minorHAnsi"/>
              <w:noProof/>
              <w:color w:val="auto"/>
              <w:sz w:val="22"/>
              <w:szCs w:val="22"/>
            </w:rPr>
          </w:pPr>
          <w:hyperlink w:anchor="_Toc16579458" w:history="1">
            <w:r w:rsidR="001425C2" w:rsidRPr="00926F45">
              <w:rPr>
                <w:rStyle w:val="Hyperlink"/>
                <w:noProof/>
              </w:rPr>
              <w:t>Table 15</w:t>
            </w:r>
            <w:r w:rsidR="001425C2" w:rsidRPr="00926F45">
              <w:rPr>
                <w:rStyle w:val="Hyperlink"/>
                <w:noProof/>
              </w:rPr>
              <w:noBreakHyphen/>
              <w:t>4. Potential Impacts for Assurance Levels</w:t>
            </w:r>
            <w:r w:rsidR="001425C2">
              <w:rPr>
                <w:noProof/>
                <w:webHidden/>
              </w:rPr>
              <w:tab/>
            </w:r>
            <w:r w:rsidR="001425C2">
              <w:rPr>
                <w:noProof/>
                <w:webHidden/>
              </w:rPr>
              <w:fldChar w:fldCharType="begin"/>
            </w:r>
            <w:r w:rsidR="001425C2">
              <w:rPr>
                <w:noProof/>
                <w:webHidden/>
              </w:rPr>
              <w:instrText xml:space="preserve"> PAGEREF _Toc16579458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2DB36DCD" w14:textId="6F3F5F0A" w:rsidR="001425C2" w:rsidRDefault="00D64CB1">
          <w:pPr>
            <w:pStyle w:val="TableofFigures"/>
            <w:tabs>
              <w:tab w:val="right" w:leader="dot" w:pos="9350"/>
            </w:tabs>
            <w:rPr>
              <w:rFonts w:asciiTheme="minorHAnsi" w:hAnsiTheme="minorHAnsi"/>
              <w:noProof/>
              <w:color w:val="auto"/>
              <w:sz w:val="22"/>
              <w:szCs w:val="22"/>
            </w:rPr>
          </w:pPr>
          <w:hyperlink w:anchor="_Toc16579459" w:history="1">
            <w:r w:rsidR="001425C2" w:rsidRPr="00926F45">
              <w:rPr>
                <w:rStyle w:val="Hyperlink"/>
                <w:noProof/>
              </w:rPr>
              <w:t>Table 15</w:t>
            </w:r>
            <w:r w:rsidR="001425C2" w:rsidRPr="00926F45">
              <w:rPr>
                <w:rStyle w:val="Hyperlink"/>
                <w:noProof/>
              </w:rPr>
              <w:noBreakHyphen/>
              <w:t>5. Digital Identity Level</w:t>
            </w:r>
            <w:r w:rsidR="001425C2">
              <w:rPr>
                <w:noProof/>
                <w:webHidden/>
              </w:rPr>
              <w:tab/>
            </w:r>
            <w:r w:rsidR="001425C2">
              <w:rPr>
                <w:noProof/>
                <w:webHidden/>
              </w:rPr>
              <w:fldChar w:fldCharType="begin"/>
            </w:r>
            <w:r w:rsidR="001425C2">
              <w:rPr>
                <w:noProof/>
                <w:webHidden/>
              </w:rPr>
              <w:instrText xml:space="preserve"> PAGEREF _Toc16579459 \h </w:instrText>
            </w:r>
            <w:r w:rsidR="001425C2">
              <w:rPr>
                <w:noProof/>
                <w:webHidden/>
              </w:rPr>
            </w:r>
            <w:r w:rsidR="001425C2">
              <w:rPr>
                <w:noProof/>
                <w:webHidden/>
              </w:rPr>
              <w:fldChar w:fldCharType="separate"/>
            </w:r>
            <w:r w:rsidR="001425C2">
              <w:rPr>
                <w:noProof/>
                <w:webHidden/>
              </w:rPr>
              <w:t>581</w:t>
            </w:r>
            <w:r w:rsidR="001425C2">
              <w:rPr>
                <w:noProof/>
                <w:webHidden/>
              </w:rPr>
              <w:fldChar w:fldCharType="end"/>
            </w:r>
          </w:hyperlink>
        </w:p>
        <w:p w14:paraId="57881432" w14:textId="0799C842" w:rsidR="001425C2" w:rsidRDefault="00D64CB1">
          <w:pPr>
            <w:pStyle w:val="TableofFigures"/>
            <w:tabs>
              <w:tab w:val="right" w:leader="dot" w:pos="9350"/>
            </w:tabs>
            <w:rPr>
              <w:rFonts w:asciiTheme="minorHAnsi" w:hAnsiTheme="minorHAnsi"/>
              <w:noProof/>
              <w:color w:val="auto"/>
              <w:sz w:val="22"/>
              <w:szCs w:val="22"/>
            </w:rPr>
          </w:pPr>
          <w:hyperlink w:anchor="_Toc16579460" w:history="1">
            <w:r w:rsidR="001425C2" w:rsidRPr="00926F45">
              <w:rPr>
                <w:rStyle w:val="Hyperlink"/>
                <w:noProof/>
              </w:rPr>
              <w:t>Table 15</w:t>
            </w:r>
            <w:r w:rsidR="001425C2" w:rsidRPr="00926F45">
              <w:rPr>
                <w:rStyle w:val="Hyperlink"/>
                <w:noProof/>
              </w:rPr>
              <w:noBreakHyphen/>
              <w:t>6. Office 365 Privacy POC</w:t>
            </w:r>
            <w:r w:rsidR="001425C2">
              <w:rPr>
                <w:noProof/>
                <w:webHidden/>
              </w:rPr>
              <w:tab/>
            </w:r>
            <w:r w:rsidR="001425C2">
              <w:rPr>
                <w:noProof/>
                <w:webHidden/>
              </w:rPr>
              <w:fldChar w:fldCharType="begin"/>
            </w:r>
            <w:r w:rsidR="001425C2">
              <w:rPr>
                <w:noProof/>
                <w:webHidden/>
              </w:rPr>
              <w:instrText xml:space="preserve"> PAGEREF _Toc16579460 \h </w:instrText>
            </w:r>
            <w:r w:rsidR="001425C2">
              <w:rPr>
                <w:noProof/>
                <w:webHidden/>
              </w:rPr>
            </w:r>
            <w:r w:rsidR="001425C2">
              <w:rPr>
                <w:noProof/>
                <w:webHidden/>
              </w:rPr>
              <w:fldChar w:fldCharType="separate"/>
            </w:r>
            <w:r w:rsidR="001425C2">
              <w:rPr>
                <w:noProof/>
                <w:webHidden/>
              </w:rPr>
              <w:t>582</w:t>
            </w:r>
            <w:r w:rsidR="001425C2">
              <w:rPr>
                <w:noProof/>
                <w:webHidden/>
              </w:rPr>
              <w:fldChar w:fldCharType="end"/>
            </w:r>
          </w:hyperlink>
        </w:p>
        <w:p w14:paraId="1A7BA5A2" w14:textId="31A44AFE" w:rsidR="001425C2" w:rsidRDefault="00D64CB1">
          <w:pPr>
            <w:pStyle w:val="TableofFigures"/>
            <w:tabs>
              <w:tab w:val="right" w:leader="dot" w:pos="9350"/>
            </w:tabs>
            <w:rPr>
              <w:rFonts w:asciiTheme="minorHAnsi" w:hAnsiTheme="minorHAnsi"/>
              <w:noProof/>
              <w:color w:val="auto"/>
              <w:sz w:val="22"/>
              <w:szCs w:val="22"/>
            </w:rPr>
          </w:pPr>
          <w:hyperlink w:anchor="_Toc16579461" w:history="1">
            <w:r w:rsidR="001425C2" w:rsidRPr="00926F45">
              <w:rPr>
                <w:rStyle w:val="Hyperlink"/>
                <w:noProof/>
              </w:rPr>
              <w:t>Table 15</w:t>
            </w:r>
            <w:r w:rsidR="001425C2" w:rsidRPr="00926F45">
              <w:rPr>
                <w:rStyle w:val="Hyperlink"/>
                <w:noProof/>
              </w:rPr>
              <w:noBreakHyphen/>
              <w:t>7. Office 365 Laws and Regulations</w:t>
            </w:r>
            <w:r w:rsidR="001425C2">
              <w:rPr>
                <w:noProof/>
                <w:webHidden/>
              </w:rPr>
              <w:tab/>
            </w:r>
            <w:r w:rsidR="001425C2">
              <w:rPr>
                <w:noProof/>
                <w:webHidden/>
              </w:rPr>
              <w:fldChar w:fldCharType="begin"/>
            </w:r>
            <w:r w:rsidR="001425C2">
              <w:rPr>
                <w:noProof/>
                <w:webHidden/>
              </w:rPr>
              <w:instrText xml:space="preserve"> PAGEREF _Toc16579461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148E0362" w14:textId="06DDC2E6" w:rsidR="001425C2" w:rsidRDefault="00D64CB1">
          <w:pPr>
            <w:pStyle w:val="TableofFigures"/>
            <w:tabs>
              <w:tab w:val="right" w:leader="dot" w:pos="9350"/>
            </w:tabs>
            <w:rPr>
              <w:rFonts w:asciiTheme="minorHAnsi" w:hAnsiTheme="minorHAnsi"/>
              <w:noProof/>
              <w:color w:val="auto"/>
              <w:sz w:val="22"/>
              <w:szCs w:val="22"/>
            </w:rPr>
          </w:pPr>
          <w:hyperlink w:anchor="_Toc16579462" w:history="1">
            <w:r w:rsidR="001425C2" w:rsidRPr="00926F45">
              <w:rPr>
                <w:rStyle w:val="Hyperlink"/>
                <w:noProof/>
              </w:rPr>
              <w:t>Table 15</w:t>
            </w:r>
            <w:r w:rsidR="001425C2" w:rsidRPr="00926F45">
              <w:rPr>
                <w:rStyle w:val="Hyperlink"/>
                <w:noProof/>
              </w:rPr>
              <w:noBreakHyphen/>
              <w:t>8. Office 365 Standards and Guidance</w:t>
            </w:r>
            <w:r w:rsidR="001425C2">
              <w:rPr>
                <w:noProof/>
                <w:webHidden/>
              </w:rPr>
              <w:tab/>
            </w:r>
            <w:r w:rsidR="001425C2">
              <w:rPr>
                <w:noProof/>
                <w:webHidden/>
              </w:rPr>
              <w:fldChar w:fldCharType="begin"/>
            </w:r>
            <w:r w:rsidR="001425C2">
              <w:rPr>
                <w:noProof/>
                <w:webHidden/>
              </w:rPr>
              <w:instrText xml:space="preserve"> PAGEREF _Toc16579462 \h </w:instrText>
            </w:r>
            <w:r w:rsidR="001425C2">
              <w:rPr>
                <w:noProof/>
                <w:webHidden/>
              </w:rPr>
            </w:r>
            <w:r w:rsidR="001425C2">
              <w:rPr>
                <w:noProof/>
                <w:webHidden/>
              </w:rPr>
              <w:fldChar w:fldCharType="separate"/>
            </w:r>
            <w:r w:rsidR="001425C2">
              <w:rPr>
                <w:noProof/>
                <w:webHidden/>
              </w:rPr>
              <w:t>583</w:t>
            </w:r>
            <w:r w:rsidR="001425C2">
              <w:rPr>
                <w:noProof/>
                <w:webHidden/>
              </w:rPr>
              <w:fldChar w:fldCharType="end"/>
            </w:r>
          </w:hyperlink>
        </w:p>
        <w:p w14:paraId="27247DAD" w14:textId="5474F7B4" w:rsidR="001425C2" w:rsidRDefault="00D64CB1">
          <w:pPr>
            <w:pStyle w:val="TableofFigures"/>
            <w:tabs>
              <w:tab w:val="right" w:leader="dot" w:pos="9350"/>
            </w:tabs>
            <w:rPr>
              <w:rFonts w:asciiTheme="minorHAnsi" w:hAnsiTheme="minorHAnsi"/>
              <w:noProof/>
              <w:color w:val="auto"/>
              <w:sz w:val="22"/>
              <w:szCs w:val="22"/>
            </w:rPr>
          </w:pPr>
          <w:hyperlink w:anchor="_Toc16579463" w:history="1">
            <w:r w:rsidR="001425C2" w:rsidRPr="00926F45">
              <w:rPr>
                <w:rStyle w:val="Hyperlink"/>
                <w:noProof/>
              </w:rPr>
              <w:t>Table 15</w:t>
            </w:r>
            <w:r w:rsidR="001425C2" w:rsidRPr="00926F45">
              <w:rPr>
                <w:rStyle w:val="Hyperlink"/>
                <w:noProof/>
              </w:rPr>
              <w:noBreakHyphen/>
              <w:t>9. CSP Applicable Information Types with Security Impact Levels Using NIST SP 800-60 V2 R1</w:t>
            </w:r>
            <w:r w:rsidR="001425C2">
              <w:rPr>
                <w:noProof/>
                <w:webHidden/>
              </w:rPr>
              <w:tab/>
            </w:r>
            <w:r w:rsidR="001425C2">
              <w:rPr>
                <w:noProof/>
                <w:webHidden/>
              </w:rPr>
              <w:fldChar w:fldCharType="begin"/>
            </w:r>
            <w:r w:rsidR="001425C2">
              <w:rPr>
                <w:noProof/>
                <w:webHidden/>
              </w:rPr>
              <w:instrText xml:space="preserve"> PAGEREF _Toc16579463 \h </w:instrText>
            </w:r>
            <w:r w:rsidR="001425C2">
              <w:rPr>
                <w:noProof/>
                <w:webHidden/>
              </w:rPr>
            </w:r>
            <w:r w:rsidR="001425C2">
              <w:rPr>
                <w:noProof/>
                <w:webHidden/>
              </w:rPr>
              <w:fldChar w:fldCharType="separate"/>
            </w:r>
            <w:r w:rsidR="001425C2">
              <w:rPr>
                <w:noProof/>
                <w:webHidden/>
              </w:rPr>
              <w:t>592</w:t>
            </w:r>
            <w:r w:rsidR="001425C2">
              <w:rPr>
                <w:noProof/>
                <w:webHidden/>
              </w:rPr>
              <w:fldChar w:fldCharType="end"/>
            </w:r>
          </w:hyperlink>
        </w:p>
        <w:p w14:paraId="3DF61CBB" w14:textId="6413A401" w:rsidR="001425C2" w:rsidRDefault="00D64CB1">
          <w:pPr>
            <w:pStyle w:val="TableofFigures"/>
            <w:tabs>
              <w:tab w:val="right" w:leader="dot" w:pos="9350"/>
            </w:tabs>
            <w:rPr>
              <w:rFonts w:asciiTheme="minorHAnsi" w:hAnsiTheme="minorHAnsi"/>
              <w:noProof/>
              <w:color w:val="auto"/>
              <w:sz w:val="22"/>
              <w:szCs w:val="22"/>
            </w:rPr>
          </w:pPr>
          <w:hyperlink w:anchor="_Toc16579464" w:history="1">
            <w:r w:rsidR="001425C2" w:rsidRPr="00926F45">
              <w:rPr>
                <w:rStyle w:val="Hyperlink"/>
                <w:noProof/>
              </w:rPr>
              <w:t>Table 15</w:t>
            </w:r>
            <w:r w:rsidR="001425C2" w:rsidRPr="00926F45">
              <w:rPr>
                <w:rStyle w:val="Hyperlink"/>
                <w:noProof/>
              </w:rPr>
              <w:noBreakHyphen/>
              <w:t>10. FedRAMP Templates that Reference FedRAMP Laws and Regulations Standards and Guidance</w:t>
            </w:r>
            <w:r w:rsidR="001425C2">
              <w:rPr>
                <w:noProof/>
                <w:webHidden/>
              </w:rPr>
              <w:tab/>
            </w:r>
            <w:r w:rsidR="001425C2">
              <w:rPr>
                <w:noProof/>
                <w:webHidden/>
              </w:rPr>
              <w:fldChar w:fldCharType="begin"/>
            </w:r>
            <w:r w:rsidR="001425C2">
              <w:rPr>
                <w:noProof/>
                <w:webHidden/>
              </w:rPr>
              <w:instrText xml:space="preserve"> PAGEREF _Toc16579464 \h </w:instrText>
            </w:r>
            <w:r w:rsidR="001425C2">
              <w:rPr>
                <w:noProof/>
                <w:webHidden/>
              </w:rPr>
            </w:r>
            <w:r w:rsidR="001425C2">
              <w:rPr>
                <w:noProof/>
                <w:webHidden/>
              </w:rPr>
              <w:fldChar w:fldCharType="separate"/>
            </w:r>
            <w:r w:rsidR="001425C2">
              <w:rPr>
                <w:noProof/>
                <w:webHidden/>
              </w:rPr>
              <w:t>594</w:t>
            </w:r>
            <w:r w:rsidR="001425C2">
              <w:rPr>
                <w:noProof/>
                <w:webHidden/>
              </w:rPr>
              <w:fldChar w:fldCharType="end"/>
            </w:r>
          </w:hyperlink>
        </w:p>
        <w:p w14:paraId="3E6DDD46" w14:textId="571C7A7F" w:rsidR="00423E51" w:rsidRDefault="008151E9" w:rsidP="00024C28">
          <w:pPr>
            <w:pStyle w:val="TableofFigures"/>
            <w:tabs>
              <w:tab w:val="right" w:leader="dot" w:pos="9350"/>
            </w:tabs>
            <w:rPr>
              <w:rFonts w:asciiTheme="majorHAnsi" w:hAnsiTheme="majorHAnsi" w:cs="Gill Sans Light"/>
              <w:b/>
              <w:bCs/>
              <w:caps/>
              <w:sz w:val="24"/>
            </w:rPr>
          </w:pPr>
          <w:r>
            <w:rPr>
              <w:rFonts w:asciiTheme="majorHAnsi" w:hAnsiTheme="majorHAnsi" w:cs="Gill Sans Light"/>
              <w:b/>
              <w:bCs/>
              <w:caps/>
              <w:sz w:val="24"/>
            </w:rPr>
            <w:fldChar w:fldCharType="end"/>
          </w:r>
          <w:r w:rsidR="00423E51">
            <w:rPr>
              <w:rFonts w:asciiTheme="majorHAnsi" w:hAnsiTheme="majorHAnsi" w:cs="Gill Sans Light"/>
              <w:b/>
              <w:bCs/>
              <w:caps/>
              <w:sz w:val="24"/>
            </w:rPr>
            <w:br w:type="page"/>
          </w:r>
        </w:p>
        <w:p w14:paraId="1B02EA3F" w14:textId="77777777" w:rsidR="00017DB1" w:rsidRDefault="00017DB1" w:rsidP="00017DB1">
          <w:pPr>
            <w:pStyle w:val="GSAFrontMatterTitle1"/>
            <w:pageBreakBefore/>
          </w:pPr>
          <w:bookmarkStart w:id="17" w:name="_Toc388620668"/>
          <w:bookmarkStart w:id="18" w:name="_Toc385594811"/>
          <w:bookmarkStart w:id="19" w:name="_Toc385594423"/>
          <w:bookmarkStart w:id="20" w:name="_Toc385594031"/>
          <w:bookmarkStart w:id="21" w:name="_Toc383444409"/>
          <w:bookmarkStart w:id="22" w:name="_Toc383433177"/>
          <w:bookmarkStart w:id="23" w:name="_Toc383430507"/>
          <w:bookmarkStart w:id="24" w:name="_Toc383429256"/>
          <w:r>
            <w:lastRenderedPageBreak/>
            <w:t>System Security Plan Approvals</w:t>
          </w:r>
          <w:bookmarkEnd w:id="17"/>
          <w:bookmarkEnd w:id="18"/>
          <w:bookmarkEnd w:id="19"/>
          <w:bookmarkEnd w:id="20"/>
          <w:bookmarkEnd w:id="21"/>
          <w:bookmarkEnd w:id="22"/>
          <w:bookmarkEnd w:id="23"/>
          <w:bookmarkEnd w:id="24"/>
        </w:p>
        <w:p w14:paraId="59E1356C" w14:textId="77777777" w:rsidR="00017DB1" w:rsidRDefault="00017DB1" w:rsidP="00017DB1">
          <w:r>
            <w:t>Cloud Service Provider Signatures</w:t>
          </w:r>
        </w:p>
        <w:tbl>
          <w:tblPr>
            <w:tblW w:w="5000" w:type="pct"/>
            <w:jc w:val="center"/>
            <w:tblLook w:val="01E0" w:firstRow="1" w:lastRow="1" w:firstColumn="1" w:lastColumn="1" w:noHBand="0" w:noVBand="0"/>
          </w:tblPr>
          <w:tblGrid>
            <w:gridCol w:w="1041"/>
            <w:gridCol w:w="2098"/>
            <w:gridCol w:w="3458"/>
            <w:gridCol w:w="838"/>
            <w:gridCol w:w="1915"/>
          </w:tblGrid>
          <w:tr w:rsidR="00017DB1" w14:paraId="269A78EB" w14:textId="77777777" w:rsidTr="00A14183">
            <w:trPr>
              <w:trHeight w:val="683"/>
              <w:jc w:val="center"/>
            </w:trPr>
            <w:tc>
              <w:tcPr>
                <w:tcW w:w="5000" w:type="pct"/>
                <w:gridSpan w:val="5"/>
                <w:tcBorders>
                  <w:top w:val="single" w:sz="4" w:space="0" w:color="auto"/>
                  <w:left w:val="single" w:sz="4" w:space="0" w:color="auto"/>
                  <w:bottom w:val="single" w:sz="4" w:space="0" w:color="auto"/>
                  <w:right w:val="single" w:sz="4" w:space="0" w:color="auto"/>
                </w:tcBorders>
              </w:tcPr>
              <w:p w14:paraId="2FCB5577" w14:textId="77777777" w:rsidR="00017DB1" w:rsidRDefault="00017DB1" w:rsidP="00844D95">
                <w:pPr>
                  <w:spacing w:before="60" w:after="60"/>
                </w:pPr>
              </w:p>
            </w:tc>
          </w:tr>
          <w:tr w:rsidR="00017DB1" w14:paraId="3710AB8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0F1D9C2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7DFD24CA" w14:textId="019687C0" w:rsidR="00017DB1" w:rsidRDefault="00671329" w:rsidP="00646FF6">
                <w:pPr>
                  <w:spacing w:before="60" w:after="60"/>
                </w:pPr>
                <w:r>
                  <w:t>Greg Roberts</w:t>
                </w:r>
              </w:p>
            </w:tc>
            <w:tc>
              <w:tcPr>
                <w:tcW w:w="448" w:type="pct"/>
                <w:tcBorders>
                  <w:top w:val="single" w:sz="4" w:space="0" w:color="auto"/>
                  <w:left w:val="nil"/>
                  <w:bottom w:val="nil"/>
                  <w:right w:val="nil"/>
                </w:tcBorders>
                <w:vAlign w:val="center"/>
                <w:hideMark/>
              </w:tcPr>
              <w:p w14:paraId="73794D4B"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F973674" w14:textId="0CAE5428" w:rsidR="00017DB1" w:rsidRDefault="00017DB1" w:rsidP="00646FF6">
                <w:pPr>
                  <w:spacing w:before="60" w:after="60"/>
                  <w:rPr>
                    <w:b/>
                  </w:rPr>
                </w:pPr>
              </w:p>
            </w:tc>
          </w:tr>
          <w:tr w:rsidR="00017DB1" w14:paraId="04DC57CB" w14:textId="77777777" w:rsidTr="00017DB1">
            <w:trPr>
              <w:trHeight w:val="576"/>
              <w:jc w:val="center"/>
            </w:trPr>
            <w:tc>
              <w:tcPr>
                <w:tcW w:w="557" w:type="pct"/>
                <w:tcBorders>
                  <w:top w:val="nil"/>
                  <w:left w:val="single" w:sz="4" w:space="0" w:color="auto"/>
                  <w:bottom w:val="nil"/>
                  <w:right w:val="nil"/>
                </w:tcBorders>
                <w:vAlign w:val="center"/>
                <w:hideMark/>
              </w:tcPr>
              <w:p w14:paraId="1591140A"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79BA8DBC" w14:textId="647D4645" w:rsidR="00017DB1" w:rsidRDefault="00A2799E" w:rsidP="00646FF6">
                <w:pPr>
                  <w:spacing w:before="60" w:after="60"/>
                </w:pPr>
                <w:r>
                  <w:t>Authorizing Official Microsoft</w:t>
                </w:r>
              </w:p>
            </w:tc>
          </w:tr>
          <w:tr w:rsidR="00017DB1" w14:paraId="6AB9E1FE"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420A8D7"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3FA0C62" w14:textId="79F76D6C" w:rsidR="00017DB1" w:rsidRDefault="00EB76AD" w:rsidP="00646FF6">
                <w:pPr>
                  <w:spacing w:before="60" w:after="60"/>
                  <w:rPr>
                    <w:b/>
                  </w:rPr>
                </w:pPr>
                <w:r>
                  <w:t>Microsoft</w:t>
                </w:r>
              </w:p>
            </w:tc>
          </w:tr>
          <w:tr w:rsidR="00017DB1" w14:paraId="73D618A0" w14:textId="77777777" w:rsidTr="00A14183">
            <w:trPr>
              <w:trHeight w:val="575"/>
              <w:jc w:val="center"/>
            </w:trPr>
            <w:tc>
              <w:tcPr>
                <w:tcW w:w="5000" w:type="pct"/>
                <w:gridSpan w:val="5"/>
                <w:tcBorders>
                  <w:top w:val="nil"/>
                  <w:left w:val="single" w:sz="4" w:space="0" w:color="auto"/>
                  <w:bottom w:val="single" w:sz="4" w:space="0" w:color="auto"/>
                  <w:right w:val="single" w:sz="4" w:space="0" w:color="auto"/>
                </w:tcBorders>
              </w:tcPr>
              <w:p w14:paraId="781FB7AB" w14:textId="77777777" w:rsidR="00017DB1" w:rsidRDefault="00017DB1" w:rsidP="00646FF6">
                <w:pPr>
                  <w:spacing w:before="60" w:after="60"/>
                </w:pPr>
              </w:p>
            </w:tc>
          </w:tr>
          <w:tr w:rsidR="00017DB1" w14:paraId="5B2543EC" w14:textId="77777777" w:rsidTr="00A14183">
            <w:trPr>
              <w:trHeight w:val="530"/>
              <w:jc w:val="center"/>
            </w:trPr>
            <w:tc>
              <w:tcPr>
                <w:tcW w:w="5000" w:type="pct"/>
                <w:gridSpan w:val="5"/>
                <w:tcBorders>
                  <w:top w:val="single" w:sz="4" w:space="0" w:color="auto"/>
                  <w:left w:val="nil"/>
                  <w:bottom w:val="single" w:sz="4" w:space="0" w:color="auto"/>
                  <w:right w:val="nil"/>
                </w:tcBorders>
              </w:tcPr>
              <w:p w14:paraId="777B958D" w14:textId="77777777" w:rsidR="00017DB1" w:rsidRDefault="00017DB1" w:rsidP="00646FF6">
                <w:pPr>
                  <w:spacing w:before="60" w:after="60"/>
                </w:pPr>
              </w:p>
            </w:tc>
          </w:tr>
          <w:tr w:rsidR="00017DB1" w14:paraId="35F65324" w14:textId="77777777" w:rsidTr="00A14183">
            <w:trPr>
              <w:trHeight w:val="611"/>
              <w:jc w:val="center"/>
            </w:trPr>
            <w:tc>
              <w:tcPr>
                <w:tcW w:w="5000" w:type="pct"/>
                <w:gridSpan w:val="5"/>
                <w:tcBorders>
                  <w:top w:val="single" w:sz="4" w:space="0" w:color="auto"/>
                  <w:left w:val="single" w:sz="4" w:space="0" w:color="auto"/>
                  <w:bottom w:val="single" w:sz="4" w:space="0" w:color="auto"/>
                  <w:right w:val="single" w:sz="4" w:space="0" w:color="auto"/>
                </w:tcBorders>
              </w:tcPr>
              <w:p w14:paraId="3FAB9EC2" w14:textId="77777777" w:rsidR="00017DB1" w:rsidRDefault="00017DB1" w:rsidP="00646FF6">
                <w:pPr>
                  <w:spacing w:before="60" w:after="60"/>
                </w:pPr>
              </w:p>
            </w:tc>
          </w:tr>
          <w:tr w:rsidR="00017DB1" w14:paraId="574C85F6"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45E05DAD"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4B768845" w14:textId="21B63657" w:rsidR="00017DB1" w:rsidRDefault="00A37ABE" w:rsidP="00646FF6">
                <w:pPr>
                  <w:spacing w:before="60" w:after="60"/>
                </w:pPr>
                <w:r>
                  <w:t>Shawn Veney</w:t>
                </w:r>
              </w:p>
            </w:tc>
            <w:tc>
              <w:tcPr>
                <w:tcW w:w="448" w:type="pct"/>
                <w:tcBorders>
                  <w:top w:val="single" w:sz="4" w:space="0" w:color="auto"/>
                  <w:left w:val="nil"/>
                  <w:bottom w:val="nil"/>
                  <w:right w:val="nil"/>
                </w:tcBorders>
                <w:vAlign w:val="center"/>
                <w:hideMark/>
              </w:tcPr>
              <w:p w14:paraId="1D56916A"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1D155AE3" w14:textId="06C2DA65" w:rsidR="00017DB1" w:rsidRDefault="00017DB1" w:rsidP="00646FF6">
                <w:pPr>
                  <w:spacing w:before="60" w:after="60"/>
                  <w:rPr>
                    <w:b/>
                  </w:rPr>
                </w:pPr>
              </w:p>
            </w:tc>
          </w:tr>
          <w:tr w:rsidR="00017DB1" w14:paraId="2C8FC125" w14:textId="77777777" w:rsidTr="00017DB1">
            <w:trPr>
              <w:trHeight w:val="576"/>
              <w:jc w:val="center"/>
            </w:trPr>
            <w:tc>
              <w:tcPr>
                <w:tcW w:w="557" w:type="pct"/>
                <w:tcBorders>
                  <w:top w:val="nil"/>
                  <w:left w:val="single" w:sz="4" w:space="0" w:color="auto"/>
                  <w:bottom w:val="nil"/>
                  <w:right w:val="nil"/>
                </w:tcBorders>
                <w:vAlign w:val="center"/>
                <w:hideMark/>
              </w:tcPr>
              <w:p w14:paraId="2DBC23DB"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25B85B35" w14:textId="7AC21003" w:rsidR="00017DB1" w:rsidRDefault="00880B63" w:rsidP="00646FF6">
                <w:pPr>
                  <w:spacing w:before="60" w:after="60"/>
                </w:pPr>
                <w:r>
                  <w:t>Information System Security Officer</w:t>
                </w:r>
              </w:p>
            </w:tc>
          </w:tr>
          <w:tr w:rsidR="00017DB1" w14:paraId="2EE2EA8D"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21F16775"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451AC420" w14:textId="241B8B24" w:rsidR="00017DB1" w:rsidRDefault="00EB76AD" w:rsidP="00646FF6">
                <w:pPr>
                  <w:spacing w:before="60" w:after="60"/>
                  <w:rPr>
                    <w:b/>
                  </w:rPr>
                </w:pPr>
                <w:r>
                  <w:t>Microsoft</w:t>
                </w:r>
              </w:p>
            </w:tc>
          </w:tr>
          <w:tr w:rsidR="00017DB1" w14:paraId="69FD7560" w14:textId="77777777" w:rsidTr="00A14183">
            <w:trPr>
              <w:trHeight w:val="674"/>
              <w:jc w:val="center"/>
            </w:trPr>
            <w:tc>
              <w:tcPr>
                <w:tcW w:w="5000" w:type="pct"/>
                <w:gridSpan w:val="5"/>
                <w:tcBorders>
                  <w:top w:val="nil"/>
                  <w:left w:val="single" w:sz="4" w:space="0" w:color="auto"/>
                  <w:bottom w:val="single" w:sz="4" w:space="0" w:color="auto"/>
                  <w:right w:val="single" w:sz="4" w:space="0" w:color="auto"/>
                </w:tcBorders>
              </w:tcPr>
              <w:p w14:paraId="524CDE6A" w14:textId="77777777" w:rsidR="00017DB1" w:rsidRDefault="00017DB1" w:rsidP="00646FF6">
                <w:pPr>
                  <w:spacing w:before="60" w:after="60"/>
                </w:pPr>
              </w:p>
            </w:tc>
          </w:tr>
          <w:tr w:rsidR="00017DB1" w14:paraId="26A689FC" w14:textId="77777777" w:rsidTr="000C4AB2">
            <w:trPr>
              <w:trHeight w:val="620"/>
              <w:jc w:val="center"/>
            </w:trPr>
            <w:tc>
              <w:tcPr>
                <w:tcW w:w="5000" w:type="pct"/>
                <w:gridSpan w:val="5"/>
                <w:tcBorders>
                  <w:top w:val="single" w:sz="4" w:space="0" w:color="auto"/>
                  <w:left w:val="nil"/>
                  <w:bottom w:val="single" w:sz="4" w:space="0" w:color="auto"/>
                  <w:right w:val="nil"/>
                </w:tcBorders>
              </w:tcPr>
              <w:p w14:paraId="3B8CE128" w14:textId="77777777" w:rsidR="00017DB1" w:rsidRDefault="00017DB1" w:rsidP="00646FF6">
                <w:pPr>
                  <w:spacing w:before="60" w:after="60"/>
                </w:pPr>
              </w:p>
            </w:tc>
          </w:tr>
          <w:tr w:rsidR="00017DB1" w14:paraId="7DF91814" w14:textId="77777777" w:rsidTr="000C4AB2">
            <w:trPr>
              <w:trHeight w:val="620"/>
              <w:jc w:val="center"/>
            </w:trPr>
            <w:tc>
              <w:tcPr>
                <w:tcW w:w="5000" w:type="pct"/>
                <w:gridSpan w:val="5"/>
                <w:tcBorders>
                  <w:top w:val="single" w:sz="4" w:space="0" w:color="auto"/>
                  <w:left w:val="single" w:sz="4" w:space="0" w:color="auto"/>
                  <w:bottom w:val="single" w:sz="4" w:space="0" w:color="auto"/>
                  <w:right w:val="single" w:sz="4" w:space="0" w:color="auto"/>
                </w:tcBorders>
              </w:tcPr>
              <w:p w14:paraId="5E0842D7" w14:textId="77777777" w:rsidR="00017DB1" w:rsidRDefault="00017DB1" w:rsidP="00646FF6">
                <w:pPr>
                  <w:spacing w:before="60" w:after="60"/>
                </w:pPr>
              </w:p>
            </w:tc>
          </w:tr>
          <w:tr w:rsidR="00017DB1" w14:paraId="42E412E3" w14:textId="77777777" w:rsidTr="00017DB1">
            <w:trPr>
              <w:trHeight w:val="576"/>
              <w:jc w:val="center"/>
            </w:trPr>
            <w:tc>
              <w:tcPr>
                <w:tcW w:w="557" w:type="pct"/>
                <w:tcBorders>
                  <w:top w:val="single" w:sz="4" w:space="0" w:color="auto"/>
                  <w:left w:val="single" w:sz="4" w:space="0" w:color="auto"/>
                  <w:bottom w:val="nil"/>
                  <w:right w:val="nil"/>
                </w:tcBorders>
                <w:vAlign w:val="center"/>
                <w:hideMark/>
              </w:tcPr>
              <w:p w14:paraId="581DBFA2" w14:textId="77777777" w:rsidR="00017DB1" w:rsidRDefault="00017DB1" w:rsidP="00646FF6">
                <w:pPr>
                  <w:spacing w:before="60" w:after="60"/>
                </w:pPr>
                <w:r>
                  <w:t>Name</w:t>
                </w:r>
              </w:p>
            </w:tc>
            <w:tc>
              <w:tcPr>
                <w:tcW w:w="2971" w:type="pct"/>
                <w:gridSpan w:val="2"/>
                <w:tcBorders>
                  <w:top w:val="single" w:sz="4" w:space="0" w:color="auto"/>
                  <w:left w:val="nil"/>
                  <w:bottom w:val="single" w:sz="4" w:space="0" w:color="auto"/>
                  <w:right w:val="nil"/>
                </w:tcBorders>
                <w:vAlign w:val="center"/>
                <w:hideMark/>
              </w:tcPr>
              <w:p w14:paraId="084D9A2C" w14:textId="2BCF1CA1" w:rsidR="00017DB1" w:rsidRDefault="00017DB1" w:rsidP="00646FF6">
                <w:pPr>
                  <w:spacing w:before="60" w:after="60"/>
                </w:pPr>
              </w:p>
            </w:tc>
            <w:tc>
              <w:tcPr>
                <w:tcW w:w="448" w:type="pct"/>
                <w:tcBorders>
                  <w:top w:val="single" w:sz="4" w:space="0" w:color="auto"/>
                  <w:left w:val="nil"/>
                  <w:bottom w:val="nil"/>
                  <w:right w:val="nil"/>
                </w:tcBorders>
                <w:vAlign w:val="center"/>
                <w:hideMark/>
              </w:tcPr>
              <w:p w14:paraId="2420482D" w14:textId="77777777" w:rsidR="00017DB1" w:rsidRDefault="00017DB1" w:rsidP="00646FF6">
                <w:pPr>
                  <w:spacing w:before="60" w:after="60"/>
                </w:pPr>
                <w:r>
                  <w:t>Date</w:t>
                </w:r>
              </w:p>
            </w:tc>
            <w:tc>
              <w:tcPr>
                <w:tcW w:w="1024" w:type="pct"/>
                <w:tcBorders>
                  <w:top w:val="single" w:sz="4" w:space="0" w:color="auto"/>
                  <w:left w:val="nil"/>
                  <w:bottom w:val="single" w:sz="4" w:space="0" w:color="auto"/>
                  <w:right w:val="single" w:sz="4" w:space="0" w:color="auto"/>
                </w:tcBorders>
                <w:vAlign w:val="center"/>
                <w:hideMark/>
              </w:tcPr>
              <w:p w14:paraId="057DB70D" w14:textId="276D6BD9" w:rsidR="00017DB1" w:rsidRDefault="00017DB1" w:rsidP="00646FF6">
                <w:pPr>
                  <w:spacing w:before="60" w:after="60"/>
                  <w:rPr>
                    <w:b/>
                  </w:rPr>
                </w:pPr>
              </w:p>
            </w:tc>
          </w:tr>
          <w:tr w:rsidR="00017DB1" w14:paraId="29AAE2DF" w14:textId="77777777" w:rsidTr="00017DB1">
            <w:trPr>
              <w:trHeight w:val="576"/>
              <w:jc w:val="center"/>
            </w:trPr>
            <w:tc>
              <w:tcPr>
                <w:tcW w:w="557" w:type="pct"/>
                <w:tcBorders>
                  <w:top w:val="nil"/>
                  <w:left w:val="single" w:sz="4" w:space="0" w:color="auto"/>
                  <w:bottom w:val="nil"/>
                  <w:right w:val="nil"/>
                </w:tcBorders>
                <w:vAlign w:val="center"/>
                <w:hideMark/>
              </w:tcPr>
              <w:p w14:paraId="42B56BE7" w14:textId="77777777" w:rsidR="00017DB1" w:rsidRDefault="00017DB1" w:rsidP="00646FF6">
                <w:pPr>
                  <w:spacing w:before="60" w:after="60"/>
                </w:pPr>
                <w:r>
                  <w:t>Title</w:t>
                </w:r>
              </w:p>
            </w:tc>
            <w:tc>
              <w:tcPr>
                <w:tcW w:w="4443" w:type="pct"/>
                <w:gridSpan w:val="4"/>
                <w:tcBorders>
                  <w:top w:val="nil"/>
                  <w:left w:val="nil"/>
                  <w:bottom w:val="single" w:sz="4" w:space="0" w:color="auto"/>
                  <w:right w:val="single" w:sz="4" w:space="0" w:color="auto"/>
                </w:tcBorders>
                <w:vAlign w:val="center"/>
                <w:hideMark/>
              </w:tcPr>
              <w:p w14:paraId="44F943CD" w14:textId="15D4FFFE" w:rsidR="00017DB1" w:rsidRDefault="00017DB1" w:rsidP="00646FF6">
                <w:pPr>
                  <w:spacing w:before="60" w:after="60"/>
                </w:pPr>
              </w:p>
            </w:tc>
          </w:tr>
          <w:tr w:rsidR="00017DB1" w14:paraId="1E1758BA" w14:textId="77777777" w:rsidTr="00017DB1">
            <w:trPr>
              <w:trHeight w:val="576"/>
              <w:jc w:val="center"/>
            </w:trPr>
            <w:tc>
              <w:tcPr>
                <w:tcW w:w="1679" w:type="pct"/>
                <w:gridSpan w:val="2"/>
                <w:tcBorders>
                  <w:top w:val="nil"/>
                  <w:left w:val="single" w:sz="4" w:space="0" w:color="auto"/>
                  <w:bottom w:val="nil"/>
                  <w:right w:val="nil"/>
                </w:tcBorders>
                <w:vAlign w:val="center"/>
                <w:hideMark/>
              </w:tcPr>
              <w:p w14:paraId="1BCE3EDC" w14:textId="77777777" w:rsidR="00017DB1" w:rsidRDefault="00017DB1" w:rsidP="00646FF6">
                <w:pPr>
                  <w:spacing w:before="60" w:after="60"/>
                </w:pPr>
                <w:r>
                  <w:t>Cloud Service Provider</w:t>
                </w:r>
              </w:p>
            </w:tc>
            <w:tc>
              <w:tcPr>
                <w:tcW w:w="3321" w:type="pct"/>
                <w:gridSpan w:val="3"/>
                <w:tcBorders>
                  <w:top w:val="single" w:sz="4" w:space="0" w:color="auto"/>
                  <w:left w:val="nil"/>
                  <w:bottom w:val="single" w:sz="4" w:space="0" w:color="auto"/>
                  <w:right w:val="single" w:sz="4" w:space="0" w:color="auto"/>
                </w:tcBorders>
                <w:vAlign w:val="center"/>
                <w:hideMark/>
              </w:tcPr>
              <w:p w14:paraId="524E3A17" w14:textId="3261C78A" w:rsidR="00017DB1" w:rsidRDefault="00017DB1" w:rsidP="00646FF6">
                <w:pPr>
                  <w:spacing w:before="60" w:after="60"/>
                  <w:rPr>
                    <w:b/>
                  </w:rPr>
                </w:pPr>
              </w:p>
            </w:tc>
          </w:tr>
          <w:tr w:rsidR="00017DB1" w14:paraId="38AC43C7" w14:textId="77777777" w:rsidTr="00017DB1">
            <w:trPr>
              <w:trHeight w:val="576"/>
              <w:jc w:val="center"/>
            </w:trPr>
            <w:tc>
              <w:tcPr>
                <w:tcW w:w="1679" w:type="pct"/>
                <w:gridSpan w:val="2"/>
                <w:tcBorders>
                  <w:top w:val="nil"/>
                  <w:left w:val="single" w:sz="4" w:space="0" w:color="auto"/>
                  <w:bottom w:val="single" w:sz="4" w:space="0" w:color="auto"/>
                  <w:right w:val="nil"/>
                </w:tcBorders>
                <w:vAlign w:val="center"/>
              </w:tcPr>
              <w:p w14:paraId="00B39F48" w14:textId="77777777" w:rsidR="00017DB1" w:rsidRDefault="00017DB1" w:rsidP="00646FF6">
                <w:pPr>
                  <w:spacing w:before="60" w:after="60"/>
                </w:pPr>
              </w:p>
            </w:tc>
            <w:tc>
              <w:tcPr>
                <w:tcW w:w="3321" w:type="pct"/>
                <w:gridSpan w:val="3"/>
                <w:tcBorders>
                  <w:top w:val="single" w:sz="4" w:space="0" w:color="auto"/>
                  <w:left w:val="nil"/>
                  <w:bottom w:val="single" w:sz="4" w:space="0" w:color="auto"/>
                  <w:right w:val="single" w:sz="4" w:space="0" w:color="auto"/>
                </w:tcBorders>
                <w:vAlign w:val="center"/>
              </w:tcPr>
              <w:p w14:paraId="05F23A1E" w14:textId="77777777" w:rsidR="00017DB1" w:rsidRDefault="00017DB1" w:rsidP="00646FF6">
                <w:pPr>
                  <w:spacing w:before="60" w:after="60"/>
                </w:pPr>
              </w:p>
            </w:tc>
          </w:tr>
        </w:tbl>
        <w:p w14:paraId="6E31D9DD" w14:textId="77777777" w:rsidR="00423E51" w:rsidRDefault="00423E51" w:rsidP="008151E9">
          <w:pPr>
            <w:rPr>
              <w:color w:val="646564" w:themeColor="text1" w:themeTint="BF"/>
            </w:rPr>
          </w:pPr>
        </w:p>
        <w:p w14:paraId="132CE52F" w14:textId="17CEA8E3" w:rsidR="008151E9" w:rsidRDefault="00D64CB1" w:rsidP="008151E9">
          <w:pPr>
            <w:rPr>
              <w:color w:val="646564" w:themeColor="text1" w:themeTint="BF"/>
            </w:rPr>
            <w:sectPr w:rsidR="008151E9" w:rsidSect="00307A60">
              <w:headerReference w:type="default" r:id="rId22"/>
              <w:footerReference w:type="default" r:id="rId23"/>
              <w:pgSz w:w="12240" w:h="15840" w:code="1"/>
              <w:pgMar w:top="1944" w:right="1440" w:bottom="1728" w:left="1440" w:header="504" w:footer="504" w:gutter="0"/>
              <w:pgNumType w:fmt="lowerRoman" w:start="1"/>
              <w:cols w:space="720"/>
              <w:docGrid w:linePitch="360"/>
            </w:sectPr>
          </w:pPr>
        </w:p>
      </w:sdtContent>
    </w:sdt>
    <w:p w14:paraId="3C61025C" w14:textId="7990D1CD" w:rsidR="0036462A" w:rsidRPr="00C47C31" w:rsidRDefault="0048753C" w:rsidP="00612BE4">
      <w:pPr>
        <w:pStyle w:val="Heading1"/>
      </w:pPr>
      <w:bookmarkStart w:id="25" w:name="_Toc48643495"/>
      <w:bookmarkEnd w:id="0"/>
      <w:r>
        <w:lastRenderedPageBreak/>
        <w:t>Information System Name/Title</w:t>
      </w:r>
      <w:bookmarkEnd w:id="25"/>
    </w:p>
    <w:p w14:paraId="51DEE18D" w14:textId="5D47D458" w:rsidR="005E61DB" w:rsidRDefault="005E61DB" w:rsidP="005E61DB">
      <w:pPr>
        <w:rPr>
          <w:rFonts w:ascii="Times New Roman" w:hAnsi="Times New Roman"/>
          <w:color w:val="000000"/>
          <w:sz w:val="24"/>
        </w:rPr>
      </w:pPr>
      <w:r>
        <w:t xml:space="preserve">This System Security Plan provides an overview of the security requirements for </w:t>
      </w:r>
      <w:r w:rsidR="00B00ECD">
        <w:t xml:space="preserve">Office 365 </w:t>
      </w:r>
      <w:r>
        <w:t xml:space="preserve"> and describes the controls in place or planned for implementation to provide a level of security appropriate for </w:t>
      </w:r>
      <w:r w:rsidR="009F7E56">
        <w:rPr>
          <w:rFonts w:asciiTheme="minorHAnsi" w:hAnsiTheme="minorHAnsi" w:cstheme="minorHAnsi"/>
          <w:szCs w:val="22"/>
        </w:rPr>
        <w:t xml:space="preserve"> </w:t>
      </w:r>
      <w:r w:rsidRPr="009F7E56">
        <w:t>the information to be transmitted, processed or stored by the system</w:t>
      </w:r>
      <w:r>
        <w:t xml:space="preserve">. Information security is vital to our critical infrastructure and its effective performance and protection is a key component of our national security program. Proper management of information technology systems is essential to ensure the confidentiality, integrity and availability of the data transmitted, processed or stored by </w:t>
      </w:r>
      <w:r w:rsidR="00307EA9">
        <w:t>Office 365</w:t>
      </w:r>
      <w:r>
        <w:t xml:space="preserve">.  </w:t>
      </w:r>
    </w:p>
    <w:p w14:paraId="4A01E501" w14:textId="5BCC75F9" w:rsidR="00FF09BA" w:rsidRDefault="005E61DB" w:rsidP="005E61DB">
      <w:r>
        <w:t xml:space="preserve">The security safeguards implemented for </w:t>
      </w:r>
      <w:r w:rsidR="009234EA">
        <w:t xml:space="preserve">the </w:t>
      </w:r>
      <w:r w:rsidR="00307EA9">
        <w:t xml:space="preserve">Office 365 </w:t>
      </w:r>
      <w:r>
        <w:t xml:space="preserve">system meet the policy and control requirements set forth in this System Security Plan. All systems are subject to monitoring consistent with applicable laws, regulations, agency policies, procedures and practices.  </w:t>
      </w:r>
    </w:p>
    <w:p w14:paraId="379ADECB" w14:textId="1B45580F" w:rsidR="005E61DB" w:rsidRDefault="005E61DB" w:rsidP="005E61DB">
      <w:pPr>
        <w:pStyle w:val="Caption"/>
      </w:pPr>
      <w:bookmarkStart w:id="26" w:name="_Toc520895808"/>
      <w:bookmarkStart w:id="27" w:name="_Toc437345237"/>
      <w:bookmarkStart w:id="28" w:name="_Toc16579434"/>
      <w:r>
        <w:t xml:space="preserve">Table </w:t>
      </w:r>
      <w:r>
        <w:fldChar w:fldCharType="begin"/>
      </w:r>
      <w:r>
        <w:rPr>
          <w:noProof/>
        </w:rPr>
        <w:instrText xml:space="preserve"> STYLEREF 1 \s </w:instrText>
      </w:r>
      <w:r>
        <w:fldChar w:fldCharType="separate"/>
      </w:r>
      <w:r w:rsidR="00EF6AB2">
        <w:rPr>
          <w:noProof/>
        </w:rPr>
        <w:t>1</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rPr>
          <w:noProof/>
        </w:rPr>
        <w:t xml:space="preserve"> Information System Name</w:t>
      </w:r>
      <w:r>
        <w:t xml:space="preserve"> and Title</w:t>
      </w:r>
      <w:bookmarkEnd w:id="26"/>
      <w:bookmarkEnd w:id="27"/>
      <w:bookmarkEnd w:id="28"/>
    </w:p>
    <w:tbl>
      <w:tblPr>
        <w:tblStyle w:val="FedRamp"/>
        <w:tblW w:w="0" w:type="auto"/>
        <w:tblLook w:val="04A0" w:firstRow="1" w:lastRow="0" w:firstColumn="1" w:lastColumn="0" w:noHBand="0" w:noVBand="1"/>
      </w:tblPr>
      <w:tblGrid>
        <w:gridCol w:w="3163"/>
        <w:gridCol w:w="2811"/>
        <w:gridCol w:w="3376"/>
      </w:tblGrid>
      <w:tr w:rsidR="005E61DB" w:rsidRPr="00C4151B" w14:paraId="0531AE03" w14:textId="77777777" w:rsidTr="00BC0468">
        <w:trPr>
          <w:cnfStyle w:val="100000000000" w:firstRow="1" w:lastRow="0" w:firstColumn="0" w:lastColumn="0" w:oddVBand="0" w:evenVBand="0" w:oddHBand="0" w:evenHBand="0" w:firstRowFirstColumn="0" w:firstRowLastColumn="0" w:lastRowFirstColumn="0" w:lastRowLastColumn="0"/>
          <w:cantSplit/>
          <w:tblHeader/>
        </w:trPr>
        <w:tc>
          <w:tcPr>
            <w:tcW w:w="3163" w:type="dxa"/>
            <w:vAlign w:val="top"/>
            <w:hideMark/>
          </w:tcPr>
          <w:p w14:paraId="4B61E2E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Unique Identifier</w:t>
            </w:r>
          </w:p>
        </w:tc>
        <w:tc>
          <w:tcPr>
            <w:tcW w:w="2811" w:type="dxa"/>
            <w:vAlign w:val="top"/>
            <w:hideMark/>
          </w:tcPr>
          <w:p w14:paraId="054A3A2B"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Name</w:t>
            </w:r>
          </w:p>
        </w:tc>
        <w:tc>
          <w:tcPr>
            <w:tcW w:w="3376" w:type="dxa"/>
            <w:vAlign w:val="top"/>
            <w:hideMark/>
          </w:tcPr>
          <w:p w14:paraId="0BA64855" w14:textId="77777777" w:rsidR="005E61DB" w:rsidRPr="0084793D" w:rsidRDefault="005E61DB">
            <w:pPr>
              <w:pStyle w:val="GSATableHeading"/>
              <w:rPr>
                <w:rFonts w:asciiTheme="minorHAnsi" w:hAnsiTheme="minorHAnsi" w:cstheme="minorHAnsi"/>
                <w:b/>
                <w:szCs w:val="20"/>
              </w:rPr>
            </w:pPr>
            <w:r w:rsidRPr="0084793D">
              <w:rPr>
                <w:rFonts w:asciiTheme="minorHAnsi" w:hAnsiTheme="minorHAnsi" w:cstheme="minorHAnsi"/>
                <w:szCs w:val="20"/>
              </w:rPr>
              <w:t>Information System Abbreviation</w:t>
            </w:r>
          </w:p>
        </w:tc>
      </w:tr>
      <w:tr w:rsidR="00BC0468" w:rsidRPr="00C4151B" w14:paraId="0E916FB5" w14:textId="77777777" w:rsidTr="00BC0468">
        <w:trPr>
          <w:cantSplit/>
        </w:trPr>
        <w:tc>
          <w:tcPr>
            <w:tcW w:w="3163" w:type="dxa"/>
            <w:vAlign w:val="center"/>
            <w:hideMark/>
          </w:tcPr>
          <w:p w14:paraId="5DED675B" w14:textId="1F3F4F7F" w:rsidR="00BC0468" w:rsidRPr="00B713A9" w:rsidRDefault="005203A6" w:rsidP="00BC0468">
            <w:pPr>
              <w:pStyle w:val="GSATableText"/>
              <w:jc w:val="center"/>
              <w:rPr>
                <w:rFonts w:asciiTheme="minorHAnsi" w:hAnsiTheme="minorHAnsi" w:cstheme="minorHAnsi"/>
                <w:sz w:val="20"/>
                <w:szCs w:val="20"/>
                <w:highlight w:val="yellow"/>
              </w:rPr>
            </w:pPr>
            <w:r w:rsidRPr="00B713A9" w:rsidDel="00465279">
              <w:rPr>
                <w:rFonts w:asciiTheme="minorHAnsi" w:hAnsiTheme="minorHAnsi" w:cstheme="minorHAnsi"/>
                <w:sz w:val="20"/>
                <w:szCs w:val="20"/>
              </w:rPr>
              <w:t>F1402113099</w:t>
            </w:r>
          </w:p>
        </w:tc>
        <w:tc>
          <w:tcPr>
            <w:tcW w:w="2811" w:type="dxa"/>
            <w:vAlign w:val="center"/>
            <w:hideMark/>
          </w:tcPr>
          <w:p w14:paraId="77A2E5B9" w14:textId="1281043C" w:rsidR="00BC0468" w:rsidRPr="00B713A9" w:rsidRDefault="00BC0468" w:rsidP="00BC0468">
            <w:pPr>
              <w:pStyle w:val="GSATableText"/>
              <w:jc w:val="center"/>
              <w:rPr>
                <w:rFonts w:asciiTheme="minorHAnsi" w:hAnsiTheme="minorHAnsi" w:cstheme="minorHAnsi"/>
                <w:sz w:val="20"/>
                <w:szCs w:val="20"/>
                <w:highlight w:val="yellow"/>
              </w:rPr>
            </w:pPr>
            <w:r w:rsidRPr="00B713A9" w:rsidDel="00465279">
              <w:rPr>
                <w:rFonts w:asciiTheme="minorHAnsi" w:hAnsiTheme="minorHAnsi" w:cstheme="minorHAnsi"/>
                <w:sz w:val="20"/>
                <w:szCs w:val="20"/>
              </w:rPr>
              <w:t xml:space="preserve">Office 365 </w:t>
            </w:r>
            <w:r w:rsidR="00006998" w:rsidRPr="00B713A9" w:rsidDel="00465279">
              <w:rPr>
                <w:rFonts w:asciiTheme="minorHAnsi" w:hAnsiTheme="minorHAnsi" w:cstheme="minorHAnsi"/>
                <w:sz w:val="20"/>
                <w:szCs w:val="20"/>
              </w:rPr>
              <w:t>(</w:t>
            </w:r>
            <w:r w:rsidRPr="00B713A9" w:rsidDel="00465279">
              <w:rPr>
                <w:rFonts w:asciiTheme="minorHAnsi" w:hAnsiTheme="minorHAnsi" w:cstheme="minorHAnsi"/>
                <w:sz w:val="20"/>
                <w:szCs w:val="20"/>
              </w:rPr>
              <w:t>Formerly “Office 365 with ITAR – Defense”)</w:t>
            </w:r>
            <w:r w:rsidR="00391B92" w:rsidRPr="00B713A9" w:rsidDel="00391B92">
              <w:rPr>
                <w:rFonts w:asciiTheme="minorHAnsi" w:hAnsiTheme="minorHAnsi" w:cstheme="minorHAnsi"/>
                <w:sz w:val="20"/>
                <w:szCs w:val="20"/>
              </w:rPr>
              <w:t xml:space="preserve"> </w:t>
            </w:r>
          </w:p>
        </w:tc>
        <w:tc>
          <w:tcPr>
            <w:tcW w:w="3376" w:type="dxa"/>
            <w:vAlign w:val="center"/>
            <w:hideMark/>
          </w:tcPr>
          <w:p w14:paraId="662E93D7" w14:textId="6C250390" w:rsidR="00BC0468" w:rsidRPr="00B713A9" w:rsidRDefault="00BC0468" w:rsidP="00BC0468">
            <w:pPr>
              <w:pStyle w:val="GSATableText"/>
              <w:jc w:val="center"/>
              <w:rPr>
                <w:rFonts w:asciiTheme="minorHAnsi" w:hAnsiTheme="minorHAnsi" w:cstheme="minorHAnsi"/>
                <w:sz w:val="20"/>
                <w:szCs w:val="20"/>
                <w:highlight w:val="yellow"/>
              </w:rPr>
            </w:pPr>
            <w:r w:rsidRPr="00B713A9">
              <w:rPr>
                <w:rFonts w:asciiTheme="minorHAnsi" w:hAnsiTheme="minorHAnsi" w:cstheme="minorHAnsi"/>
                <w:sz w:val="20"/>
                <w:szCs w:val="20"/>
              </w:rPr>
              <w:t xml:space="preserve">Office 365 </w:t>
            </w:r>
            <w:r w:rsidR="00E425F7">
              <w:rPr>
                <w:rFonts w:asciiTheme="minorHAnsi" w:hAnsiTheme="minorHAnsi" w:cstheme="minorHAnsi"/>
                <w:sz w:val="20"/>
                <w:szCs w:val="20"/>
              </w:rPr>
              <w:t>GCC High</w:t>
            </w:r>
          </w:p>
          <w:p w14:paraId="0FEC8D56" w14:textId="73949284" w:rsidR="002B0F15" w:rsidRDefault="00BC0468" w:rsidP="000839AF">
            <w:pPr>
              <w:pStyle w:val="GSATableText"/>
              <w:jc w:val="center"/>
              <w:rPr>
                <w:rFonts w:asciiTheme="minorHAnsi" w:hAnsiTheme="minorHAnsi" w:cstheme="minorHAnsi"/>
                <w:sz w:val="20"/>
                <w:szCs w:val="20"/>
                <w:highlight w:val="yellow"/>
              </w:rPr>
            </w:pPr>
            <w:r w:rsidRPr="00B713A9">
              <w:rPr>
                <w:rFonts w:asciiTheme="minorHAnsi" w:hAnsiTheme="minorHAnsi" w:cstheme="minorHAnsi"/>
                <w:sz w:val="20"/>
                <w:szCs w:val="20"/>
              </w:rPr>
              <w:t xml:space="preserve">(Formerly “Office </w:t>
            </w:r>
          </w:p>
          <w:p w14:paraId="3F53D7FA" w14:textId="406F7BC8" w:rsidR="00BC0468" w:rsidRPr="00B713A9" w:rsidRDefault="00BC0468" w:rsidP="00BC0468">
            <w:pPr>
              <w:pStyle w:val="GSATableText"/>
              <w:jc w:val="center"/>
              <w:rPr>
                <w:rFonts w:asciiTheme="minorHAnsi" w:hAnsiTheme="minorHAnsi" w:cstheme="minorHAnsi"/>
                <w:sz w:val="20"/>
                <w:szCs w:val="20"/>
                <w:highlight w:val="yellow"/>
              </w:rPr>
            </w:pPr>
            <w:r w:rsidRPr="00B713A9">
              <w:rPr>
                <w:rFonts w:asciiTheme="minorHAnsi" w:hAnsiTheme="minorHAnsi" w:cstheme="minorHAnsi"/>
                <w:sz w:val="20"/>
                <w:szCs w:val="20"/>
              </w:rPr>
              <w:t>365 with ITAR – Defense”)</w:t>
            </w:r>
          </w:p>
        </w:tc>
      </w:tr>
    </w:tbl>
    <w:p w14:paraId="11D2D6F0" w14:textId="77777777" w:rsidR="00265D9D" w:rsidRDefault="00265D9D" w:rsidP="00265D9D">
      <w:pPr>
        <w:pStyle w:val="Heading1"/>
        <w:rPr>
          <w:rFonts w:ascii="Times New Roman" w:hAnsi="Times New Roman"/>
          <w:color w:val="284579" w:themeColor="accent1" w:themeShade="80"/>
        </w:rPr>
      </w:pPr>
      <w:bookmarkStart w:id="29" w:name="_Toc520895313"/>
      <w:bookmarkStart w:id="30" w:name="_Toc449543267"/>
      <w:bookmarkStart w:id="31" w:name="_Toc388620670"/>
      <w:bookmarkStart w:id="32" w:name="_Toc385594813"/>
      <w:bookmarkStart w:id="33" w:name="_Toc385594425"/>
      <w:bookmarkStart w:id="34" w:name="_Toc385594033"/>
      <w:bookmarkStart w:id="35" w:name="_Toc383444411"/>
      <w:bookmarkStart w:id="36" w:name="_Toc383433179"/>
      <w:bookmarkStart w:id="37" w:name="_Toc48643496"/>
      <w:r>
        <w:t>Information System Categorization</w:t>
      </w:r>
      <w:bookmarkEnd w:id="29"/>
      <w:bookmarkEnd w:id="30"/>
      <w:bookmarkEnd w:id="31"/>
      <w:bookmarkEnd w:id="32"/>
      <w:bookmarkEnd w:id="33"/>
      <w:bookmarkEnd w:id="34"/>
      <w:bookmarkEnd w:id="35"/>
      <w:bookmarkEnd w:id="36"/>
      <w:bookmarkEnd w:id="37"/>
    </w:p>
    <w:p w14:paraId="608C6BCF" w14:textId="230D9ABE" w:rsidR="00265D9D" w:rsidRDefault="00265D9D" w:rsidP="00265D9D">
      <w:r>
        <w:t xml:space="preserve">The overall information system sensitivity categorization is recorded in </w:t>
      </w:r>
      <w:r>
        <w:fldChar w:fldCharType="begin"/>
      </w:r>
      <w:r>
        <w:instrText xml:space="preserve"> REF _Ref444952106 \h </w:instrText>
      </w:r>
      <w:r>
        <w:fldChar w:fldCharType="separate"/>
      </w:r>
      <w:r w:rsidR="00EF6AB2">
        <w:t xml:space="preserve">Table </w:t>
      </w:r>
      <w:r w:rsidR="00EF6AB2">
        <w:rPr>
          <w:noProof/>
        </w:rPr>
        <w:t>2</w:t>
      </w:r>
      <w:r w:rsidR="00EF6AB2">
        <w:noBreakHyphen/>
      </w:r>
      <w:r w:rsidR="00EF6AB2">
        <w:rPr>
          <w:noProof/>
        </w:rPr>
        <w:t>1</w:t>
      </w:r>
      <w:r w:rsidR="002950B2">
        <w:rPr>
          <w:noProof/>
        </w:rPr>
        <w:t>.</w:t>
      </w:r>
      <w:r w:rsidR="00EF6AB2">
        <w:t xml:space="preserve"> Security Categorization</w:t>
      </w:r>
      <w:r>
        <w:fldChar w:fldCharType="end"/>
      </w:r>
      <w:r>
        <w:t xml:space="preserve"> that follows. Directions for attaching the FIPS 199 document may be found in the following section: </w:t>
      </w:r>
      <w:r w:rsidR="00C66926" w:rsidRPr="00C66926">
        <w:rPr>
          <w:b/>
        </w:rPr>
        <w:fldChar w:fldCharType="begin"/>
      </w:r>
      <w:r w:rsidR="00C66926" w:rsidRPr="00C66926">
        <w:rPr>
          <w:b/>
        </w:rPr>
        <w:instrText xml:space="preserve"> REF _Ref521939982 \r \h </w:instrText>
      </w:r>
      <w:r w:rsidR="00C66926">
        <w:rPr>
          <w:b/>
        </w:rPr>
        <w:instrText xml:space="preserve"> \* MERGEFORMAT </w:instrText>
      </w:r>
      <w:r w:rsidR="00C66926" w:rsidRPr="00C66926">
        <w:rPr>
          <w:b/>
        </w:rPr>
      </w:r>
      <w:r w:rsidR="00C66926" w:rsidRPr="00C66926">
        <w:rPr>
          <w:b/>
        </w:rPr>
        <w:fldChar w:fldCharType="separate"/>
      </w:r>
      <w:r w:rsidR="00C66926" w:rsidRPr="00C66926">
        <w:rPr>
          <w:b/>
        </w:rPr>
        <w:t>Attachment 10</w:t>
      </w:r>
      <w:r w:rsidR="00C66926" w:rsidRPr="00C66926">
        <w:rPr>
          <w:b/>
        </w:rPr>
        <w:fldChar w:fldCharType="end"/>
      </w:r>
      <w:r w:rsidR="00C66926" w:rsidRPr="00C66926">
        <w:rPr>
          <w:b/>
        </w:rPr>
        <w:t>. FIPS 199</w:t>
      </w:r>
      <w:r w:rsidR="00C66926">
        <w:t>.</w:t>
      </w:r>
    </w:p>
    <w:p w14:paraId="0610CE00" w14:textId="75FC9BFB" w:rsidR="00265D9D" w:rsidRDefault="00265D9D" w:rsidP="00265D9D">
      <w:pPr>
        <w:pStyle w:val="Caption"/>
      </w:pPr>
      <w:bookmarkStart w:id="38" w:name="_Toc520895809"/>
      <w:bookmarkStart w:id="39" w:name="_Ref444952106"/>
      <w:bookmarkStart w:id="40" w:name="_Toc437345238"/>
      <w:bookmarkStart w:id="41" w:name="_Toc16579435"/>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curity Categorization</w:t>
      </w:r>
      <w:bookmarkEnd w:id="38"/>
      <w:bookmarkEnd w:id="39"/>
      <w:bookmarkEnd w:id="40"/>
      <w:bookmarkEnd w:id="41"/>
      <w:r>
        <w:t xml:space="preserve"> </w:t>
      </w:r>
    </w:p>
    <w:tbl>
      <w:tblPr>
        <w:tblStyle w:val="TableGrid"/>
        <w:tblW w:w="5000" w:type="pct"/>
        <w:jc w:val="center"/>
        <w:tblLook w:val="04A0" w:firstRow="1" w:lastRow="0" w:firstColumn="1" w:lastColumn="0" w:noHBand="0" w:noVBand="1"/>
      </w:tblPr>
      <w:tblGrid>
        <w:gridCol w:w="3504"/>
        <w:gridCol w:w="5846"/>
      </w:tblGrid>
      <w:tr w:rsidR="00265D9D" w:rsidRPr="00C4151B" w14:paraId="61B57CFC" w14:textId="77777777" w:rsidTr="00265D9D">
        <w:trPr>
          <w:trHeight w:val="288"/>
          <w:jc w:val="center"/>
        </w:trPr>
        <w:tc>
          <w:tcPr>
            <w:tcW w:w="1874" w:type="pct"/>
            <w:tcBorders>
              <w:top w:val="single" w:sz="4" w:space="0" w:color="auto"/>
              <w:left w:val="single" w:sz="4" w:space="0" w:color="auto"/>
              <w:bottom w:val="single" w:sz="4" w:space="0" w:color="auto"/>
              <w:right w:val="single" w:sz="4" w:space="0" w:color="auto"/>
            </w:tcBorders>
            <w:shd w:val="clear" w:color="auto" w:fill="1D396B" w:themeFill="accent5"/>
            <w:hideMark/>
          </w:tcPr>
          <w:p w14:paraId="4DBB9BC2" w14:textId="77777777" w:rsidR="00265D9D" w:rsidRPr="00A02A95" w:rsidRDefault="00265D9D">
            <w:pPr>
              <w:pStyle w:val="GSATableHeading"/>
              <w:rPr>
                <w:szCs w:val="20"/>
                <w:highlight w:val="yellow"/>
              </w:rPr>
            </w:pPr>
            <w:r w:rsidRPr="00433C9D">
              <w:rPr>
                <w:szCs w:val="20"/>
              </w:rPr>
              <w:t xml:space="preserve">System Sensitivity Level: </w:t>
            </w:r>
          </w:p>
        </w:tc>
        <w:tc>
          <w:tcPr>
            <w:tcW w:w="3126" w:type="pct"/>
            <w:tcBorders>
              <w:top w:val="single" w:sz="4" w:space="0" w:color="auto"/>
              <w:left w:val="single" w:sz="4" w:space="0" w:color="auto"/>
              <w:bottom w:val="single" w:sz="4" w:space="0" w:color="auto"/>
              <w:right w:val="single" w:sz="4" w:space="0" w:color="auto"/>
            </w:tcBorders>
            <w:hideMark/>
          </w:tcPr>
          <w:p w14:paraId="31533F70" w14:textId="3EAF121E" w:rsidR="00265D9D" w:rsidRPr="00A02A95" w:rsidRDefault="005203A6">
            <w:pPr>
              <w:pStyle w:val="GSATableText"/>
              <w:rPr>
                <w:sz w:val="20"/>
                <w:szCs w:val="20"/>
                <w:highlight w:val="yellow"/>
                <w:lang w:eastAsia="zh-TW"/>
              </w:rPr>
            </w:pPr>
            <w:r w:rsidRPr="00A02A95">
              <w:rPr>
                <w:sz w:val="20"/>
                <w:szCs w:val="20"/>
                <w:lang w:eastAsia="zh-TW"/>
              </w:rPr>
              <w:t>High (H)</w:t>
            </w:r>
            <w:r>
              <w:rPr>
                <w:sz w:val="20"/>
                <w:szCs w:val="20"/>
                <w:lang w:eastAsia="zh-TW"/>
              </w:rPr>
              <w:t xml:space="preserve"> </w:t>
            </w:r>
          </w:p>
        </w:tc>
      </w:tr>
    </w:tbl>
    <w:p w14:paraId="22B988C3" w14:textId="77777777" w:rsidR="00841AFE" w:rsidRDefault="00841AFE" w:rsidP="00841AFE">
      <w:pPr>
        <w:pStyle w:val="Heading2"/>
      </w:pPr>
      <w:bookmarkStart w:id="42" w:name="_Toc48643497"/>
      <w:bookmarkStart w:id="43" w:name="_Toc520895315"/>
      <w:bookmarkStart w:id="44" w:name="_Toc449543269"/>
      <w:bookmarkStart w:id="45" w:name="_Toc385594035"/>
      <w:bookmarkStart w:id="46" w:name="_Toc385594427"/>
      <w:bookmarkStart w:id="47" w:name="_Toc385594815"/>
      <w:bookmarkStart w:id="48" w:name="_Toc388620672"/>
      <w:r>
        <w:t>Information Types</w:t>
      </w:r>
      <w:bookmarkEnd w:id="42"/>
    </w:p>
    <w:p w14:paraId="42C070CA" w14:textId="77777777" w:rsidR="00841AFE" w:rsidRDefault="00841AFE" w:rsidP="00841AFE">
      <w:r>
        <w:t xml:space="preserve">This section describes how the information types used by the information system are categorized for confidentiality, integrity and availability sensitivity levels.  </w:t>
      </w:r>
    </w:p>
    <w:p w14:paraId="6BB3C7F4" w14:textId="62A89EC2" w:rsidR="00841AFE" w:rsidRDefault="00841AFE" w:rsidP="00841AFE">
      <w:r>
        <w:t xml:space="preserve">The following tables identify the information types that are input, stored, processed and/or output from Office 365. The selection of the information types is based on guidance provided by Office of Management and Budget (OMB) Federal Enterprise Architecture Program Management Office Business Reference Model 2.0 and FIPS Pub 199, Standards for Security Categorization of Federal Information and Information Systems which is based on NIST Special Publication (SP) 800-60, Guide for Mapping Types of Information and Information Systems to Security Categories.  </w:t>
      </w:r>
    </w:p>
    <w:p w14:paraId="6B0ABBEC" w14:textId="77777777" w:rsidR="00841AFE" w:rsidRDefault="00841AFE" w:rsidP="00841AFE">
      <w:r>
        <w:t>The tables also identify the security impact levels for confidentiality, integrity and availability for each of the information types expressed as low, moderate, or high. The security impact levels are based on the potential impact definitions for each of the security objectives (i.e., confidentiality, integrity and availability) discussed in NIST SP 800-60 and FIPS Pub 199.</w:t>
      </w:r>
    </w:p>
    <w:p w14:paraId="15D83650" w14:textId="77777777" w:rsidR="00841AFE" w:rsidRDefault="00841AFE" w:rsidP="00841AFE">
      <w:pPr>
        <w:keepNext/>
      </w:pPr>
      <w:r>
        <w:lastRenderedPageBreak/>
        <w:t xml:space="preserve">The potential impact is low if— </w:t>
      </w:r>
    </w:p>
    <w:p w14:paraId="22A84BFE" w14:textId="77777777" w:rsidR="00841AFE" w:rsidRPr="009D40B7" w:rsidRDefault="00841AFE" w:rsidP="00841AFE">
      <w:pPr>
        <w:pStyle w:val="ListParagraph"/>
      </w:pPr>
      <w:r w:rsidRPr="009D40B7">
        <w:t>The loss of confidentiality, integrity, or availability could be expected to have a limited adverse effect on organizational operations, organizational assets, or individuals.</w:t>
      </w:r>
    </w:p>
    <w:p w14:paraId="2D781A34" w14:textId="77777777" w:rsidR="00841AFE" w:rsidRPr="009D40B7" w:rsidRDefault="00841AFE" w:rsidP="00841AFE">
      <w:pPr>
        <w:pStyle w:val="ListParagraph"/>
      </w:pPr>
      <w:r w:rsidRPr="009D40B7">
        <w:t xml:space="preserve">A limited adverse effect means that, for example, the loss of confidentiality, integrity, or availability might: (i) cause a degradation in mission capability to an extent and duration that the organization is able to perform its primary functions, but the effectiveness of the functions is noticeably reduced; (ii) result in minor damage to organizational assets; (iii) result in minor financial loss; or (iv) result in minor harm to individuals. </w:t>
      </w:r>
    </w:p>
    <w:p w14:paraId="739208F1" w14:textId="77777777" w:rsidR="00841AFE" w:rsidRDefault="00841AFE" w:rsidP="00841AFE">
      <w:pPr>
        <w:keepNext/>
      </w:pPr>
      <w:r>
        <w:t xml:space="preserve">The potential impact is moderate if— </w:t>
      </w:r>
    </w:p>
    <w:p w14:paraId="446DED67" w14:textId="77777777" w:rsidR="00841AFE" w:rsidRDefault="00841AFE" w:rsidP="00841AFE">
      <w:pPr>
        <w:pStyle w:val="ListParagraph"/>
      </w:pPr>
      <w:r>
        <w:t xml:space="preserve">The loss of confidentiality, integrity, or availability could be expected to have a serious adverse effect on organizational operations, organizational assets, or individuals.  </w:t>
      </w:r>
    </w:p>
    <w:p w14:paraId="483958F7" w14:textId="77777777" w:rsidR="00841AFE" w:rsidRDefault="00841AFE" w:rsidP="00841AFE">
      <w:pPr>
        <w:pStyle w:val="ListParagraph"/>
      </w:pPr>
      <w:r>
        <w:t>A serious adverse effect means that, for example, the loss of confidentiality, integrity, or availability might: (i) cause a significant degradation in mission capability to an extent and duration that the organization is able to perform its primary functions, but the effectiveness of the functions is significantly reduced; (ii) result in significant damage to organizational assets; (iii) result in significant financial loss; or (iv) result in significant harm to individuals that does not involve loss of life or serious life threatening injuries.</w:t>
      </w:r>
    </w:p>
    <w:p w14:paraId="5B16DFAF" w14:textId="77777777" w:rsidR="00841AFE" w:rsidRDefault="00841AFE" w:rsidP="00841AFE">
      <w:pPr>
        <w:keepNext/>
      </w:pPr>
      <w:r>
        <w:t xml:space="preserve">The potential impact is high if— </w:t>
      </w:r>
    </w:p>
    <w:p w14:paraId="17902241" w14:textId="77777777" w:rsidR="00841AFE" w:rsidRDefault="00841AFE" w:rsidP="00841AFE">
      <w:pPr>
        <w:pStyle w:val="ListParagraph"/>
      </w:pPr>
      <w:r>
        <w:t xml:space="preserve">The loss of confidentiality, integrity, or availability could be expected to have a severe or catastrophic adverse effect on organizational operations, organizational assets, or individuals.  </w:t>
      </w:r>
    </w:p>
    <w:p w14:paraId="0F7EDDC0" w14:textId="77777777" w:rsidR="00841AFE" w:rsidRDefault="00841AFE" w:rsidP="00841AFE">
      <w:pPr>
        <w:pStyle w:val="ListParagraph"/>
      </w:pPr>
      <w:r>
        <w:t xml:space="preserve">A severe or catastrophic adverse effect means that, for example, the loss of confidentiality, integrity, or availability might: (i) cause a severe degradation in or loss of mission capability to an extent and duration that the organization is not able to perform one or more of its primary functions; (ii) result in major damage to organizational assets; (iii) result in major financial loss; or (iv) result in severe or catastrophic harm to individuals involving loss of life or serious life threatening injuries.  </w:t>
      </w:r>
    </w:p>
    <w:p w14:paraId="110DC2D4" w14:textId="77777777" w:rsidR="00841AFE" w:rsidRDefault="00841AFE" w:rsidP="00841AFE">
      <w:pPr>
        <w:pStyle w:val="Caption"/>
      </w:pPr>
      <w:bookmarkStart w:id="49" w:name="_Ref437326815"/>
      <w:r>
        <w:t xml:space="preserve">Table </w:t>
      </w:r>
      <w:r>
        <w:fldChar w:fldCharType="begin"/>
      </w:r>
      <w:r>
        <w:rPr>
          <w:noProof/>
        </w:rPr>
        <w:instrText xml:space="preserve"> STYLEREF 1 \s </w:instrText>
      </w:r>
      <w:r>
        <w:fldChar w:fldCharType="separate"/>
      </w:r>
      <w:r>
        <w:rPr>
          <w:noProof/>
        </w:rPr>
        <w:t>2</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Sensitivity Categorization of Information Types</w:t>
      </w:r>
      <w:bookmarkEnd w:id="49"/>
    </w:p>
    <w:tbl>
      <w:tblPr>
        <w:tblStyle w:val="FedRamp"/>
        <w:tblW w:w="5000" w:type="pct"/>
        <w:tblLook w:val="04A0" w:firstRow="1" w:lastRow="0" w:firstColumn="1" w:lastColumn="0" w:noHBand="0" w:noVBand="1"/>
      </w:tblPr>
      <w:tblGrid>
        <w:gridCol w:w="2926"/>
        <w:gridCol w:w="2027"/>
        <w:gridCol w:w="1597"/>
        <w:gridCol w:w="1401"/>
        <w:gridCol w:w="1399"/>
      </w:tblGrid>
      <w:tr w:rsidR="00841AFE" w:rsidRPr="00C4151B" w14:paraId="12A40949" w14:textId="77777777" w:rsidTr="00116BD1">
        <w:trPr>
          <w:cnfStyle w:val="100000000000" w:firstRow="1" w:lastRow="0" w:firstColumn="0" w:lastColumn="0" w:oddVBand="0" w:evenVBand="0" w:oddHBand="0" w:evenHBand="0" w:firstRowFirstColumn="0" w:firstRowLastColumn="0" w:lastRowFirstColumn="0" w:lastRowLastColumn="0"/>
          <w:cantSplit/>
          <w:tblHeader/>
        </w:trPr>
        <w:tc>
          <w:tcPr>
            <w:tcW w:w="1565" w:type="pct"/>
            <w:vAlign w:val="top"/>
            <w:hideMark/>
          </w:tcPr>
          <w:p w14:paraId="57F7FBB5"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formation Type</w:t>
            </w:r>
          </w:p>
          <w:p w14:paraId="5F802D89"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Use only information types from NIST SP 800-60, Volumes I and II</w:t>
            </w:r>
          </w:p>
          <w:p w14:paraId="535FD85B"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s amended)</w:t>
            </w:r>
          </w:p>
        </w:tc>
        <w:tc>
          <w:tcPr>
            <w:tcW w:w="1084" w:type="pct"/>
            <w:vAlign w:val="top"/>
            <w:hideMark/>
          </w:tcPr>
          <w:p w14:paraId="1EFBF101"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NIST 800-60 identifier for Associated Information Type</w:t>
            </w:r>
          </w:p>
        </w:tc>
        <w:tc>
          <w:tcPr>
            <w:tcW w:w="854" w:type="pct"/>
            <w:vAlign w:val="top"/>
            <w:hideMark/>
          </w:tcPr>
          <w:p w14:paraId="425973F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Confidentiality</w:t>
            </w:r>
          </w:p>
        </w:tc>
        <w:tc>
          <w:tcPr>
            <w:tcW w:w="749" w:type="pct"/>
            <w:vAlign w:val="top"/>
            <w:hideMark/>
          </w:tcPr>
          <w:p w14:paraId="7CC22124"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Integrity</w:t>
            </w:r>
          </w:p>
        </w:tc>
        <w:tc>
          <w:tcPr>
            <w:tcW w:w="748" w:type="pct"/>
            <w:vAlign w:val="top"/>
            <w:hideMark/>
          </w:tcPr>
          <w:p w14:paraId="3E7E698D" w14:textId="77777777" w:rsidR="00841AFE" w:rsidRPr="00C4151B" w:rsidRDefault="00841AFE" w:rsidP="00116BD1">
            <w:pPr>
              <w:pStyle w:val="GSATableHeading"/>
              <w:rPr>
                <w:rFonts w:asciiTheme="majorHAnsi" w:hAnsiTheme="majorHAnsi"/>
                <w:b/>
                <w:szCs w:val="20"/>
              </w:rPr>
            </w:pPr>
            <w:r w:rsidRPr="00C4151B">
              <w:rPr>
                <w:rFonts w:asciiTheme="majorHAnsi" w:hAnsiTheme="majorHAnsi"/>
                <w:b/>
                <w:szCs w:val="20"/>
              </w:rPr>
              <w:t>Availability</w:t>
            </w:r>
          </w:p>
        </w:tc>
      </w:tr>
      <w:tr w:rsidR="00841AFE" w:rsidRPr="00C4151B" w14:paraId="1792FADB" w14:textId="77777777" w:rsidTr="00116BD1">
        <w:trPr>
          <w:cantSplit/>
        </w:trPr>
        <w:tc>
          <w:tcPr>
            <w:tcW w:w="1565" w:type="pct"/>
          </w:tcPr>
          <w:p w14:paraId="3A04FECD" w14:textId="77777777" w:rsidR="00841AFE" w:rsidRPr="00B1171D" w:rsidRDefault="00841AFE" w:rsidP="00116BD1">
            <w:pPr>
              <w:pStyle w:val="GSATableText"/>
              <w:rPr>
                <w:szCs w:val="22"/>
                <w:highlight w:val="yellow"/>
              </w:rPr>
            </w:pPr>
            <w:r w:rsidRPr="00B1171D">
              <w:rPr>
                <w:szCs w:val="22"/>
              </w:rPr>
              <w:t>System Development</w:t>
            </w:r>
          </w:p>
        </w:tc>
        <w:tc>
          <w:tcPr>
            <w:tcW w:w="1084" w:type="pct"/>
          </w:tcPr>
          <w:p w14:paraId="6CAFCAAC" w14:textId="77777777" w:rsidR="00841AFE" w:rsidRPr="00B1171D" w:rsidRDefault="00841AFE" w:rsidP="00116BD1">
            <w:pPr>
              <w:pStyle w:val="GSATableText"/>
              <w:rPr>
                <w:szCs w:val="22"/>
                <w:highlight w:val="yellow"/>
              </w:rPr>
            </w:pPr>
            <w:r w:rsidRPr="00B1171D">
              <w:rPr>
                <w:szCs w:val="22"/>
              </w:rPr>
              <w:t>C.3.5.1</w:t>
            </w:r>
          </w:p>
        </w:tc>
        <w:tc>
          <w:tcPr>
            <w:tcW w:w="854" w:type="pct"/>
          </w:tcPr>
          <w:p w14:paraId="2EFF1E46" w14:textId="77777777"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0C392B97" w14:textId="77777777" w:rsidR="00841AFE" w:rsidRPr="00B1171D" w:rsidRDefault="00841AFE" w:rsidP="00116BD1">
            <w:pPr>
              <w:pStyle w:val="GSATableText"/>
              <w:rPr>
                <w:sz w:val="20"/>
                <w:szCs w:val="20"/>
                <w:highlight w:val="yellow"/>
              </w:rPr>
            </w:pPr>
            <w:r w:rsidRPr="00B1171D">
              <w:rPr>
                <w:sz w:val="20"/>
                <w:szCs w:val="20"/>
              </w:rPr>
              <w:t>Moderate (M)</w:t>
            </w:r>
          </w:p>
        </w:tc>
        <w:tc>
          <w:tcPr>
            <w:tcW w:w="748" w:type="pct"/>
          </w:tcPr>
          <w:p w14:paraId="0849F043" w14:textId="77777777" w:rsidR="00841AFE" w:rsidRPr="00B1171D" w:rsidRDefault="00841AFE" w:rsidP="00116BD1">
            <w:pPr>
              <w:pStyle w:val="GSATableText"/>
              <w:rPr>
                <w:sz w:val="20"/>
                <w:szCs w:val="20"/>
                <w:highlight w:val="yellow"/>
              </w:rPr>
            </w:pPr>
            <w:r w:rsidRPr="00B1171D">
              <w:rPr>
                <w:sz w:val="20"/>
                <w:szCs w:val="20"/>
              </w:rPr>
              <w:t>Low (L)</w:t>
            </w:r>
          </w:p>
        </w:tc>
      </w:tr>
      <w:tr w:rsidR="00841AFE" w:rsidRPr="00C4151B" w14:paraId="1F61FCBD" w14:textId="77777777" w:rsidTr="00116BD1">
        <w:trPr>
          <w:cantSplit/>
        </w:trPr>
        <w:tc>
          <w:tcPr>
            <w:tcW w:w="1565" w:type="pct"/>
            <w:hideMark/>
          </w:tcPr>
          <w:p w14:paraId="7CAE6617" w14:textId="7E73A38D" w:rsidR="00841AFE" w:rsidRPr="00C4151B" w:rsidRDefault="00841AFE" w:rsidP="00116BD1">
            <w:pPr>
              <w:pStyle w:val="GSATableText"/>
              <w:rPr>
                <w:sz w:val="20"/>
                <w:szCs w:val="20"/>
              </w:rPr>
            </w:pPr>
            <w:r w:rsidRPr="004A1331">
              <w:t>Lifecycle/Change Management</w:t>
            </w:r>
          </w:p>
        </w:tc>
        <w:tc>
          <w:tcPr>
            <w:tcW w:w="1084" w:type="pct"/>
            <w:hideMark/>
          </w:tcPr>
          <w:p w14:paraId="498F8BF2" w14:textId="74AB2373" w:rsidR="00841AFE" w:rsidRPr="00C4151B" w:rsidRDefault="00841AFE" w:rsidP="00116BD1">
            <w:pPr>
              <w:pStyle w:val="GSATableText"/>
              <w:rPr>
                <w:sz w:val="20"/>
                <w:szCs w:val="20"/>
              </w:rPr>
            </w:pPr>
            <w:r w:rsidRPr="004A1331">
              <w:t>C.3.5.</w:t>
            </w:r>
            <w:r>
              <w:t>2</w:t>
            </w:r>
          </w:p>
        </w:tc>
        <w:tc>
          <w:tcPr>
            <w:tcW w:w="854" w:type="pct"/>
            <w:hideMark/>
          </w:tcPr>
          <w:p w14:paraId="22F8AC0A" w14:textId="299B7597" w:rsidR="00841AFE" w:rsidRPr="00C4151B" w:rsidRDefault="00841AFE" w:rsidP="00116BD1">
            <w:pPr>
              <w:pStyle w:val="GSATableText"/>
              <w:rPr>
                <w:sz w:val="20"/>
                <w:szCs w:val="20"/>
              </w:rPr>
            </w:pPr>
            <w:r>
              <w:rPr>
                <w:sz w:val="20"/>
                <w:szCs w:val="20"/>
              </w:rPr>
              <w:t>Low (L)</w:t>
            </w:r>
          </w:p>
        </w:tc>
        <w:tc>
          <w:tcPr>
            <w:tcW w:w="749" w:type="pct"/>
            <w:hideMark/>
          </w:tcPr>
          <w:p w14:paraId="38ECCF67" w14:textId="54E9DB1B" w:rsidR="00841AFE" w:rsidRPr="00C4151B" w:rsidRDefault="00841AFE" w:rsidP="00116BD1">
            <w:pPr>
              <w:pStyle w:val="GSATableText"/>
              <w:rPr>
                <w:sz w:val="20"/>
                <w:szCs w:val="20"/>
              </w:rPr>
            </w:pPr>
            <w:r>
              <w:rPr>
                <w:sz w:val="20"/>
                <w:szCs w:val="20"/>
              </w:rPr>
              <w:t>Moderate (M)</w:t>
            </w:r>
          </w:p>
        </w:tc>
        <w:tc>
          <w:tcPr>
            <w:tcW w:w="748" w:type="pct"/>
            <w:hideMark/>
          </w:tcPr>
          <w:p w14:paraId="6FDD7F1A" w14:textId="119FACDD" w:rsidR="00841AFE" w:rsidRPr="00C4151B" w:rsidRDefault="00841AFE" w:rsidP="00116BD1">
            <w:pPr>
              <w:pStyle w:val="GSATableText"/>
              <w:rPr>
                <w:sz w:val="20"/>
                <w:szCs w:val="20"/>
              </w:rPr>
            </w:pPr>
            <w:r>
              <w:rPr>
                <w:sz w:val="20"/>
                <w:szCs w:val="20"/>
              </w:rPr>
              <w:t>Low (L)</w:t>
            </w:r>
          </w:p>
        </w:tc>
      </w:tr>
      <w:tr w:rsidR="00841AFE" w:rsidRPr="00C4151B" w14:paraId="37C767E6" w14:textId="77777777" w:rsidTr="00116BD1">
        <w:trPr>
          <w:cantSplit/>
        </w:trPr>
        <w:tc>
          <w:tcPr>
            <w:tcW w:w="1565" w:type="pct"/>
            <w:hideMark/>
          </w:tcPr>
          <w:p w14:paraId="0D298E8B" w14:textId="7A7A0EC8" w:rsidR="00841AFE" w:rsidRPr="00C4151B" w:rsidRDefault="00841AFE" w:rsidP="00116BD1">
            <w:pPr>
              <w:pStyle w:val="GSATableText"/>
              <w:rPr>
                <w:sz w:val="20"/>
                <w:szCs w:val="20"/>
              </w:rPr>
            </w:pPr>
            <w:r w:rsidRPr="004A1331">
              <w:t>System Maintenance</w:t>
            </w:r>
          </w:p>
        </w:tc>
        <w:tc>
          <w:tcPr>
            <w:tcW w:w="1084" w:type="pct"/>
            <w:hideMark/>
          </w:tcPr>
          <w:p w14:paraId="0E4E2099" w14:textId="43437C9B" w:rsidR="00841AFE" w:rsidRPr="00C4151B" w:rsidRDefault="00841AFE" w:rsidP="00116BD1">
            <w:pPr>
              <w:pStyle w:val="GSATableText"/>
              <w:rPr>
                <w:sz w:val="20"/>
                <w:szCs w:val="20"/>
              </w:rPr>
            </w:pPr>
            <w:r w:rsidRPr="004A1331">
              <w:t>C.3.5.3</w:t>
            </w:r>
          </w:p>
        </w:tc>
        <w:tc>
          <w:tcPr>
            <w:tcW w:w="854" w:type="pct"/>
            <w:hideMark/>
          </w:tcPr>
          <w:p w14:paraId="6645469A" w14:textId="0625A8F4" w:rsidR="00841AFE" w:rsidRPr="00C4151B" w:rsidRDefault="00841AFE" w:rsidP="00116BD1">
            <w:pPr>
              <w:pStyle w:val="GSATableText"/>
              <w:rPr>
                <w:sz w:val="20"/>
                <w:szCs w:val="20"/>
              </w:rPr>
            </w:pPr>
            <w:r>
              <w:rPr>
                <w:sz w:val="20"/>
                <w:szCs w:val="20"/>
              </w:rPr>
              <w:t>Low (L)</w:t>
            </w:r>
          </w:p>
        </w:tc>
        <w:tc>
          <w:tcPr>
            <w:tcW w:w="749" w:type="pct"/>
            <w:hideMark/>
          </w:tcPr>
          <w:p w14:paraId="0AB2648E" w14:textId="2F33EA4C" w:rsidR="00841AFE" w:rsidRPr="00C4151B" w:rsidRDefault="00841AFE" w:rsidP="00116BD1">
            <w:pPr>
              <w:pStyle w:val="GSATableText"/>
              <w:rPr>
                <w:sz w:val="20"/>
                <w:szCs w:val="20"/>
              </w:rPr>
            </w:pPr>
            <w:r>
              <w:rPr>
                <w:sz w:val="20"/>
                <w:szCs w:val="20"/>
              </w:rPr>
              <w:t>Moderate (M)</w:t>
            </w:r>
          </w:p>
        </w:tc>
        <w:tc>
          <w:tcPr>
            <w:tcW w:w="748" w:type="pct"/>
            <w:hideMark/>
          </w:tcPr>
          <w:p w14:paraId="78C8508F" w14:textId="63FF6B6C" w:rsidR="00841AFE" w:rsidRPr="00C4151B" w:rsidRDefault="00841AFE" w:rsidP="00116BD1">
            <w:pPr>
              <w:pStyle w:val="GSATableText"/>
              <w:rPr>
                <w:sz w:val="20"/>
                <w:szCs w:val="20"/>
              </w:rPr>
            </w:pPr>
            <w:r>
              <w:rPr>
                <w:sz w:val="20"/>
                <w:szCs w:val="20"/>
              </w:rPr>
              <w:t>Low (L)</w:t>
            </w:r>
          </w:p>
        </w:tc>
      </w:tr>
      <w:tr w:rsidR="00841AFE" w:rsidRPr="00C4151B" w14:paraId="1F634267" w14:textId="77777777" w:rsidTr="00116BD1">
        <w:trPr>
          <w:cantSplit/>
        </w:trPr>
        <w:tc>
          <w:tcPr>
            <w:tcW w:w="1565" w:type="pct"/>
            <w:hideMark/>
          </w:tcPr>
          <w:p w14:paraId="77E9B665" w14:textId="4DF62A91" w:rsidR="00841AFE" w:rsidRPr="00B1563E" w:rsidRDefault="00841AFE" w:rsidP="00116BD1">
            <w:pPr>
              <w:pStyle w:val="GSATableText"/>
            </w:pPr>
            <w:r w:rsidRPr="004A1331">
              <w:t>IT Infrastructure Maintenance</w:t>
            </w:r>
          </w:p>
        </w:tc>
        <w:tc>
          <w:tcPr>
            <w:tcW w:w="1084" w:type="pct"/>
            <w:hideMark/>
          </w:tcPr>
          <w:p w14:paraId="5C074AB5" w14:textId="77777777" w:rsidR="00841AFE" w:rsidRPr="00C4151B" w:rsidRDefault="00841AFE" w:rsidP="00116BD1">
            <w:pPr>
              <w:pStyle w:val="GSATableText"/>
              <w:rPr>
                <w:sz w:val="20"/>
                <w:szCs w:val="20"/>
              </w:rPr>
            </w:pPr>
            <w:r w:rsidRPr="004A1331">
              <w:t>C.3.5.4</w:t>
            </w:r>
          </w:p>
        </w:tc>
        <w:tc>
          <w:tcPr>
            <w:tcW w:w="854" w:type="pct"/>
            <w:hideMark/>
          </w:tcPr>
          <w:p w14:paraId="1EC9F213" w14:textId="13AD7AC5" w:rsidR="00841AFE" w:rsidRPr="00C4151B" w:rsidRDefault="00841AFE" w:rsidP="00116BD1">
            <w:pPr>
              <w:pStyle w:val="GSATableText"/>
              <w:rPr>
                <w:sz w:val="20"/>
                <w:szCs w:val="20"/>
              </w:rPr>
            </w:pPr>
            <w:r>
              <w:rPr>
                <w:sz w:val="20"/>
                <w:szCs w:val="20"/>
              </w:rPr>
              <w:t>Low (L)</w:t>
            </w:r>
          </w:p>
        </w:tc>
        <w:tc>
          <w:tcPr>
            <w:tcW w:w="749" w:type="pct"/>
            <w:hideMark/>
          </w:tcPr>
          <w:p w14:paraId="44588118" w14:textId="5CE0B5D9" w:rsidR="00841AFE" w:rsidRPr="00C4151B" w:rsidRDefault="00841AFE" w:rsidP="00116BD1">
            <w:pPr>
              <w:pStyle w:val="GSATableText"/>
              <w:rPr>
                <w:sz w:val="20"/>
                <w:szCs w:val="20"/>
              </w:rPr>
            </w:pPr>
            <w:r>
              <w:rPr>
                <w:sz w:val="20"/>
                <w:szCs w:val="20"/>
              </w:rPr>
              <w:t>Low (L)</w:t>
            </w:r>
          </w:p>
        </w:tc>
        <w:tc>
          <w:tcPr>
            <w:tcW w:w="748" w:type="pct"/>
            <w:hideMark/>
          </w:tcPr>
          <w:p w14:paraId="125D466B" w14:textId="504038AA" w:rsidR="00841AFE" w:rsidRPr="00C4151B" w:rsidRDefault="00841AFE" w:rsidP="00116BD1">
            <w:pPr>
              <w:pStyle w:val="GSATableText"/>
              <w:rPr>
                <w:sz w:val="20"/>
                <w:szCs w:val="20"/>
              </w:rPr>
            </w:pPr>
            <w:r>
              <w:rPr>
                <w:sz w:val="20"/>
                <w:szCs w:val="20"/>
              </w:rPr>
              <w:t>Low (L)</w:t>
            </w:r>
          </w:p>
        </w:tc>
      </w:tr>
      <w:tr w:rsidR="00841AFE" w:rsidRPr="00C4151B" w14:paraId="102C6C85" w14:textId="77777777" w:rsidTr="00116BD1">
        <w:trPr>
          <w:cantSplit/>
        </w:trPr>
        <w:tc>
          <w:tcPr>
            <w:tcW w:w="1565" w:type="pct"/>
          </w:tcPr>
          <w:p w14:paraId="3DF7207E" w14:textId="0D53FC17" w:rsidR="00841AFE" w:rsidRDefault="00841AFE" w:rsidP="00116BD1">
            <w:pPr>
              <w:pStyle w:val="GSATableText"/>
              <w:rPr>
                <w:sz w:val="20"/>
                <w:szCs w:val="20"/>
              </w:rPr>
            </w:pPr>
            <w:r w:rsidRPr="004A1331">
              <w:t>Information Security</w:t>
            </w:r>
          </w:p>
        </w:tc>
        <w:tc>
          <w:tcPr>
            <w:tcW w:w="1084" w:type="pct"/>
          </w:tcPr>
          <w:p w14:paraId="4CA648A8" w14:textId="7B928DEB" w:rsidR="00841AFE" w:rsidRDefault="00841AFE" w:rsidP="00116BD1">
            <w:pPr>
              <w:pStyle w:val="GSATableText"/>
              <w:rPr>
                <w:sz w:val="20"/>
                <w:szCs w:val="20"/>
              </w:rPr>
            </w:pPr>
            <w:r w:rsidRPr="004A1331">
              <w:t>C.3.5.5</w:t>
            </w:r>
          </w:p>
        </w:tc>
        <w:tc>
          <w:tcPr>
            <w:tcW w:w="854" w:type="pct"/>
          </w:tcPr>
          <w:p w14:paraId="223E286E" w14:textId="3219FA5E" w:rsidR="00841AFE" w:rsidRDefault="00841AFE" w:rsidP="00116BD1">
            <w:pPr>
              <w:pStyle w:val="GSATableText"/>
              <w:rPr>
                <w:sz w:val="20"/>
                <w:szCs w:val="20"/>
              </w:rPr>
            </w:pPr>
            <w:r>
              <w:rPr>
                <w:sz w:val="20"/>
                <w:szCs w:val="20"/>
              </w:rPr>
              <w:t>Low (L)</w:t>
            </w:r>
          </w:p>
        </w:tc>
        <w:tc>
          <w:tcPr>
            <w:tcW w:w="749" w:type="pct"/>
          </w:tcPr>
          <w:p w14:paraId="45A1BDCE" w14:textId="74558011" w:rsidR="00841AFE" w:rsidRDefault="00841AFE" w:rsidP="00116BD1">
            <w:pPr>
              <w:pStyle w:val="GSATableText"/>
              <w:rPr>
                <w:sz w:val="20"/>
                <w:szCs w:val="20"/>
              </w:rPr>
            </w:pPr>
            <w:r>
              <w:rPr>
                <w:sz w:val="20"/>
                <w:szCs w:val="20"/>
              </w:rPr>
              <w:t>Moderate (M)</w:t>
            </w:r>
          </w:p>
        </w:tc>
        <w:tc>
          <w:tcPr>
            <w:tcW w:w="748" w:type="pct"/>
          </w:tcPr>
          <w:p w14:paraId="68FB6A5D" w14:textId="771AE65E" w:rsidR="00841AFE" w:rsidRDefault="00841AFE" w:rsidP="00116BD1">
            <w:pPr>
              <w:pStyle w:val="GSATableText"/>
              <w:rPr>
                <w:sz w:val="20"/>
                <w:szCs w:val="20"/>
              </w:rPr>
            </w:pPr>
            <w:r>
              <w:rPr>
                <w:sz w:val="20"/>
                <w:szCs w:val="20"/>
              </w:rPr>
              <w:t>Moderate (M)</w:t>
            </w:r>
          </w:p>
        </w:tc>
      </w:tr>
      <w:tr w:rsidR="00841AFE" w:rsidRPr="00C4151B" w14:paraId="184DEEAE" w14:textId="77777777" w:rsidTr="00116BD1">
        <w:trPr>
          <w:cantSplit/>
        </w:trPr>
        <w:tc>
          <w:tcPr>
            <w:tcW w:w="1565" w:type="pct"/>
            <w:hideMark/>
          </w:tcPr>
          <w:p w14:paraId="134BF207" w14:textId="5A8A2808" w:rsidR="00841AFE" w:rsidRPr="00C4151B" w:rsidRDefault="00841AFE" w:rsidP="00116BD1">
            <w:pPr>
              <w:pStyle w:val="GSATableText"/>
              <w:rPr>
                <w:sz w:val="20"/>
                <w:szCs w:val="20"/>
              </w:rPr>
            </w:pPr>
            <w:r w:rsidRPr="004A1331">
              <w:t>Record Retention</w:t>
            </w:r>
          </w:p>
        </w:tc>
        <w:tc>
          <w:tcPr>
            <w:tcW w:w="1084" w:type="pct"/>
            <w:hideMark/>
          </w:tcPr>
          <w:p w14:paraId="6390A380" w14:textId="2798583A" w:rsidR="00841AFE" w:rsidRPr="00C4151B" w:rsidRDefault="00841AFE" w:rsidP="00116BD1">
            <w:pPr>
              <w:pStyle w:val="GSATableText"/>
              <w:rPr>
                <w:sz w:val="20"/>
                <w:szCs w:val="20"/>
              </w:rPr>
            </w:pPr>
            <w:r w:rsidRPr="004A1331">
              <w:t>C.3.5.6</w:t>
            </w:r>
          </w:p>
        </w:tc>
        <w:tc>
          <w:tcPr>
            <w:tcW w:w="854" w:type="pct"/>
            <w:hideMark/>
          </w:tcPr>
          <w:p w14:paraId="3EDD3EBD" w14:textId="792607D9" w:rsidR="00841AFE" w:rsidRPr="00C4151B" w:rsidRDefault="00841AFE" w:rsidP="00116BD1">
            <w:pPr>
              <w:pStyle w:val="GSATableText"/>
              <w:rPr>
                <w:sz w:val="20"/>
                <w:szCs w:val="20"/>
              </w:rPr>
            </w:pPr>
            <w:r>
              <w:rPr>
                <w:sz w:val="20"/>
                <w:szCs w:val="20"/>
              </w:rPr>
              <w:t>Low (L)</w:t>
            </w:r>
          </w:p>
        </w:tc>
        <w:tc>
          <w:tcPr>
            <w:tcW w:w="749" w:type="pct"/>
            <w:hideMark/>
          </w:tcPr>
          <w:p w14:paraId="48BCBF50" w14:textId="66B6D973" w:rsidR="00841AFE" w:rsidRPr="00C4151B" w:rsidRDefault="00841AFE" w:rsidP="00116BD1">
            <w:pPr>
              <w:pStyle w:val="GSATableText"/>
              <w:rPr>
                <w:sz w:val="20"/>
                <w:szCs w:val="20"/>
              </w:rPr>
            </w:pPr>
            <w:r>
              <w:rPr>
                <w:sz w:val="20"/>
                <w:szCs w:val="20"/>
              </w:rPr>
              <w:t>Low (L)</w:t>
            </w:r>
          </w:p>
        </w:tc>
        <w:tc>
          <w:tcPr>
            <w:tcW w:w="748" w:type="pct"/>
            <w:hideMark/>
          </w:tcPr>
          <w:p w14:paraId="0C043410" w14:textId="7D971D21" w:rsidR="00841AFE" w:rsidRPr="00C4151B" w:rsidRDefault="00841AFE" w:rsidP="00116BD1">
            <w:pPr>
              <w:pStyle w:val="GSATableText"/>
              <w:rPr>
                <w:sz w:val="20"/>
                <w:szCs w:val="20"/>
              </w:rPr>
            </w:pPr>
            <w:r>
              <w:rPr>
                <w:sz w:val="20"/>
                <w:szCs w:val="20"/>
              </w:rPr>
              <w:t>Low (L)</w:t>
            </w:r>
          </w:p>
        </w:tc>
      </w:tr>
      <w:tr w:rsidR="00841AFE" w:rsidRPr="00C4151B" w14:paraId="7C858346" w14:textId="77777777" w:rsidTr="00116BD1">
        <w:trPr>
          <w:cantSplit/>
        </w:trPr>
        <w:tc>
          <w:tcPr>
            <w:tcW w:w="1565" w:type="pct"/>
            <w:hideMark/>
          </w:tcPr>
          <w:p w14:paraId="00CA4AC7" w14:textId="7299D412" w:rsidR="00841AFE" w:rsidRPr="00C4151B" w:rsidRDefault="00841AFE" w:rsidP="00116BD1">
            <w:pPr>
              <w:pStyle w:val="GSATableText"/>
              <w:rPr>
                <w:sz w:val="20"/>
                <w:szCs w:val="20"/>
              </w:rPr>
            </w:pPr>
            <w:r w:rsidRPr="004A1331">
              <w:t>Information Management</w:t>
            </w:r>
          </w:p>
        </w:tc>
        <w:tc>
          <w:tcPr>
            <w:tcW w:w="1084" w:type="pct"/>
            <w:hideMark/>
          </w:tcPr>
          <w:p w14:paraId="6BA3654B" w14:textId="2E560D43" w:rsidR="00841AFE" w:rsidRPr="00C4151B" w:rsidRDefault="00841AFE" w:rsidP="00116BD1">
            <w:pPr>
              <w:pStyle w:val="GSATableText"/>
              <w:rPr>
                <w:sz w:val="20"/>
                <w:szCs w:val="20"/>
              </w:rPr>
            </w:pPr>
            <w:r w:rsidRPr="004A1331">
              <w:t>C.3.5.7</w:t>
            </w:r>
          </w:p>
        </w:tc>
        <w:tc>
          <w:tcPr>
            <w:tcW w:w="854" w:type="pct"/>
            <w:hideMark/>
          </w:tcPr>
          <w:p w14:paraId="7671E681" w14:textId="3CAD2F7C" w:rsidR="00841AFE" w:rsidRPr="00C4151B" w:rsidRDefault="00841AFE" w:rsidP="00116BD1">
            <w:pPr>
              <w:pStyle w:val="GSATableText"/>
              <w:rPr>
                <w:sz w:val="20"/>
                <w:szCs w:val="20"/>
              </w:rPr>
            </w:pPr>
            <w:r>
              <w:rPr>
                <w:sz w:val="20"/>
                <w:szCs w:val="20"/>
              </w:rPr>
              <w:t>Low (L)</w:t>
            </w:r>
          </w:p>
        </w:tc>
        <w:tc>
          <w:tcPr>
            <w:tcW w:w="749" w:type="pct"/>
            <w:hideMark/>
          </w:tcPr>
          <w:p w14:paraId="0AA4DCC6" w14:textId="75E52D18" w:rsidR="00841AFE" w:rsidRPr="00C4151B" w:rsidRDefault="00841AFE" w:rsidP="00116BD1">
            <w:pPr>
              <w:pStyle w:val="GSATableText"/>
              <w:rPr>
                <w:sz w:val="20"/>
                <w:szCs w:val="20"/>
              </w:rPr>
            </w:pPr>
            <w:r>
              <w:rPr>
                <w:sz w:val="20"/>
                <w:szCs w:val="20"/>
              </w:rPr>
              <w:t>Moderate (M)</w:t>
            </w:r>
          </w:p>
        </w:tc>
        <w:tc>
          <w:tcPr>
            <w:tcW w:w="748" w:type="pct"/>
            <w:hideMark/>
          </w:tcPr>
          <w:p w14:paraId="71B65FC9" w14:textId="013A1EAD" w:rsidR="00841AFE" w:rsidRPr="00C4151B" w:rsidRDefault="00841AFE" w:rsidP="00116BD1">
            <w:pPr>
              <w:pStyle w:val="GSATableText"/>
              <w:rPr>
                <w:sz w:val="20"/>
                <w:szCs w:val="20"/>
              </w:rPr>
            </w:pPr>
            <w:r>
              <w:rPr>
                <w:sz w:val="20"/>
                <w:szCs w:val="20"/>
              </w:rPr>
              <w:t>Low (L)</w:t>
            </w:r>
          </w:p>
        </w:tc>
      </w:tr>
      <w:tr w:rsidR="00841AFE" w:rsidRPr="00C4151B" w14:paraId="24F7C95B" w14:textId="77777777" w:rsidTr="00116BD1">
        <w:trPr>
          <w:cantSplit/>
        </w:trPr>
        <w:tc>
          <w:tcPr>
            <w:tcW w:w="1565" w:type="pct"/>
            <w:hideMark/>
          </w:tcPr>
          <w:p w14:paraId="290A0BF1" w14:textId="472F68D0" w:rsidR="00841AFE" w:rsidRPr="00C4151B" w:rsidRDefault="00841AFE" w:rsidP="00116BD1">
            <w:pPr>
              <w:pStyle w:val="GSATableText"/>
              <w:rPr>
                <w:sz w:val="20"/>
                <w:szCs w:val="20"/>
              </w:rPr>
            </w:pPr>
            <w:r w:rsidRPr="004A1331">
              <w:t>System and Network Monitoring</w:t>
            </w:r>
          </w:p>
        </w:tc>
        <w:tc>
          <w:tcPr>
            <w:tcW w:w="1084" w:type="pct"/>
            <w:hideMark/>
          </w:tcPr>
          <w:p w14:paraId="0178EB9B" w14:textId="783D828B" w:rsidR="00841AFE" w:rsidRPr="00C4151B" w:rsidRDefault="00841AFE" w:rsidP="00116BD1">
            <w:pPr>
              <w:pStyle w:val="GSATableText"/>
              <w:rPr>
                <w:sz w:val="20"/>
                <w:szCs w:val="20"/>
              </w:rPr>
            </w:pPr>
            <w:r w:rsidRPr="004A1331">
              <w:t>C.3.5.8</w:t>
            </w:r>
          </w:p>
        </w:tc>
        <w:tc>
          <w:tcPr>
            <w:tcW w:w="854" w:type="pct"/>
            <w:hideMark/>
          </w:tcPr>
          <w:p w14:paraId="16F33EA0" w14:textId="569D818A" w:rsidR="00841AFE" w:rsidRPr="00C4151B" w:rsidRDefault="00841AFE" w:rsidP="00116BD1">
            <w:pPr>
              <w:pStyle w:val="GSATableText"/>
              <w:rPr>
                <w:sz w:val="20"/>
                <w:szCs w:val="20"/>
              </w:rPr>
            </w:pPr>
            <w:r>
              <w:rPr>
                <w:sz w:val="20"/>
                <w:szCs w:val="20"/>
              </w:rPr>
              <w:t>Moderate (M)</w:t>
            </w:r>
          </w:p>
        </w:tc>
        <w:tc>
          <w:tcPr>
            <w:tcW w:w="749" w:type="pct"/>
            <w:hideMark/>
          </w:tcPr>
          <w:p w14:paraId="0CB64523" w14:textId="3EBDF69A" w:rsidR="00841AFE" w:rsidRPr="00C4151B" w:rsidRDefault="00841AFE" w:rsidP="00116BD1">
            <w:pPr>
              <w:pStyle w:val="GSATableText"/>
              <w:rPr>
                <w:sz w:val="20"/>
                <w:szCs w:val="20"/>
              </w:rPr>
            </w:pPr>
            <w:r>
              <w:rPr>
                <w:sz w:val="20"/>
                <w:szCs w:val="20"/>
              </w:rPr>
              <w:t>Moderate (M)</w:t>
            </w:r>
          </w:p>
        </w:tc>
        <w:tc>
          <w:tcPr>
            <w:tcW w:w="748" w:type="pct"/>
            <w:hideMark/>
          </w:tcPr>
          <w:p w14:paraId="478719DB" w14:textId="1CE7484E" w:rsidR="00841AFE" w:rsidRPr="00C4151B" w:rsidRDefault="00841AFE" w:rsidP="00116BD1">
            <w:pPr>
              <w:pStyle w:val="GSATableText"/>
              <w:rPr>
                <w:sz w:val="20"/>
                <w:szCs w:val="20"/>
              </w:rPr>
            </w:pPr>
            <w:r>
              <w:rPr>
                <w:sz w:val="20"/>
                <w:szCs w:val="20"/>
              </w:rPr>
              <w:t>Low (L)</w:t>
            </w:r>
          </w:p>
        </w:tc>
      </w:tr>
      <w:tr w:rsidR="00841AFE" w:rsidRPr="00C4151B" w14:paraId="69BB65FC" w14:textId="77777777" w:rsidTr="00116BD1">
        <w:trPr>
          <w:cantSplit/>
        </w:trPr>
        <w:tc>
          <w:tcPr>
            <w:tcW w:w="1565" w:type="pct"/>
          </w:tcPr>
          <w:p w14:paraId="50F45B4F" w14:textId="1E258683" w:rsidR="00841AFE" w:rsidRPr="00B1171D" w:rsidRDefault="00841AFE" w:rsidP="00116BD1">
            <w:pPr>
              <w:pStyle w:val="GSATableText"/>
              <w:rPr>
                <w:sz w:val="20"/>
                <w:szCs w:val="20"/>
                <w:highlight w:val="yellow"/>
              </w:rPr>
            </w:pPr>
            <w:r w:rsidRPr="00B1171D">
              <w:lastRenderedPageBreak/>
              <w:t>Information Sharing</w:t>
            </w:r>
          </w:p>
        </w:tc>
        <w:tc>
          <w:tcPr>
            <w:tcW w:w="1084" w:type="pct"/>
          </w:tcPr>
          <w:p w14:paraId="495FC8D4" w14:textId="7BB0A506" w:rsidR="00841AFE" w:rsidRPr="00B1171D" w:rsidRDefault="00841AFE" w:rsidP="00116BD1">
            <w:pPr>
              <w:pStyle w:val="GSATableText"/>
              <w:rPr>
                <w:sz w:val="20"/>
                <w:szCs w:val="20"/>
                <w:highlight w:val="yellow"/>
              </w:rPr>
            </w:pPr>
            <w:r w:rsidRPr="00B1171D">
              <w:t>C.3.5.9</w:t>
            </w:r>
          </w:p>
        </w:tc>
        <w:tc>
          <w:tcPr>
            <w:tcW w:w="854" w:type="pct"/>
          </w:tcPr>
          <w:p w14:paraId="7AA852C4" w14:textId="45C1E074" w:rsidR="00841AFE" w:rsidRPr="00B1171D" w:rsidRDefault="00841AFE" w:rsidP="00116BD1">
            <w:pPr>
              <w:pStyle w:val="GSATableText"/>
              <w:rPr>
                <w:sz w:val="20"/>
                <w:szCs w:val="20"/>
                <w:highlight w:val="yellow"/>
              </w:rPr>
            </w:pPr>
            <w:r w:rsidRPr="00B1171D">
              <w:rPr>
                <w:sz w:val="20"/>
                <w:szCs w:val="20"/>
              </w:rPr>
              <w:t>Low (L)</w:t>
            </w:r>
          </w:p>
        </w:tc>
        <w:tc>
          <w:tcPr>
            <w:tcW w:w="749" w:type="pct"/>
          </w:tcPr>
          <w:p w14:paraId="267C1CAB" w14:textId="4831B038" w:rsidR="00841AFE" w:rsidRPr="00B1171D" w:rsidRDefault="00841AFE" w:rsidP="00116BD1">
            <w:pPr>
              <w:pStyle w:val="GSATableText"/>
              <w:rPr>
                <w:sz w:val="20"/>
                <w:szCs w:val="20"/>
                <w:highlight w:val="yellow"/>
              </w:rPr>
            </w:pPr>
            <w:r w:rsidRPr="00B1171D">
              <w:rPr>
                <w:sz w:val="20"/>
                <w:szCs w:val="20"/>
              </w:rPr>
              <w:t>Low (L)</w:t>
            </w:r>
          </w:p>
        </w:tc>
        <w:tc>
          <w:tcPr>
            <w:tcW w:w="748" w:type="pct"/>
          </w:tcPr>
          <w:p w14:paraId="0264A284" w14:textId="01195C90" w:rsidR="00841AFE" w:rsidRPr="00B1171D" w:rsidRDefault="00841AFE" w:rsidP="00116BD1">
            <w:pPr>
              <w:pStyle w:val="GSATableText"/>
              <w:rPr>
                <w:sz w:val="20"/>
                <w:szCs w:val="20"/>
                <w:highlight w:val="yellow"/>
              </w:rPr>
            </w:pPr>
            <w:r w:rsidRPr="00B1171D">
              <w:rPr>
                <w:sz w:val="20"/>
                <w:szCs w:val="20"/>
              </w:rPr>
              <w:t>Moderate (M)</w:t>
            </w:r>
          </w:p>
        </w:tc>
      </w:tr>
    </w:tbl>
    <w:p w14:paraId="54C221B5" w14:textId="43D738F1" w:rsidR="00265D9D" w:rsidRDefault="00265D9D" w:rsidP="008A02B6">
      <w:pPr>
        <w:pStyle w:val="Heading2"/>
        <w:rPr>
          <w:color w:val="002060"/>
          <w:kern w:val="2"/>
        </w:rPr>
      </w:pPr>
      <w:bookmarkStart w:id="50" w:name="_Toc48643498"/>
      <w:r>
        <w:t>Security Objectives Categorization (FIPS 199)</w:t>
      </w:r>
      <w:bookmarkEnd w:id="43"/>
      <w:bookmarkEnd w:id="44"/>
      <w:bookmarkEnd w:id="45"/>
      <w:bookmarkEnd w:id="46"/>
      <w:bookmarkEnd w:id="47"/>
      <w:bookmarkEnd w:id="48"/>
      <w:bookmarkEnd w:id="50"/>
      <w:r w:rsidR="00D55D09">
        <w:t xml:space="preserve"> </w:t>
      </w:r>
    </w:p>
    <w:p w14:paraId="69A79B9C" w14:textId="7E74B413" w:rsidR="00EA5BAE" w:rsidRDefault="00265D9D" w:rsidP="00EA5BAE">
      <w:pPr>
        <w:spacing w:before="0" w:after="0"/>
        <w:rPr>
          <w:rFonts w:ascii="Times New Roman" w:eastAsia="Times New Roman" w:hAnsi="Times New Roman"/>
          <w:color w:val="auto"/>
          <w:sz w:val="24"/>
        </w:rPr>
      </w:pPr>
      <w:r>
        <w:t xml:space="preserve">Based on the information provided in </w:t>
      </w:r>
      <w:r>
        <w:fldChar w:fldCharType="begin"/>
      </w:r>
      <w:r>
        <w:instrText xml:space="preserve"> REF _Ref437326815 \h </w:instrText>
      </w:r>
      <w:r>
        <w:fldChar w:fldCharType="separate"/>
      </w:r>
      <w:r w:rsidR="00EF6AB2">
        <w:t xml:space="preserve">Table </w:t>
      </w:r>
      <w:r w:rsidR="00EF6AB2">
        <w:rPr>
          <w:noProof/>
        </w:rPr>
        <w:t>2</w:t>
      </w:r>
      <w:r w:rsidR="00EF6AB2">
        <w:noBreakHyphen/>
      </w:r>
      <w:r w:rsidR="00EF6AB2">
        <w:rPr>
          <w:noProof/>
        </w:rPr>
        <w:t>2</w:t>
      </w:r>
      <w:r w:rsidR="002950B2">
        <w:rPr>
          <w:noProof/>
        </w:rPr>
        <w:t>.</w:t>
      </w:r>
      <w:r w:rsidR="00EF6AB2">
        <w:t xml:space="preserve"> Sensitivity Categorization of Information Types</w:t>
      </w:r>
      <w:r>
        <w:fldChar w:fldCharType="end"/>
      </w:r>
      <w:r>
        <w:t xml:space="preserve">, for </w:t>
      </w:r>
      <w:r w:rsidR="00C9467F">
        <w:t>Office 365</w:t>
      </w:r>
      <w:r>
        <w:t xml:space="preserve">, default to the high-water mark for the Information Types as identified in </w:t>
      </w:r>
      <w:r>
        <w:fldChar w:fldCharType="begin"/>
      </w:r>
      <w:r>
        <w:instrText xml:space="preserve"> REF _Ref437326642 \h </w:instrText>
      </w:r>
      <w:r>
        <w:fldChar w:fldCharType="separate"/>
      </w:r>
      <w:r w:rsidR="00EF6AB2">
        <w:t xml:space="preserve">Table </w:t>
      </w:r>
      <w:r w:rsidR="00EF6AB2">
        <w:rPr>
          <w:noProof/>
        </w:rPr>
        <w:t>2</w:t>
      </w:r>
      <w:r w:rsidR="00EF6AB2">
        <w:noBreakHyphen/>
      </w:r>
      <w:r w:rsidR="00EF6AB2">
        <w:rPr>
          <w:noProof/>
        </w:rPr>
        <w:t>3</w:t>
      </w:r>
      <w:r w:rsidR="002950B2">
        <w:rPr>
          <w:noProof/>
        </w:rPr>
        <w:t>.</w:t>
      </w:r>
      <w:r w:rsidR="00EF6AB2">
        <w:t xml:space="preserve"> Security Impact Level</w:t>
      </w:r>
      <w:r>
        <w:fldChar w:fldCharType="end"/>
      </w:r>
      <w:r>
        <w:t xml:space="preserve"> below</w:t>
      </w:r>
      <w:r w:rsidR="00EA5BAE" w:rsidRPr="00EA5BAE">
        <w:rPr>
          <w:vertAlign w:val="superscript"/>
        </w:rPr>
        <w:t xml:space="preserve"> </w:t>
      </w:r>
    </w:p>
    <w:p w14:paraId="3693EE20" w14:textId="5E099E90" w:rsidR="00265D9D" w:rsidRDefault="00265D9D" w:rsidP="00265D9D">
      <w:r>
        <w:t xml:space="preserve">.  </w:t>
      </w:r>
    </w:p>
    <w:p w14:paraId="64232581" w14:textId="6BA54D9B" w:rsidR="00265D9D" w:rsidRDefault="00265D9D" w:rsidP="00265D9D">
      <w:pPr>
        <w:pStyle w:val="Caption"/>
      </w:pPr>
      <w:bookmarkStart w:id="51" w:name="_Toc520895811"/>
      <w:bookmarkStart w:id="52" w:name="_Toc437345240"/>
      <w:bookmarkStart w:id="53" w:name="_Ref437326642"/>
      <w:bookmarkStart w:id="54" w:name="_Toc16579437"/>
      <w:bookmarkStart w:id="55" w:name="_Hlk21414419"/>
      <w:r w:rsidRPr="006F4BFA">
        <w:t xml:space="preserve">Table </w:t>
      </w:r>
      <w:fldSimple w:instr=" STYLEREF 1 \s ">
        <w:r w:rsidR="00EF6AB2" w:rsidRPr="006F4BFA">
          <w:t>2</w:t>
        </w:r>
      </w:fldSimple>
      <w:r w:rsidRPr="006F4BFA">
        <w:noBreakHyphen/>
      </w:r>
      <w:fldSimple w:instr=" SEQ Table \* ARABIC \s 1 ">
        <w:r w:rsidR="00EF6AB2" w:rsidRPr="006F4BFA">
          <w:t>3</w:t>
        </w:r>
      </w:fldSimple>
      <w:r w:rsidR="002950B2" w:rsidRPr="006F4BFA">
        <w:t>.</w:t>
      </w:r>
      <w:r w:rsidRPr="006F4BFA">
        <w:t xml:space="preserve"> Security Impact Level</w:t>
      </w:r>
      <w:bookmarkEnd w:id="51"/>
      <w:bookmarkEnd w:id="52"/>
      <w:bookmarkEnd w:id="53"/>
      <w:bookmarkEnd w:id="54"/>
    </w:p>
    <w:tbl>
      <w:tblPr>
        <w:tblStyle w:val="FedRamp"/>
        <w:tblW w:w="5000" w:type="pct"/>
        <w:jc w:val="center"/>
        <w:tblLook w:val="04A0" w:firstRow="1" w:lastRow="0" w:firstColumn="1" w:lastColumn="0" w:noHBand="0" w:noVBand="1"/>
      </w:tblPr>
      <w:tblGrid>
        <w:gridCol w:w="2556"/>
        <w:gridCol w:w="6794"/>
      </w:tblGrid>
      <w:tr w:rsidR="00ED43E7" w:rsidRPr="00C4151B" w14:paraId="2958B819" w14:textId="77777777" w:rsidTr="00DF21DE">
        <w:trPr>
          <w:cnfStyle w:val="100000000000" w:firstRow="1" w:lastRow="0" w:firstColumn="0" w:lastColumn="0" w:oddVBand="0" w:evenVBand="0" w:oddHBand="0" w:evenHBand="0" w:firstRowFirstColumn="0" w:firstRowLastColumn="0" w:lastRowFirstColumn="0" w:lastRowLastColumn="0"/>
          <w:cantSplit/>
          <w:trHeight w:val="20"/>
          <w:tblHeader/>
          <w:jc w:val="center"/>
        </w:trPr>
        <w:tc>
          <w:tcPr>
            <w:tcW w:w="1367" w:type="pct"/>
            <w:vAlign w:val="top"/>
            <w:hideMark/>
          </w:tcPr>
          <w:bookmarkEnd w:id="55"/>
          <w:p w14:paraId="3362A493"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Security Objective</w:t>
            </w:r>
          </w:p>
        </w:tc>
        <w:tc>
          <w:tcPr>
            <w:tcW w:w="3633" w:type="pct"/>
            <w:vAlign w:val="top"/>
            <w:hideMark/>
          </w:tcPr>
          <w:p w14:paraId="6A5065A7" w14:textId="77777777" w:rsidR="00265D9D" w:rsidRPr="0090129C" w:rsidRDefault="00265D9D">
            <w:pPr>
              <w:pStyle w:val="GSATableHeading"/>
              <w:rPr>
                <w:rFonts w:asciiTheme="majorHAnsi" w:hAnsiTheme="majorHAnsi"/>
                <w:b/>
                <w:szCs w:val="20"/>
              </w:rPr>
            </w:pPr>
            <w:r w:rsidRPr="0090129C">
              <w:rPr>
                <w:rFonts w:asciiTheme="majorHAnsi" w:hAnsiTheme="majorHAnsi"/>
                <w:szCs w:val="20"/>
              </w:rPr>
              <w:t>Low, Moderate or High</w:t>
            </w:r>
          </w:p>
        </w:tc>
      </w:tr>
      <w:tr w:rsidR="00265D9D" w:rsidRPr="00C4151B" w14:paraId="7F40FB8F" w14:textId="77777777" w:rsidTr="00DF21DE">
        <w:trPr>
          <w:cantSplit/>
          <w:trHeight w:val="20"/>
          <w:jc w:val="center"/>
        </w:trPr>
        <w:tc>
          <w:tcPr>
            <w:tcW w:w="1367" w:type="pct"/>
            <w:hideMark/>
          </w:tcPr>
          <w:p w14:paraId="4B9B574C" w14:textId="77777777" w:rsidR="00265D9D" w:rsidRPr="004B1625" w:rsidRDefault="00265D9D">
            <w:pPr>
              <w:pStyle w:val="GSATableHeading"/>
              <w:rPr>
                <w:szCs w:val="20"/>
              </w:rPr>
            </w:pPr>
            <w:r w:rsidRPr="004B1625">
              <w:rPr>
                <w:szCs w:val="20"/>
              </w:rPr>
              <w:t>Confidentiality</w:t>
            </w:r>
          </w:p>
        </w:tc>
        <w:tc>
          <w:tcPr>
            <w:tcW w:w="3633" w:type="pct"/>
            <w:hideMark/>
          </w:tcPr>
          <w:p w14:paraId="2170CBA3" w14:textId="4690929C"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7012D4D" w14:textId="77777777" w:rsidTr="00DF21DE">
        <w:trPr>
          <w:cantSplit/>
          <w:trHeight w:val="20"/>
          <w:jc w:val="center"/>
        </w:trPr>
        <w:tc>
          <w:tcPr>
            <w:tcW w:w="1367" w:type="pct"/>
            <w:hideMark/>
          </w:tcPr>
          <w:p w14:paraId="7AFFAADC" w14:textId="77777777" w:rsidR="00265D9D" w:rsidRPr="004B1625" w:rsidRDefault="00265D9D">
            <w:pPr>
              <w:pStyle w:val="GSATableHeading"/>
              <w:rPr>
                <w:szCs w:val="20"/>
              </w:rPr>
            </w:pPr>
            <w:r w:rsidRPr="004B1625">
              <w:rPr>
                <w:szCs w:val="20"/>
              </w:rPr>
              <w:t>Integrity</w:t>
            </w:r>
          </w:p>
        </w:tc>
        <w:tc>
          <w:tcPr>
            <w:tcW w:w="3633" w:type="pct"/>
            <w:hideMark/>
          </w:tcPr>
          <w:p w14:paraId="3D4ABB53" w14:textId="6B682006"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r w:rsidR="00265D9D" w:rsidRPr="00C4151B" w14:paraId="7C98A8AB" w14:textId="77777777" w:rsidTr="00DF21DE">
        <w:trPr>
          <w:cantSplit/>
          <w:trHeight w:val="20"/>
          <w:jc w:val="center"/>
        </w:trPr>
        <w:tc>
          <w:tcPr>
            <w:tcW w:w="1367" w:type="pct"/>
            <w:hideMark/>
          </w:tcPr>
          <w:p w14:paraId="0333CE20" w14:textId="77777777" w:rsidR="00265D9D" w:rsidRPr="004B1625" w:rsidRDefault="00265D9D">
            <w:pPr>
              <w:pStyle w:val="GSATableHeading"/>
              <w:rPr>
                <w:szCs w:val="20"/>
              </w:rPr>
            </w:pPr>
            <w:r w:rsidRPr="004B1625">
              <w:rPr>
                <w:szCs w:val="20"/>
              </w:rPr>
              <w:t>Availability</w:t>
            </w:r>
          </w:p>
        </w:tc>
        <w:tc>
          <w:tcPr>
            <w:tcW w:w="3633" w:type="pct"/>
            <w:hideMark/>
          </w:tcPr>
          <w:p w14:paraId="75774B82" w14:textId="1E99AF3E" w:rsidR="00265D9D" w:rsidRPr="004B1625" w:rsidRDefault="006F4BFA" w:rsidP="00646FF6">
            <w:pPr>
              <w:pStyle w:val="GSATableText"/>
              <w:rPr>
                <w:sz w:val="20"/>
                <w:szCs w:val="20"/>
              </w:rPr>
            </w:pPr>
            <w:r w:rsidRPr="006F4BFA">
              <w:rPr>
                <w:sz w:val="20"/>
                <w:szCs w:val="20"/>
              </w:rPr>
              <w:t>High (H)</w:t>
            </w:r>
            <w:r>
              <w:rPr>
                <w:sz w:val="20"/>
                <w:szCs w:val="20"/>
              </w:rPr>
              <w:t xml:space="preserve"> </w:t>
            </w:r>
          </w:p>
        </w:tc>
      </w:tr>
    </w:tbl>
    <w:p w14:paraId="15B97366" w14:textId="46D51234" w:rsidR="00265D9D" w:rsidRDefault="00265D9D" w:rsidP="00265D9D">
      <w:r>
        <w:t xml:space="preserve">Through review and analysis, it has been determined that the baseline </w:t>
      </w:r>
      <w:r w:rsidR="003F23EC">
        <w:t xml:space="preserve"> </w:t>
      </w:r>
      <w:r>
        <w:t xml:space="preserve">security categorization for </w:t>
      </w:r>
      <w:r w:rsidR="0059262E">
        <w:t xml:space="preserve">Office 365 </w:t>
      </w:r>
      <w:r>
        <w:t xml:space="preserve">system is listed in the </w:t>
      </w:r>
      <w:r>
        <w:fldChar w:fldCharType="begin"/>
      </w:r>
      <w:r>
        <w:instrText xml:space="preserve"> REF _Ref437326739 \h  \* MERGEFORMAT </w:instrText>
      </w:r>
      <w:r>
        <w:fldChar w:fldCharType="separate"/>
      </w:r>
      <w:r w:rsidR="00EF6AB2">
        <w:t>Table 2</w:t>
      </w:r>
      <w:r w:rsidR="00EF6AB2">
        <w:noBreakHyphen/>
        <w:t>4</w:t>
      </w:r>
      <w:r w:rsidR="002950B2">
        <w:t>.</w:t>
      </w:r>
      <w:r w:rsidR="00EF6AB2">
        <w:t xml:space="preserve"> Baseline Security Configuration</w:t>
      </w:r>
      <w:r>
        <w:fldChar w:fldCharType="end"/>
      </w:r>
      <w:r>
        <w:t xml:space="preserve"> that follows. </w:t>
      </w:r>
    </w:p>
    <w:p w14:paraId="068CD5E4" w14:textId="4A1271E2" w:rsidR="00265D9D" w:rsidRDefault="00265D9D" w:rsidP="00265D9D">
      <w:pPr>
        <w:pStyle w:val="Caption"/>
      </w:pPr>
      <w:bookmarkStart w:id="56" w:name="_Toc520895812"/>
      <w:bookmarkStart w:id="57" w:name="_Toc437345241"/>
      <w:bookmarkStart w:id="58" w:name="_Ref437326739"/>
      <w:bookmarkStart w:id="59" w:name="_Toc16579438"/>
      <w:r>
        <w:t xml:space="preserve">Table </w:t>
      </w:r>
      <w:r>
        <w:fldChar w:fldCharType="begin"/>
      </w:r>
      <w:r>
        <w:rPr>
          <w:noProof/>
        </w:rPr>
        <w:instrText xml:space="preserve"> STYLEREF 1 \s </w:instrText>
      </w:r>
      <w:r>
        <w:fldChar w:fldCharType="separate"/>
      </w:r>
      <w:r w:rsidR="00EF6AB2">
        <w:rPr>
          <w:noProof/>
        </w:rPr>
        <w:t>2</w:t>
      </w:r>
      <w:r>
        <w:fldChar w:fldCharType="end"/>
      </w:r>
      <w:r>
        <w:noBreakHyphen/>
      </w:r>
      <w:r>
        <w:fldChar w:fldCharType="begin"/>
      </w:r>
      <w:r>
        <w:rPr>
          <w:noProof/>
        </w:rPr>
        <w:instrText xml:space="preserve"> SEQ Table \* ARABIC \s 1 </w:instrText>
      </w:r>
      <w:r>
        <w:fldChar w:fldCharType="separate"/>
      </w:r>
      <w:r w:rsidR="00EF6AB2">
        <w:rPr>
          <w:noProof/>
        </w:rPr>
        <w:t>4</w:t>
      </w:r>
      <w:r>
        <w:fldChar w:fldCharType="end"/>
      </w:r>
      <w:r w:rsidR="002950B2">
        <w:t>.</w:t>
      </w:r>
      <w:r>
        <w:t xml:space="preserve"> Baseline Security Configuration</w:t>
      </w:r>
      <w:bookmarkEnd w:id="56"/>
      <w:bookmarkEnd w:id="57"/>
      <w:bookmarkEnd w:id="58"/>
      <w:bookmarkEnd w:id="59"/>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2E9F5" w:themeFill="accent1" w:themeFillTint="33"/>
        <w:tblCellMar>
          <w:top w:w="72" w:type="dxa"/>
          <w:left w:w="72" w:type="dxa"/>
          <w:bottom w:w="72" w:type="dxa"/>
          <w:right w:w="72" w:type="dxa"/>
        </w:tblCellMar>
        <w:tblLook w:val="04A0" w:firstRow="1" w:lastRow="0" w:firstColumn="1" w:lastColumn="0" w:noHBand="0" w:noVBand="1"/>
      </w:tblPr>
      <w:tblGrid>
        <w:gridCol w:w="5937"/>
        <w:gridCol w:w="3413"/>
      </w:tblGrid>
      <w:tr w:rsidR="00265D9D" w:rsidRPr="00C4151B" w14:paraId="20D00EF0" w14:textId="77777777" w:rsidTr="00ED43E7">
        <w:trPr>
          <w:cantSplit/>
          <w:trHeight w:hRule="exact" w:val="288"/>
          <w:jc w:val="center"/>
        </w:trPr>
        <w:tc>
          <w:tcPr>
            <w:tcW w:w="3175" w:type="pct"/>
            <w:tcBorders>
              <w:top w:val="single" w:sz="4" w:space="0" w:color="auto"/>
              <w:left w:val="single" w:sz="4" w:space="0" w:color="auto"/>
              <w:bottom w:val="single" w:sz="4" w:space="0" w:color="auto"/>
              <w:right w:val="single" w:sz="4" w:space="0" w:color="auto"/>
            </w:tcBorders>
            <w:shd w:val="clear" w:color="auto" w:fill="1D396B" w:themeFill="accent5"/>
            <w:tcMar>
              <w:top w:w="0" w:type="dxa"/>
              <w:left w:w="101" w:type="dxa"/>
              <w:bottom w:w="115" w:type="dxa"/>
              <w:right w:w="101" w:type="dxa"/>
            </w:tcMar>
            <w:vAlign w:val="center"/>
            <w:hideMark/>
          </w:tcPr>
          <w:p w14:paraId="63F64A64" w14:textId="58795817" w:rsidR="00265D9D" w:rsidRPr="008C5A0D" w:rsidRDefault="00391B92">
            <w:pPr>
              <w:pStyle w:val="GSATableHeading"/>
              <w:rPr>
                <w:color w:val="FFFFFF" w:themeColor="background1"/>
                <w:szCs w:val="20"/>
                <w:highlight w:val="yellow"/>
              </w:rPr>
            </w:pPr>
            <w:r w:rsidRPr="0073338B">
              <w:rPr>
                <w:szCs w:val="20"/>
              </w:rPr>
              <w:t xml:space="preserve">Office 365 </w:t>
            </w:r>
            <w:r w:rsidR="00265D9D" w:rsidRPr="0073338B">
              <w:rPr>
                <w:szCs w:val="20"/>
              </w:rPr>
              <w:t>Security Categorization</w:t>
            </w:r>
          </w:p>
        </w:tc>
        <w:tc>
          <w:tcPr>
            <w:tcW w:w="1825" w:type="pct"/>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vAlign w:val="center"/>
            <w:hideMark/>
          </w:tcPr>
          <w:p w14:paraId="7A90D1DD" w14:textId="7449279E" w:rsidR="00265D9D" w:rsidRPr="008C5A0D" w:rsidRDefault="006F4BFA" w:rsidP="00646FF6">
            <w:pPr>
              <w:pStyle w:val="GSATableText"/>
              <w:rPr>
                <w:sz w:val="20"/>
                <w:szCs w:val="20"/>
                <w:highlight w:val="yellow"/>
              </w:rPr>
            </w:pPr>
            <w:r w:rsidRPr="008C5A0D">
              <w:rPr>
                <w:sz w:val="20"/>
                <w:szCs w:val="20"/>
              </w:rPr>
              <w:t>High (H)</w:t>
            </w:r>
            <w:r>
              <w:rPr>
                <w:sz w:val="20"/>
                <w:szCs w:val="20"/>
              </w:rPr>
              <w:t xml:space="preserve"> </w:t>
            </w:r>
          </w:p>
        </w:tc>
      </w:tr>
    </w:tbl>
    <w:p w14:paraId="0595C1DD" w14:textId="77777777" w:rsidR="00265D9D" w:rsidRDefault="00265D9D" w:rsidP="00265D9D">
      <w:r>
        <w:t xml:space="preserve">Using this categorization, in conjunction with the risk assessment and any unique security requirements, we have established the security controls for this system, as detailed in this SSP.  </w:t>
      </w:r>
    </w:p>
    <w:p w14:paraId="5D3AF042" w14:textId="77777777" w:rsidR="00265D9D" w:rsidRDefault="00265D9D" w:rsidP="008A02B6">
      <w:pPr>
        <w:pStyle w:val="Heading2"/>
      </w:pPr>
      <w:bookmarkStart w:id="60" w:name="_Toc520895316"/>
      <w:bookmarkStart w:id="61" w:name="_Toc515370047"/>
      <w:bookmarkStart w:id="62" w:name="_Toc449543270"/>
      <w:bookmarkStart w:id="63" w:name="_Toc48643499"/>
      <w:bookmarkStart w:id="64" w:name="_Toc388620673"/>
      <w:bookmarkStart w:id="65" w:name="_Toc385594816"/>
      <w:bookmarkStart w:id="66" w:name="_Toc385594428"/>
      <w:bookmarkStart w:id="67" w:name="_Toc385594036"/>
      <w:r>
        <w:t>Digital Identity Determination</w:t>
      </w:r>
      <w:bookmarkEnd w:id="60"/>
      <w:bookmarkEnd w:id="61"/>
      <w:bookmarkEnd w:id="62"/>
      <w:bookmarkEnd w:id="63"/>
      <w:r>
        <w:t xml:space="preserve"> </w:t>
      </w:r>
      <w:bookmarkEnd w:id="64"/>
      <w:bookmarkEnd w:id="65"/>
      <w:bookmarkEnd w:id="66"/>
      <w:bookmarkEnd w:id="67"/>
    </w:p>
    <w:p w14:paraId="391FFDED" w14:textId="6794F4CA" w:rsidR="00265D9D" w:rsidRDefault="00265D9D" w:rsidP="00265D9D">
      <w:r>
        <w:t xml:space="preserve">The digital identity information may be found in </w:t>
      </w:r>
      <w:r w:rsidR="001C0D50">
        <w:fldChar w:fldCharType="begin"/>
      </w:r>
      <w:r w:rsidR="001C0D50">
        <w:instrText xml:space="preserve"> REF _Ref521958139 \r \h </w:instrText>
      </w:r>
      <w:r w:rsidR="001C0D50">
        <w:fldChar w:fldCharType="separate"/>
      </w:r>
      <w:r w:rsidR="001C0D50">
        <w:t>Attachment 3</w:t>
      </w:r>
      <w:r w:rsidR="001C0D50">
        <w:fldChar w:fldCharType="end"/>
      </w:r>
      <w:r w:rsidR="001C0D50">
        <w:t>, Digital Identity Worksheet.</w:t>
      </w:r>
    </w:p>
    <w:p w14:paraId="1B5D40CC" w14:textId="77777777" w:rsidR="00265D9D" w:rsidRDefault="00265D9D" w:rsidP="00ED43E7">
      <w:r>
        <w:t xml:space="preserve">Note: NIST SP 800-63-3, Digital Identity Guidelines, does not recognize the four Levels of Assurance model previously used by federal agencies and described in OMB M-04-04, instead requiring agencies to individually select levels corresponding to each function being performed.  </w:t>
      </w:r>
    </w:p>
    <w:p w14:paraId="52C25B67" w14:textId="5C279CB9" w:rsidR="000E1E06" w:rsidRPr="008C5C37" w:rsidRDefault="00265D9D" w:rsidP="000E1E06">
      <w:r w:rsidRPr="00F01D2E">
        <w:t>The digital identity level is</w:t>
      </w:r>
      <w:r w:rsidR="008C5C37" w:rsidRPr="008C5C37">
        <w:t xml:space="preserve"> </w:t>
      </w:r>
      <w:r w:rsidR="008C5C37" w:rsidRPr="0090129C">
        <w:t>Level 3:  AAL3, IAL3, FAL3</w:t>
      </w:r>
      <w:r w:rsidRPr="00F01D2E">
        <w:t xml:space="preserve"> </w:t>
      </w:r>
    </w:p>
    <w:p w14:paraId="4D901331" w14:textId="7656CA51" w:rsidR="0005219F" w:rsidRDefault="002C0A7F" w:rsidP="002C0A7F">
      <w:pPr>
        <w:pStyle w:val="Heading1"/>
      </w:pPr>
      <w:bookmarkStart w:id="68" w:name="_Toc48643500"/>
      <w:r>
        <w:t>Information System Owner</w:t>
      </w:r>
      <w:bookmarkEnd w:id="68"/>
    </w:p>
    <w:p w14:paraId="22A5A5BF" w14:textId="77777777" w:rsidR="00841544" w:rsidRDefault="00841544" w:rsidP="00841544">
      <w:r>
        <w:t xml:space="preserve">The following individual is identified as the system owner or functional proponent/advocate for this system.  </w:t>
      </w:r>
    </w:p>
    <w:p w14:paraId="47D44D02" w14:textId="45A61640" w:rsidR="00841544" w:rsidRDefault="00841544" w:rsidP="00841544">
      <w:pPr>
        <w:pStyle w:val="Caption"/>
      </w:pPr>
      <w:bookmarkStart w:id="69" w:name="_Toc520895813"/>
      <w:bookmarkStart w:id="70" w:name="_Toc437345244"/>
      <w:bookmarkStart w:id="71" w:name="_Toc16579439"/>
      <w:r>
        <w:lastRenderedPageBreak/>
        <w:t xml:space="preserve">Table </w:t>
      </w:r>
      <w:r>
        <w:fldChar w:fldCharType="begin"/>
      </w:r>
      <w:r>
        <w:rPr>
          <w:noProof/>
        </w:rPr>
        <w:instrText xml:space="preserve"> STYLEREF 1 \s </w:instrText>
      </w:r>
      <w:r>
        <w:fldChar w:fldCharType="separate"/>
      </w:r>
      <w:r w:rsidR="00EF6AB2">
        <w:rPr>
          <w:noProof/>
        </w:rPr>
        <w:t>3</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Owner</w:t>
      </w:r>
      <w:bookmarkEnd w:id="69"/>
      <w:bookmarkEnd w:id="70"/>
      <w:bookmarkEnd w:id="71"/>
    </w:p>
    <w:tbl>
      <w:tblPr>
        <w:tblStyle w:val="FedRamp"/>
        <w:tblW w:w="5000" w:type="pct"/>
        <w:tblLook w:val="04A0" w:firstRow="1" w:lastRow="0" w:firstColumn="1" w:lastColumn="0" w:noHBand="0" w:noVBand="1"/>
      </w:tblPr>
      <w:tblGrid>
        <w:gridCol w:w="2631"/>
        <w:gridCol w:w="6719"/>
      </w:tblGrid>
      <w:tr w:rsidR="00841544" w:rsidRPr="00C4151B" w14:paraId="757BED59"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369B0E2F" w14:textId="77777777" w:rsidR="00841544" w:rsidRPr="0084793D" w:rsidRDefault="00841544">
            <w:pPr>
              <w:pStyle w:val="GSATableHeading"/>
              <w:rPr>
                <w:rFonts w:asciiTheme="minorHAnsi" w:hAnsiTheme="minorHAnsi" w:cstheme="minorHAnsi"/>
                <w:b/>
                <w:szCs w:val="20"/>
              </w:rPr>
            </w:pPr>
            <w:r w:rsidRPr="0084793D">
              <w:rPr>
                <w:rFonts w:asciiTheme="minorHAnsi" w:hAnsiTheme="minorHAnsi" w:cstheme="minorHAnsi"/>
                <w:szCs w:val="20"/>
              </w:rPr>
              <w:t>Information System Owner Information</w:t>
            </w:r>
          </w:p>
        </w:tc>
      </w:tr>
      <w:tr w:rsidR="00841544" w:rsidRPr="00C4151B" w14:paraId="6F8C1D56" w14:textId="77777777" w:rsidTr="00DF21DE">
        <w:trPr>
          <w:cantSplit/>
        </w:trPr>
        <w:tc>
          <w:tcPr>
            <w:tcW w:w="1407" w:type="pct"/>
            <w:shd w:val="clear" w:color="auto" w:fill="C4D3EF" w:themeFill="accent5" w:themeFillTint="33"/>
            <w:hideMark/>
          </w:tcPr>
          <w:p w14:paraId="2E4D6C17" w14:textId="77777777" w:rsidR="00841544" w:rsidRPr="00C4151B" w:rsidRDefault="00841544" w:rsidP="00646FF6">
            <w:pPr>
              <w:pStyle w:val="GSATableHeadingLeftJustified"/>
              <w:keepNext w:val="0"/>
              <w:keepLines w:val="0"/>
            </w:pPr>
            <w:r w:rsidRPr="00C4151B">
              <w:t>Name</w:t>
            </w:r>
          </w:p>
        </w:tc>
        <w:tc>
          <w:tcPr>
            <w:tcW w:w="3593" w:type="pct"/>
            <w:hideMark/>
          </w:tcPr>
          <w:p w14:paraId="6B387277" w14:textId="3B255380" w:rsidR="00841544" w:rsidRPr="0084793D" w:rsidRDefault="001B6B3E" w:rsidP="00646FF6">
            <w:pPr>
              <w:pStyle w:val="GSATableText"/>
              <w:rPr>
                <w:rFonts w:asciiTheme="minorHAnsi" w:hAnsiTheme="minorHAnsi" w:cstheme="minorHAnsi"/>
                <w:sz w:val="20"/>
                <w:szCs w:val="20"/>
              </w:rPr>
            </w:pPr>
            <w:r w:rsidRPr="0084793D" w:rsidDel="00465279">
              <w:rPr>
                <w:rFonts w:asciiTheme="minorHAnsi" w:hAnsiTheme="minorHAnsi" w:cstheme="minorHAnsi"/>
              </w:rPr>
              <w:t>Greg Robert</w:t>
            </w:r>
            <w:r w:rsidRPr="0084793D">
              <w:rPr>
                <w:rFonts w:asciiTheme="minorHAnsi" w:hAnsiTheme="minorHAnsi" w:cstheme="minorHAnsi"/>
              </w:rPr>
              <w:t>s</w:t>
            </w:r>
          </w:p>
        </w:tc>
      </w:tr>
      <w:tr w:rsidR="00841544" w:rsidRPr="00C4151B" w14:paraId="35568475" w14:textId="77777777" w:rsidTr="00DF21DE">
        <w:trPr>
          <w:cantSplit/>
        </w:trPr>
        <w:tc>
          <w:tcPr>
            <w:tcW w:w="1407" w:type="pct"/>
            <w:shd w:val="clear" w:color="auto" w:fill="C4D3EF" w:themeFill="accent5" w:themeFillTint="33"/>
            <w:hideMark/>
          </w:tcPr>
          <w:p w14:paraId="6D4E71D6" w14:textId="77777777" w:rsidR="00841544" w:rsidRPr="00C4151B" w:rsidRDefault="00841544" w:rsidP="00646FF6">
            <w:pPr>
              <w:pStyle w:val="GSATableHeadingLeftJustified"/>
              <w:keepNext w:val="0"/>
              <w:keepLines w:val="0"/>
            </w:pPr>
            <w:r w:rsidRPr="00C4151B">
              <w:t>Title</w:t>
            </w:r>
          </w:p>
        </w:tc>
        <w:tc>
          <w:tcPr>
            <w:tcW w:w="3593" w:type="pct"/>
            <w:hideMark/>
          </w:tcPr>
          <w:p w14:paraId="757219D9" w14:textId="03A2F95C"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Office 365 Principal Group Program Manager</w:t>
            </w:r>
          </w:p>
        </w:tc>
      </w:tr>
      <w:tr w:rsidR="00841544" w:rsidRPr="00C4151B" w14:paraId="230C7546" w14:textId="77777777" w:rsidTr="00DF21DE">
        <w:trPr>
          <w:cantSplit/>
        </w:trPr>
        <w:tc>
          <w:tcPr>
            <w:tcW w:w="1407" w:type="pct"/>
            <w:shd w:val="clear" w:color="auto" w:fill="C4D3EF" w:themeFill="accent5" w:themeFillTint="33"/>
            <w:hideMark/>
          </w:tcPr>
          <w:p w14:paraId="53244243" w14:textId="77777777" w:rsidR="00841544" w:rsidRPr="00C4151B" w:rsidRDefault="00841544" w:rsidP="00646FF6">
            <w:pPr>
              <w:pStyle w:val="GSATableHeadingLeftJustified"/>
              <w:keepNext w:val="0"/>
              <w:keepLines w:val="0"/>
            </w:pPr>
            <w:r w:rsidRPr="00C4151B">
              <w:t>Company / Organization</w:t>
            </w:r>
          </w:p>
        </w:tc>
        <w:tc>
          <w:tcPr>
            <w:tcW w:w="3593" w:type="pct"/>
            <w:hideMark/>
          </w:tcPr>
          <w:p w14:paraId="310EE24D" w14:textId="6FDE447A"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Microsoft / Office 365</w:t>
            </w:r>
          </w:p>
        </w:tc>
      </w:tr>
      <w:tr w:rsidR="00841544" w:rsidRPr="00C4151B" w14:paraId="422A798C" w14:textId="77777777" w:rsidTr="00DF21DE">
        <w:trPr>
          <w:cantSplit/>
        </w:trPr>
        <w:tc>
          <w:tcPr>
            <w:tcW w:w="1407" w:type="pct"/>
            <w:shd w:val="clear" w:color="auto" w:fill="C4D3EF" w:themeFill="accent5" w:themeFillTint="33"/>
            <w:hideMark/>
          </w:tcPr>
          <w:p w14:paraId="2FFBB4FB" w14:textId="77777777" w:rsidR="00841544" w:rsidRPr="00C4151B" w:rsidRDefault="00841544" w:rsidP="00646FF6">
            <w:pPr>
              <w:pStyle w:val="GSATableHeadingLeftJustified"/>
              <w:keepNext w:val="0"/>
              <w:keepLines w:val="0"/>
            </w:pPr>
            <w:r w:rsidRPr="00C4151B">
              <w:t>Address</w:t>
            </w:r>
          </w:p>
        </w:tc>
        <w:tc>
          <w:tcPr>
            <w:tcW w:w="3593" w:type="pct"/>
            <w:hideMark/>
          </w:tcPr>
          <w:p w14:paraId="665ABDA6" w14:textId="2F611D04"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 xml:space="preserve">1 Microsoft Way, Redmond, WA </w:t>
            </w:r>
          </w:p>
        </w:tc>
      </w:tr>
      <w:tr w:rsidR="00841544" w:rsidRPr="00C4151B" w14:paraId="0C16BFF4" w14:textId="77777777" w:rsidTr="00DF21DE">
        <w:trPr>
          <w:cantSplit/>
        </w:trPr>
        <w:tc>
          <w:tcPr>
            <w:tcW w:w="1407" w:type="pct"/>
            <w:shd w:val="clear" w:color="auto" w:fill="C4D3EF" w:themeFill="accent5" w:themeFillTint="33"/>
            <w:hideMark/>
          </w:tcPr>
          <w:p w14:paraId="7285CD71" w14:textId="77777777" w:rsidR="00841544" w:rsidRPr="00C4151B" w:rsidRDefault="00841544" w:rsidP="00646FF6">
            <w:pPr>
              <w:pStyle w:val="GSATableHeadingLeftJustified"/>
              <w:keepNext w:val="0"/>
              <w:keepLines w:val="0"/>
            </w:pPr>
            <w:r w:rsidRPr="00C4151B">
              <w:t>Phone Number</w:t>
            </w:r>
          </w:p>
        </w:tc>
        <w:tc>
          <w:tcPr>
            <w:tcW w:w="3593" w:type="pct"/>
            <w:hideMark/>
          </w:tcPr>
          <w:p w14:paraId="1227633C" w14:textId="03931355" w:rsidR="00841544" w:rsidRPr="0084793D" w:rsidRDefault="00C07FD8" w:rsidP="00646FF6">
            <w:pPr>
              <w:pStyle w:val="GSATableText"/>
              <w:rPr>
                <w:rFonts w:asciiTheme="minorHAnsi" w:hAnsiTheme="minorHAnsi" w:cstheme="minorHAnsi"/>
                <w:sz w:val="20"/>
                <w:szCs w:val="20"/>
              </w:rPr>
            </w:pPr>
            <w:r w:rsidRPr="0084793D" w:rsidDel="00465279">
              <w:rPr>
                <w:rFonts w:asciiTheme="minorHAnsi" w:hAnsiTheme="minorHAnsi" w:cstheme="minorHAnsi"/>
              </w:rPr>
              <w:t>+1 (425) 722-6538</w:t>
            </w:r>
          </w:p>
        </w:tc>
      </w:tr>
      <w:tr w:rsidR="00841544" w:rsidRPr="00C4151B" w14:paraId="51FA350A" w14:textId="77777777" w:rsidTr="00DF21DE">
        <w:trPr>
          <w:cantSplit/>
        </w:trPr>
        <w:tc>
          <w:tcPr>
            <w:tcW w:w="1407" w:type="pct"/>
            <w:shd w:val="clear" w:color="auto" w:fill="C4D3EF" w:themeFill="accent5" w:themeFillTint="33"/>
            <w:hideMark/>
          </w:tcPr>
          <w:p w14:paraId="5FCEAE3C" w14:textId="77777777" w:rsidR="00841544" w:rsidRPr="00C4151B" w:rsidRDefault="00841544" w:rsidP="00646FF6">
            <w:pPr>
              <w:pStyle w:val="GSATableHeadingLeftJustified"/>
              <w:keepNext w:val="0"/>
              <w:keepLines w:val="0"/>
            </w:pPr>
            <w:r w:rsidRPr="00C4151B">
              <w:t>Email Address</w:t>
            </w:r>
          </w:p>
        </w:tc>
        <w:tc>
          <w:tcPr>
            <w:tcW w:w="3593" w:type="pct"/>
            <w:hideMark/>
          </w:tcPr>
          <w:p w14:paraId="16FF0F4A" w14:textId="3778C4CE" w:rsidR="00841544" w:rsidRPr="0084793D" w:rsidRDefault="00EB4507" w:rsidP="00646FF6">
            <w:pPr>
              <w:pStyle w:val="GSATableText"/>
              <w:rPr>
                <w:rFonts w:asciiTheme="minorHAnsi" w:hAnsiTheme="minorHAnsi" w:cstheme="minorHAnsi"/>
                <w:sz w:val="20"/>
                <w:szCs w:val="20"/>
              </w:rPr>
            </w:pPr>
            <w:r w:rsidRPr="0084793D" w:rsidDel="00465279">
              <w:rPr>
                <w:rFonts w:asciiTheme="minorHAnsi" w:hAnsiTheme="minorHAnsi" w:cstheme="minorHAnsi"/>
              </w:rPr>
              <w:t>groberts@microsoft.com</w:t>
            </w:r>
          </w:p>
        </w:tc>
      </w:tr>
    </w:tbl>
    <w:p w14:paraId="5440BF14" w14:textId="62C350CB" w:rsidR="009F7658" w:rsidRDefault="00841544" w:rsidP="009F7658">
      <w:pPr>
        <w:pStyle w:val="Heading1"/>
      </w:pPr>
      <w:bookmarkStart w:id="72" w:name="_Toc48643501"/>
      <w:r>
        <w:t>Authorizing Officials</w:t>
      </w:r>
      <w:bookmarkEnd w:id="72"/>
    </w:p>
    <w:p w14:paraId="2C032757" w14:textId="77777777" w:rsidR="000E1F30" w:rsidRDefault="009F7658" w:rsidP="000E1F30">
      <w:pPr>
        <w:spacing w:after="0"/>
        <w:rPr>
          <w:rFonts w:asciiTheme="minorHAnsi" w:hAnsiTheme="minorHAnsi" w:cstheme="minorHAnsi"/>
          <w:color w:val="000000"/>
          <w:szCs w:val="22"/>
        </w:rPr>
      </w:pPr>
      <w:r w:rsidRPr="009F7658">
        <w:rPr>
          <w:rFonts w:asciiTheme="minorHAnsi" w:hAnsiTheme="minorHAnsi" w:cstheme="minorHAnsi"/>
        </w:rPr>
        <w:t xml:space="preserve">The Authorizing Official (AO) or Designated Approving Authority (DAA) for this information system is </w:t>
      </w:r>
      <w:r w:rsidR="00741AF8" w:rsidRPr="00565CF2">
        <w:t>Roger S. Greenwell, Chief, Cybersecurity / Authorizing Official - Defense Information Systems Agency Risk Management Executive's Office, and Joseph F. Klimavicz, Chief Information Officer, Department of Justice.</w:t>
      </w:r>
      <w:r w:rsidR="000E1F30">
        <w:t xml:space="preserve"> </w:t>
      </w:r>
    </w:p>
    <w:p w14:paraId="2287786A" w14:textId="5E56AB74" w:rsidR="00E44E13" w:rsidRDefault="009F7658" w:rsidP="00E44E13">
      <w:pPr>
        <w:pStyle w:val="Heading1"/>
      </w:pPr>
      <w:bookmarkStart w:id="73" w:name="_Toc48643502"/>
      <w:r>
        <w:t>Other Designated Contacts</w:t>
      </w:r>
      <w:bookmarkEnd w:id="73"/>
    </w:p>
    <w:p w14:paraId="422330E8" w14:textId="77777777" w:rsidR="00E44E13" w:rsidRDefault="00E44E13" w:rsidP="00E44E13">
      <w:r>
        <w:t xml:space="preserve">The following individual(s) identified below possess in-depth knowledge of this system and/or its functions and operation.  </w:t>
      </w:r>
    </w:p>
    <w:p w14:paraId="5B18092C" w14:textId="7CE25E40" w:rsidR="00E44E13" w:rsidRDefault="00E44E13" w:rsidP="00E44E13">
      <w:pPr>
        <w:pStyle w:val="Caption"/>
      </w:pPr>
      <w:bookmarkStart w:id="74" w:name="_Toc520895814"/>
      <w:bookmarkStart w:id="75" w:name="_Toc437345245"/>
      <w:bookmarkStart w:id="76" w:name="_Toc16579440"/>
      <w:r>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Information System Management Point of Contact</w:t>
      </w:r>
      <w:bookmarkEnd w:id="74"/>
      <w:bookmarkEnd w:id="75"/>
      <w:bookmarkEnd w:id="76"/>
    </w:p>
    <w:tbl>
      <w:tblPr>
        <w:tblStyle w:val="FedRamp"/>
        <w:tblW w:w="9479" w:type="dxa"/>
        <w:jc w:val="center"/>
        <w:tblLook w:val="04A0" w:firstRow="1" w:lastRow="0" w:firstColumn="1" w:lastColumn="0" w:noHBand="0" w:noVBand="1"/>
      </w:tblPr>
      <w:tblGrid>
        <w:gridCol w:w="2669"/>
        <w:gridCol w:w="6810"/>
      </w:tblGrid>
      <w:tr w:rsidR="00E44E13" w:rsidRPr="00771BB0" w14:paraId="541E396E"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4424D578" w14:textId="77777777" w:rsidR="00E44E13" w:rsidRPr="00565CF2" w:rsidRDefault="00E44E13" w:rsidP="00DF21DE">
            <w:pPr>
              <w:pStyle w:val="GSATableHeading"/>
              <w:spacing w:before="40" w:after="40" w:line="240" w:lineRule="auto"/>
              <w:rPr>
                <w:rFonts w:asciiTheme="majorHAnsi" w:hAnsiTheme="majorHAnsi"/>
                <w:b/>
                <w:szCs w:val="20"/>
              </w:rPr>
            </w:pPr>
            <w:r w:rsidRPr="00565CF2">
              <w:rPr>
                <w:rFonts w:asciiTheme="majorHAnsi" w:hAnsiTheme="majorHAnsi"/>
                <w:szCs w:val="20"/>
              </w:rPr>
              <w:t>Information System Management Point of Contact</w:t>
            </w:r>
          </w:p>
        </w:tc>
      </w:tr>
      <w:tr w:rsidR="00E44E13" w:rsidRPr="00771BB0" w14:paraId="2AB48BE1" w14:textId="77777777" w:rsidTr="00DF21DE">
        <w:trPr>
          <w:cantSplit/>
          <w:jc w:val="center"/>
        </w:trPr>
        <w:tc>
          <w:tcPr>
            <w:tcW w:w="1408" w:type="pct"/>
            <w:shd w:val="clear" w:color="auto" w:fill="C4D3EF" w:themeFill="accent5" w:themeFillTint="33"/>
            <w:hideMark/>
          </w:tcPr>
          <w:p w14:paraId="268E0CD3"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328EC8A7" w14:textId="6F80DDEA" w:rsidR="00E44E13" w:rsidRPr="00565CF2" w:rsidRDefault="00EB6191" w:rsidP="00646FF6">
            <w:pPr>
              <w:pStyle w:val="GSATableText"/>
              <w:spacing w:before="40" w:after="40" w:line="240" w:lineRule="auto"/>
              <w:rPr>
                <w:sz w:val="20"/>
                <w:szCs w:val="20"/>
                <w:highlight w:val="yellow"/>
              </w:rPr>
            </w:pPr>
            <w:r w:rsidRPr="00565CF2" w:rsidDel="00465279">
              <w:t>Melodi Crowle</w:t>
            </w:r>
            <w:r w:rsidRPr="00771BB0">
              <w:t>y</w:t>
            </w:r>
          </w:p>
        </w:tc>
      </w:tr>
      <w:tr w:rsidR="00E44E13" w:rsidRPr="00771BB0" w14:paraId="65E98F69" w14:textId="77777777" w:rsidTr="00DF21DE">
        <w:trPr>
          <w:cantSplit/>
          <w:jc w:val="center"/>
        </w:trPr>
        <w:tc>
          <w:tcPr>
            <w:tcW w:w="1408" w:type="pct"/>
            <w:shd w:val="clear" w:color="auto" w:fill="C4D3EF" w:themeFill="accent5" w:themeFillTint="33"/>
            <w:hideMark/>
          </w:tcPr>
          <w:p w14:paraId="6B670F14"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6BBA5206" w14:textId="0C43748F" w:rsidR="00E44E13" w:rsidRPr="00565CF2" w:rsidRDefault="00CC0FE1" w:rsidP="00646FF6">
            <w:pPr>
              <w:pStyle w:val="GSATableText"/>
              <w:spacing w:before="40" w:after="40" w:line="240" w:lineRule="auto"/>
              <w:rPr>
                <w:sz w:val="20"/>
                <w:szCs w:val="20"/>
                <w:highlight w:val="yellow"/>
              </w:rPr>
            </w:pPr>
            <w:r>
              <w:t>Principal</w:t>
            </w:r>
            <w:r w:rsidRPr="00565CF2" w:rsidDel="00465279">
              <w:t xml:space="preserve"> Program Manage</w:t>
            </w:r>
            <w:r w:rsidRPr="00565CF2">
              <w:t>r</w:t>
            </w:r>
          </w:p>
        </w:tc>
      </w:tr>
      <w:tr w:rsidR="00E44E13" w:rsidRPr="00771BB0" w14:paraId="216CCE31" w14:textId="77777777" w:rsidTr="00DF21DE">
        <w:trPr>
          <w:cantSplit/>
          <w:jc w:val="center"/>
        </w:trPr>
        <w:tc>
          <w:tcPr>
            <w:tcW w:w="1408" w:type="pct"/>
            <w:shd w:val="clear" w:color="auto" w:fill="C4D3EF" w:themeFill="accent5" w:themeFillTint="33"/>
            <w:hideMark/>
          </w:tcPr>
          <w:p w14:paraId="4C2FAA40"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5BA343CC" w14:textId="528C15BC" w:rsidR="00E44E13" w:rsidRPr="00565CF2" w:rsidRDefault="00741AF8" w:rsidP="00646FF6">
            <w:pPr>
              <w:pStyle w:val="GSATableText"/>
              <w:spacing w:before="40" w:after="40" w:line="240" w:lineRule="auto"/>
              <w:rPr>
                <w:sz w:val="20"/>
                <w:szCs w:val="20"/>
                <w:highlight w:val="yellow"/>
              </w:rPr>
            </w:pPr>
            <w:r w:rsidRPr="00565CF2" w:rsidDel="00465279">
              <w:t xml:space="preserve">Microsoft / </w:t>
            </w:r>
            <w:r w:rsidRPr="00771BB0" w:rsidDel="00465279">
              <w:t>Office 365 Foundat</w:t>
            </w:r>
            <w:r w:rsidR="00391B92" w:rsidRPr="00771BB0">
              <w:t>ion</w:t>
            </w:r>
          </w:p>
        </w:tc>
      </w:tr>
      <w:tr w:rsidR="00E44E13" w:rsidRPr="00771BB0" w14:paraId="769AE0C2" w14:textId="77777777" w:rsidTr="00DF21DE">
        <w:trPr>
          <w:cantSplit/>
          <w:jc w:val="center"/>
        </w:trPr>
        <w:tc>
          <w:tcPr>
            <w:tcW w:w="1408" w:type="pct"/>
            <w:shd w:val="clear" w:color="auto" w:fill="C4D3EF" w:themeFill="accent5" w:themeFillTint="33"/>
            <w:hideMark/>
          </w:tcPr>
          <w:p w14:paraId="662EE28C"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2FB61045" w14:textId="6E45C00E" w:rsidR="00E44E13" w:rsidRPr="00565CF2" w:rsidRDefault="00741AF8" w:rsidP="00646FF6">
            <w:pPr>
              <w:pStyle w:val="GSATableText"/>
              <w:spacing w:before="40" w:after="40" w:line="240" w:lineRule="auto"/>
              <w:rPr>
                <w:sz w:val="20"/>
                <w:szCs w:val="20"/>
                <w:highlight w:val="yellow"/>
              </w:rPr>
            </w:pPr>
            <w:r w:rsidRPr="00565CF2" w:rsidDel="00465279">
              <w:t xml:space="preserve">1 Microsoft Way, </w:t>
            </w:r>
            <w:r w:rsidRPr="00771BB0" w:rsidDel="00465279">
              <w:t>Redmond, WA 98052</w:t>
            </w:r>
            <w:r w:rsidR="00465279" w:rsidRPr="00771BB0">
              <w:t xml:space="preserve">1 </w:t>
            </w:r>
          </w:p>
        </w:tc>
      </w:tr>
      <w:tr w:rsidR="00E44E13" w:rsidRPr="00771BB0" w14:paraId="5841F904" w14:textId="77777777" w:rsidTr="00DF21DE">
        <w:trPr>
          <w:cantSplit/>
          <w:jc w:val="center"/>
        </w:trPr>
        <w:tc>
          <w:tcPr>
            <w:tcW w:w="1408" w:type="pct"/>
            <w:shd w:val="clear" w:color="auto" w:fill="C4D3EF" w:themeFill="accent5" w:themeFillTint="33"/>
            <w:hideMark/>
          </w:tcPr>
          <w:p w14:paraId="2EAD6D6F"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4E4C1803" w14:textId="5C3BBCA0" w:rsidR="00E44E13" w:rsidRPr="00565CF2" w:rsidRDefault="00741AF8" w:rsidP="00646FF6">
            <w:pPr>
              <w:pStyle w:val="GSATableText"/>
              <w:spacing w:before="40" w:after="40" w:line="240" w:lineRule="auto"/>
              <w:rPr>
                <w:sz w:val="20"/>
                <w:szCs w:val="20"/>
                <w:highlight w:val="yellow"/>
              </w:rPr>
            </w:pPr>
            <w:r w:rsidRPr="00565CF2" w:rsidDel="00465279">
              <w:rPr>
                <w:szCs w:val="20"/>
              </w:rPr>
              <w:t>+1 (425) 722-8363</w:t>
            </w:r>
          </w:p>
        </w:tc>
      </w:tr>
      <w:tr w:rsidR="00E44E13" w:rsidRPr="00771BB0" w14:paraId="4F157428" w14:textId="77777777" w:rsidTr="00DF21DE">
        <w:trPr>
          <w:cantSplit/>
          <w:jc w:val="center"/>
        </w:trPr>
        <w:tc>
          <w:tcPr>
            <w:tcW w:w="1408" w:type="pct"/>
            <w:shd w:val="clear" w:color="auto" w:fill="C4D3EF" w:themeFill="accent5" w:themeFillTint="33"/>
            <w:hideMark/>
          </w:tcPr>
          <w:p w14:paraId="75FAE4B1" w14:textId="77777777" w:rsidR="00E44E13" w:rsidRPr="00565CF2" w:rsidRDefault="00E44E13" w:rsidP="006661CB">
            <w:pPr>
              <w:pStyle w:val="GSATableHeadingLeftJustified"/>
              <w:keepNext w:val="0"/>
              <w:keepLines w:val="0"/>
              <w:numPr>
                <w:ilvl w:val="0"/>
                <w:numId w:val="0"/>
              </w:numPr>
              <w:spacing w:before="40" w:after="40" w:line="240" w:lineRule="auto"/>
              <w:ind w:left="360"/>
            </w:pPr>
            <w:r w:rsidRPr="00565CF2">
              <w:t>Email Address</w:t>
            </w:r>
          </w:p>
        </w:tc>
        <w:tc>
          <w:tcPr>
            <w:tcW w:w="3592" w:type="pct"/>
            <w:hideMark/>
          </w:tcPr>
          <w:p w14:paraId="35245D20" w14:textId="7918F2AD" w:rsidR="00E44E13" w:rsidRPr="00565CF2" w:rsidRDefault="00741AF8" w:rsidP="00646FF6">
            <w:pPr>
              <w:pStyle w:val="GSATableText"/>
              <w:spacing w:before="40" w:after="40" w:line="240" w:lineRule="auto"/>
              <w:rPr>
                <w:sz w:val="20"/>
                <w:szCs w:val="20"/>
                <w:highlight w:val="yellow"/>
              </w:rPr>
            </w:pPr>
            <w:r w:rsidRPr="00565CF2" w:rsidDel="00465279">
              <w:rPr>
                <w:szCs w:val="20"/>
              </w:rPr>
              <w:t>mcrowley@microsoft.com</w:t>
            </w:r>
          </w:p>
        </w:tc>
      </w:tr>
    </w:tbl>
    <w:p w14:paraId="29BE9ACE" w14:textId="77777777" w:rsidR="004011B3" w:rsidRDefault="004011B3"/>
    <w:tbl>
      <w:tblPr>
        <w:tblStyle w:val="FedRamp"/>
        <w:tblW w:w="9479" w:type="dxa"/>
        <w:jc w:val="center"/>
        <w:tblLook w:val="04A0" w:firstRow="1" w:lastRow="0" w:firstColumn="1" w:lastColumn="0" w:noHBand="0" w:noVBand="1"/>
      </w:tblPr>
      <w:tblGrid>
        <w:gridCol w:w="2669"/>
        <w:gridCol w:w="6810"/>
      </w:tblGrid>
      <w:tr w:rsidR="00F60EB7" w:rsidRPr="00771BB0" w14:paraId="32E79BFE" w14:textId="77777777" w:rsidTr="00F60EB7">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78821EE1" w14:textId="7EC2D369" w:rsidR="00F60EB7" w:rsidRPr="00565CF2" w:rsidRDefault="00F60EB7" w:rsidP="00F60EB7">
            <w:pPr>
              <w:pStyle w:val="GSATableHeading"/>
              <w:spacing w:before="40" w:after="40" w:line="240" w:lineRule="auto"/>
              <w:rPr>
                <w:rFonts w:asciiTheme="majorHAnsi" w:hAnsiTheme="majorHAnsi"/>
                <w:b/>
                <w:szCs w:val="20"/>
                <w:highlight w:val="yellow"/>
              </w:rPr>
            </w:pPr>
            <w:r w:rsidRPr="00565CF2">
              <w:rPr>
                <w:rFonts w:asciiTheme="majorHAnsi" w:hAnsiTheme="majorHAnsi"/>
                <w:szCs w:val="20"/>
              </w:rPr>
              <w:t>Information System Management Point of Contact</w:t>
            </w:r>
            <w:r w:rsidR="00565CF2" w:rsidRPr="00565CF2">
              <w:rPr>
                <w:rFonts w:asciiTheme="majorHAnsi" w:hAnsiTheme="majorHAnsi"/>
                <w:szCs w:val="20"/>
              </w:rPr>
              <w:t xml:space="preserve"> </w:t>
            </w:r>
          </w:p>
        </w:tc>
      </w:tr>
      <w:tr w:rsidR="00F60EB7" w:rsidRPr="00771BB0" w14:paraId="5A40DDED" w14:textId="77777777" w:rsidTr="00F60EB7">
        <w:trPr>
          <w:cantSplit/>
          <w:jc w:val="center"/>
        </w:trPr>
        <w:tc>
          <w:tcPr>
            <w:tcW w:w="1408" w:type="pct"/>
            <w:shd w:val="clear" w:color="auto" w:fill="C4D3EF" w:themeFill="accent5" w:themeFillTint="33"/>
            <w:hideMark/>
          </w:tcPr>
          <w:p w14:paraId="7A583BA8"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Name</w:t>
            </w:r>
          </w:p>
        </w:tc>
        <w:tc>
          <w:tcPr>
            <w:tcW w:w="3592" w:type="pct"/>
            <w:hideMark/>
          </w:tcPr>
          <w:p w14:paraId="25F59AD0" w14:textId="2DEE02E9" w:rsidR="00F60EB7" w:rsidRPr="00565CF2" w:rsidRDefault="008C5C37" w:rsidP="00F60EB7">
            <w:pPr>
              <w:pStyle w:val="GSATableText"/>
              <w:spacing w:before="40" w:after="40" w:line="240" w:lineRule="auto"/>
              <w:rPr>
                <w:sz w:val="20"/>
                <w:szCs w:val="20"/>
              </w:rPr>
            </w:pPr>
            <w:r w:rsidRPr="00565CF2">
              <w:t>Brittany Smith</w:t>
            </w:r>
            <w:r>
              <w:t xml:space="preserve"> </w:t>
            </w:r>
          </w:p>
        </w:tc>
      </w:tr>
      <w:tr w:rsidR="00F60EB7" w:rsidRPr="00771BB0" w14:paraId="374503AC" w14:textId="77777777" w:rsidTr="00F60EB7">
        <w:trPr>
          <w:cantSplit/>
          <w:jc w:val="center"/>
        </w:trPr>
        <w:tc>
          <w:tcPr>
            <w:tcW w:w="1408" w:type="pct"/>
            <w:shd w:val="clear" w:color="auto" w:fill="C4D3EF" w:themeFill="accent5" w:themeFillTint="33"/>
            <w:hideMark/>
          </w:tcPr>
          <w:p w14:paraId="058EA811"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Title</w:t>
            </w:r>
          </w:p>
        </w:tc>
        <w:tc>
          <w:tcPr>
            <w:tcW w:w="3592" w:type="pct"/>
            <w:hideMark/>
          </w:tcPr>
          <w:p w14:paraId="4CD234EB" w14:textId="6642303D" w:rsidR="00F60EB7" w:rsidRPr="00565CF2" w:rsidRDefault="00F60EB7" w:rsidP="00F60EB7">
            <w:pPr>
              <w:pStyle w:val="GSATableText"/>
              <w:spacing w:before="40" w:after="40" w:line="240" w:lineRule="auto"/>
              <w:rPr>
                <w:sz w:val="20"/>
                <w:szCs w:val="20"/>
              </w:rPr>
            </w:pPr>
            <w:r w:rsidRPr="008C5C37" w:rsidDel="00465279">
              <w:t>Sr. Program Manager</w:t>
            </w:r>
          </w:p>
        </w:tc>
      </w:tr>
      <w:tr w:rsidR="00F60EB7" w:rsidRPr="00771BB0" w14:paraId="6A22ACF0" w14:textId="77777777" w:rsidTr="00F60EB7">
        <w:trPr>
          <w:cantSplit/>
          <w:jc w:val="center"/>
        </w:trPr>
        <w:tc>
          <w:tcPr>
            <w:tcW w:w="1408" w:type="pct"/>
            <w:shd w:val="clear" w:color="auto" w:fill="C4D3EF" w:themeFill="accent5" w:themeFillTint="33"/>
            <w:hideMark/>
          </w:tcPr>
          <w:p w14:paraId="6DAAB154"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Company / Organization</w:t>
            </w:r>
          </w:p>
        </w:tc>
        <w:tc>
          <w:tcPr>
            <w:tcW w:w="3592" w:type="pct"/>
            <w:hideMark/>
          </w:tcPr>
          <w:p w14:paraId="4861C72C" w14:textId="31152FC1" w:rsidR="00F60EB7" w:rsidRPr="008C5C37" w:rsidRDefault="00F60EB7" w:rsidP="00F60EB7">
            <w:pPr>
              <w:pStyle w:val="GSATableText"/>
              <w:spacing w:before="40" w:after="40" w:line="240" w:lineRule="auto"/>
              <w:rPr>
                <w:sz w:val="20"/>
                <w:szCs w:val="20"/>
              </w:rPr>
            </w:pPr>
            <w:r w:rsidRPr="008C5C37" w:rsidDel="00465279">
              <w:t>Microsoft / Office 365 Foundatio</w:t>
            </w:r>
            <w:r w:rsidR="00391B92" w:rsidRPr="008C5C37">
              <w:t>n</w:t>
            </w:r>
          </w:p>
        </w:tc>
      </w:tr>
      <w:tr w:rsidR="00F60EB7" w:rsidRPr="00771BB0" w14:paraId="571658BC" w14:textId="77777777" w:rsidTr="00F60EB7">
        <w:trPr>
          <w:cantSplit/>
          <w:jc w:val="center"/>
        </w:trPr>
        <w:tc>
          <w:tcPr>
            <w:tcW w:w="1408" w:type="pct"/>
            <w:shd w:val="clear" w:color="auto" w:fill="C4D3EF" w:themeFill="accent5" w:themeFillTint="33"/>
            <w:hideMark/>
          </w:tcPr>
          <w:p w14:paraId="4F5157BE"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Address</w:t>
            </w:r>
          </w:p>
        </w:tc>
        <w:tc>
          <w:tcPr>
            <w:tcW w:w="3592" w:type="pct"/>
            <w:hideMark/>
          </w:tcPr>
          <w:p w14:paraId="7E9FE4B8" w14:textId="6D57BF78" w:rsidR="00F60EB7" w:rsidRPr="008C5C37" w:rsidRDefault="00F60EB7" w:rsidP="00F60EB7">
            <w:pPr>
              <w:pStyle w:val="GSATableText"/>
              <w:spacing w:before="40" w:after="40" w:line="240" w:lineRule="auto"/>
              <w:rPr>
                <w:sz w:val="20"/>
                <w:szCs w:val="20"/>
              </w:rPr>
            </w:pPr>
            <w:r w:rsidRPr="008C5C37" w:rsidDel="00465279">
              <w:t>1 Microsoft Way, Redmond, WA 98052</w:t>
            </w:r>
            <w:r w:rsidR="00465279" w:rsidRPr="008C5C37">
              <w:t xml:space="preserve">1 </w:t>
            </w:r>
          </w:p>
        </w:tc>
      </w:tr>
      <w:tr w:rsidR="00F60EB7" w:rsidRPr="00771BB0" w14:paraId="1312C81C" w14:textId="77777777" w:rsidTr="00F60EB7">
        <w:trPr>
          <w:cantSplit/>
          <w:jc w:val="center"/>
        </w:trPr>
        <w:tc>
          <w:tcPr>
            <w:tcW w:w="1408" w:type="pct"/>
            <w:shd w:val="clear" w:color="auto" w:fill="C4D3EF" w:themeFill="accent5" w:themeFillTint="33"/>
            <w:hideMark/>
          </w:tcPr>
          <w:p w14:paraId="0F5701BC" w14:textId="77777777" w:rsidR="00F60EB7" w:rsidRPr="00565CF2" w:rsidRDefault="00F60EB7" w:rsidP="006661CB">
            <w:pPr>
              <w:pStyle w:val="GSATableHeadingLeftJustified"/>
              <w:keepNext w:val="0"/>
              <w:keepLines w:val="0"/>
              <w:numPr>
                <w:ilvl w:val="0"/>
                <w:numId w:val="0"/>
              </w:numPr>
              <w:spacing w:before="40" w:after="40" w:line="240" w:lineRule="auto"/>
              <w:ind w:left="360"/>
            </w:pPr>
            <w:r w:rsidRPr="00565CF2">
              <w:t>Phone Number</w:t>
            </w:r>
          </w:p>
        </w:tc>
        <w:tc>
          <w:tcPr>
            <w:tcW w:w="3592" w:type="pct"/>
            <w:hideMark/>
          </w:tcPr>
          <w:p w14:paraId="17EA502F" w14:textId="79CECE2F" w:rsidR="00F60EB7" w:rsidRPr="00565CF2" w:rsidRDefault="008C5C37" w:rsidP="00F60EB7">
            <w:pPr>
              <w:pStyle w:val="GSATableText"/>
              <w:spacing w:before="40" w:after="40" w:line="240" w:lineRule="auto"/>
              <w:rPr>
                <w:sz w:val="20"/>
                <w:szCs w:val="20"/>
              </w:rPr>
            </w:pPr>
            <w:r w:rsidRPr="00565CF2">
              <w:rPr>
                <w:szCs w:val="20"/>
              </w:rPr>
              <w:t>+1 (425) 705-4258</w:t>
            </w:r>
            <w:r>
              <w:rPr>
                <w:szCs w:val="20"/>
              </w:rPr>
              <w:t xml:space="preserve"> </w:t>
            </w:r>
          </w:p>
        </w:tc>
      </w:tr>
      <w:tr w:rsidR="00F60EB7" w:rsidRPr="00C4151B" w14:paraId="257D7AEB" w14:textId="77777777" w:rsidTr="00F60EB7">
        <w:trPr>
          <w:cantSplit/>
          <w:jc w:val="center"/>
        </w:trPr>
        <w:tc>
          <w:tcPr>
            <w:tcW w:w="1408" w:type="pct"/>
            <w:shd w:val="clear" w:color="auto" w:fill="C4D3EF" w:themeFill="accent5" w:themeFillTint="33"/>
            <w:hideMark/>
          </w:tcPr>
          <w:p w14:paraId="52939404" w14:textId="77777777" w:rsidR="00F60EB7" w:rsidRPr="00565CF2" w:rsidRDefault="00F60EB7" w:rsidP="006661CB">
            <w:pPr>
              <w:pStyle w:val="GSATableHeadingLeftJustified"/>
              <w:keepNext w:val="0"/>
              <w:keepLines w:val="0"/>
              <w:numPr>
                <w:ilvl w:val="0"/>
                <w:numId w:val="0"/>
              </w:numPr>
              <w:spacing w:before="40" w:after="40" w:line="240" w:lineRule="auto"/>
              <w:ind w:left="360"/>
              <w:rPr>
                <w:highlight w:val="yellow"/>
              </w:rPr>
            </w:pPr>
            <w:r w:rsidRPr="00565CF2">
              <w:t>Email Address</w:t>
            </w:r>
          </w:p>
        </w:tc>
        <w:tc>
          <w:tcPr>
            <w:tcW w:w="3592" w:type="pct"/>
            <w:hideMark/>
          </w:tcPr>
          <w:p w14:paraId="02A23FFD" w14:textId="64EB00E7" w:rsidR="00F60EB7" w:rsidRPr="00565CF2" w:rsidRDefault="008C5C37" w:rsidP="00F60EB7">
            <w:pPr>
              <w:pStyle w:val="GSATableText"/>
              <w:spacing w:before="40" w:after="40" w:line="240" w:lineRule="auto"/>
              <w:rPr>
                <w:sz w:val="20"/>
                <w:szCs w:val="20"/>
              </w:rPr>
            </w:pPr>
            <w:r w:rsidRPr="00565CF2">
              <w:rPr>
                <w:szCs w:val="20"/>
              </w:rPr>
              <w:t>Brittany.Smith@microsoft.com</w:t>
            </w:r>
            <w:r>
              <w:rPr>
                <w:szCs w:val="20"/>
              </w:rPr>
              <w:t xml:space="preserve"> </w:t>
            </w:r>
          </w:p>
        </w:tc>
      </w:tr>
    </w:tbl>
    <w:p w14:paraId="3AE69300" w14:textId="1346A7F3" w:rsidR="00E44E13" w:rsidRDefault="00E44E13" w:rsidP="00E44E13">
      <w:pPr>
        <w:pStyle w:val="Caption"/>
      </w:pPr>
      <w:bookmarkStart w:id="77" w:name="_Toc520895815"/>
      <w:bookmarkStart w:id="78" w:name="_Toc437345246"/>
      <w:bookmarkStart w:id="79" w:name="_Toc16579441"/>
      <w:r>
        <w:lastRenderedPageBreak/>
        <w:t xml:space="preserve">Table </w:t>
      </w:r>
      <w:r>
        <w:fldChar w:fldCharType="begin"/>
      </w:r>
      <w:r>
        <w:rPr>
          <w:noProof/>
        </w:rPr>
        <w:instrText xml:space="preserve"> STYLEREF 1 \s </w:instrText>
      </w:r>
      <w:r>
        <w:fldChar w:fldCharType="separate"/>
      </w:r>
      <w:r w:rsidR="00EF6AB2">
        <w:rPr>
          <w:noProof/>
        </w:rPr>
        <w:t>5</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Information System Technical Point of Contact</w:t>
      </w:r>
      <w:bookmarkEnd w:id="77"/>
      <w:bookmarkEnd w:id="78"/>
      <w:bookmarkEnd w:id="79"/>
    </w:p>
    <w:tbl>
      <w:tblPr>
        <w:tblStyle w:val="FedRamp"/>
        <w:tblW w:w="5000" w:type="pct"/>
        <w:jc w:val="center"/>
        <w:tblLook w:val="04A0" w:firstRow="1" w:lastRow="0" w:firstColumn="1" w:lastColumn="0" w:noHBand="0" w:noVBand="1"/>
      </w:tblPr>
      <w:tblGrid>
        <w:gridCol w:w="2631"/>
        <w:gridCol w:w="6719"/>
      </w:tblGrid>
      <w:tr w:rsidR="00E44E13" w:rsidRPr="00C4151B" w14:paraId="7A654EE4" w14:textId="77777777" w:rsidTr="00DF21D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3AA22B56" w14:textId="77777777" w:rsidR="00E44E13" w:rsidRPr="00C4151B" w:rsidRDefault="00E44E13" w:rsidP="00DF21DE">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Information System Technical Point of Contact</w:t>
            </w:r>
          </w:p>
        </w:tc>
      </w:tr>
      <w:tr w:rsidR="005046E9" w:rsidRPr="00C4151B" w14:paraId="06F60C12" w14:textId="77777777" w:rsidTr="00DF21DE">
        <w:trPr>
          <w:cantSplit/>
          <w:jc w:val="center"/>
        </w:trPr>
        <w:tc>
          <w:tcPr>
            <w:tcW w:w="1407" w:type="pct"/>
            <w:shd w:val="clear" w:color="auto" w:fill="C4D3EF" w:themeFill="accent5" w:themeFillTint="33"/>
            <w:hideMark/>
          </w:tcPr>
          <w:p w14:paraId="1B907A11"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10A78DC2" w14:textId="49C2CBA4" w:rsidR="005046E9" w:rsidRPr="00C4151B" w:rsidRDefault="005046E9" w:rsidP="005046E9">
            <w:pPr>
              <w:pStyle w:val="GSATableText"/>
              <w:spacing w:before="40" w:after="40" w:line="240" w:lineRule="auto"/>
              <w:rPr>
                <w:sz w:val="20"/>
                <w:szCs w:val="20"/>
              </w:rPr>
            </w:pPr>
            <w:r w:rsidRPr="00226616">
              <w:t>Shawn Veney</w:t>
            </w:r>
          </w:p>
        </w:tc>
      </w:tr>
      <w:tr w:rsidR="005046E9" w:rsidRPr="00C4151B" w14:paraId="7C70A9D9" w14:textId="77777777" w:rsidTr="00DF21DE">
        <w:trPr>
          <w:cantSplit/>
          <w:jc w:val="center"/>
        </w:trPr>
        <w:tc>
          <w:tcPr>
            <w:tcW w:w="1407" w:type="pct"/>
            <w:shd w:val="clear" w:color="auto" w:fill="C4D3EF" w:themeFill="accent5" w:themeFillTint="33"/>
            <w:hideMark/>
          </w:tcPr>
          <w:p w14:paraId="2839B1AF"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48624151" w14:textId="37CA5E71" w:rsidR="005046E9" w:rsidRPr="00C4151B" w:rsidRDefault="005046E9" w:rsidP="005046E9">
            <w:pPr>
              <w:pStyle w:val="GSATableText"/>
              <w:spacing w:before="40" w:after="40" w:line="240" w:lineRule="auto"/>
              <w:rPr>
                <w:sz w:val="20"/>
                <w:szCs w:val="20"/>
              </w:rPr>
            </w:pPr>
            <w:r w:rsidRPr="00226616">
              <w:t>O365 Principal Architect</w:t>
            </w:r>
          </w:p>
        </w:tc>
      </w:tr>
      <w:tr w:rsidR="005046E9" w:rsidRPr="00C4151B" w14:paraId="40F848D8" w14:textId="77777777" w:rsidTr="00DF21DE">
        <w:trPr>
          <w:cantSplit/>
          <w:jc w:val="center"/>
        </w:trPr>
        <w:tc>
          <w:tcPr>
            <w:tcW w:w="1407" w:type="pct"/>
            <w:shd w:val="clear" w:color="auto" w:fill="C4D3EF" w:themeFill="accent5" w:themeFillTint="33"/>
            <w:hideMark/>
          </w:tcPr>
          <w:p w14:paraId="0930D97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213E9AC" w14:textId="395922B9" w:rsidR="005046E9" w:rsidRPr="00C4151B" w:rsidRDefault="005046E9" w:rsidP="005046E9">
            <w:pPr>
              <w:pStyle w:val="GSATableText"/>
              <w:spacing w:before="40" w:after="40" w:line="240" w:lineRule="auto"/>
              <w:rPr>
                <w:sz w:val="20"/>
                <w:szCs w:val="20"/>
              </w:rPr>
            </w:pPr>
            <w:r w:rsidRPr="00226616">
              <w:t>Microsoft/ Office 365 Foundation</w:t>
            </w:r>
          </w:p>
        </w:tc>
      </w:tr>
      <w:tr w:rsidR="005046E9" w:rsidRPr="00C4151B" w14:paraId="339B27C1" w14:textId="77777777" w:rsidTr="00DF21DE">
        <w:trPr>
          <w:cantSplit/>
          <w:jc w:val="center"/>
        </w:trPr>
        <w:tc>
          <w:tcPr>
            <w:tcW w:w="1407" w:type="pct"/>
            <w:shd w:val="clear" w:color="auto" w:fill="C4D3EF" w:themeFill="accent5" w:themeFillTint="33"/>
            <w:hideMark/>
          </w:tcPr>
          <w:p w14:paraId="100F6CC0"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3ACBB2E7" w14:textId="31073ECB" w:rsidR="005046E9" w:rsidRPr="00C4151B" w:rsidRDefault="005046E9" w:rsidP="005046E9">
            <w:pPr>
              <w:pStyle w:val="GSATableText"/>
              <w:spacing w:before="40" w:after="40" w:line="240" w:lineRule="auto"/>
              <w:rPr>
                <w:sz w:val="20"/>
                <w:szCs w:val="20"/>
              </w:rPr>
            </w:pPr>
            <w:r w:rsidRPr="00226616">
              <w:t>1 Microsoft Way, Redmond, WA 98052</w:t>
            </w:r>
          </w:p>
        </w:tc>
      </w:tr>
      <w:tr w:rsidR="005046E9" w:rsidRPr="00C4151B" w14:paraId="7D53849B" w14:textId="77777777" w:rsidTr="00DF21DE">
        <w:trPr>
          <w:cantSplit/>
          <w:jc w:val="center"/>
        </w:trPr>
        <w:tc>
          <w:tcPr>
            <w:tcW w:w="1407" w:type="pct"/>
            <w:shd w:val="clear" w:color="auto" w:fill="C4D3EF" w:themeFill="accent5" w:themeFillTint="33"/>
            <w:hideMark/>
          </w:tcPr>
          <w:p w14:paraId="6250D6CD"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524D5F72" w14:textId="1C72C506" w:rsidR="005046E9" w:rsidRPr="00C4151B" w:rsidRDefault="005046E9" w:rsidP="005046E9">
            <w:pPr>
              <w:pStyle w:val="GSATableText"/>
              <w:spacing w:before="40" w:after="40" w:line="240" w:lineRule="auto"/>
              <w:rPr>
                <w:sz w:val="20"/>
                <w:szCs w:val="20"/>
              </w:rPr>
            </w:pPr>
            <w:r>
              <w:t>+</w:t>
            </w:r>
            <w:r w:rsidRPr="00226616">
              <w:t>1 (425) 706--9386</w:t>
            </w:r>
          </w:p>
        </w:tc>
      </w:tr>
      <w:tr w:rsidR="005046E9" w:rsidRPr="00C4151B" w14:paraId="59AFE06B" w14:textId="77777777" w:rsidTr="00DF21DE">
        <w:trPr>
          <w:cantSplit/>
          <w:jc w:val="center"/>
        </w:trPr>
        <w:tc>
          <w:tcPr>
            <w:tcW w:w="1407" w:type="pct"/>
            <w:shd w:val="clear" w:color="auto" w:fill="C4D3EF" w:themeFill="accent5" w:themeFillTint="33"/>
            <w:hideMark/>
          </w:tcPr>
          <w:p w14:paraId="0813399B" w14:textId="77777777" w:rsidR="005046E9" w:rsidRPr="00C4151B" w:rsidRDefault="005046E9" w:rsidP="006661CB">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64959632" w14:textId="036D8ACE" w:rsidR="005046E9" w:rsidRPr="00C4151B" w:rsidRDefault="005046E9" w:rsidP="005046E9">
            <w:pPr>
              <w:pStyle w:val="GSATableText"/>
              <w:spacing w:before="40" w:after="40" w:line="240" w:lineRule="auto"/>
              <w:rPr>
                <w:sz w:val="20"/>
                <w:szCs w:val="20"/>
              </w:rPr>
            </w:pPr>
            <w:r w:rsidRPr="00226616">
              <w:t>shawnven@microsoft.com</w:t>
            </w:r>
          </w:p>
        </w:tc>
      </w:tr>
    </w:tbl>
    <w:p w14:paraId="10458ECE" w14:textId="77777777" w:rsidR="004011B3" w:rsidRDefault="004011B3"/>
    <w:tbl>
      <w:tblPr>
        <w:tblStyle w:val="FedRamp"/>
        <w:tblW w:w="5000" w:type="pct"/>
        <w:tblLook w:val="04A0" w:firstRow="1" w:lastRow="0" w:firstColumn="1" w:lastColumn="0" w:noHBand="0" w:noVBand="1"/>
      </w:tblPr>
      <w:tblGrid>
        <w:gridCol w:w="2631"/>
        <w:gridCol w:w="6719"/>
      </w:tblGrid>
      <w:tr w:rsidR="00E44E13" w:rsidRPr="00C4151B" w14:paraId="1AA913D1" w14:textId="77777777" w:rsidTr="00DF21DE">
        <w:trPr>
          <w:cnfStyle w:val="100000000000" w:firstRow="1" w:lastRow="0" w:firstColumn="0" w:lastColumn="0" w:oddVBand="0" w:evenVBand="0" w:oddHBand="0" w:evenHBand="0" w:firstRowFirstColumn="0" w:firstRowLastColumn="0" w:lastRowFirstColumn="0" w:lastRowLastColumn="0"/>
          <w:cantSplit/>
          <w:tblHeader/>
        </w:trPr>
        <w:tc>
          <w:tcPr>
            <w:tcW w:w="5000" w:type="pct"/>
            <w:gridSpan w:val="2"/>
            <w:vAlign w:val="top"/>
            <w:hideMark/>
          </w:tcPr>
          <w:p w14:paraId="0B8223EE" w14:textId="0DF770E0" w:rsidR="00E44E13" w:rsidRPr="00CC0FE1" w:rsidRDefault="00E44E13" w:rsidP="00DF21DE">
            <w:pPr>
              <w:pStyle w:val="GSATableHeading"/>
              <w:keepNext w:val="0"/>
              <w:keepLines w:val="0"/>
              <w:spacing w:before="40" w:after="40" w:line="240" w:lineRule="auto"/>
              <w:rPr>
                <w:rFonts w:asciiTheme="majorHAnsi" w:hAnsiTheme="majorHAnsi"/>
                <w:b/>
                <w:szCs w:val="20"/>
              </w:rPr>
            </w:pPr>
            <w:r w:rsidRPr="00CC0FE1">
              <w:rPr>
                <w:rFonts w:asciiTheme="majorHAnsi" w:hAnsiTheme="majorHAnsi"/>
                <w:szCs w:val="20"/>
              </w:rPr>
              <w:t>Point of Contact</w:t>
            </w:r>
          </w:p>
        </w:tc>
      </w:tr>
      <w:tr w:rsidR="005046E9" w:rsidRPr="00C4151B" w14:paraId="442D713F" w14:textId="77777777" w:rsidTr="00DF21DE">
        <w:trPr>
          <w:cantSplit/>
        </w:trPr>
        <w:tc>
          <w:tcPr>
            <w:tcW w:w="1407" w:type="pct"/>
            <w:shd w:val="clear" w:color="auto" w:fill="C4D3EF" w:themeFill="accent5" w:themeFillTint="33"/>
            <w:hideMark/>
          </w:tcPr>
          <w:p w14:paraId="6369EE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Name</w:t>
            </w:r>
          </w:p>
        </w:tc>
        <w:tc>
          <w:tcPr>
            <w:tcW w:w="3593" w:type="pct"/>
            <w:hideMark/>
          </w:tcPr>
          <w:p w14:paraId="71FAF8F3" w14:textId="35F0884B" w:rsidR="005046E9" w:rsidRPr="006661CB" w:rsidRDefault="003B5CFF" w:rsidP="005046E9">
            <w:pPr>
              <w:pStyle w:val="GSATableText"/>
              <w:spacing w:before="40" w:after="40" w:line="240" w:lineRule="auto"/>
              <w:rPr>
                <w:sz w:val="20"/>
                <w:szCs w:val="20"/>
                <w:highlight w:val="yellow"/>
              </w:rPr>
            </w:pPr>
            <w:r w:rsidRPr="006661CB">
              <w:t>Brittany Smith</w:t>
            </w:r>
          </w:p>
        </w:tc>
      </w:tr>
      <w:tr w:rsidR="005046E9" w:rsidRPr="00C4151B" w14:paraId="00183B43" w14:textId="77777777" w:rsidTr="00DF21DE">
        <w:trPr>
          <w:cantSplit/>
        </w:trPr>
        <w:tc>
          <w:tcPr>
            <w:tcW w:w="1407" w:type="pct"/>
            <w:shd w:val="clear" w:color="auto" w:fill="C4D3EF" w:themeFill="accent5" w:themeFillTint="33"/>
            <w:hideMark/>
          </w:tcPr>
          <w:p w14:paraId="1E5E582D"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Title</w:t>
            </w:r>
          </w:p>
        </w:tc>
        <w:tc>
          <w:tcPr>
            <w:tcW w:w="3593" w:type="pct"/>
            <w:hideMark/>
          </w:tcPr>
          <w:p w14:paraId="24698B78" w14:textId="7E4CE6B2" w:rsidR="005046E9" w:rsidRPr="006661CB" w:rsidRDefault="003B5CFF" w:rsidP="005046E9">
            <w:pPr>
              <w:pStyle w:val="GSATableText"/>
              <w:spacing w:before="40" w:after="40" w:line="240" w:lineRule="auto"/>
              <w:rPr>
                <w:sz w:val="20"/>
                <w:szCs w:val="20"/>
                <w:highlight w:val="yellow"/>
              </w:rPr>
            </w:pPr>
            <w:r w:rsidRPr="006661CB" w:rsidDel="00465279">
              <w:t>Sr. Program Manager</w:t>
            </w:r>
          </w:p>
        </w:tc>
      </w:tr>
      <w:tr w:rsidR="005046E9" w:rsidRPr="00C4151B" w14:paraId="4FF16346" w14:textId="77777777" w:rsidTr="00DF21DE">
        <w:trPr>
          <w:cantSplit/>
        </w:trPr>
        <w:tc>
          <w:tcPr>
            <w:tcW w:w="1407" w:type="pct"/>
            <w:shd w:val="clear" w:color="auto" w:fill="C4D3EF" w:themeFill="accent5" w:themeFillTint="33"/>
            <w:hideMark/>
          </w:tcPr>
          <w:p w14:paraId="3CA62373"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Company / Organization</w:t>
            </w:r>
          </w:p>
        </w:tc>
        <w:tc>
          <w:tcPr>
            <w:tcW w:w="3593" w:type="pct"/>
            <w:hideMark/>
          </w:tcPr>
          <w:p w14:paraId="4CAACFC4" w14:textId="4CDB2E8D" w:rsidR="005046E9" w:rsidRPr="006661CB" w:rsidRDefault="003B5CFF" w:rsidP="005046E9">
            <w:pPr>
              <w:pStyle w:val="GSATableText"/>
              <w:spacing w:before="40" w:after="40" w:line="240" w:lineRule="auto"/>
              <w:rPr>
                <w:sz w:val="20"/>
                <w:szCs w:val="20"/>
                <w:highlight w:val="yellow"/>
              </w:rPr>
            </w:pPr>
            <w:r w:rsidRPr="006661CB" w:rsidDel="00465279">
              <w:t>Microsoft / Office 36</w:t>
            </w:r>
            <w:r w:rsidRPr="00BE22B0" w:rsidDel="00465279">
              <w:t>5 Foundatio</w:t>
            </w:r>
            <w:r w:rsidRPr="00BE22B0">
              <w:t>n</w:t>
            </w:r>
          </w:p>
        </w:tc>
      </w:tr>
      <w:tr w:rsidR="005046E9" w:rsidRPr="00C4151B" w14:paraId="117D4818" w14:textId="77777777" w:rsidTr="00DF21DE">
        <w:trPr>
          <w:cantSplit/>
        </w:trPr>
        <w:tc>
          <w:tcPr>
            <w:tcW w:w="1407" w:type="pct"/>
            <w:shd w:val="clear" w:color="auto" w:fill="C4D3EF" w:themeFill="accent5" w:themeFillTint="33"/>
            <w:hideMark/>
          </w:tcPr>
          <w:p w14:paraId="7A7A62CC"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Address</w:t>
            </w:r>
          </w:p>
        </w:tc>
        <w:tc>
          <w:tcPr>
            <w:tcW w:w="3593" w:type="pct"/>
            <w:hideMark/>
          </w:tcPr>
          <w:p w14:paraId="442D1B4E" w14:textId="619B8849" w:rsidR="005046E9" w:rsidRPr="006661CB" w:rsidRDefault="003B5CFF" w:rsidP="005046E9">
            <w:pPr>
              <w:pStyle w:val="GSATableText"/>
              <w:spacing w:before="40" w:after="40" w:line="240" w:lineRule="auto"/>
              <w:rPr>
                <w:sz w:val="20"/>
                <w:szCs w:val="20"/>
                <w:highlight w:val="yellow"/>
              </w:rPr>
            </w:pPr>
            <w:r w:rsidRPr="006661CB" w:rsidDel="00465279">
              <w:t xml:space="preserve">1 </w:t>
            </w:r>
            <w:r w:rsidRPr="00BE22B0" w:rsidDel="00465279">
              <w:t>Microsoft Way, Redmond, WA 98052</w:t>
            </w:r>
            <w:r w:rsidRPr="00BE22B0">
              <w:t xml:space="preserve">1 </w:t>
            </w:r>
          </w:p>
        </w:tc>
      </w:tr>
      <w:tr w:rsidR="005046E9" w:rsidRPr="00C4151B" w14:paraId="476AB340" w14:textId="77777777" w:rsidTr="00DF21DE">
        <w:trPr>
          <w:cantSplit/>
        </w:trPr>
        <w:tc>
          <w:tcPr>
            <w:tcW w:w="1407" w:type="pct"/>
            <w:shd w:val="clear" w:color="auto" w:fill="C4D3EF" w:themeFill="accent5" w:themeFillTint="33"/>
            <w:hideMark/>
          </w:tcPr>
          <w:p w14:paraId="0E438282"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Phone Number</w:t>
            </w:r>
          </w:p>
        </w:tc>
        <w:tc>
          <w:tcPr>
            <w:tcW w:w="3593" w:type="pct"/>
            <w:hideMark/>
          </w:tcPr>
          <w:p w14:paraId="4EF27B22" w14:textId="50152A00" w:rsidR="005046E9" w:rsidRPr="006661CB" w:rsidRDefault="003B5CFF" w:rsidP="005046E9">
            <w:pPr>
              <w:pStyle w:val="GSATableText"/>
              <w:spacing w:before="40" w:after="40" w:line="240" w:lineRule="auto"/>
              <w:rPr>
                <w:sz w:val="20"/>
                <w:szCs w:val="20"/>
                <w:highlight w:val="yellow"/>
              </w:rPr>
            </w:pPr>
            <w:r w:rsidRPr="006661CB">
              <w:rPr>
                <w:szCs w:val="20"/>
              </w:rPr>
              <w:t>+1 (425) 705-4258</w:t>
            </w:r>
          </w:p>
        </w:tc>
      </w:tr>
      <w:tr w:rsidR="005046E9" w:rsidRPr="00C4151B" w14:paraId="4B6B2A6C" w14:textId="77777777" w:rsidTr="00DF21DE">
        <w:trPr>
          <w:cantSplit/>
        </w:trPr>
        <w:tc>
          <w:tcPr>
            <w:tcW w:w="1407" w:type="pct"/>
            <w:shd w:val="clear" w:color="auto" w:fill="C4D3EF" w:themeFill="accent5" w:themeFillTint="33"/>
            <w:hideMark/>
          </w:tcPr>
          <w:p w14:paraId="636B674E" w14:textId="77777777" w:rsidR="005046E9" w:rsidRPr="00CC0FE1" w:rsidRDefault="005046E9" w:rsidP="006661CB">
            <w:pPr>
              <w:pStyle w:val="GSATableHeadingLeftJustified"/>
              <w:keepNext w:val="0"/>
              <w:keepLines w:val="0"/>
              <w:numPr>
                <w:ilvl w:val="0"/>
                <w:numId w:val="0"/>
              </w:numPr>
              <w:spacing w:before="40" w:after="40" w:line="240" w:lineRule="auto"/>
              <w:ind w:left="360"/>
            </w:pPr>
            <w:r w:rsidRPr="00CC0FE1">
              <w:t>Email Address</w:t>
            </w:r>
          </w:p>
        </w:tc>
        <w:tc>
          <w:tcPr>
            <w:tcW w:w="3593" w:type="pct"/>
            <w:hideMark/>
          </w:tcPr>
          <w:p w14:paraId="2A66F8FF" w14:textId="6FC34447" w:rsidR="005046E9" w:rsidRPr="006661CB" w:rsidRDefault="003B5CFF" w:rsidP="005046E9">
            <w:pPr>
              <w:pStyle w:val="GSATableText"/>
              <w:spacing w:before="40" w:after="40" w:line="240" w:lineRule="auto"/>
              <w:rPr>
                <w:sz w:val="20"/>
                <w:szCs w:val="20"/>
                <w:highlight w:val="yellow"/>
              </w:rPr>
            </w:pPr>
            <w:r w:rsidRPr="006661CB">
              <w:rPr>
                <w:szCs w:val="20"/>
              </w:rPr>
              <w:t>Brittany.Smith@microsoft.com</w:t>
            </w:r>
          </w:p>
        </w:tc>
      </w:tr>
    </w:tbl>
    <w:p w14:paraId="054A6862" w14:textId="77777777" w:rsidR="004011B3" w:rsidRDefault="004011B3" w:rsidP="004011B3">
      <w:pPr>
        <w:pStyle w:val="Address"/>
      </w:pPr>
    </w:p>
    <w:p w14:paraId="21975C6C" w14:textId="578430A1" w:rsidR="009F7658" w:rsidRDefault="00080E31" w:rsidP="00080E31">
      <w:pPr>
        <w:pStyle w:val="Heading1"/>
      </w:pPr>
      <w:bookmarkStart w:id="80" w:name="_Toc48643503"/>
      <w:r>
        <w:t>Assignment of Security Responsibility</w:t>
      </w:r>
      <w:bookmarkEnd w:id="80"/>
    </w:p>
    <w:p w14:paraId="7C98D7A1" w14:textId="77777777" w:rsidR="00D46F16" w:rsidRDefault="00D46F16" w:rsidP="00D46F16">
      <w:pPr>
        <w:rPr>
          <w:rFonts w:ascii="Times New Roman" w:hAnsi="Times New Roman"/>
          <w:color w:val="000000"/>
          <w:sz w:val="24"/>
        </w:rPr>
      </w:pPr>
      <w:r>
        <w:t xml:space="preserve">The Information System Security Officers (ISSO), or their equivalent, identified below, have been appointed in writing and are deemed to have significant cyber and operational role responsibilities.  </w:t>
      </w:r>
    </w:p>
    <w:p w14:paraId="0E9536AC" w14:textId="065543F7" w:rsidR="00D46F16" w:rsidRDefault="00D46F16" w:rsidP="00D46F16">
      <w:pPr>
        <w:pStyle w:val="Caption"/>
      </w:pPr>
      <w:bookmarkStart w:id="81" w:name="_Toc437345247"/>
      <w:bookmarkStart w:id="82" w:name="_Toc520895816"/>
      <w:bookmarkStart w:id="83" w:name="_Toc16579442"/>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w:t>
      </w:r>
      <w:r w:rsidR="00EB76AD">
        <w:t>Microsoft</w:t>
      </w:r>
      <w:r>
        <w:t xml:space="preserve"> Internal ISSO (or Equivalent)</w:t>
      </w:r>
      <w:bookmarkEnd w:id="81"/>
      <w:r>
        <w:t xml:space="preserve"> Point of Contact</w:t>
      </w:r>
      <w:bookmarkEnd w:id="82"/>
      <w:bookmarkEnd w:id="83"/>
    </w:p>
    <w:tbl>
      <w:tblPr>
        <w:tblStyle w:val="FedRamp"/>
        <w:tblW w:w="5000" w:type="pct"/>
        <w:jc w:val="center"/>
        <w:tblLook w:val="04A0" w:firstRow="1" w:lastRow="0" w:firstColumn="1" w:lastColumn="0" w:noHBand="0" w:noVBand="1"/>
      </w:tblPr>
      <w:tblGrid>
        <w:gridCol w:w="2631"/>
        <w:gridCol w:w="6719"/>
      </w:tblGrid>
      <w:tr w:rsidR="00D46F16" w:rsidRPr="00C4151B" w14:paraId="17B3612D" w14:textId="77777777" w:rsidTr="00134F8B">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0D5F2FA4" w14:textId="4574BBE6" w:rsidR="00D46F16" w:rsidRPr="00C4151B" w:rsidRDefault="00EB76AD" w:rsidP="00134F8B">
            <w:pPr>
              <w:pStyle w:val="GSATableHeading"/>
              <w:keepNext w:val="0"/>
              <w:keepLines w:val="0"/>
              <w:spacing w:before="40" w:after="40" w:line="240" w:lineRule="auto"/>
              <w:rPr>
                <w:rFonts w:asciiTheme="majorHAnsi" w:hAnsiTheme="majorHAnsi"/>
                <w:b/>
                <w:szCs w:val="20"/>
              </w:rPr>
            </w:pPr>
            <w:r>
              <w:rPr>
                <w:rFonts w:asciiTheme="majorHAnsi" w:hAnsiTheme="majorHAnsi"/>
                <w:b/>
                <w:szCs w:val="20"/>
              </w:rPr>
              <w:t>Microsoft</w:t>
            </w:r>
            <w:r w:rsidR="00D46F16" w:rsidRPr="00C4151B">
              <w:rPr>
                <w:rFonts w:asciiTheme="majorHAnsi" w:hAnsiTheme="majorHAnsi"/>
                <w:b/>
                <w:szCs w:val="20"/>
              </w:rPr>
              <w:t xml:space="preserve"> Internal ISSO (or Equivalent) Point of Contact </w:t>
            </w:r>
          </w:p>
        </w:tc>
      </w:tr>
      <w:tr w:rsidR="005046E9" w:rsidRPr="00C4151B" w14:paraId="05E4B124" w14:textId="77777777" w:rsidTr="00134F8B">
        <w:trPr>
          <w:cantSplit/>
          <w:jc w:val="center"/>
        </w:trPr>
        <w:tc>
          <w:tcPr>
            <w:tcW w:w="1407" w:type="pct"/>
            <w:shd w:val="clear" w:color="auto" w:fill="C4D3EF" w:themeFill="accent5" w:themeFillTint="33"/>
            <w:hideMark/>
          </w:tcPr>
          <w:p w14:paraId="57A3B078"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Name</w:t>
            </w:r>
          </w:p>
        </w:tc>
        <w:tc>
          <w:tcPr>
            <w:tcW w:w="3593" w:type="pct"/>
            <w:hideMark/>
          </w:tcPr>
          <w:p w14:paraId="3DB5E37B" w14:textId="5C3671DB" w:rsidR="005046E9" w:rsidRPr="00C4151B" w:rsidRDefault="005046E9" w:rsidP="005046E9">
            <w:pPr>
              <w:pStyle w:val="GSATableText"/>
              <w:spacing w:before="40" w:after="40" w:line="240" w:lineRule="auto"/>
              <w:rPr>
                <w:sz w:val="20"/>
                <w:szCs w:val="20"/>
              </w:rPr>
            </w:pPr>
            <w:r w:rsidRPr="0046664E">
              <w:t>Shawn Veney</w:t>
            </w:r>
          </w:p>
        </w:tc>
      </w:tr>
      <w:tr w:rsidR="005046E9" w:rsidRPr="00C4151B" w14:paraId="537B8249" w14:textId="77777777" w:rsidTr="00134F8B">
        <w:trPr>
          <w:cantSplit/>
          <w:jc w:val="center"/>
        </w:trPr>
        <w:tc>
          <w:tcPr>
            <w:tcW w:w="1407" w:type="pct"/>
            <w:shd w:val="clear" w:color="auto" w:fill="C4D3EF" w:themeFill="accent5" w:themeFillTint="33"/>
            <w:hideMark/>
          </w:tcPr>
          <w:p w14:paraId="316C622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Title</w:t>
            </w:r>
          </w:p>
        </w:tc>
        <w:tc>
          <w:tcPr>
            <w:tcW w:w="3593" w:type="pct"/>
            <w:hideMark/>
          </w:tcPr>
          <w:p w14:paraId="25FF7014" w14:textId="2D4EA40B" w:rsidR="005046E9" w:rsidRPr="00C4151B" w:rsidRDefault="005046E9" w:rsidP="005046E9">
            <w:pPr>
              <w:pStyle w:val="GSATableText"/>
              <w:spacing w:before="40" w:after="40" w:line="240" w:lineRule="auto"/>
              <w:rPr>
                <w:sz w:val="20"/>
                <w:szCs w:val="20"/>
              </w:rPr>
            </w:pPr>
            <w:r w:rsidRPr="0046664E">
              <w:t>O365 Principal Architect</w:t>
            </w:r>
          </w:p>
        </w:tc>
      </w:tr>
      <w:tr w:rsidR="005046E9" w:rsidRPr="00C4151B" w14:paraId="13D47EAE" w14:textId="77777777" w:rsidTr="00134F8B">
        <w:trPr>
          <w:cantSplit/>
          <w:jc w:val="center"/>
        </w:trPr>
        <w:tc>
          <w:tcPr>
            <w:tcW w:w="1407" w:type="pct"/>
            <w:shd w:val="clear" w:color="auto" w:fill="C4D3EF" w:themeFill="accent5" w:themeFillTint="33"/>
            <w:hideMark/>
          </w:tcPr>
          <w:p w14:paraId="44420E40"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Company / Organization</w:t>
            </w:r>
          </w:p>
        </w:tc>
        <w:tc>
          <w:tcPr>
            <w:tcW w:w="3593" w:type="pct"/>
            <w:hideMark/>
          </w:tcPr>
          <w:p w14:paraId="35297E06" w14:textId="0F919ECB" w:rsidR="005046E9" w:rsidRPr="00C4151B" w:rsidRDefault="005046E9" w:rsidP="005046E9">
            <w:pPr>
              <w:pStyle w:val="GSATableText"/>
              <w:spacing w:before="40" w:after="40" w:line="240" w:lineRule="auto"/>
              <w:rPr>
                <w:sz w:val="20"/>
                <w:szCs w:val="20"/>
              </w:rPr>
            </w:pPr>
            <w:r w:rsidRPr="0046664E">
              <w:t>Microsoft/ Office 365 Foundation</w:t>
            </w:r>
          </w:p>
        </w:tc>
      </w:tr>
      <w:tr w:rsidR="005046E9" w:rsidRPr="00C4151B" w14:paraId="30F00DD4" w14:textId="77777777" w:rsidTr="00134F8B">
        <w:trPr>
          <w:cantSplit/>
          <w:jc w:val="center"/>
        </w:trPr>
        <w:tc>
          <w:tcPr>
            <w:tcW w:w="1407" w:type="pct"/>
            <w:shd w:val="clear" w:color="auto" w:fill="C4D3EF" w:themeFill="accent5" w:themeFillTint="33"/>
            <w:hideMark/>
          </w:tcPr>
          <w:p w14:paraId="5A0C8C29"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Address</w:t>
            </w:r>
          </w:p>
        </w:tc>
        <w:tc>
          <w:tcPr>
            <w:tcW w:w="3593" w:type="pct"/>
            <w:hideMark/>
          </w:tcPr>
          <w:p w14:paraId="2E69EE84" w14:textId="002BECAA" w:rsidR="005046E9" w:rsidRPr="00C4151B" w:rsidRDefault="005046E9" w:rsidP="005046E9">
            <w:pPr>
              <w:pStyle w:val="GSATableText"/>
              <w:spacing w:before="40" w:after="40" w:line="240" w:lineRule="auto"/>
              <w:rPr>
                <w:sz w:val="20"/>
                <w:szCs w:val="20"/>
              </w:rPr>
            </w:pPr>
            <w:r w:rsidRPr="0046664E">
              <w:t>1 Microsoft Way, Redmond, WA 98052</w:t>
            </w:r>
          </w:p>
        </w:tc>
      </w:tr>
      <w:tr w:rsidR="005046E9" w:rsidRPr="00C4151B" w14:paraId="471F9F99" w14:textId="77777777" w:rsidTr="00134F8B">
        <w:trPr>
          <w:cantSplit/>
          <w:jc w:val="center"/>
        </w:trPr>
        <w:tc>
          <w:tcPr>
            <w:tcW w:w="1407" w:type="pct"/>
            <w:shd w:val="clear" w:color="auto" w:fill="C4D3EF" w:themeFill="accent5" w:themeFillTint="33"/>
            <w:hideMark/>
          </w:tcPr>
          <w:p w14:paraId="044F499F"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Phone Number</w:t>
            </w:r>
          </w:p>
        </w:tc>
        <w:tc>
          <w:tcPr>
            <w:tcW w:w="3593" w:type="pct"/>
            <w:hideMark/>
          </w:tcPr>
          <w:p w14:paraId="70C816CD" w14:textId="4543A104" w:rsidR="005046E9" w:rsidRPr="00C4151B" w:rsidRDefault="005046E9" w:rsidP="005046E9">
            <w:pPr>
              <w:pStyle w:val="GSATableText"/>
              <w:spacing w:before="40" w:after="40" w:line="240" w:lineRule="auto"/>
              <w:rPr>
                <w:sz w:val="20"/>
                <w:szCs w:val="20"/>
              </w:rPr>
            </w:pPr>
            <w:r w:rsidRPr="0046664E">
              <w:t>+1 (425) 706--9386</w:t>
            </w:r>
          </w:p>
        </w:tc>
      </w:tr>
      <w:tr w:rsidR="005046E9" w:rsidRPr="00C4151B" w14:paraId="238FE06B" w14:textId="77777777" w:rsidTr="00134F8B">
        <w:trPr>
          <w:cantSplit/>
          <w:jc w:val="center"/>
        </w:trPr>
        <w:tc>
          <w:tcPr>
            <w:tcW w:w="1407" w:type="pct"/>
            <w:shd w:val="clear" w:color="auto" w:fill="C4D3EF" w:themeFill="accent5" w:themeFillTint="33"/>
            <w:hideMark/>
          </w:tcPr>
          <w:p w14:paraId="233A846E" w14:textId="77777777" w:rsidR="005046E9" w:rsidRPr="00C4151B" w:rsidRDefault="005046E9" w:rsidP="00C06D5C">
            <w:pPr>
              <w:pStyle w:val="GSATableHeadingLeftJustified"/>
              <w:keepNext w:val="0"/>
              <w:keepLines w:val="0"/>
              <w:numPr>
                <w:ilvl w:val="0"/>
                <w:numId w:val="0"/>
              </w:numPr>
              <w:spacing w:before="40" w:after="40" w:line="240" w:lineRule="auto"/>
              <w:ind w:left="360"/>
            </w:pPr>
            <w:r w:rsidRPr="00C4151B">
              <w:t>Email Address</w:t>
            </w:r>
          </w:p>
        </w:tc>
        <w:tc>
          <w:tcPr>
            <w:tcW w:w="3593" w:type="pct"/>
            <w:hideMark/>
          </w:tcPr>
          <w:p w14:paraId="16F72D41" w14:textId="5BC42D46" w:rsidR="005046E9" w:rsidRPr="00C4151B" w:rsidRDefault="005046E9" w:rsidP="005046E9">
            <w:pPr>
              <w:pStyle w:val="GSATableText"/>
              <w:spacing w:before="40" w:after="40" w:line="240" w:lineRule="auto"/>
              <w:rPr>
                <w:sz w:val="20"/>
                <w:szCs w:val="20"/>
              </w:rPr>
            </w:pPr>
            <w:r w:rsidRPr="0046664E">
              <w:t>shawnven@microsoft.com</w:t>
            </w:r>
          </w:p>
        </w:tc>
      </w:tr>
    </w:tbl>
    <w:p w14:paraId="020D775B" w14:textId="30708AA4" w:rsidR="00D46F16" w:rsidRDefault="00D46F16" w:rsidP="00D46F16">
      <w:pPr>
        <w:pStyle w:val="Caption"/>
      </w:pPr>
      <w:r>
        <w:t xml:space="preserve">Table </w:t>
      </w:r>
      <w:r>
        <w:fldChar w:fldCharType="begin"/>
      </w:r>
      <w:r>
        <w:rPr>
          <w:noProof/>
        </w:rPr>
        <w:instrText xml:space="preserve"> STYLEREF 1 \s </w:instrText>
      </w:r>
      <w:r>
        <w:fldChar w:fldCharType="separate"/>
      </w:r>
      <w:r w:rsidR="00EF6AB2">
        <w:rPr>
          <w:noProof/>
        </w:rPr>
        <w:t>6</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2950B2">
        <w:t>.</w:t>
      </w:r>
      <w:r>
        <w:t xml:space="preserve"> AO Point of Contact</w:t>
      </w:r>
    </w:p>
    <w:tbl>
      <w:tblPr>
        <w:tblStyle w:val="FedRamp"/>
        <w:tblW w:w="5000" w:type="pct"/>
        <w:jc w:val="center"/>
        <w:tblLook w:val="04A0" w:firstRow="1" w:lastRow="0" w:firstColumn="1" w:lastColumn="0" w:noHBand="0" w:noVBand="1"/>
      </w:tblPr>
      <w:tblGrid>
        <w:gridCol w:w="2631"/>
        <w:gridCol w:w="6719"/>
      </w:tblGrid>
      <w:tr w:rsidR="00D46F16" w:rsidRPr="00C4151B" w14:paraId="30A24071" w14:textId="77777777" w:rsidTr="00B50ABE">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59A88279" w14:textId="77777777" w:rsidR="00D46F16" w:rsidRPr="00133B77" w:rsidRDefault="00D46F16" w:rsidP="00EA6696">
            <w:pPr>
              <w:pStyle w:val="GSATableHeading"/>
              <w:keepNext w:val="0"/>
              <w:keepLines w:val="0"/>
              <w:spacing w:before="40" w:after="40" w:line="240" w:lineRule="auto"/>
              <w:rPr>
                <w:rFonts w:asciiTheme="majorHAnsi" w:hAnsiTheme="majorHAnsi"/>
                <w:b/>
                <w:szCs w:val="20"/>
              </w:rPr>
            </w:pPr>
            <w:r w:rsidRPr="00024FCD">
              <w:rPr>
                <w:rFonts w:asciiTheme="majorHAnsi" w:hAnsiTheme="majorHAnsi"/>
                <w:szCs w:val="20"/>
              </w:rPr>
              <w:t>AO Point of Contact</w:t>
            </w:r>
          </w:p>
        </w:tc>
      </w:tr>
      <w:tr w:rsidR="005046E9" w:rsidRPr="00C4151B" w14:paraId="7D4921CF" w14:textId="77777777" w:rsidTr="00B50ABE">
        <w:trPr>
          <w:cantSplit/>
          <w:jc w:val="center"/>
        </w:trPr>
        <w:tc>
          <w:tcPr>
            <w:tcW w:w="1407" w:type="pct"/>
            <w:shd w:val="clear" w:color="auto" w:fill="C4D3EF" w:themeFill="accent5" w:themeFillTint="33"/>
            <w:hideMark/>
          </w:tcPr>
          <w:p w14:paraId="5B8EE96B"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Name</w:t>
            </w:r>
          </w:p>
        </w:tc>
        <w:tc>
          <w:tcPr>
            <w:tcW w:w="3593" w:type="pct"/>
            <w:hideMark/>
          </w:tcPr>
          <w:p w14:paraId="149D9AD2" w14:textId="0950582B" w:rsidR="005046E9" w:rsidRPr="00C06D5C" w:rsidRDefault="005046E9" w:rsidP="005046E9">
            <w:pPr>
              <w:pStyle w:val="GSATableText"/>
              <w:spacing w:before="40" w:after="40" w:line="240" w:lineRule="auto"/>
              <w:rPr>
                <w:sz w:val="20"/>
                <w:szCs w:val="20"/>
                <w:highlight w:val="yellow"/>
              </w:rPr>
            </w:pPr>
            <w:r w:rsidRPr="00C06D5C">
              <w:t>Roger S. Greenwell</w:t>
            </w:r>
          </w:p>
        </w:tc>
      </w:tr>
      <w:tr w:rsidR="005046E9" w:rsidRPr="00C4151B" w14:paraId="5280DB74" w14:textId="77777777" w:rsidTr="00B50ABE">
        <w:trPr>
          <w:cantSplit/>
          <w:jc w:val="center"/>
        </w:trPr>
        <w:tc>
          <w:tcPr>
            <w:tcW w:w="1407" w:type="pct"/>
            <w:shd w:val="clear" w:color="auto" w:fill="C4D3EF" w:themeFill="accent5" w:themeFillTint="33"/>
            <w:hideMark/>
          </w:tcPr>
          <w:p w14:paraId="79A2F2E3"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lastRenderedPageBreak/>
              <w:t>Title</w:t>
            </w:r>
          </w:p>
        </w:tc>
        <w:tc>
          <w:tcPr>
            <w:tcW w:w="3593" w:type="pct"/>
            <w:hideMark/>
          </w:tcPr>
          <w:p w14:paraId="7B4CF5DB" w14:textId="11313E06" w:rsidR="005046E9" w:rsidRPr="00C06D5C" w:rsidRDefault="005046E9" w:rsidP="005046E9">
            <w:pPr>
              <w:pStyle w:val="GSATableText"/>
              <w:spacing w:before="40" w:after="40" w:line="240" w:lineRule="auto"/>
              <w:rPr>
                <w:sz w:val="20"/>
                <w:szCs w:val="20"/>
                <w:highlight w:val="yellow"/>
              </w:rPr>
            </w:pPr>
            <w:r w:rsidRPr="00C06D5C">
              <w:t>Chief, Cybersecurity / Authorizing Official</w:t>
            </w:r>
          </w:p>
        </w:tc>
      </w:tr>
      <w:tr w:rsidR="005046E9" w:rsidRPr="00C4151B" w14:paraId="5EED72D2" w14:textId="77777777" w:rsidTr="00B50ABE">
        <w:trPr>
          <w:cantSplit/>
          <w:jc w:val="center"/>
        </w:trPr>
        <w:tc>
          <w:tcPr>
            <w:tcW w:w="1407" w:type="pct"/>
            <w:shd w:val="clear" w:color="auto" w:fill="C4D3EF" w:themeFill="accent5" w:themeFillTint="33"/>
            <w:hideMark/>
          </w:tcPr>
          <w:p w14:paraId="346FC59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Organization</w:t>
            </w:r>
          </w:p>
        </w:tc>
        <w:tc>
          <w:tcPr>
            <w:tcW w:w="3593" w:type="pct"/>
            <w:hideMark/>
          </w:tcPr>
          <w:p w14:paraId="3EFBDA2B" w14:textId="134CFE66" w:rsidR="005046E9" w:rsidRPr="00C06D5C" w:rsidRDefault="005046E9" w:rsidP="005046E9">
            <w:pPr>
              <w:pStyle w:val="GSATableText"/>
              <w:spacing w:before="40" w:after="40" w:line="240" w:lineRule="auto"/>
              <w:rPr>
                <w:sz w:val="20"/>
                <w:szCs w:val="20"/>
                <w:highlight w:val="yellow"/>
              </w:rPr>
            </w:pPr>
            <w:r w:rsidRPr="00C06D5C">
              <w:t>Defense Information Systems Agency Risk Management Executive’s Office</w:t>
            </w:r>
          </w:p>
        </w:tc>
      </w:tr>
      <w:tr w:rsidR="005046E9" w:rsidRPr="00C4151B" w14:paraId="56C2621C" w14:textId="77777777" w:rsidTr="00B50ABE">
        <w:trPr>
          <w:cantSplit/>
          <w:jc w:val="center"/>
        </w:trPr>
        <w:tc>
          <w:tcPr>
            <w:tcW w:w="1407" w:type="pct"/>
            <w:shd w:val="clear" w:color="auto" w:fill="C4D3EF" w:themeFill="accent5" w:themeFillTint="33"/>
            <w:hideMark/>
          </w:tcPr>
          <w:p w14:paraId="565ABBE7"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Address</w:t>
            </w:r>
          </w:p>
        </w:tc>
        <w:tc>
          <w:tcPr>
            <w:tcW w:w="3593" w:type="pct"/>
            <w:hideMark/>
          </w:tcPr>
          <w:p w14:paraId="71E7700C" w14:textId="207BA13D" w:rsidR="005046E9" w:rsidRPr="00C06D5C" w:rsidRDefault="005046E9" w:rsidP="005046E9">
            <w:pPr>
              <w:pStyle w:val="GSATableText"/>
              <w:spacing w:before="40" w:after="40" w:line="240" w:lineRule="auto"/>
              <w:rPr>
                <w:sz w:val="20"/>
                <w:szCs w:val="20"/>
                <w:highlight w:val="yellow"/>
              </w:rPr>
            </w:pPr>
            <w:r w:rsidRPr="00C06D5C">
              <w:t>P.O. Box 549, Fort Meade, MD 20755</w:t>
            </w:r>
          </w:p>
        </w:tc>
      </w:tr>
      <w:tr w:rsidR="005046E9" w:rsidRPr="00C4151B" w14:paraId="344C66C5" w14:textId="77777777" w:rsidTr="00B50ABE">
        <w:trPr>
          <w:cantSplit/>
          <w:jc w:val="center"/>
        </w:trPr>
        <w:tc>
          <w:tcPr>
            <w:tcW w:w="1407" w:type="pct"/>
            <w:shd w:val="clear" w:color="auto" w:fill="C4D3EF" w:themeFill="accent5" w:themeFillTint="33"/>
            <w:hideMark/>
          </w:tcPr>
          <w:p w14:paraId="7A3ABFC8"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Phone Number</w:t>
            </w:r>
          </w:p>
        </w:tc>
        <w:tc>
          <w:tcPr>
            <w:tcW w:w="3593" w:type="pct"/>
            <w:hideMark/>
          </w:tcPr>
          <w:p w14:paraId="3ADC6646" w14:textId="1936FCFF" w:rsidR="005046E9" w:rsidRPr="00C06D5C" w:rsidRDefault="005046E9" w:rsidP="005046E9">
            <w:pPr>
              <w:pStyle w:val="GSATableText"/>
              <w:spacing w:before="40" w:after="40" w:line="240" w:lineRule="auto"/>
              <w:rPr>
                <w:sz w:val="20"/>
                <w:szCs w:val="20"/>
                <w:highlight w:val="yellow"/>
              </w:rPr>
            </w:pPr>
            <w:r w:rsidRPr="00C06D5C">
              <w:t>N/A</w:t>
            </w:r>
          </w:p>
        </w:tc>
      </w:tr>
      <w:tr w:rsidR="005046E9" w:rsidRPr="00C4151B" w14:paraId="009E6215" w14:textId="77777777" w:rsidTr="00B50ABE">
        <w:trPr>
          <w:cantSplit/>
          <w:jc w:val="center"/>
        </w:trPr>
        <w:tc>
          <w:tcPr>
            <w:tcW w:w="1407" w:type="pct"/>
            <w:shd w:val="clear" w:color="auto" w:fill="C4D3EF" w:themeFill="accent5" w:themeFillTint="33"/>
            <w:hideMark/>
          </w:tcPr>
          <w:p w14:paraId="720F5726" w14:textId="77777777" w:rsidR="005046E9" w:rsidRPr="00C06D5C" w:rsidRDefault="005046E9" w:rsidP="00C06D5C">
            <w:pPr>
              <w:pStyle w:val="GSATableHeadingLeftJustified"/>
              <w:keepNext w:val="0"/>
              <w:keepLines w:val="0"/>
              <w:numPr>
                <w:ilvl w:val="0"/>
                <w:numId w:val="0"/>
              </w:numPr>
              <w:spacing w:before="40" w:after="40" w:line="240" w:lineRule="auto"/>
              <w:ind w:left="360"/>
              <w:rPr>
                <w:highlight w:val="yellow"/>
              </w:rPr>
            </w:pPr>
            <w:r w:rsidRPr="00C06D5C">
              <w:t>Email Address</w:t>
            </w:r>
          </w:p>
        </w:tc>
        <w:tc>
          <w:tcPr>
            <w:tcW w:w="3593" w:type="pct"/>
            <w:hideMark/>
          </w:tcPr>
          <w:p w14:paraId="518F46DD" w14:textId="76780631" w:rsidR="005046E9" w:rsidRPr="00C06D5C" w:rsidRDefault="005046E9" w:rsidP="005046E9">
            <w:pPr>
              <w:pStyle w:val="GSATableText"/>
              <w:spacing w:before="40" w:after="40" w:line="240" w:lineRule="auto"/>
              <w:rPr>
                <w:sz w:val="20"/>
                <w:szCs w:val="20"/>
                <w:highlight w:val="yellow"/>
              </w:rPr>
            </w:pPr>
            <w:r w:rsidRPr="00C06D5C">
              <w:t>N/A</w:t>
            </w:r>
          </w:p>
        </w:tc>
      </w:tr>
    </w:tbl>
    <w:p w14:paraId="544582CA" w14:textId="3395F0D3" w:rsidR="00080E31" w:rsidRDefault="00B50ABE" w:rsidP="00330829">
      <w:pPr>
        <w:pStyle w:val="Heading1"/>
      </w:pPr>
      <w:bookmarkStart w:id="84" w:name="_Toc48643504"/>
      <w:r>
        <w:t>Information System Operational Status</w:t>
      </w:r>
      <w:bookmarkEnd w:id="84"/>
    </w:p>
    <w:p w14:paraId="66A90D60" w14:textId="10BA8A8A" w:rsidR="00330829" w:rsidRDefault="00330829" w:rsidP="00330829">
      <w:pPr>
        <w:rPr>
          <w:rFonts w:ascii="Times New Roman" w:hAnsi="Times New Roman"/>
          <w:color w:val="000000"/>
          <w:sz w:val="24"/>
        </w:rPr>
      </w:pPr>
      <w:r>
        <w:t xml:space="preserve">The system is currently in the life-cycle phase shown in </w:t>
      </w:r>
      <w:r>
        <w:fldChar w:fldCharType="begin"/>
      </w:r>
      <w:r>
        <w:instrText xml:space="preserve"> REF _Ref437329600 \h </w:instrText>
      </w:r>
      <w:r>
        <w:fldChar w:fldCharType="separate"/>
      </w:r>
      <w:r w:rsidR="00EF6AB2">
        <w:t xml:space="preserve">Table </w:t>
      </w:r>
      <w:r w:rsidR="00EF6AB2">
        <w:rPr>
          <w:noProof/>
        </w:rPr>
        <w:t>7</w:t>
      </w:r>
      <w:r w:rsidR="00EF6AB2">
        <w:noBreakHyphen/>
      </w:r>
      <w:r w:rsidR="00EF6AB2">
        <w:rPr>
          <w:noProof/>
        </w:rPr>
        <w:t>1</w:t>
      </w:r>
      <w:r w:rsidR="002950B2">
        <w:rPr>
          <w:noProof/>
        </w:rPr>
        <w:t>.</w:t>
      </w:r>
      <w:r w:rsidR="00EF6AB2">
        <w:t xml:space="preserve"> System Status</w:t>
      </w:r>
      <w:r>
        <w:fldChar w:fldCharType="end"/>
      </w:r>
      <w:r>
        <w:t xml:space="preserve"> that follows. (Only operational systems can be granted an ATO).</w:t>
      </w:r>
    </w:p>
    <w:p w14:paraId="7E731315" w14:textId="68AA5C3E" w:rsidR="00330829" w:rsidRDefault="00330829" w:rsidP="00330829">
      <w:pPr>
        <w:pStyle w:val="Caption"/>
      </w:pPr>
      <w:bookmarkStart w:id="85" w:name="_Toc520895818"/>
      <w:bookmarkStart w:id="86" w:name="_Toc437345249"/>
      <w:bookmarkStart w:id="87" w:name="_Ref437329600"/>
      <w:bookmarkStart w:id="88" w:name="_Toc16579444"/>
      <w:r>
        <w:t xml:space="preserve">Table </w:t>
      </w:r>
      <w:r>
        <w:fldChar w:fldCharType="begin"/>
      </w:r>
      <w:r>
        <w:rPr>
          <w:noProof/>
        </w:rPr>
        <w:instrText xml:space="preserve"> STYLEREF 1 \s </w:instrText>
      </w:r>
      <w:r>
        <w:fldChar w:fldCharType="separate"/>
      </w:r>
      <w:r w:rsidR="00EF6AB2">
        <w:rPr>
          <w:noProof/>
        </w:rPr>
        <w:t>7</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ystem Status</w:t>
      </w:r>
      <w:bookmarkEnd w:id="85"/>
      <w:bookmarkEnd w:id="86"/>
      <w:bookmarkEnd w:id="87"/>
      <w:bookmarkEnd w:id="88"/>
    </w:p>
    <w:tbl>
      <w:tblPr>
        <w:tblStyle w:val="FedRamp"/>
        <w:tblW w:w="5000" w:type="pct"/>
        <w:jc w:val="center"/>
        <w:tblLook w:val="04A0" w:firstRow="1" w:lastRow="0" w:firstColumn="1" w:lastColumn="0" w:noHBand="0" w:noVBand="1"/>
      </w:tblPr>
      <w:tblGrid>
        <w:gridCol w:w="883"/>
        <w:gridCol w:w="2152"/>
        <w:gridCol w:w="6315"/>
      </w:tblGrid>
      <w:tr w:rsidR="00330829" w:rsidRPr="00C4151B" w14:paraId="3FDAB9D9" w14:textId="77777777" w:rsidTr="00330829">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p w14:paraId="1FB00C75" w14:textId="77777777" w:rsidR="00330829" w:rsidRPr="00C4151B" w:rsidRDefault="00330829" w:rsidP="00330829">
            <w:pPr>
              <w:pStyle w:val="GSATableHeading"/>
              <w:keepNext w:val="0"/>
              <w:keepLines w:val="0"/>
              <w:spacing w:before="40" w:after="40" w:line="240" w:lineRule="auto"/>
              <w:rPr>
                <w:rFonts w:asciiTheme="majorHAnsi" w:hAnsiTheme="majorHAnsi"/>
                <w:b/>
                <w:szCs w:val="20"/>
              </w:rPr>
            </w:pPr>
            <w:r w:rsidRPr="00C4151B">
              <w:rPr>
                <w:rFonts w:asciiTheme="majorHAnsi" w:hAnsiTheme="majorHAnsi"/>
                <w:b/>
                <w:szCs w:val="20"/>
              </w:rPr>
              <w:t>System Status</w:t>
            </w:r>
          </w:p>
        </w:tc>
      </w:tr>
      <w:tr w:rsidR="00330829" w:rsidRPr="00C4151B" w14:paraId="6DCCA266" w14:textId="77777777" w:rsidTr="00330829">
        <w:trPr>
          <w:cantSplit/>
          <w:jc w:val="center"/>
        </w:trPr>
        <w:tc>
          <w:tcPr>
            <w:tcW w:w="472" w:type="pct"/>
            <w:hideMark/>
          </w:tcPr>
          <w:p w14:paraId="45188F66" w14:textId="262B254D" w:rsidR="00330829" w:rsidRPr="00C4151B" w:rsidRDefault="00B558BE" w:rsidP="00646FF6">
            <w:pPr>
              <w:pStyle w:val="GSATableText"/>
              <w:spacing w:before="40" w:after="40" w:line="240" w:lineRule="auto"/>
              <w:rPr>
                <w:sz w:val="20"/>
                <w:szCs w:val="20"/>
              </w:rPr>
            </w:pPr>
            <w:r>
              <w:rPr>
                <w:rFonts w:ascii="MS Gothic" w:eastAsia="MS Gothic" w:hAnsi="MS Gothic" w:hint="eastAsia"/>
                <w:sz w:val="20"/>
                <w:szCs w:val="20"/>
              </w:rPr>
              <w:t>☒</w:t>
            </w:r>
          </w:p>
        </w:tc>
        <w:tc>
          <w:tcPr>
            <w:tcW w:w="1151" w:type="pct"/>
            <w:hideMark/>
          </w:tcPr>
          <w:p w14:paraId="5A422687" w14:textId="77777777" w:rsidR="00330829" w:rsidRPr="00C4151B" w:rsidRDefault="00330829" w:rsidP="00646FF6">
            <w:pPr>
              <w:pStyle w:val="GSATableText"/>
              <w:spacing w:before="40" w:after="40" w:line="240" w:lineRule="auto"/>
              <w:rPr>
                <w:sz w:val="20"/>
                <w:szCs w:val="20"/>
              </w:rPr>
            </w:pPr>
            <w:r w:rsidRPr="00C4151B">
              <w:rPr>
                <w:sz w:val="20"/>
                <w:szCs w:val="20"/>
              </w:rPr>
              <w:t>Operational</w:t>
            </w:r>
          </w:p>
        </w:tc>
        <w:tc>
          <w:tcPr>
            <w:tcW w:w="3377" w:type="pct"/>
            <w:hideMark/>
          </w:tcPr>
          <w:p w14:paraId="36CCE727" w14:textId="77777777" w:rsidR="00330829" w:rsidRPr="00C4151B" w:rsidRDefault="00330829" w:rsidP="00646FF6">
            <w:pPr>
              <w:pStyle w:val="GSATableText"/>
              <w:spacing w:before="40" w:after="40" w:line="240" w:lineRule="auto"/>
              <w:rPr>
                <w:sz w:val="20"/>
                <w:szCs w:val="20"/>
              </w:rPr>
            </w:pPr>
            <w:r w:rsidRPr="00C4151B">
              <w:rPr>
                <w:sz w:val="20"/>
                <w:szCs w:val="20"/>
              </w:rPr>
              <w:t>The system is operating and in production.</w:t>
            </w:r>
          </w:p>
        </w:tc>
      </w:tr>
      <w:tr w:rsidR="00330829" w:rsidRPr="00C4151B" w14:paraId="2295B1AF" w14:textId="77777777" w:rsidTr="00330829">
        <w:trPr>
          <w:cantSplit/>
          <w:jc w:val="center"/>
        </w:trPr>
        <w:tc>
          <w:tcPr>
            <w:tcW w:w="472" w:type="pct"/>
            <w:hideMark/>
          </w:tcPr>
          <w:p w14:paraId="5E7F1E16" w14:textId="1A9F551F"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4DB215B9" w14:textId="77777777" w:rsidR="00330829" w:rsidRPr="00C4151B" w:rsidRDefault="00330829" w:rsidP="00646FF6">
            <w:pPr>
              <w:pStyle w:val="GSATableText"/>
              <w:spacing w:before="40" w:after="40" w:line="240" w:lineRule="auto"/>
              <w:rPr>
                <w:sz w:val="20"/>
                <w:szCs w:val="20"/>
              </w:rPr>
            </w:pPr>
            <w:r w:rsidRPr="00C4151B">
              <w:rPr>
                <w:sz w:val="20"/>
                <w:szCs w:val="20"/>
              </w:rPr>
              <w:t>Under Development</w:t>
            </w:r>
          </w:p>
        </w:tc>
        <w:tc>
          <w:tcPr>
            <w:tcW w:w="3377" w:type="pct"/>
            <w:hideMark/>
          </w:tcPr>
          <w:p w14:paraId="43F82AFB" w14:textId="77777777" w:rsidR="00330829" w:rsidRPr="00C4151B" w:rsidRDefault="00330829" w:rsidP="00646FF6">
            <w:pPr>
              <w:pStyle w:val="GSATableText"/>
              <w:spacing w:before="40" w:after="40" w:line="240" w:lineRule="auto"/>
              <w:rPr>
                <w:sz w:val="20"/>
                <w:szCs w:val="20"/>
              </w:rPr>
            </w:pPr>
            <w:r w:rsidRPr="00C4151B">
              <w:rPr>
                <w:sz w:val="20"/>
                <w:szCs w:val="20"/>
              </w:rPr>
              <w:t>The system is being designed, developed, or implemented</w:t>
            </w:r>
          </w:p>
        </w:tc>
      </w:tr>
      <w:tr w:rsidR="00330829" w:rsidRPr="00C4151B" w14:paraId="442F5496" w14:textId="77777777" w:rsidTr="00330829">
        <w:trPr>
          <w:cantSplit/>
          <w:jc w:val="center"/>
        </w:trPr>
        <w:tc>
          <w:tcPr>
            <w:tcW w:w="472" w:type="pct"/>
            <w:hideMark/>
          </w:tcPr>
          <w:p w14:paraId="63CE3986" w14:textId="40E0B434"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7981B74C" w14:textId="77777777" w:rsidR="00330829" w:rsidRPr="00C4151B" w:rsidRDefault="00330829" w:rsidP="00646FF6">
            <w:pPr>
              <w:pStyle w:val="GSATableText"/>
              <w:spacing w:before="40" w:after="40" w:line="240" w:lineRule="auto"/>
              <w:rPr>
                <w:sz w:val="20"/>
                <w:szCs w:val="20"/>
              </w:rPr>
            </w:pPr>
            <w:r w:rsidRPr="00C4151B">
              <w:rPr>
                <w:sz w:val="20"/>
                <w:szCs w:val="20"/>
              </w:rPr>
              <w:t>Major Modification</w:t>
            </w:r>
          </w:p>
        </w:tc>
        <w:tc>
          <w:tcPr>
            <w:tcW w:w="3377" w:type="pct"/>
            <w:hideMark/>
          </w:tcPr>
          <w:p w14:paraId="0061D4DA" w14:textId="77777777" w:rsidR="00330829" w:rsidRPr="00C4151B" w:rsidRDefault="00330829" w:rsidP="00646FF6">
            <w:pPr>
              <w:pStyle w:val="GSATableText"/>
              <w:spacing w:before="40" w:after="40" w:line="240" w:lineRule="auto"/>
              <w:rPr>
                <w:sz w:val="20"/>
                <w:szCs w:val="20"/>
              </w:rPr>
            </w:pPr>
            <w:r w:rsidRPr="00C4151B">
              <w:rPr>
                <w:sz w:val="20"/>
                <w:szCs w:val="20"/>
              </w:rPr>
              <w:t>The system is undergoing a major change, development, or transition.</w:t>
            </w:r>
          </w:p>
        </w:tc>
      </w:tr>
      <w:tr w:rsidR="00330829" w:rsidRPr="00C4151B" w14:paraId="7DE852C1" w14:textId="77777777" w:rsidTr="00330829">
        <w:trPr>
          <w:cantSplit/>
          <w:jc w:val="center"/>
        </w:trPr>
        <w:tc>
          <w:tcPr>
            <w:tcW w:w="472" w:type="pct"/>
            <w:hideMark/>
          </w:tcPr>
          <w:p w14:paraId="66CCCA78" w14:textId="31E9F3DA" w:rsidR="00330829" w:rsidRPr="00C4151B" w:rsidRDefault="00330829" w:rsidP="00646FF6">
            <w:pPr>
              <w:pStyle w:val="GSATableText"/>
              <w:spacing w:before="40" w:after="40" w:line="240" w:lineRule="auto"/>
              <w:rPr>
                <w:sz w:val="20"/>
                <w:szCs w:val="20"/>
              </w:rPr>
            </w:pPr>
            <w:r w:rsidRPr="00C4151B">
              <w:rPr>
                <w:rFonts w:eastAsia="MS Gothic" w:hint="eastAsia"/>
                <w:sz w:val="20"/>
                <w:szCs w:val="20"/>
              </w:rPr>
              <w:t>☐</w:t>
            </w:r>
          </w:p>
        </w:tc>
        <w:tc>
          <w:tcPr>
            <w:tcW w:w="1151" w:type="pct"/>
            <w:hideMark/>
          </w:tcPr>
          <w:p w14:paraId="59804CDC" w14:textId="77777777" w:rsidR="00330829" w:rsidRPr="00C4151B" w:rsidRDefault="00330829" w:rsidP="00646FF6">
            <w:pPr>
              <w:pStyle w:val="GSATableText"/>
              <w:spacing w:before="40" w:after="40" w:line="240" w:lineRule="auto"/>
              <w:rPr>
                <w:sz w:val="20"/>
                <w:szCs w:val="20"/>
              </w:rPr>
            </w:pPr>
            <w:r w:rsidRPr="00C4151B">
              <w:rPr>
                <w:sz w:val="20"/>
                <w:szCs w:val="20"/>
              </w:rPr>
              <w:t>Other</w:t>
            </w:r>
          </w:p>
        </w:tc>
        <w:tc>
          <w:tcPr>
            <w:tcW w:w="3377" w:type="pct"/>
            <w:hideMark/>
          </w:tcPr>
          <w:p w14:paraId="2A118A03" w14:textId="4A37231A" w:rsidR="00330829" w:rsidRPr="00C4151B" w:rsidRDefault="00330829" w:rsidP="00646FF6">
            <w:pPr>
              <w:pStyle w:val="GSATableText"/>
              <w:spacing w:before="40" w:after="40" w:line="240" w:lineRule="auto"/>
              <w:rPr>
                <w:sz w:val="20"/>
                <w:szCs w:val="20"/>
              </w:rPr>
            </w:pPr>
            <w:r w:rsidRPr="00C4151B">
              <w:rPr>
                <w:sz w:val="20"/>
                <w:szCs w:val="20"/>
              </w:rPr>
              <w:t xml:space="preserve">Explain: </w:t>
            </w:r>
          </w:p>
        </w:tc>
      </w:tr>
    </w:tbl>
    <w:p w14:paraId="5E1D893C" w14:textId="76069187" w:rsidR="00330829" w:rsidRDefault="00330829" w:rsidP="00330829">
      <w:pPr>
        <w:pStyle w:val="Heading1"/>
      </w:pPr>
      <w:bookmarkStart w:id="89" w:name="_Toc48643505"/>
      <w:r>
        <w:t>Information System Type</w:t>
      </w:r>
      <w:bookmarkEnd w:id="89"/>
    </w:p>
    <w:p w14:paraId="36415E10" w14:textId="5E2D384F" w:rsidR="00054E20" w:rsidRDefault="009533CB" w:rsidP="00054E20">
      <w:pPr>
        <w:rPr>
          <w:rFonts w:ascii="Times New Roman" w:hAnsi="Times New Roman"/>
          <w:color w:val="000000"/>
          <w:sz w:val="24"/>
        </w:rPr>
      </w:pPr>
      <w:r>
        <w:t>Office 365</w:t>
      </w:r>
      <w:r w:rsidR="00054E20">
        <w:t xml:space="preserve"> makes use of unique managed service provider architecture layer(s).  </w:t>
      </w:r>
    </w:p>
    <w:p w14:paraId="04C26B46" w14:textId="77777777" w:rsidR="00054E20" w:rsidRDefault="00054E20" w:rsidP="008A02B6">
      <w:pPr>
        <w:pStyle w:val="Heading2"/>
      </w:pPr>
      <w:bookmarkStart w:id="90" w:name="_Toc520895323"/>
      <w:bookmarkStart w:id="91" w:name="_Toc449543277"/>
      <w:bookmarkStart w:id="92" w:name="_Toc388620680"/>
      <w:bookmarkStart w:id="93" w:name="_Toc385594824"/>
      <w:bookmarkStart w:id="94" w:name="_Toc385594436"/>
      <w:bookmarkStart w:id="95" w:name="_Toc385594044"/>
      <w:bookmarkStart w:id="96" w:name="_Toc48643506"/>
      <w:r>
        <w:t>Cloud Service Models</w:t>
      </w:r>
      <w:bookmarkEnd w:id="90"/>
      <w:bookmarkEnd w:id="91"/>
      <w:bookmarkEnd w:id="92"/>
      <w:bookmarkEnd w:id="93"/>
      <w:bookmarkEnd w:id="94"/>
      <w:bookmarkEnd w:id="95"/>
      <w:bookmarkEnd w:id="96"/>
    </w:p>
    <w:p w14:paraId="319A1FA4" w14:textId="5F619391" w:rsidR="00054E20" w:rsidRDefault="00054E20" w:rsidP="00054E20">
      <w:r>
        <w:t>Information systems, particularly those based on cloud architecture models, are made up of different service layers. Below are some questions that help the system owner determine if their system is a cloud followed by specific questions to help the system owner determine the type of cloud.</w:t>
      </w:r>
    </w:p>
    <w:tbl>
      <w:tblPr>
        <w:tblStyle w:val="FedRamp"/>
        <w:tblW w:w="0" w:type="auto"/>
        <w:jc w:val="center"/>
        <w:tblLook w:val="04A0" w:firstRow="1" w:lastRow="0" w:firstColumn="1" w:lastColumn="0" w:noHBand="0" w:noVBand="1"/>
      </w:tblPr>
      <w:tblGrid>
        <w:gridCol w:w="4045"/>
        <w:gridCol w:w="5305"/>
      </w:tblGrid>
      <w:tr w:rsidR="00054E20" w:rsidRPr="00C4151B" w14:paraId="5B6E95B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4045" w:type="dxa"/>
            <w:vAlign w:val="top"/>
            <w:hideMark/>
          </w:tcPr>
          <w:p w14:paraId="00BCADCD"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Question (Yes/No)</w:t>
            </w:r>
          </w:p>
        </w:tc>
        <w:tc>
          <w:tcPr>
            <w:tcW w:w="5305" w:type="dxa"/>
            <w:vAlign w:val="top"/>
            <w:hideMark/>
          </w:tcPr>
          <w:p w14:paraId="61642F11"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Conclusion</w:t>
            </w:r>
          </w:p>
        </w:tc>
      </w:tr>
      <w:tr w:rsidR="00054E20" w:rsidRPr="00C4151B" w14:paraId="336DFF9C" w14:textId="77777777" w:rsidTr="00054E20">
        <w:trPr>
          <w:cantSplit/>
          <w:jc w:val="center"/>
        </w:trPr>
        <w:tc>
          <w:tcPr>
            <w:tcW w:w="4045" w:type="dxa"/>
            <w:hideMark/>
          </w:tcPr>
          <w:p w14:paraId="3C725A0F" w14:textId="77777777" w:rsidR="00054E20" w:rsidRPr="00C4151B" w:rsidRDefault="00054E20" w:rsidP="00646FF6">
            <w:pPr>
              <w:pStyle w:val="GSATableText"/>
              <w:rPr>
                <w:sz w:val="20"/>
                <w:szCs w:val="20"/>
              </w:rPr>
            </w:pPr>
            <w:r w:rsidRPr="00C4151B">
              <w:rPr>
                <w:sz w:val="20"/>
                <w:szCs w:val="20"/>
              </w:rPr>
              <w:t>Does the system use virtual machines?</w:t>
            </w:r>
          </w:p>
        </w:tc>
        <w:tc>
          <w:tcPr>
            <w:tcW w:w="5305" w:type="dxa"/>
            <w:hideMark/>
          </w:tcPr>
          <w:p w14:paraId="09F5BD5B" w14:textId="77777777" w:rsidR="00054E20" w:rsidRPr="00C4151B" w:rsidRDefault="00054E20" w:rsidP="00646FF6">
            <w:pPr>
              <w:pStyle w:val="GSATableText"/>
              <w:rPr>
                <w:sz w:val="20"/>
                <w:szCs w:val="20"/>
              </w:rPr>
            </w:pPr>
            <w:r w:rsidRPr="00C4151B">
              <w:rPr>
                <w:sz w:val="20"/>
                <w:szCs w:val="20"/>
              </w:rPr>
              <w:t xml:space="preserve">A no response means that system is most likely not a cloud. </w:t>
            </w:r>
          </w:p>
        </w:tc>
      </w:tr>
      <w:tr w:rsidR="00054E20" w:rsidRPr="00C4151B" w14:paraId="542D917A" w14:textId="77777777" w:rsidTr="00054E20">
        <w:trPr>
          <w:cantSplit/>
          <w:jc w:val="center"/>
        </w:trPr>
        <w:tc>
          <w:tcPr>
            <w:tcW w:w="4045" w:type="dxa"/>
            <w:hideMark/>
          </w:tcPr>
          <w:p w14:paraId="1DF3DC50" w14:textId="77777777" w:rsidR="00054E20" w:rsidRPr="00C4151B" w:rsidRDefault="00054E20" w:rsidP="00646FF6">
            <w:pPr>
              <w:pStyle w:val="GSATableText"/>
              <w:rPr>
                <w:sz w:val="20"/>
                <w:szCs w:val="20"/>
              </w:rPr>
            </w:pPr>
            <w:r w:rsidRPr="00C4151B">
              <w:rPr>
                <w:sz w:val="20"/>
                <w:szCs w:val="20"/>
              </w:rPr>
              <w:t>Does the system have the ability to expand its capacity to meet customer demand?</w:t>
            </w:r>
          </w:p>
        </w:tc>
        <w:tc>
          <w:tcPr>
            <w:tcW w:w="5305" w:type="dxa"/>
            <w:hideMark/>
          </w:tcPr>
          <w:p w14:paraId="2F57BE55" w14:textId="77777777" w:rsidR="00054E20" w:rsidRPr="00C4151B" w:rsidRDefault="00054E20" w:rsidP="00646FF6">
            <w:pPr>
              <w:pStyle w:val="GSATableText"/>
              <w:rPr>
                <w:sz w:val="20"/>
                <w:szCs w:val="20"/>
              </w:rPr>
            </w:pPr>
            <w:r w:rsidRPr="00C4151B">
              <w:rPr>
                <w:sz w:val="20"/>
                <w:szCs w:val="20"/>
              </w:rPr>
              <w:t xml:space="preserve">A no response means that the system is most likely not a cloud. </w:t>
            </w:r>
          </w:p>
        </w:tc>
      </w:tr>
      <w:tr w:rsidR="00054E20" w:rsidRPr="00C4151B" w14:paraId="7A720CDA" w14:textId="77777777" w:rsidTr="00054E20">
        <w:trPr>
          <w:cantSplit/>
          <w:jc w:val="center"/>
        </w:trPr>
        <w:tc>
          <w:tcPr>
            <w:tcW w:w="4045" w:type="dxa"/>
            <w:hideMark/>
          </w:tcPr>
          <w:p w14:paraId="7332E3E9" w14:textId="77777777" w:rsidR="00054E20" w:rsidRPr="00C4151B" w:rsidRDefault="00054E20" w:rsidP="00646FF6">
            <w:pPr>
              <w:pStyle w:val="GSATableText"/>
              <w:rPr>
                <w:sz w:val="20"/>
                <w:szCs w:val="20"/>
              </w:rPr>
            </w:pPr>
            <w:r w:rsidRPr="00C4151B">
              <w:rPr>
                <w:sz w:val="20"/>
                <w:szCs w:val="20"/>
              </w:rPr>
              <w:t>Does the system allow the consumer to build anything other than servers?</w:t>
            </w:r>
          </w:p>
        </w:tc>
        <w:tc>
          <w:tcPr>
            <w:tcW w:w="5305" w:type="dxa"/>
            <w:hideMark/>
          </w:tcPr>
          <w:p w14:paraId="025E65BF" w14:textId="77777777" w:rsidR="00054E20" w:rsidRPr="00C4151B" w:rsidRDefault="00054E20" w:rsidP="00646FF6">
            <w:pPr>
              <w:pStyle w:val="GSATableText"/>
              <w:rPr>
                <w:sz w:val="20"/>
                <w:szCs w:val="20"/>
              </w:rPr>
            </w:pPr>
            <w:r w:rsidRPr="00C4151B">
              <w:rPr>
                <w:sz w:val="20"/>
                <w:szCs w:val="20"/>
              </w:rPr>
              <w:t xml:space="preserve">A no response means that the system is an IaaS. A yes response means that the system is either a PaaS or a SaaS. </w:t>
            </w:r>
          </w:p>
        </w:tc>
      </w:tr>
      <w:tr w:rsidR="00054E20" w:rsidRPr="00C4151B" w14:paraId="67CDE76A" w14:textId="77777777" w:rsidTr="00054E20">
        <w:trPr>
          <w:cantSplit/>
          <w:jc w:val="center"/>
        </w:trPr>
        <w:tc>
          <w:tcPr>
            <w:tcW w:w="4045" w:type="dxa"/>
            <w:hideMark/>
          </w:tcPr>
          <w:p w14:paraId="0463F772" w14:textId="77777777" w:rsidR="00054E20" w:rsidRPr="00C4151B" w:rsidRDefault="00054E20" w:rsidP="00646FF6">
            <w:pPr>
              <w:pStyle w:val="GSATableText"/>
              <w:rPr>
                <w:sz w:val="20"/>
                <w:szCs w:val="20"/>
              </w:rPr>
            </w:pPr>
            <w:r w:rsidRPr="00C4151B">
              <w:rPr>
                <w:sz w:val="20"/>
                <w:szCs w:val="20"/>
              </w:rPr>
              <w:t>Does the system offer the ability to create databases?</w:t>
            </w:r>
          </w:p>
        </w:tc>
        <w:tc>
          <w:tcPr>
            <w:tcW w:w="5305" w:type="dxa"/>
            <w:hideMark/>
          </w:tcPr>
          <w:p w14:paraId="0A18785B"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272904" w14:textId="77777777" w:rsidTr="00054E20">
        <w:trPr>
          <w:cantSplit/>
          <w:jc w:val="center"/>
        </w:trPr>
        <w:tc>
          <w:tcPr>
            <w:tcW w:w="4045" w:type="dxa"/>
            <w:hideMark/>
          </w:tcPr>
          <w:p w14:paraId="6133BBBA" w14:textId="77777777" w:rsidR="00054E20" w:rsidRPr="00C4151B" w:rsidRDefault="00054E20" w:rsidP="00646FF6">
            <w:pPr>
              <w:pStyle w:val="GSATableText"/>
              <w:rPr>
                <w:sz w:val="20"/>
                <w:szCs w:val="20"/>
              </w:rPr>
            </w:pPr>
            <w:r w:rsidRPr="00C4151B">
              <w:rPr>
                <w:sz w:val="20"/>
                <w:szCs w:val="20"/>
              </w:rPr>
              <w:t xml:space="preserve">Does the system offer various developer toolkits and APIs? </w:t>
            </w:r>
          </w:p>
        </w:tc>
        <w:tc>
          <w:tcPr>
            <w:tcW w:w="5305" w:type="dxa"/>
            <w:hideMark/>
          </w:tcPr>
          <w:p w14:paraId="18B5AFD4" w14:textId="77777777" w:rsidR="00054E20" w:rsidRPr="00C4151B" w:rsidRDefault="00054E20" w:rsidP="00646FF6">
            <w:pPr>
              <w:pStyle w:val="GSATableText"/>
              <w:rPr>
                <w:sz w:val="20"/>
                <w:szCs w:val="20"/>
              </w:rPr>
            </w:pPr>
            <w:r w:rsidRPr="00C4151B">
              <w:rPr>
                <w:sz w:val="20"/>
                <w:szCs w:val="20"/>
              </w:rPr>
              <w:t xml:space="preserve">A yes response means that the system is a PaaS. </w:t>
            </w:r>
          </w:p>
        </w:tc>
      </w:tr>
      <w:tr w:rsidR="00054E20" w:rsidRPr="00C4151B" w14:paraId="0D3854F4" w14:textId="77777777" w:rsidTr="00054E20">
        <w:trPr>
          <w:cantSplit/>
          <w:jc w:val="center"/>
        </w:trPr>
        <w:tc>
          <w:tcPr>
            <w:tcW w:w="4045" w:type="dxa"/>
            <w:hideMark/>
          </w:tcPr>
          <w:p w14:paraId="325D3F7E" w14:textId="77777777" w:rsidR="00054E20" w:rsidRPr="00C4151B" w:rsidRDefault="00054E20" w:rsidP="00646FF6">
            <w:pPr>
              <w:pStyle w:val="GSATableText"/>
              <w:rPr>
                <w:sz w:val="20"/>
                <w:szCs w:val="20"/>
              </w:rPr>
            </w:pPr>
            <w:r w:rsidRPr="00C4151B">
              <w:rPr>
                <w:sz w:val="20"/>
                <w:szCs w:val="20"/>
              </w:rPr>
              <w:t>Does the system offer only applications that are available by obtaining a login?</w:t>
            </w:r>
          </w:p>
        </w:tc>
        <w:tc>
          <w:tcPr>
            <w:tcW w:w="5305" w:type="dxa"/>
            <w:hideMark/>
          </w:tcPr>
          <w:p w14:paraId="3E5991BA" w14:textId="77777777" w:rsidR="00054E20" w:rsidRPr="00C4151B" w:rsidRDefault="00054E20" w:rsidP="00646FF6">
            <w:pPr>
              <w:pStyle w:val="GSATableText"/>
              <w:rPr>
                <w:sz w:val="20"/>
                <w:szCs w:val="20"/>
              </w:rPr>
            </w:pPr>
            <w:r w:rsidRPr="00C4151B">
              <w:rPr>
                <w:sz w:val="20"/>
                <w:szCs w:val="20"/>
              </w:rPr>
              <w:t xml:space="preserve">A yes response means that system is a SaaS. A no response means that the system is either a PaaS or an IaaS. </w:t>
            </w:r>
          </w:p>
        </w:tc>
      </w:tr>
    </w:tbl>
    <w:p w14:paraId="5E9444F9" w14:textId="77777777" w:rsidR="00804E87" w:rsidRDefault="00804E87" w:rsidP="00804E87">
      <w:pPr>
        <w:pStyle w:val="Address"/>
      </w:pPr>
    </w:p>
    <w:p w14:paraId="71F919CA" w14:textId="622C7513" w:rsidR="00054E20" w:rsidRDefault="00054E20" w:rsidP="00054E20">
      <w:r>
        <w:lastRenderedPageBreak/>
        <w:t xml:space="preserve">The layers of </w:t>
      </w:r>
      <w:r w:rsidR="00A6161C">
        <w:t>Office 365</w:t>
      </w:r>
      <w:r w:rsidR="00764A16">
        <w:t xml:space="preserve"> </w:t>
      </w:r>
      <w:r>
        <w:t xml:space="preserve">defined in this SSP are indicated in </w:t>
      </w:r>
      <w:r>
        <w:fldChar w:fldCharType="begin"/>
      </w:r>
      <w:r>
        <w:instrText xml:space="preserve"> REF _Ref437332823 \h </w:instrText>
      </w:r>
      <w:r>
        <w:fldChar w:fldCharType="separate"/>
      </w:r>
      <w:r w:rsidR="00EF6AB2">
        <w:t xml:space="preserve">Table </w:t>
      </w:r>
      <w:r w:rsidR="00EF6AB2">
        <w:rPr>
          <w:noProof/>
        </w:rPr>
        <w:t>8</w:t>
      </w:r>
      <w:r w:rsidR="00EF6AB2">
        <w:noBreakHyphen/>
      </w:r>
      <w:r w:rsidR="00EF6AB2">
        <w:rPr>
          <w:noProof/>
        </w:rPr>
        <w:t>1</w:t>
      </w:r>
      <w:r w:rsidR="002950B2">
        <w:rPr>
          <w:noProof/>
        </w:rPr>
        <w:t>.</w:t>
      </w:r>
      <w:r w:rsidR="00EF6AB2">
        <w:t xml:space="preserve"> Service Layers Represented in this SSP</w:t>
      </w:r>
      <w:r>
        <w:fldChar w:fldCharType="end"/>
      </w:r>
      <w:r>
        <w:t xml:space="preserve"> that follows.  </w:t>
      </w:r>
    </w:p>
    <w:p w14:paraId="127DBE5A" w14:textId="56902A66" w:rsidR="00054E20" w:rsidRDefault="00054E20" w:rsidP="00054E20">
      <w:pPr>
        <w:pStyle w:val="Caption"/>
      </w:pPr>
      <w:bookmarkStart w:id="97" w:name="_Toc520895819"/>
      <w:bookmarkStart w:id="98" w:name="_Toc437345250"/>
      <w:bookmarkStart w:id="99" w:name="_Ref437332823"/>
      <w:bookmarkStart w:id="100" w:name="_Toc16579445"/>
      <w:bookmarkStart w:id="101" w:name="_Toc388620650"/>
      <w:bookmarkStart w:id="102" w:name="_Toc383444391"/>
      <w:r>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2950B2">
        <w:t>.</w:t>
      </w:r>
      <w:r>
        <w:t xml:space="preserve"> Service Layers Represented in this SSP</w:t>
      </w:r>
      <w:bookmarkEnd w:id="97"/>
      <w:bookmarkEnd w:id="98"/>
      <w:bookmarkEnd w:id="99"/>
      <w:bookmarkEnd w:id="100"/>
    </w:p>
    <w:tbl>
      <w:tblPr>
        <w:tblStyle w:val="FedRamp"/>
        <w:tblW w:w="5000" w:type="pct"/>
        <w:jc w:val="center"/>
        <w:tblLook w:val="04A0" w:firstRow="1" w:lastRow="0" w:firstColumn="1" w:lastColumn="0" w:noHBand="0" w:noVBand="1"/>
      </w:tblPr>
      <w:tblGrid>
        <w:gridCol w:w="868"/>
        <w:gridCol w:w="3753"/>
        <w:gridCol w:w="4729"/>
      </w:tblGrid>
      <w:tr w:rsidR="00054E20" w:rsidRPr="00C4151B" w14:paraId="72132F06" w14:textId="77777777" w:rsidTr="00054E20">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3"/>
            <w:vAlign w:val="top"/>
            <w:hideMark/>
          </w:tcPr>
          <w:bookmarkEnd w:id="101"/>
          <w:bookmarkEnd w:id="102"/>
          <w:p w14:paraId="7CFC31E6"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Service Provider Architecture Layers</w:t>
            </w:r>
          </w:p>
        </w:tc>
      </w:tr>
      <w:tr w:rsidR="00054E20" w:rsidRPr="00C4151B" w14:paraId="1B58402B" w14:textId="77777777" w:rsidTr="00185CE9">
        <w:trPr>
          <w:cantSplit/>
          <w:jc w:val="center"/>
        </w:trPr>
        <w:tc>
          <w:tcPr>
            <w:tcW w:w="464" w:type="pct"/>
            <w:hideMark/>
          </w:tcPr>
          <w:p w14:paraId="64FFFDBA" w14:textId="15CCD152" w:rsidR="00054E20" w:rsidRPr="00C4151B" w:rsidRDefault="00B558BE" w:rsidP="00185CE9">
            <w:pPr>
              <w:pStyle w:val="GSATableText"/>
              <w:jc w:val="center"/>
              <w:rPr>
                <w:sz w:val="20"/>
                <w:szCs w:val="20"/>
              </w:rPr>
            </w:pPr>
            <w:r>
              <w:rPr>
                <w:rFonts w:ascii="MS Gothic" w:eastAsia="MS Gothic" w:hAnsi="MS Gothic" w:hint="eastAsia"/>
                <w:sz w:val="20"/>
                <w:szCs w:val="20"/>
              </w:rPr>
              <w:t>☒</w:t>
            </w:r>
          </w:p>
        </w:tc>
        <w:tc>
          <w:tcPr>
            <w:tcW w:w="2007" w:type="pct"/>
            <w:hideMark/>
          </w:tcPr>
          <w:p w14:paraId="4BB5AED9" w14:textId="77777777" w:rsidR="00054E20" w:rsidRPr="00C4151B" w:rsidRDefault="00054E20" w:rsidP="00646FF6">
            <w:pPr>
              <w:pStyle w:val="GSATableText"/>
              <w:rPr>
                <w:sz w:val="20"/>
                <w:szCs w:val="20"/>
              </w:rPr>
            </w:pPr>
            <w:r w:rsidRPr="00C4151B">
              <w:rPr>
                <w:sz w:val="20"/>
                <w:szCs w:val="20"/>
              </w:rPr>
              <w:t>Software as a Service (SaaS)</w:t>
            </w:r>
          </w:p>
        </w:tc>
        <w:tc>
          <w:tcPr>
            <w:tcW w:w="2529" w:type="pct"/>
            <w:hideMark/>
          </w:tcPr>
          <w:p w14:paraId="1401925A" w14:textId="77777777" w:rsidR="00054E20" w:rsidRPr="00C4151B" w:rsidRDefault="00054E20" w:rsidP="00646FF6">
            <w:pPr>
              <w:pStyle w:val="GSATableText"/>
              <w:rPr>
                <w:sz w:val="20"/>
                <w:szCs w:val="20"/>
              </w:rPr>
            </w:pPr>
            <w:r w:rsidRPr="00C4151B">
              <w:rPr>
                <w:sz w:val="20"/>
                <w:szCs w:val="20"/>
              </w:rPr>
              <w:t>Major Application</w:t>
            </w:r>
          </w:p>
        </w:tc>
      </w:tr>
      <w:tr w:rsidR="00054E20" w:rsidRPr="00C4151B" w14:paraId="0086CE25" w14:textId="77777777" w:rsidTr="00185CE9">
        <w:trPr>
          <w:cantSplit/>
          <w:jc w:val="center"/>
        </w:trPr>
        <w:tc>
          <w:tcPr>
            <w:tcW w:w="464" w:type="pct"/>
            <w:hideMark/>
          </w:tcPr>
          <w:p w14:paraId="23A27150" w14:textId="48341184"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29E1CCAD" w14:textId="77777777" w:rsidR="00054E20" w:rsidRPr="00C4151B" w:rsidRDefault="00054E20" w:rsidP="00646FF6">
            <w:pPr>
              <w:pStyle w:val="GSATableText"/>
              <w:rPr>
                <w:sz w:val="20"/>
                <w:szCs w:val="20"/>
              </w:rPr>
            </w:pPr>
            <w:r w:rsidRPr="00C4151B">
              <w:rPr>
                <w:sz w:val="20"/>
                <w:szCs w:val="20"/>
              </w:rPr>
              <w:t>Platform as a Service (PaaS)</w:t>
            </w:r>
          </w:p>
        </w:tc>
        <w:tc>
          <w:tcPr>
            <w:tcW w:w="2529" w:type="pct"/>
            <w:hideMark/>
          </w:tcPr>
          <w:p w14:paraId="5675CEAE" w14:textId="77777777" w:rsidR="00054E20" w:rsidRPr="00C4151B" w:rsidRDefault="00054E20" w:rsidP="00646FF6">
            <w:pPr>
              <w:pStyle w:val="GSATableText"/>
              <w:rPr>
                <w:sz w:val="20"/>
                <w:szCs w:val="20"/>
              </w:rPr>
            </w:pPr>
            <w:r w:rsidRPr="00C4151B">
              <w:rPr>
                <w:sz w:val="20"/>
                <w:szCs w:val="20"/>
              </w:rPr>
              <w:t xml:space="preserve">Major Application </w:t>
            </w:r>
          </w:p>
        </w:tc>
      </w:tr>
      <w:tr w:rsidR="00054E20" w:rsidRPr="00C4151B" w14:paraId="3DA81623" w14:textId="77777777" w:rsidTr="00185CE9">
        <w:trPr>
          <w:cantSplit/>
          <w:jc w:val="center"/>
        </w:trPr>
        <w:tc>
          <w:tcPr>
            <w:tcW w:w="464" w:type="pct"/>
            <w:hideMark/>
          </w:tcPr>
          <w:p w14:paraId="4E9F0841" w14:textId="204C62B3"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460C82E6" w14:textId="77777777" w:rsidR="00054E20" w:rsidRPr="00C4151B" w:rsidRDefault="00054E20" w:rsidP="00646FF6">
            <w:pPr>
              <w:pStyle w:val="GSATableText"/>
              <w:rPr>
                <w:sz w:val="20"/>
                <w:szCs w:val="20"/>
              </w:rPr>
            </w:pPr>
            <w:r w:rsidRPr="00C4151B">
              <w:rPr>
                <w:sz w:val="20"/>
                <w:szCs w:val="20"/>
              </w:rPr>
              <w:t>Infrastructure as a Service (IaaS)</w:t>
            </w:r>
          </w:p>
        </w:tc>
        <w:tc>
          <w:tcPr>
            <w:tcW w:w="2529" w:type="pct"/>
            <w:hideMark/>
          </w:tcPr>
          <w:p w14:paraId="69069C53" w14:textId="77777777" w:rsidR="00054E20" w:rsidRPr="00C4151B" w:rsidRDefault="00054E20" w:rsidP="00646FF6">
            <w:pPr>
              <w:pStyle w:val="GSATableText"/>
              <w:rPr>
                <w:sz w:val="20"/>
                <w:szCs w:val="20"/>
              </w:rPr>
            </w:pPr>
            <w:r w:rsidRPr="00C4151B">
              <w:rPr>
                <w:sz w:val="20"/>
                <w:szCs w:val="20"/>
              </w:rPr>
              <w:t>General Support System</w:t>
            </w:r>
          </w:p>
        </w:tc>
      </w:tr>
      <w:tr w:rsidR="00054E20" w:rsidRPr="00C4151B" w14:paraId="34BBFE1B" w14:textId="77777777" w:rsidTr="00185CE9">
        <w:trPr>
          <w:cantSplit/>
          <w:jc w:val="center"/>
        </w:trPr>
        <w:tc>
          <w:tcPr>
            <w:tcW w:w="464" w:type="pct"/>
            <w:hideMark/>
          </w:tcPr>
          <w:p w14:paraId="74660B76" w14:textId="3B49ADFC" w:rsidR="00054E20" w:rsidRPr="00C4151B" w:rsidRDefault="00054E20" w:rsidP="00185CE9">
            <w:pPr>
              <w:pStyle w:val="GSATableText"/>
              <w:jc w:val="center"/>
              <w:rPr>
                <w:sz w:val="20"/>
                <w:szCs w:val="20"/>
              </w:rPr>
            </w:pPr>
            <w:r w:rsidRPr="00C4151B">
              <w:rPr>
                <w:rFonts w:eastAsia="MS Gothic" w:hint="eastAsia"/>
                <w:sz w:val="20"/>
                <w:szCs w:val="20"/>
              </w:rPr>
              <w:t>☐</w:t>
            </w:r>
          </w:p>
        </w:tc>
        <w:tc>
          <w:tcPr>
            <w:tcW w:w="2007" w:type="pct"/>
            <w:hideMark/>
          </w:tcPr>
          <w:p w14:paraId="09D2AA67" w14:textId="77777777" w:rsidR="00054E20" w:rsidRPr="00C4151B" w:rsidRDefault="00054E20" w:rsidP="00646FF6">
            <w:pPr>
              <w:pStyle w:val="GSATableText"/>
              <w:rPr>
                <w:sz w:val="20"/>
                <w:szCs w:val="20"/>
              </w:rPr>
            </w:pPr>
            <w:r w:rsidRPr="00C4151B">
              <w:rPr>
                <w:sz w:val="20"/>
                <w:szCs w:val="20"/>
              </w:rPr>
              <w:t>Other</w:t>
            </w:r>
          </w:p>
        </w:tc>
        <w:tc>
          <w:tcPr>
            <w:tcW w:w="2529" w:type="pct"/>
            <w:hideMark/>
          </w:tcPr>
          <w:p w14:paraId="71DFE0B2" w14:textId="66A9A1A5" w:rsidR="00054E20" w:rsidRPr="00C4151B" w:rsidRDefault="00054E20" w:rsidP="00646FF6">
            <w:pPr>
              <w:pStyle w:val="GSATableText"/>
              <w:rPr>
                <w:sz w:val="20"/>
                <w:szCs w:val="20"/>
              </w:rPr>
            </w:pPr>
            <w:r w:rsidRPr="00C4151B">
              <w:rPr>
                <w:sz w:val="20"/>
                <w:szCs w:val="20"/>
              </w:rPr>
              <w:t xml:space="preserve">Explain: </w:t>
            </w:r>
          </w:p>
        </w:tc>
      </w:tr>
    </w:tbl>
    <w:p w14:paraId="2672D076" w14:textId="77777777" w:rsidR="00054E20" w:rsidRDefault="00054E20" w:rsidP="00054E20">
      <w:r>
        <w:t xml:space="preserve">Note: Refer to NIST SP 800-145 for information on cloud computing architecture models.  </w:t>
      </w:r>
    </w:p>
    <w:p w14:paraId="6EBDF858" w14:textId="7CF9A3D4" w:rsidR="000D296A" w:rsidRPr="00987B6E" w:rsidRDefault="000D296A" w:rsidP="00987B6E">
      <w:pPr>
        <w:spacing w:after="0"/>
        <w:rPr>
          <w:rFonts w:ascii="Times New Roman" w:hAnsi="Times New Roman"/>
          <w:color w:val="000000"/>
          <w:sz w:val="24"/>
        </w:rPr>
      </w:pPr>
      <w:r>
        <w:t xml:space="preserve"> </w:t>
      </w:r>
    </w:p>
    <w:p w14:paraId="1E9B06A8" w14:textId="413FE20B" w:rsidR="00054E20" w:rsidRDefault="00054E20" w:rsidP="008A02B6">
      <w:pPr>
        <w:pStyle w:val="Heading2"/>
      </w:pPr>
      <w:bookmarkStart w:id="103" w:name="_Toc520895324"/>
      <w:bookmarkStart w:id="104" w:name="_Toc449543278"/>
      <w:bookmarkStart w:id="105" w:name="_Toc388620681"/>
      <w:bookmarkStart w:id="106" w:name="_Toc385594825"/>
      <w:bookmarkStart w:id="107" w:name="_Toc385594437"/>
      <w:bookmarkStart w:id="108" w:name="_Toc385594045"/>
      <w:bookmarkStart w:id="109" w:name="_Toc48643507"/>
      <w:r>
        <w:t>Cloud Deployment Models</w:t>
      </w:r>
      <w:bookmarkEnd w:id="103"/>
      <w:bookmarkEnd w:id="104"/>
      <w:bookmarkEnd w:id="105"/>
      <w:bookmarkEnd w:id="106"/>
      <w:bookmarkEnd w:id="107"/>
      <w:bookmarkEnd w:id="108"/>
      <w:bookmarkEnd w:id="109"/>
    </w:p>
    <w:p w14:paraId="24E33E5E" w14:textId="598EDF70" w:rsidR="00360D6B" w:rsidRPr="008956CC" w:rsidRDefault="00054E20" w:rsidP="00620858">
      <w:pPr>
        <w:spacing w:after="0"/>
        <w:rPr>
          <w:rFonts w:eastAsiaTheme="minorHAnsi"/>
          <w:color w:val="auto"/>
          <w:highlight w:val="cyan"/>
        </w:rPr>
      </w:pPr>
      <w:r>
        <w:t xml:space="preserve">Information systems are made up of different deployment models. The deployment models of </w:t>
      </w:r>
      <w:r w:rsidR="00F4668C">
        <w:t xml:space="preserve">Office 365 </w:t>
      </w:r>
      <w:r>
        <w:t xml:space="preserve">that are defined in this SSP and are not leveraged by any other FedRAMP Authorizations, are indicated in </w:t>
      </w:r>
      <w:r>
        <w:fldChar w:fldCharType="begin"/>
      </w:r>
      <w:r>
        <w:instrText xml:space="preserve"> REF _Ref437333152 \h </w:instrText>
      </w:r>
      <w:r>
        <w:fldChar w:fldCharType="separate"/>
      </w:r>
      <w:r w:rsidR="00EF6AB2">
        <w:t xml:space="preserve">Table </w:t>
      </w:r>
      <w:r w:rsidR="00EF6AB2">
        <w:rPr>
          <w:noProof/>
        </w:rPr>
        <w:t>8</w:t>
      </w:r>
      <w:r w:rsidR="00EF6AB2">
        <w:noBreakHyphen/>
      </w:r>
      <w:r w:rsidR="00EF6AB2">
        <w:rPr>
          <w:noProof/>
        </w:rPr>
        <w:t>2</w:t>
      </w:r>
      <w:r w:rsidR="002950B2">
        <w:rPr>
          <w:noProof/>
        </w:rPr>
        <w:t>.</w:t>
      </w:r>
      <w:r w:rsidR="00EF6AB2">
        <w:t xml:space="preserve"> Cloud Deployment Model Represented in this SSP</w:t>
      </w:r>
      <w:r>
        <w:fldChar w:fldCharType="end"/>
      </w:r>
      <w:r>
        <w:t xml:space="preserve"> that follows</w:t>
      </w:r>
      <w:r w:rsidRPr="00620858">
        <w:t>.</w:t>
      </w:r>
      <w:r w:rsidR="00201635">
        <w:t xml:space="preserve"> </w:t>
      </w:r>
    </w:p>
    <w:tbl>
      <w:tblPr>
        <w:tblStyle w:val="FedRamp"/>
        <w:tblpPr w:leftFromText="180" w:rightFromText="180" w:vertAnchor="text" w:horzAnchor="margin" w:tblpY="1046"/>
        <w:tblW w:w="5000" w:type="pct"/>
        <w:tblLook w:val="04A0" w:firstRow="1" w:lastRow="0" w:firstColumn="1" w:lastColumn="0" w:noHBand="0" w:noVBand="1"/>
      </w:tblPr>
      <w:tblGrid>
        <w:gridCol w:w="2341"/>
        <w:gridCol w:w="3118"/>
        <w:gridCol w:w="3891"/>
      </w:tblGrid>
      <w:tr w:rsidR="00FB1866" w:rsidRPr="00C4151B" w14:paraId="04B3FBBD" w14:textId="77777777" w:rsidTr="00987B6E">
        <w:trPr>
          <w:cnfStyle w:val="100000000000" w:firstRow="1" w:lastRow="0" w:firstColumn="0" w:lastColumn="0" w:oddVBand="0" w:evenVBand="0" w:oddHBand="0" w:evenHBand="0" w:firstRowFirstColumn="0" w:firstRowLastColumn="0" w:lastRowFirstColumn="0" w:lastRowLastColumn="0"/>
          <w:cantSplit/>
          <w:tblHeader/>
        </w:trPr>
        <w:tc>
          <w:tcPr>
            <w:tcW w:w="0" w:type="pct"/>
            <w:gridSpan w:val="3"/>
            <w:vAlign w:val="top"/>
            <w:hideMark/>
          </w:tcPr>
          <w:p w14:paraId="23FEE56B" w14:textId="77777777" w:rsidR="00FB1866" w:rsidRPr="00C4151B" w:rsidRDefault="00FB1866" w:rsidP="00FB1866">
            <w:pPr>
              <w:pStyle w:val="GSATableHeading"/>
              <w:rPr>
                <w:rFonts w:asciiTheme="majorHAnsi" w:hAnsiTheme="majorHAnsi"/>
                <w:b/>
                <w:szCs w:val="20"/>
              </w:rPr>
            </w:pPr>
            <w:bookmarkStart w:id="110" w:name="_Toc16579446"/>
            <w:r w:rsidRPr="00C4151B">
              <w:rPr>
                <w:rFonts w:asciiTheme="majorHAnsi" w:hAnsiTheme="majorHAnsi"/>
                <w:b/>
                <w:szCs w:val="20"/>
              </w:rPr>
              <w:t>Service Provider Cloud Deployment Model</w:t>
            </w:r>
          </w:p>
        </w:tc>
      </w:tr>
      <w:tr w:rsidR="00FB1866" w:rsidRPr="00C4151B" w14:paraId="03F96A36" w14:textId="77777777" w:rsidTr="00987B6E">
        <w:trPr>
          <w:cantSplit/>
        </w:trPr>
        <w:tc>
          <w:tcPr>
            <w:tcW w:w="0" w:type="pct"/>
            <w:hideMark/>
          </w:tcPr>
          <w:p w14:paraId="07CD282D" w14:textId="0A43121A"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648B07C2" w14:textId="77777777" w:rsidR="00FB1866" w:rsidRPr="00C4151B" w:rsidRDefault="00FB1866" w:rsidP="00FB1866">
            <w:pPr>
              <w:pStyle w:val="GSATableText"/>
              <w:rPr>
                <w:sz w:val="20"/>
                <w:szCs w:val="20"/>
              </w:rPr>
            </w:pPr>
            <w:r w:rsidRPr="00C4151B">
              <w:rPr>
                <w:sz w:val="20"/>
                <w:szCs w:val="20"/>
              </w:rPr>
              <w:t>Public</w:t>
            </w:r>
          </w:p>
        </w:tc>
        <w:tc>
          <w:tcPr>
            <w:tcW w:w="0" w:type="pct"/>
            <w:hideMark/>
          </w:tcPr>
          <w:p w14:paraId="44B58D45" w14:textId="77777777" w:rsidR="00FB1866" w:rsidRPr="00C4151B" w:rsidRDefault="00FB1866" w:rsidP="00FB1866">
            <w:pPr>
              <w:pStyle w:val="GSATableText"/>
              <w:rPr>
                <w:sz w:val="20"/>
                <w:szCs w:val="20"/>
              </w:rPr>
            </w:pPr>
            <w:r w:rsidRPr="00C4151B">
              <w:rPr>
                <w:sz w:val="20"/>
                <w:szCs w:val="20"/>
              </w:rPr>
              <w:t>Cloud services and infrastructure supporting multiple organizations and agency clients</w:t>
            </w:r>
            <w:r>
              <w:rPr>
                <w:sz w:val="20"/>
                <w:szCs w:val="20"/>
              </w:rPr>
              <w:t xml:space="preserve"> </w:t>
            </w:r>
          </w:p>
        </w:tc>
      </w:tr>
      <w:tr w:rsidR="00FB1866" w:rsidRPr="00C4151B" w14:paraId="44137A95" w14:textId="77777777" w:rsidTr="00987B6E">
        <w:trPr>
          <w:cantSplit/>
        </w:trPr>
        <w:tc>
          <w:tcPr>
            <w:tcW w:w="0" w:type="pct"/>
            <w:hideMark/>
          </w:tcPr>
          <w:p w14:paraId="126C3A70" w14:textId="6F82332B"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D0AA397" w14:textId="77777777" w:rsidR="00FB1866" w:rsidRPr="00C4151B" w:rsidRDefault="00FB1866" w:rsidP="00FB1866">
            <w:pPr>
              <w:pStyle w:val="GSATableText"/>
              <w:rPr>
                <w:sz w:val="20"/>
                <w:szCs w:val="20"/>
              </w:rPr>
            </w:pPr>
            <w:r w:rsidRPr="00C4151B">
              <w:rPr>
                <w:sz w:val="20"/>
                <w:szCs w:val="20"/>
              </w:rPr>
              <w:t>Private</w:t>
            </w:r>
          </w:p>
        </w:tc>
        <w:tc>
          <w:tcPr>
            <w:tcW w:w="0" w:type="pct"/>
            <w:hideMark/>
          </w:tcPr>
          <w:p w14:paraId="7C32CDF0" w14:textId="77777777" w:rsidR="00FB1866" w:rsidRPr="00C4151B" w:rsidRDefault="00FB1866" w:rsidP="00FB1866">
            <w:pPr>
              <w:pStyle w:val="GSATableText"/>
              <w:rPr>
                <w:sz w:val="20"/>
                <w:szCs w:val="20"/>
              </w:rPr>
            </w:pPr>
            <w:r w:rsidRPr="00C4151B">
              <w:rPr>
                <w:sz w:val="20"/>
                <w:szCs w:val="20"/>
              </w:rPr>
              <w:t>Cloud services and infrastructure dedicated to a specific organization/agency and no other clients</w:t>
            </w:r>
          </w:p>
        </w:tc>
      </w:tr>
      <w:tr w:rsidR="00FB1866" w:rsidRPr="00C4151B" w14:paraId="2DAA06BA" w14:textId="77777777" w:rsidTr="00987B6E">
        <w:trPr>
          <w:cantSplit/>
        </w:trPr>
        <w:tc>
          <w:tcPr>
            <w:tcW w:w="0" w:type="pct"/>
            <w:hideMark/>
          </w:tcPr>
          <w:p w14:paraId="3A526C7D" w14:textId="2EC4D454" w:rsidR="00FB1866" w:rsidRPr="00E778DB" w:rsidRDefault="00FB1866" w:rsidP="00FB1866">
            <w:pPr>
              <w:pStyle w:val="GSATableText"/>
              <w:jc w:val="center"/>
              <w:rPr>
                <w:sz w:val="20"/>
                <w:szCs w:val="20"/>
                <w:highlight w:val="yellow"/>
              </w:rPr>
            </w:pPr>
            <w:r w:rsidRPr="00E778DB">
              <w:rPr>
                <w:rFonts w:ascii="MS Gothic" w:eastAsia="MS Gothic" w:hAnsi="MS Gothic"/>
                <w:sz w:val="20"/>
                <w:szCs w:val="20"/>
              </w:rPr>
              <w:t>☒</w:t>
            </w:r>
          </w:p>
        </w:tc>
        <w:tc>
          <w:tcPr>
            <w:tcW w:w="0" w:type="pct"/>
            <w:hideMark/>
          </w:tcPr>
          <w:p w14:paraId="0718C065" w14:textId="77777777" w:rsidR="00FB1866" w:rsidRPr="00292074" w:rsidRDefault="00FB1866" w:rsidP="00FB1866">
            <w:pPr>
              <w:pStyle w:val="GSATableText"/>
              <w:rPr>
                <w:sz w:val="20"/>
                <w:szCs w:val="20"/>
              </w:rPr>
            </w:pPr>
            <w:r w:rsidRPr="00292074">
              <w:rPr>
                <w:sz w:val="20"/>
                <w:szCs w:val="20"/>
              </w:rPr>
              <w:t>Government Only Community</w:t>
            </w:r>
          </w:p>
        </w:tc>
        <w:tc>
          <w:tcPr>
            <w:tcW w:w="0" w:type="pct"/>
            <w:hideMark/>
          </w:tcPr>
          <w:p w14:paraId="5B999305" w14:textId="77777777" w:rsidR="00FB1866" w:rsidRPr="00292074" w:rsidRDefault="00FB1866" w:rsidP="00FB1866">
            <w:pPr>
              <w:pStyle w:val="GSATableText"/>
              <w:rPr>
                <w:sz w:val="20"/>
                <w:szCs w:val="20"/>
              </w:rPr>
            </w:pPr>
            <w:r w:rsidRPr="00292074">
              <w:rPr>
                <w:sz w:val="20"/>
                <w:szCs w:val="20"/>
              </w:rPr>
              <w:t>Cloud services and infrastructure shared by several organizations/agencies with same policy and compliance considerations</w:t>
            </w:r>
          </w:p>
        </w:tc>
      </w:tr>
      <w:tr w:rsidR="00FB1866" w:rsidRPr="00C4151B" w14:paraId="5B51EFBD" w14:textId="77777777" w:rsidTr="00987B6E">
        <w:trPr>
          <w:cantSplit/>
        </w:trPr>
        <w:tc>
          <w:tcPr>
            <w:tcW w:w="0" w:type="pct"/>
            <w:hideMark/>
          </w:tcPr>
          <w:p w14:paraId="6ED0D43A" w14:textId="56381F46" w:rsidR="00FB1866" w:rsidRPr="00C4151B" w:rsidRDefault="00FB1866" w:rsidP="00FB1866">
            <w:pPr>
              <w:pStyle w:val="GSATableText"/>
              <w:jc w:val="center"/>
              <w:rPr>
                <w:sz w:val="20"/>
                <w:szCs w:val="20"/>
              </w:rPr>
            </w:pPr>
            <w:r w:rsidRPr="00C4151B">
              <w:rPr>
                <w:rFonts w:eastAsia="MS Gothic" w:hint="eastAsia"/>
                <w:sz w:val="20"/>
                <w:szCs w:val="20"/>
              </w:rPr>
              <w:t>☐</w:t>
            </w:r>
          </w:p>
        </w:tc>
        <w:tc>
          <w:tcPr>
            <w:tcW w:w="0" w:type="pct"/>
            <w:hideMark/>
          </w:tcPr>
          <w:p w14:paraId="5C6A99EC" w14:textId="77777777" w:rsidR="00FB1866" w:rsidRPr="00C4151B" w:rsidRDefault="00FB1866" w:rsidP="00FB1866">
            <w:pPr>
              <w:pStyle w:val="GSATableText"/>
              <w:rPr>
                <w:sz w:val="20"/>
                <w:szCs w:val="20"/>
              </w:rPr>
            </w:pPr>
            <w:r w:rsidRPr="00C4151B">
              <w:rPr>
                <w:sz w:val="20"/>
                <w:szCs w:val="20"/>
              </w:rPr>
              <w:t>Hybrid</w:t>
            </w:r>
          </w:p>
        </w:tc>
        <w:tc>
          <w:tcPr>
            <w:tcW w:w="0" w:type="pct"/>
            <w:hideMark/>
          </w:tcPr>
          <w:p w14:paraId="009FDF76" w14:textId="77777777" w:rsidR="00FB1866" w:rsidRPr="00C4151B" w:rsidRDefault="00FB1866" w:rsidP="00FB1866">
            <w:pPr>
              <w:pStyle w:val="GSATableText"/>
              <w:rPr>
                <w:sz w:val="20"/>
                <w:szCs w:val="20"/>
              </w:rPr>
            </w:pPr>
            <w:r w:rsidRPr="00C4151B">
              <w:rPr>
                <w:sz w:val="20"/>
                <w:szCs w:val="20"/>
              </w:rPr>
              <w:t>Explain: (e.g., cloud services and infrastructure that provides private cloud for secured applications and data where required and public cloud for other applications and data)</w:t>
            </w:r>
          </w:p>
          <w:p w14:paraId="104C547D" w14:textId="77777777" w:rsidR="00FB1866" w:rsidRPr="00C4151B" w:rsidRDefault="00FB1866" w:rsidP="00FB1866">
            <w:pPr>
              <w:pStyle w:val="GSATableText"/>
              <w:rPr>
                <w:sz w:val="20"/>
                <w:szCs w:val="20"/>
              </w:rPr>
            </w:pPr>
          </w:p>
        </w:tc>
      </w:tr>
    </w:tbl>
    <w:p w14:paraId="07E365CB" w14:textId="2C333C7D" w:rsidR="00E61635" w:rsidRPr="00987B6E" w:rsidRDefault="00FB1866" w:rsidP="00E61635">
      <w:pPr>
        <w:spacing w:after="200"/>
        <w:jc w:val="center"/>
        <w:rPr>
          <w:rFonts w:ascii="Times New Roman" w:hAnsi="Times New Roman"/>
          <w:b/>
          <w:i/>
          <w:iCs/>
          <w:color w:val="182948" w:themeColor="text2"/>
          <w:sz w:val="18"/>
          <w:szCs w:val="18"/>
          <w:highlight w:val="cyan"/>
        </w:rPr>
      </w:pPr>
      <w:r>
        <w:t xml:space="preserve"> </w:t>
      </w:r>
      <w:bookmarkStart w:id="111" w:name="_Toc520895325"/>
      <w:bookmarkStart w:id="112" w:name="_Toc449543279"/>
      <w:bookmarkStart w:id="113" w:name="_Toc388620682"/>
      <w:bookmarkStart w:id="114" w:name="_Toc385594826"/>
      <w:bookmarkStart w:id="115" w:name="_Toc385594438"/>
      <w:bookmarkStart w:id="116" w:name="_Toc385594046"/>
      <w:bookmarkEnd w:id="110"/>
    </w:p>
    <w:p w14:paraId="21E142D5" w14:textId="30FB2186" w:rsidR="003F4A6E" w:rsidRDefault="003F4A6E">
      <w:pPr>
        <w:pStyle w:val="BodyText"/>
        <w:jc w:val="center"/>
      </w:pPr>
      <w:r>
        <w:t xml:space="preserve">Table </w:t>
      </w:r>
      <w:r>
        <w:fldChar w:fldCharType="begin"/>
      </w:r>
      <w:r>
        <w:rPr>
          <w:noProof/>
        </w:rPr>
        <w:instrText xml:space="preserve"> STYLEREF 1 \s </w:instrText>
      </w:r>
      <w:r>
        <w:fldChar w:fldCharType="separate"/>
      </w:r>
      <w:r>
        <w:rPr>
          <w:noProof/>
        </w:rPr>
        <w:t>8</w:t>
      </w:r>
      <w:r>
        <w:fldChar w:fldCharType="end"/>
      </w:r>
      <w:r>
        <w:noBreakHyphen/>
      </w:r>
      <w:r>
        <w:fldChar w:fldCharType="begin"/>
      </w:r>
      <w:r>
        <w:rPr>
          <w:noProof/>
        </w:rPr>
        <w:instrText xml:space="preserve"> SEQ Table \* ARABIC \s 1 </w:instrText>
      </w:r>
      <w:r>
        <w:fldChar w:fldCharType="separate"/>
      </w:r>
      <w:r>
        <w:rPr>
          <w:noProof/>
        </w:rPr>
        <w:t>2</w:t>
      </w:r>
      <w:r>
        <w:fldChar w:fldCharType="end"/>
      </w:r>
      <w:r>
        <w:t>. Cloud Deployment Model Represented in this SS</w:t>
      </w:r>
    </w:p>
    <w:p w14:paraId="39C1C974" w14:textId="10EE27BA" w:rsidR="00AC5903" w:rsidRPr="00987B6E" w:rsidRDefault="00AC5903" w:rsidP="00AC5903">
      <w:pPr>
        <w:spacing w:after="200"/>
        <w:jc w:val="center"/>
        <w:rPr>
          <w:rFonts w:ascii="Times New Roman" w:hAnsi="Times New Roman"/>
          <w:bCs/>
          <w:color w:val="182948" w:themeColor="text2"/>
          <w:szCs w:val="22"/>
        </w:rPr>
      </w:pPr>
      <w:r w:rsidRPr="00987B6E">
        <w:rPr>
          <w:bCs/>
          <w:szCs w:val="22"/>
        </w:rPr>
        <w:t xml:space="preserve"> </w:t>
      </w:r>
    </w:p>
    <w:p w14:paraId="06CCD214" w14:textId="466D1968" w:rsidR="00054E20" w:rsidRDefault="00054E20" w:rsidP="008A02B6">
      <w:pPr>
        <w:pStyle w:val="Heading2"/>
        <w:rPr>
          <w:color w:val="002060"/>
          <w:kern w:val="2"/>
        </w:rPr>
      </w:pPr>
      <w:bookmarkStart w:id="117" w:name="_Toc48643508"/>
      <w:r>
        <w:t>Leveraged Authorizations</w:t>
      </w:r>
      <w:bookmarkEnd w:id="111"/>
      <w:bookmarkEnd w:id="112"/>
      <w:bookmarkEnd w:id="113"/>
      <w:bookmarkEnd w:id="114"/>
      <w:bookmarkEnd w:id="115"/>
      <w:bookmarkEnd w:id="116"/>
      <w:bookmarkEnd w:id="117"/>
    </w:p>
    <w:p w14:paraId="628201D3" w14:textId="5FFD1837" w:rsidR="00054E20" w:rsidRDefault="00391B92" w:rsidP="00054E20">
      <w:r>
        <w:t xml:space="preserve">Office 365 plans to </w:t>
      </w:r>
      <w:r w:rsidR="00054E20">
        <w:t>leverage a pre-existing FedRAMP Authorization. FedRAMP Authorizations leveraged by</w:t>
      </w:r>
      <w:r w:rsidR="00DF5EEB">
        <w:t xml:space="preserve"> </w:t>
      </w:r>
      <w:r>
        <w:t xml:space="preserve">Office 365 </w:t>
      </w:r>
      <w:r w:rsidR="00054E20">
        <w:t xml:space="preserve">are listed in </w:t>
      </w:r>
      <w:r w:rsidR="00054E20">
        <w:fldChar w:fldCharType="begin"/>
      </w:r>
      <w:r w:rsidR="00054E20">
        <w:instrText xml:space="preserve"> REF _Ref437333287 \h </w:instrText>
      </w:r>
      <w:r w:rsidR="00054E20">
        <w:fldChar w:fldCharType="separate"/>
      </w:r>
      <w:r w:rsidR="00EF6AB2">
        <w:t xml:space="preserve">Table </w:t>
      </w:r>
      <w:r w:rsidR="00EF6AB2">
        <w:rPr>
          <w:noProof/>
        </w:rPr>
        <w:t>8</w:t>
      </w:r>
      <w:r w:rsidR="00EF6AB2">
        <w:noBreakHyphen/>
      </w:r>
      <w:r w:rsidR="00EF6AB2">
        <w:rPr>
          <w:noProof/>
        </w:rPr>
        <w:t>3</w:t>
      </w:r>
      <w:r w:rsidR="002950B2">
        <w:rPr>
          <w:noProof/>
        </w:rPr>
        <w:t>.</w:t>
      </w:r>
      <w:r w:rsidR="00EF6AB2">
        <w:t xml:space="preserve"> Leveraged Authorizations</w:t>
      </w:r>
      <w:r w:rsidR="00054E20">
        <w:fldChar w:fldCharType="end"/>
      </w:r>
      <w:r w:rsidR="00054E20">
        <w:t xml:space="preserve"> that follows.</w:t>
      </w:r>
    </w:p>
    <w:p w14:paraId="308CF590" w14:textId="732EA735" w:rsidR="00054E20" w:rsidRDefault="00054E20" w:rsidP="00054E20">
      <w:pPr>
        <w:pStyle w:val="Caption"/>
      </w:pPr>
      <w:bookmarkStart w:id="118" w:name="_Toc520895821"/>
      <w:bookmarkStart w:id="119" w:name="_Toc437345252"/>
      <w:bookmarkStart w:id="120" w:name="_Ref437333287"/>
      <w:bookmarkStart w:id="121" w:name="_Toc16579447"/>
      <w:r>
        <w:lastRenderedPageBreak/>
        <w:t xml:space="preserve">Table </w:t>
      </w:r>
      <w:r>
        <w:fldChar w:fldCharType="begin"/>
      </w:r>
      <w:r>
        <w:rPr>
          <w:noProof/>
        </w:rPr>
        <w:instrText xml:space="preserve"> STYLEREF 1 \s </w:instrText>
      </w:r>
      <w:r>
        <w:fldChar w:fldCharType="separate"/>
      </w:r>
      <w:r w:rsidR="00EF6AB2">
        <w:rPr>
          <w:noProof/>
        </w:rPr>
        <w:t>8</w:t>
      </w:r>
      <w:r>
        <w:fldChar w:fldCharType="end"/>
      </w:r>
      <w:r>
        <w:noBreakHyphen/>
      </w:r>
      <w:r>
        <w:fldChar w:fldCharType="begin"/>
      </w:r>
      <w:r>
        <w:rPr>
          <w:noProof/>
        </w:rPr>
        <w:instrText xml:space="preserve"> SEQ Table \* ARABIC \s 1 </w:instrText>
      </w:r>
      <w:r>
        <w:fldChar w:fldCharType="separate"/>
      </w:r>
      <w:r w:rsidR="00EF6AB2">
        <w:rPr>
          <w:noProof/>
        </w:rPr>
        <w:t>3</w:t>
      </w:r>
      <w:r>
        <w:fldChar w:fldCharType="end"/>
      </w:r>
      <w:r w:rsidR="002950B2">
        <w:t>.</w:t>
      </w:r>
      <w:r>
        <w:t xml:space="preserve"> Leveraged Authorizations</w:t>
      </w:r>
      <w:bookmarkEnd w:id="118"/>
      <w:bookmarkEnd w:id="119"/>
      <w:bookmarkEnd w:id="120"/>
      <w:bookmarkEnd w:id="121"/>
    </w:p>
    <w:tbl>
      <w:tblPr>
        <w:tblStyle w:val="FedRamp"/>
        <w:tblW w:w="5000" w:type="pct"/>
        <w:jc w:val="center"/>
        <w:tblLook w:val="04A0" w:firstRow="1" w:lastRow="0" w:firstColumn="1" w:lastColumn="0" w:noHBand="0" w:noVBand="1"/>
      </w:tblPr>
      <w:tblGrid>
        <w:gridCol w:w="3775"/>
        <w:gridCol w:w="4230"/>
        <w:gridCol w:w="1345"/>
      </w:tblGrid>
      <w:tr w:rsidR="00054E20" w:rsidRPr="00C4151B" w14:paraId="40DC5E7F" w14:textId="77777777" w:rsidTr="003B4ED8">
        <w:trPr>
          <w:cnfStyle w:val="100000000000" w:firstRow="1" w:lastRow="0" w:firstColumn="0" w:lastColumn="0" w:oddVBand="0" w:evenVBand="0" w:oddHBand="0" w:evenHBand="0" w:firstRowFirstColumn="0" w:firstRowLastColumn="0" w:lastRowFirstColumn="0" w:lastRowLastColumn="0"/>
          <w:cantSplit/>
          <w:tblHeader/>
          <w:jc w:val="center"/>
        </w:trPr>
        <w:tc>
          <w:tcPr>
            <w:tcW w:w="2019" w:type="pct"/>
            <w:vAlign w:val="top"/>
            <w:hideMark/>
          </w:tcPr>
          <w:p w14:paraId="2AB55D18"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Leveraged Information System Name</w:t>
            </w:r>
          </w:p>
        </w:tc>
        <w:tc>
          <w:tcPr>
            <w:tcW w:w="2262" w:type="pct"/>
            <w:vAlign w:val="top"/>
            <w:hideMark/>
          </w:tcPr>
          <w:p w14:paraId="0AC13C03"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 xml:space="preserve">Leveraged Service Provider Owner </w:t>
            </w:r>
          </w:p>
        </w:tc>
        <w:tc>
          <w:tcPr>
            <w:tcW w:w="719" w:type="pct"/>
            <w:vAlign w:val="top"/>
            <w:hideMark/>
          </w:tcPr>
          <w:p w14:paraId="3227EDD9" w14:textId="77777777" w:rsidR="00054E20" w:rsidRPr="00C4151B" w:rsidRDefault="00054E20">
            <w:pPr>
              <w:pStyle w:val="GSATableHeading"/>
              <w:rPr>
                <w:rFonts w:asciiTheme="majorHAnsi" w:hAnsiTheme="majorHAnsi"/>
                <w:b/>
                <w:szCs w:val="20"/>
              </w:rPr>
            </w:pPr>
            <w:r w:rsidRPr="00C4151B">
              <w:rPr>
                <w:rFonts w:asciiTheme="majorHAnsi" w:hAnsiTheme="majorHAnsi"/>
                <w:b/>
                <w:szCs w:val="20"/>
              </w:rPr>
              <w:t>Date Granted</w:t>
            </w:r>
          </w:p>
        </w:tc>
      </w:tr>
      <w:tr w:rsidR="00CB647A" w:rsidRPr="00C4151B" w14:paraId="00DD8A24" w14:textId="77777777" w:rsidTr="003B4ED8">
        <w:trPr>
          <w:cantSplit/>
          <w:jc w:val="center"/>
        </w:trPr>
        <w:tc>
          <w:tcPr>
            <w:tcW w:w="2019" w:type="pct"/>
            <w:hideMark/>
          </w:tcPr>
          <w:p w14:paraId="6121FE9C" w14:textId="6E898DCF" w:rsidR="00CB647A" w:rsidRPr="00F863FF" w:rsidRDefault="00CB647A" w:rsidP="00CB647A">
            <w:pPr>
              <w:pStyle w:val="GSATableText"/>
              <w:jc w:val="center"/>
              <w:rPr>
                <w:sz w:val="20"/>
                <w:szCs w:val="20"/>
                <w:highlight w:val="yellow"/>
              </w:rPr>
            </w:pPr>
            <w:r w:rsidRPr="00F863FF">
              <w:t>Microsoft Azure Government Community Cloud Solution (F1603087869)</w:t>
            </w:r>
          </w:p>
        </w:tc>
        <w:tc>
          <w:tcPr>
            <w:tcW w:w="2262" w:type="pct"/>
            <w:hideMark/>
          </w:tcPr>
          <w:p w14:paraId="703183A8" w14:textId="4B32D726" w:rsidR="00CB647A" w:rsidRPr="00F863FF" w:rsidRDefault="00CB647A" w:rsidP="00CB647A">
            <w:pPr>
              <w:pStyle w:val="GSATableText"/>
              <w:jc w:val="center"/>
              <w:rPr>
                <w:sz w:val="20"/>
                <w:szCs w:val="20"/>
                <w:highlight w:val="yellow"/>
              </w:rPr>
            </w:pPr>
            <w:r w:rsidRPr="00F863FF">
              <w:t>Microsoft</w:t>
            </w:r>
          </w:p>
        </w:tc>
        <w:tc>
          <w:tcPr>
            <w:tcW w:w="719" w:type="pct"/>
            <w:hideMark/>
          </w:tcPr>
          <w:p w14:paraId="3694ADD5" w14:textId="07A76079" w:rsidR="00CB647A" w:rsidRPr="00F863FF" w:rsidRDefault="00EF7C98" w:rsidP="00CB647A">
            <w:pPr>
              <w:pStyle w:val="GSATableText"/>
              <w:jc w:val="center"/>
              <w:rPr>
                <w:sz w:val="20"/>
                <w:szCs w:val="20"/>
                <w:highlight w:val="yellow"/>
              </w:rPr>
            </w:pPr>
            <w:r>
              <w:t>5</w:t>
            </w:r>
            <w:r w:rsidR="00CB647A" w:rsidRPr="00F863FF">
              <w:t>/</w:t>
            </w:r>
            <w:r>
              <w:t>3</w:t>
            </w:r>
            <w:r w:rsidR="00CB647A" w:rsidRPr="00F863FF">
              <w:t>/201</w:t>
            </w:r>
            <w:r>
              <w:t>9</w:t>
            </w:r>
          </w:p>
        </w:tc>
      </w:tr>
      <w:tr w:rsidR="00CB647A" w:rsidRPr="00C4151B" w14:paraId="344157BD" w14:textId="77777777" w:rsidTr="00CB647A">
        <w:trPr>
          <w:cantSplit/>
          <w:jc w:val="center"/>
        </w:trPr>
        <w:tc>
          <w:tcPr>
            <w:tcW w:w="2019" w:type="pct"/>
          </w:tcPr>
          <w:p w14:paraId="4E093EAD" w14:textId="39C3F480" w:rsidR="00CB647A" w:rsidRPr="00C4151B" w:rsidRDefault="00CB647A" w:rsidP="00CB647A">
            <w:pPr>
              <w:pStyle w:val="GSATableText"/>
              <w:jc w:val="center"/>
              <w:rPr>
                <w:sz w:val="20"/>
                <w:szCs w:val="20"/>
              </w:rPr>
            </w:pPr>
            <w:r>
              <w:t>Akamai Content Delivery Services</w:t>
            </w:r>
            <w:r>
              <w:br/>
              <w:t>(F1206061353)</w:t>
            </w:r>
          </w:p>
        </w:tc>
        <w:tc>
          <w:tcPr>
            <w:tcW w:w="2262" w:type="pct"/>
            <w:hideMark/>
          </w:tcPr>
          <w:p w14:paraId="53B64425" w14:textId="4772C838" w:rsidR="00CB647A" w:rsidRPr="00C4151B" w:rsidRDefault="00CB647A" w:rsidP="00CB647A">
            <w:pPr>
              <w:pStyle w:val="GSATableText"/>
              <w:jc w:val="center"/>
              <w:rPr>
                <w:sz w:val="20"/>
                <w:szCs w:val="20"/>
              </w:rPr>
            </w:pPr>
            <w:r>
              <w:t>Akamai</w:t>
            </w:r>
          </w:p>
        </w:tc>
        <w:tc>
          <w:tcPr>
            <w:tcW w:w="719" w:type="pct"/>
            <w:hideMark/>
          </w:tcPr>
          <w:p w14:paraId="126127D2" w14:textId="281F86BD" w:rsidR="00CB647A" w:rsidRPr="00C4151B" w:rsidRDefault="00CB647A" w:rsidP="00CB647A">
            <w:pPr>
              <w:pStyle w:val="GSATableText"/>
              <w:jc w:val="center"/>
              <w:rPr>
                <w:sz w:val="20"/>
                <w:szCs w:val="20"/>
              </w:rPr>
            </w:pPr>
            <w:r>
              <w:t>8/23/2013</w:t>
            </w:r>
          </w:p>
        </w:tc>
      </w:tr>
    </w:tbl>
    <w:p w14:paraId="2838949D" w14:textId="4A1AC4A1" w:rsidR="003B4ED8" w:rsidRDefault="003B4ED8" w:rsidP="003B4ED8">
      <w:pPr>
        <w:pStyle w:val="Heading1"/>
      </w:pPr>
      <w:bookmarkStart w:id="122" w:name="_Toc48643509"/>
      <w:r>
        <w:t>General System Description</w:t>
      </w:r>
      <w:bookmarkEnd w:id="122"/>
    </w:p>
    <w:p w14:paraId="3E79E530" w14:textId="0E213A05" w:rsidR="00FE33E5" w:rsidRDefault="00FE33E5" w:rsidP="00FE33E5">
      <w:pPr>
        <w:rPr>
          <w:rFonts w:ascii="Times New Roman" w:hAnsi="Times New Roman"/>
          <w:color w:val="000000"/>
          <w:sz w:val="24"/>
        </w:rPr>
      </w:pPr>
      <w:r>
        <w:t xml:space="preserve">This section includes a general description of </w:t>
      </w:r>
      <w:r w:rsidR="00A6161C">
        <w:t>Office 365</w:t>
      </w:r>
      <w:r>
        <w:t>.</w:t>
      </w:r>
    </w:p>
    <w:p w14:paraId="52F23404" w14:textId="77777777" w:rsidR="00FE33E5" w:rsidRDefault="00FE33E5" w:rsidP="008A02B6">
      <w:pPr>
        <w:pStyle w:val="Heading2"/>
      </w:pPr>
      <w:bookmarkStart w:id="123" w:name="_Toc520895327"/>
      <w:bookmarkStart w:id="124" w:name="_Toc449543281"/>
      <w:bookmarkStart w:id="125" w:name="_Toc388620684"/>
      <w:bookmarkStart w:id="126" w:name="_Toc385594828"/>
      <w:bookmarkStart w:id="127" w:name="_Toc385594440"/>
      <w:bookmarkStart w:id="128" w:name="_Toc385594048"/>
      <w:bookmarkStart w:id="129" w:name="_Toc48643510"/>
      <w:r>
        <w:t>System Function or Purpose</w:t>
      </w:r>
      <w:bookmarkEnd w:id="123"/>
      <w:bookmarkEnd w:id="124"/>
      <w:bookmarkEnd w:id="125"/>
      <w:bookmarkEnd w:id="126"/>
      <w:bookmarkEnd w:id="127"/>
      <w:bookmarkEnd w:id="128"/>
      <w:bookmarkEnd w:id="129"/>
    </w:p>
    <w:p w14:paraId="322FC31F" w14:textId="1497866A" w:rsidR="00E67BF7" w:rsidRDefault="00E67BF7" w:rsidP="00E67BF7">
      <w:bookmarkStart w:id="130" w:name="_Toc465855821"/>
      <w:r>
        <w:t xml:space="preserve">This service overview focuses on providing the background necessary to understand the implementation details in section </w:t>
      </w:r>
      <w:r>
        <w:fldChar w:fldCharType="begin"/>
      </w:r>
      <w:r>
        <w:instrText xml:space="preserve"> REF _Ref466030206 \r \h  \* MERGEFORMAT </w:instrText>
      </w:r>
      <w:r>
        <w:fldChar w:fldCharType="separate"/>
      </w:r>
      <w:r>
        <w:t>13</w:t>
      </w:r>
      <w:r>
        <w:fldChar w:fldCharType="end"/>
      </w:r>
      <w:r>
        <w:t xml:space="preserve"> of this SSP. </w:t>
      </w:r>
      <w:r w:rsidR="00295529">
        <w:t>Section 9.1 provides</w:t>
      </w:r>
      <w:r>
        <w:t xml:space="preserve"> a brief discussion of the customer-facing features and functionality of Office 365. </w:t>
      </w:r>
      <w:r w:rsidR="00295529">
        <w:t>Section 9.2, 9.3 and 9.4 provide</w:t>
      </w:r>
      <w:r>
        <w:t xml:space="preserve"> a high-level overview of the security </w:t>
      </w:r>
      <w:r w:rsidR="00295529">
        <w:t>components, boundary, users and</w:t>
      </w:r>
      <w:r>
        <w:t xml:space="preserve"> architecture of Office 365. </w:t>
      </w:r>
      <w:r w:rsidR="00295529">
        <w:t>Section 9.5 provides</w:t>
      </w:r>
      <w:r>
        <w:t xml:space="preserve"> a summary </w:t>
      </w:r>
      <w:r w:rsidR="00295529">
        <w:t xml:space="preserve">of </w:t>
      </w:r>
      <w:r>
        <w:t>each component of Office 365 explaining how that component fits within the Office 365 security architecture.</w:t>
      </w:r>
    </w:p>
    <w:p w14:paraId="6D5D411E" w14:textId="77777777" w:rsidR="00E67BF7" w:rsidRDefault="00E67BF7" w:rsidP="00E67BF7">
      <w:pPr>
        <w:pStyle w:val="Heading3"/>
        <w:numPr>
          <w:ilvl w:val="2"/>
          <w:numId w:val="219"/>
        </w:numPr>
      </w:pPr>
      <w:bookmarkStart w:id="131" w:name="_Toc16514035"/>
      <w:bookmarkStart w:id="132" w:name="_Toc507670157"/>
      <w:bookmarkStart w:id="133" w:name="_Toc48643511"/>
      <w:r>
        <w:t xml:space="preserve">Service </w:t>
      </w:r>
      <w:bookmarkEnd w:id="130"/>
      <w:r>
        <w:t>Summary</w:t>
      </w:r>
      <w:bookmarkEnd w:id="131"/>
      <w:bookmarkEnd w:id="132"/>
      <w:bookmarkEnd w:id="133"/>
    </w:p>
    <w:p w14:paraId="02E3D6ED" w14:textId="591EA0CE" w:rsidR="00CC08EE" w:rsidRDefault="00CC08EE" w:rsidP="00CC08EE">
      <w:bookmarkStart w:id="134" w:name="_Toc383429257"/>
      <w:bookmarkEnd w:id="134"/>
      <w:r>
        <w:t>Office 365 is a cloud computing-based subscription service offering from Microsoft. Cloud computing has been defined by NIST as a model for enabling convenient, on-demand network access to a shared pool of configurable computing resources (e.g., networks, servers, storage, applications, and services) that can be rapidly provisioned and released with minimal management effort or cloud provider interaction. Further, as defined within NIST SP 800-145 (The NIST Definition of Cloud Computing), the service model for Office 365 is Software-as-a-Service (SaaS). SaaS is a model of software deployment whereby one or more applications and the computational resources to run them are provided for use on demand as a turnkey service. Its main purpose is to reduce the total cost of hardware and software development, maintenance, and operations. Security provisions are carried out mainly by the cloud provider. The cloud subscriber does not manage or control the underlying cloud infrastructure or individual applications, except for preference selections and limited administrative application settings.</w:t>
      </w:r>
    </w:p>
    <w:p w14:paraId="79B8F6FE" w14:textId="54836704" w:rsidR="00CC08EE" w:rsidRDefault="00CC08EE" w:rsidP="00CC08EE">
      <w:r w:rsidRPr="00EB4DCE">
        <w:t xml:space="preserve">Office 365 provides customers with cloud versions of Exchange Online (EXO), SharePoint Online (SPO) (including </w:t>
      </w:r>
      <w:r w:rsidR="00EB4DCE" w:rsidRPr="00EB4DCE">
        <w:t xml:space="preserve"> </w:t>
      </w:r>
      <w:r w:rsidRPr="00EB4DCE">
        <w:t>Project Online, and OneDrive for Business),</w:t>
      </w:r>
      <w:r w:rsidR="001B6B3E" w:rsidRPr="00EB4DCE">
        <w:t xml:space="preserve"> </w:t>
      </w:r>
      <w:r w:rsidRPr="00EB4DCE">
        <w:t xml:space="preserve">Skype for Business (SFB), </w:t>
      </w:r>
      <w:r w:rsidR="002F794C" w:rsidRPr="00EB4DCE">
        <w:t xml:space="preserve">Information Protection (IP), Office Online (WAC), Office 365 Suite User Experience (SUE), Bing, </w:t>
      </w:r>
      <w:r w:rsidR="00E83BB6" w:rsidRPr="00EB4DCE">
        <w:t xml:space="preserve">Microsoft </w:t>
      </w:r>
      <w:r w:rsidRPr="00EB4DCE">
        <w:t>Teams</w:t>
      </w:r>
      <w:r w:rsidR="00E83BB6" w:rsidRPr="00EB4DCE">
        <w:t xml:space="preserve"> (MSTeams)</w:t>
      </w:r>
      <w:r w:rsidR="002F794C" w:rsidRPr="00EB4DCE">
        <w:t xml:space="preserve">, </w:t>
      </w:r>
      <w:r w:rsidR="00744ABB">
        <w:t xml:space="preserve"> </w:t>
      </w:r>
      <w:r w:rsidR="002F794C" w:rsidRPr="00EB4DCE">
        <w:t>and Customer Insight and Analysis (CIA)</w:t>
      </w:r>
      <w:r w:rsidRPr="00EB4DCE">
        <w:t>. Detailed service descriptions for each service team are included in section 9.5 of this SSP.</w:t>
      </w:r>
    </w:p>
    <w:p w14:paraId="47E8779F" w14:textId="07420C12" w:rsidR="00CC08EE" w:rsidRDefault="00CC08EE" w:rsidP="00CC08EE">
      <w:r w:rsidRPr="00296049">
        <w:t>Office 365 has a number of supporting services in addition to these core, customer-facing services</w:t>
      </w:r>
      <w:r w:rsidR="002F794C" w:rsidRPr="00296049">
        <w:t xml:space="preserve">: </w:t>
      </w:r>
      <w:bookmarkStart w:id="135" w:name="_Hlk16512820"/>
      <w:r w:rsidR="002F794C" w:rsidRPr="00296049">
        <w:t xml:space="preserve">The Office 365 Remote Access Service (ORAS), Office Service Infrastructure (OSI), Activity Feed Service (AFS), Search Content Service (SCS), Office Intelligent services (IS), </w:t>
      </w:r>
      <w:r w:rsidR="00406A9F">
        <w:t xml:space="preserve">Cloud Input Intelligence (CII), </w:t>
      </w:r>
      <w:r w:rsidR="005546DF" w:rsidRPr="00EB4DCE">
        <w:t xml:space="preserve">Bing, </w:t>
      </w:r>
      <w:r w:rsidR="002F794C" w:rsidRPr="00EB4DCE">
        <w:t>and Loki</w:t>
      </w:r>
      <w:bookmarkEnd w:id="135"/>
      <w:r w:rsidR="002F794C" w:rsidRPr="00296049">
        <w:t>.</w:t>
      </w:r>
      <w:r>
        <w:t xml:space="preserve"> Each core and supporting service is supported by a unique group of developers, testers, and administrators referred to throughout this document as a “service team</w:t>
      </w:r>
      <w:r w:rsidR="002405D5">
        <w:t>.”</w:t>
      </w:r>
      <w:r>
        <w:t xml:space="preserve"> Each service is deployed onto </w:t>
      </w:r>
      <w:r>
        <w:lastRenderedPageBreak/>
        <w:t>service-specific servers, whether physical or virtual. While each service team follows Microsoft O365 policy, their services may have unique implementations of some security controls. For this reason, the SSP provides unique answers for each service where necessary. Where services have identical implementations, the implementation details are combined. A description of each service, including an explanation of that service team’s high-level architecture is provided in section 9.5 of this SSP.</w:t>
      </w:r>
    </w:p>
    <w:p w14:paraId="3C25431C" w14:textId="77777777" w:rsidR="00AC57CA" w:rsidRDefault="00AC57CA" w:rsidP="00AC57CA">
      <w:pPr>
        <w:pStyle w:val="Address"/>
      </w:pPr>
    </w:p>
    <w:p w14:paraId="3C41D738" w14:textId="3D58413F" w:rsidR="00CC08EE" w:rsidRPr="004F4227" w:rsidRDefault="00CC08EE" w:rsidP="00A4386A">
      <w:pPr>
        <w:pStyle w:val="Heading3"/>
        <w:numPr>
          <w:ilvl w:val="2"/>
          <w:numId w:val="5"/>
        </w:numPr>
      </w:pPr>
      <w:bookmarkStart w:id="136" w:name="_Toc48643512"/>
      <w:r w:rsidRPr="004F4227">
        <w:t>S</w:t>
      </w:r>
      <w:r w:rsidR="00CB317A" w:rsidRPr="004F4227">
        <w:t>ecurity</w:t>
      </w:r>
      <w:r w:rsidRPr="004F4227">
        <w:t xml:space="preserve"> O</w:t>
      </w:r>
      <w:r w:rsidR="00CB317A" w:rsidRPr="004F4227">
        <w:t>verview</w:t>
      </w:r>
      <w:bookmarkEnd w:id="136"/>
    </w:p>
    <w:p w14:paraId="44EA4B9F" w14:textId="694695BD" w:rsidR="00CC08EE" w:rsidRDefault="00CC08EE" w:rsidP="00CC08EE">
      <w:r>
        <w:t>Office 365 security and compliance is managed by a team named Office 365 Trust. Office 365 Trust ensures that all services comply with security controls, manages audits, writes and enforces Microsoft policy, manages POA&amp;Ms, and manages FedRAMP continuous monitoring. Please see the applicable controls from section 13 of this SSP for details on implementations of these responsibilities. Incident Response is managed for all service teams by the Office 365 Security Incident &amp; Response team (SIR); details can be found in the Incident Response controls in section 13 of this SSP. Contingency and continuity planning are managed by the “Business Continuity Management Team” (BCM) in coordination with Office 365 Trust; details can be found in the Contingency Planning controls in section 13 of this SSP.</w:t>
      </w:r>
    </w:p>
    <w:p w14:paraId="6B63E927" w14:textId="57852C98" w:rsidR="00CC08EE" w:rsidRDefault="00CC08EE" w:rsidP="00CC08EE">
      <w:r>
        <w:t xml:space="preserve">All Office services are </w:t>
      </w:r>
      <w:r w:rsidRPr="00987B6E">
        <w:t>either</w:t>
      </w:r>
      <w:r>
        <w:t>:</w:t>
      </w:r>
    </w:p>
    <w:p w14:paraId="72F46790" w14:textId="43A27785" w:rsidR="00CC08EE" w:rsidRDefault="00CC08EE" w:rsidP="00CC08EE">
      <w:r>
        <w:t>•</w:t>
      </w:r>
      <w:r>
        <w:tab/>
        <w:t xml:space="preserve">Hosted on Microsoft Azure </w:t>
      </w:r>
      <w:r w:rsidRPr="00EA0BEA">
        <w:t>IaaS</w:t>
      </w:r>
      <w:r w:rsidR="008A300B" w:rsidRPr="00EA0BEA">
        <w:t>/PaaS</w:t>
      </w:r>
      <w:r>
        <w:t xml:space="preserve"> product, which has a FedRAMP P-ATO. In this case, the physical servers are owned by Office 365, the operating system and software are managed by Office 365, and network layer and network layer protections are implemented by Azure. The configuration of the network layer/protection is managed by Office 365 in coordination with Azure. Azure is responsible for physical and environmental security. These servers are located in continental United States (CONUS) </w:t>
      </w:r>
      <w:r w:rsidR="00197214">
        <w:t xml:space="preserve">data centers </w:t>
      </w:r>
      <w:r>
        <w:t>as described in the Azure SSP</w:t>
      </w:r>
      <w:r w:rsidRPr="00EA0BEA">
        <w:t>.</w:t>
      </w:r>
      <w:r w:rsidR="00045A1C" w:rsidRPr="00EA0BEA">
        <w:t xml:space="preserve"> Details of Office 365 service teams are hosted on Azure are located in section 9.5 of this SSP.</w:t>
      </w:r>
    </w:p>
    <w:p w14:paraId="2535FCD2" w14:textId="7F16C93D" w:rsidR="00CC08EE" w:rsidRPr="00987B6E" w:rsidRDefault="00CC08EE" w:rsidP="00CC08EE">
      <w:pPr>
        <w:rPr>
          <w:highlight w:val="yellow"/>
        </w:rPr>
      </w:pPr>
      <w:r>
        <w:t>•</w:t>
      </w:r>
      <w:r>
        <w:tab/>
      </w:r>
      <w:r w:rsidRPr="00987B6E">
        <w:t>Hosted on Azure Government’s IaaS or PaaS products, which have a FedRAMP P-ATO. In this case, the service is run on Azure virtual machines. Office 365 is responsible for the child OS protections; Azure is responsible for parent OS protections. Network layer protections are implemented by Azure and are managed in coordination with Azure. For details on Azure’s network, parent OS, and physical security refer to the Azure SSP.</w:t>
      </w:r>
    </w:p>
    <w:p w14:paraId="2330C15C" w14:textId="46AE64A8" w:rsidR="00CC08EE" w:rsidRDefault="00CC08EE" w:rsidP="00CC08EE">
      <w:r w:rsidRPr="00987B6E">
        <w:t>Note that in either case,</w:t>
      </w:r>
      <w:r w:rsidRPr="008B28B0">
        <w:t xml:space="preserve"> </w:t>
      </w:r>
      <w:r w:rsidRPr="00987B6E">
        <w:t>i</w:t>
      </w:r>
      <w:r w:rsidRPr="008B28B0">
        <w:t xml:space="preserve">mplementation of network layer security controls between the </w:t>
      </w:r>
      <w:r w:rsidRPr="00987B6E">
        <w:t>private and</w:t>
      </w:r>
      <w:r w:rsidRPr="008B28B0">
        <w:t xml:space="preserve"> public </w:t>
      </w:r>
      <w:r w:rsidRPr="00987B6E">
        <w:t>community cloud</w:t>
      </w:r>
      <w:r w:rsidRPr="008B28B0">
        <w:t xml:space="preserve"> internet and Office 365 </w:t>
      </w:r>
      <w:r w:rsidRPr="00E3675D">
        <w:t xml:space="preserve">is inherited from Azure. In all cases, there is a default deny-all </w:t>
      </w:r>
      <w:r w:rsidRPr="00CB6A4D">
        <w:t>policy</w:t>
      </w:r>
      <w:r w:rsidR="00E3675D" w:rsidRPr="00CB6A4D">
        <w:t xml:space="preserve"> for inbound traffic</w:t>
      </w:r>
      <w:r w:rsidRPr="00CB6A4D">
        <w:t>; only the</w:t>
      </w:r>
      <w:r w:rsidRPr="00E3675D">
        <w:t xml:space="preserve"> specific ports and protocols required for the operation of the service and listed in </w:t>
      </w:r>
      <w:r w:rsidR="00337B9D" w:rsidRPr="008254DB">
        <w:fldChar w:fldCharType="begin"/>
      </w:r>
      <w:r w:rsidR="00337B9D" w:rsidRPr="008254DB">
        <w:instrText xml:space="preserve"> REF Port_Protocols \h  \* MERGEFORMAT </w:instrText>
      </w:r>
      <w:r w:rsidR="00337B9D" w:rsidRPr="008254DB">
        <w:fldChar w:fldCharType="separate"/>
      </w:r>
      <w:r w:rsidR="00337B9D" w:rsidRPr="008254DB">
        <w:t>Attachment 14 - Ports, Protocols and Services</w:t>
      </w:r>
      <w:r w:rsidR="00337B9D" w:rsidRPr="008254DB">
        <w:fldChar w:fldCharType="end"/>
      </w:r>
      <w:r w:rsidR="00337B9D">
        <w:t xml:space="preserve"> </w:t>
      </w:r>
      <w:r w:rsidRPr="008B28B0">
        <w:t xml:space="preserve">of this SSP are allowed. </w:t>
      </w:r>
      <w:r w:rsidR="0057639B">
        <w:t>All t</w:t>
      </w:r>
      <w:r w:rsidRPr="008B28B0">
        <w:t xml:space="preserve">raffic leaving the Office 365 </w:t>
      </w:r>
      <w:r w:rsidRPr="0057639B">
        <w:t xml:space="preserve">boundary is encrypted and restricted as discussed primarily in the System and Communications Protection control family of this SSP. </w:t>
      </w:r>
      <w:r w:rsidRPr="00CB6A4D">
        <w:t xml:space="preserve">Section </w:t>
      </w:r>
      <w:r w:rsidRPr="00EA0BEA">
        <w:t>10.1</w:t>
      </w:r>
      <w:r w:rsidRPr="00DF0B26">
        <w:t xml:space="preserve"> </w:t>
      </w:r>
      <w:r w:rsidRPr="00207950">
        <w:t>has a detailed discussion of data</w:t>
      </w:r>
      <w:r w:rsidRPr="00CB6A4D">
        <w:t xml:space="preserve"> flows crossing the Office 365 accreditation boundary.</w:t>
      </w:r>
    </w:p>
    <w:p w14:paraId="20769B53" w14:textId="080D74A1" w:rsidR="00CC08EE" w:rsidRDefault="00CC08EE" w:rsidP="00CC08EE">
      <w:r>
        <w:t xml:space="preserve">Office 365 was built from the ground up </w:t>
      </w:r>
      <w:r w:rsidRPr="00DF0B26">
        <w:t xml:space="preserve">as </w:t>
      </w:r>
      <w:r w:rsidR="00DF0B26" w:rsidRPr="00DF0B26">
        <w:t>a</w:t>
      </w:r>
      <w:r w:rsidR="007212D3" w:rsidRPr="00207950">
        <w:t xml:space="preserve"> multitenant</w:t>
      </w:r>
      <w:r w:rsidR="007212D3" w:rsidRPr="00DF0B26">
        <w:t xml:space="preserve"> </w:t>
      </w:r>
      <w:r w:rsidRPr="00DF0B26">
        <w:t>cloud</w:t>
      </w:r>
      <w:r>
        <w:t xml:space="preserve"> solution, </w:t>
      </w:r>
      <w:r w:rsidR="007212D3">
        <w:t>considering</w:t>
      </w:r>
      <w:r>
        <w:t xml:space="preserve"> the benefits and risks associated with that </w:t>
      </w:r>
      <w:r w:rsidRPr="00CB6A4D">
        <w:t xml:space="preserve">architecture. </w:t>
      </w:r>
      <w:r w:rsidR="006D7139" w:rsidRPr="00CB6A4D">
        <w:t xml:space="preserve">Microsoft designed Office 365 with the assumption that tenants of the system may be hostile and built in protections to ensure that tenants of Office 365 do not pose a risk to each other. </w:t>
      </w:r>
      <w:r w:rsidRPr="00CB6A4D">
        <w:t xml:space="preserve">Office 365 offers customers the scalability and cost savings of a </w:t>
      </w:r>
      <w:r w:rsidR="009F2A73" w:rsidRPr="00DF0B26">
        <w:t>multite</w:t>
      </w:r>
      <w:r w:rsidR="009F2A73" w:rsidRPr="00CB6A4D">
        <w:t>nant</w:t>
      </w:r>
      <w:r w:rsidR="009F2A73">
        <w:t xml:space="preserve"> </w:t>
      </w:r>
      <w:r>
        <w:t xml:space="preserve">cloud </w:t>
      </w:r>
      <w:r>
        <w:lastRenderedPageBreak/>
        <w:t>while preventing a weak security implementation by impacting the security of Office 365 or another Office 365 tenant.</w:t>
      </w:r>
    </w:p>
    <w:p w14:paraId="01317BC6" w14:textId="08E8742E" w:rsidR="00CC08EE" w:rsidRDefault="00CC08EE" w:rsidP="00CC08EE">
      <w:r>
        <w:t xml:space="preserve">Office 365 was designed using the principles of defense in depth. Cross tenant protections are implemented at the application layer to ensure that customers cannot compromise Office 365 applications to gain unauthorized access to the information of other tenants. Protections are also implemented at the network layer to prevent interception of network traffic and resource starvation attacks. Protections are additionally implemented at the operating system layer to prevent side channel attacks. Details regarding the protections implemented to prevent cross-tenant attacks are documented in </w:t>
      </w:r>
      <w:r w:rsidRPr="00DF0B26">
        <w:t>“</w:t>
      </w:r>
      <w:r w:rsidR="008F16CF" w:rsidRPr="00207950">
        <w:t>Tenant Isolation in Office 365</w:t>
      </w:r>
      <w:r w:rsidR="00DF0B26" w:rsidRPr="00987B6E">
        <w:t>.</w:t>
      </w:r>
      <w:r w:rsidR="00DF0B26" w:rsidRPr="00DF0B26">
        <w:t>”</w:t>
      </w:r>
    </w:p>
    <w:p w14:paraId="62DA6013" w14:textId="77777777" w:rsidR="00AC57CA" w:rsidRDefault="00AC57CA" w:rsidP="00AC57CA">
      <w:pPr>
        <w:pStyle w:val="Address"/>
      </w:pPr>
    </w:p>
    <w:p w14:paraId="62660C61" w14:textId="1F80D992" w:rsidR="00CC08EE" w:rsidRPr="00CB317A" w:rsidRDefault="00CC08EE" w:rsidP="004F4227">
      <w:pPr>
        <w:pStyle w:val="Heading3"/>
        <w:numPr>
          <w:ilvl w:val="2"/>
          <w:numId w:val="5"/>
        </w:numPr>
      </w:pPr>
      <w:bookmarkStart w:id="137" w:name="_Toc48643513"/>
      <w:r w:rsidRPr="00CB317A">
        <w:t>A</w:t>
      </w:r>
      <w:r w:rsidR="00CB317A">
        <w:t>ctive</w:t>
      </w:r>
      <w:r w:rsidRPr="00CB317A">
        <w:t xml:space="preserve"> D</w:t>
      </w:r>
      <w:r w:rsidR="00CB317A">
        <w:t xml:space="preserve">irectory </w:t>
      </w:r>
      <w:r w:rsidRPr="00CB317A">
        <w:t>F</w:t>
      </w:r>
      <w:r w:rsidR="00CB317A">
        <w:t>ederation</w:t>
      </w:r>
      <w:r w:rsidRPr="00CB317A">
        <w:t xml:space="preserve"> S</w:t>
      </w:r>
      <w:r w:rsidR="00CB317A">
        <w:t>ervice</w:t>
      </w:r>
      <w:r w:rsidRPr="00CB317A">
        <w:t xml:space="preserve"> (ADFS)</w:t>
      </w:r>
      <w:bookmarkEnd w:id="137"/>
    </w:p>
    <w:p w14:paraId="7FF5E0F1" w14:textId="6FBDF178" w:rsidR="00CC08EE" w:rsidRDefault="00CC08EE" w:rsidP="00CC08EE">
      <w:r>
        <w:t xml:space="preserve">Microsoft requires that Government customers of Office 365 use Active Directory Federation Services (ADFS) </w:t>
      </w:r>
      <w:r w:rsidRPr="00DF0B26">
        <w:t xml:space="preserve">for </w:t>
      </w:r>
      <w:r w:rsidR="00F9296D" w:rsidRPr="00B967A2">
        <w:t xml:space="preserve">user provisioning, </w:t>
      </w:r>
      <w:r w:rsidRPr="00207950">
        <w:t>identity</w:t>
      </w:r>
      <w:r>
        <w:t xml:space="preserve"> management, authentication, and permissions management. ADFS allows customers to maintain control of user identification and authentication from within their network and operating environment when using Office 365.</w:t>
      </w:r>
    </w:p>
    <w:p w14:paraId="16C384F3" w14:textId="77AC9C9C" w:rsidR="00CC08EE" w:rsidRDefault="00CC08EE" w:rsidP="00CC08EE">
      <w:r>
        <w:t xml:space="preserve">The implementation of ADFS creates a one-way trust from Office 365 to the customer’s existing AD infrastructure. When a Federal user attempts to access Office 365, the user is redirected to a login page that is hosted on the customer’s ADFS server. The user provides their credentials to this ADFS server, which validates them using the customer’s existing </w:t>
      </w:r>
      <w:r w:rsidR="00D840C7">
        <w:t>AD</w:t>
      </w:r>
      <w:r>
        <w:t xml:space="preserve"> infrastructure. If the credentials are validated, the customer’s ADFS server issues a SAML ticket containing information about the user’s identity and group membership. The customer ADFS server signs this ticket using one half of an asymmetric key pair and the user sends the ticket to Office 365 via encrypted TLS </w:t>
      </w:r>
      <w:r w:rsidRPr="00987B6E">
        <w:t>1.2</w:t>
      </w:r>
      <w:r>
        <w:t>. Office 365 validates the signature using the other half of the asymmetric key pair and grants access based on the ticket.</w:t>
      </w:r>
    </w:p>
    <w:p w14:paraId="65D01A71" w14:textId="3F85C12B" w:rsidR="00CC08EE" w:rsidRDefault="00CC08EE" w:rsidP="00CC08EE">
      <w:r>
        <w:t xml:space="preserve">The use of ADFS requires directory synchronization between Office 365 and the customer’s ADFS server for user provisioning and de-provisioning. This synchronization occurs over a mutually authenticated encrypted TLS </w:t>
      </w:r>
      <w:r w:rsidRPr="00987B6E">
        <w:t>1.2</w:t>
      </w:r>
      <w:r>
        <w:t xml:space="preserve"> connection. Additional information about the process of deploying ADFS and directory synchronization can be found at:</w:t>
      </w:r>
    </w:p>
    <w:p w14:paraId="7B935BC8" w14:textId="626B4960" w:rsidR="00CC08EE" w:rsidRDefault="00CC08EE" w:rsidP="00CC08EE">
      <w:r>
        <w:t xml:space="preserve"> </w:t>
      </w:r>
      <w:hyperlink r:id="rId24" w:history="1">
        <w:r w:rsidRPr="00AC57CA">
          <w:rPr>
            <w:rStyle w:val="Hyperlink"/>
          </w:rPr>
          <w:t>http://technet.microsoft.com/en-us/library/jj205462.aspx</w:t>
        </w:r>
      </w:hyperlink>
    </w:p>
    <w:p w14:paraId="29D10D1E" w14:textId="323E220F" w:rsidR="00FE33E5" w:rsidRDefault="00CC08EE" w:rsidP="00FE33E5">
      <w:r>
        <w:t>Use of ADFS means that the customer retains full or partial responsibility for many security controls, particularly within the Access Control and Identification and Authentication control families. Information about how the ADFS requirement affects specific security controls is provided with the relevant controls in section 13 of this SSP.</w:t>
      </w:r>
    </w:p>
    <w:p w14:paraId="7C6A3659" w14:textId="58A75A65" w:rsidR="00F812BB" w:rsidRPr="00AB1751" w:rsidRDefault="00F812BB" w:rsidP="001F3A3B">
      <w:pPr>
        <w:pStyle w:val="Heading2"/>
        <w:numPr>
          <w:ilvl w:val="1"/>
          <w:numId w:val="219"/>
        </w:numPr>
      </w:pPr>
      <w:bookmarkStart w:id="138" w:name="_Toc48643514"/>
      <w:r w:rsidRPr="00987B6E">
        <w:t>Information System Components and Boundaries</w:t>
      </w:r>
      <w:bookmarkEnd w:id="138"/>
    </w:p>
    <w:p w14:paraId="3D4D9413" w14:textId="72A2D884" w:rsidR="00A32A52" w:rsidRDefault="00A32A52" w:rsidP="00A32A52">
      <w:r w:rsidRPr="005C6AEF">
        <w:t xml:space="preserve">The Office 365 major application is hosted in Azure for Government data centers located across the continental United States. The Office 365 major application utilizes and is encompassed by the infrastructure services of the Azure General Support System (GSS) provided by those data centers. Office </w:t>
      </w:r>
      <w:r w:rsidRPr="005C6AEF">
        <w:lastRenderedPageBreak/>
        <w:t>365 equipment is physically housed within a secure cage in each data center which has been access restricted to only Office 365 authorized personnel, equipment, and information.</w:t>
      </w:r>
    </w:p>
    <w:p w14:paraId="1E45824A" w14:textId="5E7D3296" w:rsidR="00064DE9" w:rsidRPr="00462D1A" w:rsidRDefault="00DA51EF" w:rsidP="0084793D">
      <w:pPr>
        <w:pStyle w:val="Heading3"/>
      </w:pPr>
      <w:bookmarkStart w:id="139" w:name="_Toc323296457"/>
      <w:bookmarkStart w:id="140" w:name="_Toc408232503"/>
      <w:bookmarkStart w:id="141" w:name="_Toc473108792"/>
      <w:bookmarkStart w:id="142" w:name="_Toc503186010"/>
      <w:bookmarkStart w:id="143" w:name="_Toc504117496"/>
      <w:bookmarkStart w:id="144" w:name="_Toc504131810"/>
      <w:bookmarkStart w:id="145" w:name="_Toc504555687"/>
      <w:bookmarkStart w:id="146" w:name="_Toc505181188"/>
      <w:bookmarkStart w:id="147" w:name="_Toc505697125"/>
      <w:bookmarkStart w:id="148" w:name="_Toc507489755"/>
      <w:bookmarkStart w:id="149" w:name="_Toc48643515"/>
      <w:r w:rsidRPr="00987B6E">
        <w:t xml:space="preserve">9.2.1 </w:t>
      </w:r>
      <w:r w:rsidR="00064DE9" w:rsidRPr="00987B6E">
        <w:t>External Boundary</w:t>
      </w:r>
      <w:bookmarkEnd w:id="139"/>
      <w:bookmarkEnd w:id="140"/>
      <w:bookmarkEnd w:id="141"/>
      <w:bookmarkEnd w:id="142"/>
      <w:bookmarkEnd w:id="143"/>
      <w:bookmarkEnd w:id="144"/>
      <w:bookmarkEnd w:id="145"/>
      <w:bookmarkEnd w:id="146"/>
      <w:bookmarkEnd w:id="147"/>
      <w:bookmarkEnd w:id="148"/>
      <w:bookmarkEnd w:id="149"/>
    </w:p>
    <w:p w14:paraId="6BA4099A" w14:textId="794A1F2E" w:rsidR="00064DE9" w:rsidRPr="005C6AEF" w:rsidRDefault="00064DE9" w:rsidP="00064DE9">
      <w:pPr>
        <w:rPr>
          <w:highlight w:val="yellow"/>
        </w:rPr>
      </w:pPr>
      <w:r w:rsidRPr="005C6AEF">
        <w:t>The physical boundary of Office 365 is limited to the racks containing hardware identified as belonging to Office 365 in the Office 365 Inventory (see Attachment 13 and CM-8 of this SSP). All equipment listed on this inventory is within the accreditation boundary and is covered by this document. All equipment within the boundary is located within a secure cage as described above; Office 365 approves screening/approval processes for personnel with access to the cage, as well as equipment, and information placed in the cage. All equipment external to the Office 365 racks within the secure cage is external to this accreditation boundary. Any external devices connected to the racks or otherwise leveraged in support of the Office 365 application are covered by current or pending Interconnection Security Agreements.</w:t>
      </w:r>
    </w:p>
    <w:p w14:paraId="0F11460B" w14:textId="1178DE15" w:rsidR="00064DE9" w:rsidRPr="005C6AEF" w:rsidRDefault="00064DE9" w:rsidP="00064DE9">
      <w:pPr>
        <w:rPr>
          <w:highlight w:val="yellow"/>
        </w:rPr>
      </w:pPr>
      <w:r w:rsidRPr="005C6AEF">
        <w:t xml:space="preserve">The data flow diagram below in figure 10-1 depicts the </w:t>
      </w:r>
      <w:r w:rsidR="00E7795D" w:rsidRPr="005C6AEF">
        <w:t>high-level</w:t>
      </w:r>
      <w:r w:rsidRPr="005C6AEF">
        <w:t xml:space="preserve"> architecture of the Office 365 environment. Office 365 is directly attached to the Azure GSS which provides infrastructure services. Office 365 is logically connected to client(s) networks, the Microsoft Corporate network, and the Public Internet via the Azure GSS. A private connection to the customer allows for secure communications between the customer clients and Office 365 </w:t>
      </w:r>
      <w:r w:rsidR="00E425F7">
        <w:t>GCC High</w:t>
      </w:r>
      <w:r w:rsidRPr="005C6AEF">
        <w:t>.</w:t>
      </w:r>
    </w:p>
    <w:p w14:paraId="24B8D975" w14:textId="6C355DD8" w:rsidR="00064DE9" w:rsidRPr="00A20AD6" w:rsidRDefault="00064DE9" w:rsidP="00064DE9">
      <w:r w:rsidRPr="005C6AEF">
        <w:t xml:space="preserve">The connection to the public internet allows Office 365 personnel to remotely manage devices and hosts within the secure cage environment – for administrators, all remote sessions are negotiated through FIPS 140-2 </w:t>
      </w:r>
      <w:r w:rsidR="00BF48EB" w:rsidRPr="005C6AEF">
        <w:t xml:space="preserve">validated </w:t>
      </w:r>
      <w:r w:rsidRPr="005C6AEF">
        <w:t>TLS 1.2 tunnels through the RDP gateways.</w:t>
      </w:r>
    </w:p>
    <w:p w14:paraId="627B1F97" w14:textId="08EBC47D" w:rsidR="00064DE9" w:rsidRPr="00CA16B1" w:rsidRDefault="00DA51EF" w:rsidP="0084793D">
      <w:pPr>
        <w:pStyle w:val="Heading3"/>
      </w:pPr>
      <w:bookmarkStart w:id="150" w:name="_Toc323296458"/>
      <w:bookmarkStart w:id="151" w:name="_Toc408232504"/>
      <w:bookmarkStart w:id="152" w:name="_Toc473108793"/>
      <w:bookmarkStart w:id="153" w:name="_Toc503186011"/>
      <w:bookmarkStart w:id="154" w:name="_Toc504117497"/>
      <w:bookmarkStart w:id="155" w:name="_Toc504131811"/>
      <w:bookmarkStart w:id="156" w:name="_Toc504555688"/>
      <w:bookmarkStart w:id="157" w:name="_Toc505181189"/>
      <w:bookmarkStart w:id="158" w:name="_Toc505697126"/>
      <w:bookmarkStart w:id="159" w:name="_Toc507489756"/>
      <w:bookmarkStart w:id="160" w:name="_Toc48643516"/>
      <w:r w:rsidRPr="00987B6E">
        <w:t xml:space="preserve">9.2.2. </w:t>
      </w:r>
      <w:r w:rsidR="00064DE9" w:rsidRPr="00987B6E">
        <w:t>Internal Boundar</w:t>
      </w:r>
      <w:bookmarkEnd w:id="150"/>
      <w:bookmarkEnd w:id="151"/>
      <w:r w:rsidR="00064DE9" w:rsidRPr="00987B6E">
        <w:t>y</w:t>
      </w:r>
      <w:bookmarkEnd w:id="152"/>
      <w:bookmarkEnd w:id="153"/>
      <w:bookmarkEnd w:id="154"/>
      <w:bookmarkEnd w:id="155"/>
      <w:bookmarkEnd w:id="156"/>
      <w:bookmarkEnd w:id="157"/>
      <w:bookmarkEnd w:id="158"/>
      <w:bookmarkEnd w:id="159"/>
      <w:bookmarkEnd w:id="160"/>
    </w:p>
    <w:p w14:paraId="2877C5A3" w14:textId="565E1384" w:rsidR="00064DE9" w:rsidRPr="005C6AEF" w:rsidRDefault="00064DE9" w:rsidP="00064DE9">
      <w:pPr>
        <w:rPr>
          <w:highlight w:val="yellow"/>
        </w:rPr>
      </w:pPr>
      <w:r w:rsidRPr="005C6AEF">
        <w:t>Office 365 deployed within the secure cage environment maintains several layers of segmentation between organization capacity partitions. Different capacity partitions are deployed on a dedicated infrastructure per service team offering. The management infrastructure is physically and logically separated from the capacity partitions and is used to administer capacity servers and associated applications.</w:t>
      </w:r>
    </w:p>
    <w:p w14:paraId="15E5D9A1" w14:textId="3E682A13" w:rsidR="00064DE9" w:rsidRPr="005C6AEF" w:rsidRDefault="00064DE9" w:rsidP="00064DE9">
      <w:pPr>
        <w:rPr>
          <w:highlight w:val="yellow"/>
        </w:rPr>
      </w:pPr>
      <w:r w:rsidRPr="005C6AEF">
        <w:t>Office 365 capacity partitions include service specific capacity networks that are logically and physically separated from management networks and networks used to carry customer and user requests to the service. Office 365 has both firewalls and intrusion detection systems (IDS) that regulate network flows between capacity, management and user facing networks and provide filtering and logging controls. This means an organization’s customer content is protected and segmented through the use of an organization specific capacity partition.</w:t>
      </w:r>
    </w:p>
    <w:p w14:paraId="2DDAC00B" w14:textId="0044F803" w:rsidR="00064DE9" w:rsidRPr="007C68BF" w:rsidRDefault="00064DE9" w:rsidP="00064DE9">
      <w:r w:rsidRPr="005C6AEF">
        <w:t xml:space="preserve">The Office 365 system design leverages the Microsoft provided IP address space allocated to each capacity partition and management infrastructure. Only user facing interfaces of the services are assigned customer routable, visible IP addresses from the Microsoft address space block. Internal service interfaces and networks not exposed to the customer use non-globally routable (e.g. RFC 1918 or equivalent) addresses. The use of Microsoft IP addressing within Office 365 service is independent of any security controls – network policies and restrictions pertaining to communications to and between </w:t>
      </w:r>
      <w:r w:rsidRPr="005C6AEF">
        <w:lastRenderedPageBreak/>
        <w:t>capacity, management and user facing networks are applied irrespectively of the IP addressing scheme used.</w:t>
      </w:r>
    </w:p>
    <w:p w14:paraId="3C063592" w14:textId="70B2879E" w:rsidR="00064DE9" w:rsidRDefault="00DA51EF" w:rsidP="0084793D">
      <w:pPr>
        <w:pStyle w:val="Heading3"/>
      </w:pPr>
      <w:bookmarkStart w:id="161" w:name="_Toc503186012"/>
      <w:bookmarkStart w:id="162" w:name="_Toc504117498"/>
      <w:bookmarkStart w:id="163" w:name="_Toc504131812"/>
      <w:bookmarkStart w:id="164" w:name="_Toc504555689"/>
      <w:bookmarkStart w:id="165" w:name="_Toc505181190"/>
      <w:bookmarkStart w:id="166" w:name="_Toc505697127"/>
      <w:bookmarkStart w:id="167" w:name="_Toc507489757"/>
      <w:bookmarkStart w:id="168" w:name="_Toc48643517"/>
      <w:r>
        <w:t xml:space="preserve">9.2.3. </w:t>
      </w:r>
      <w:r w:rsidR="00064DE9">
        <w:t>Cosmos</w:t>
      </w:r>
      <w:bookmarkEnd w:id="161"/>
      <w:bookmarkEnd w:id="162"/>
      <w:bookmarkEnd w:id="163"/>
      <w:bookmarkEnd w:id="164"/>
      <w:bookmarkEnd w:id="165"/>
      <w:bookmarkEnd w:id="166"/>
      <w:bookmarkEnd w:id="167"/>
      <w:bookmarkEnd w:id="168"/>
    </w:p>
    <w:p w14:paraId="5541F821" w14:textId="5E6DB0A5" w:rsidR="00064DE9" w:rsidRDefault="00064DE9" w:rsidP="00064DE9">
      <w:r w:rsidRPr="00735F9A">
        <w:t xml:space="preserve">Cosmos is a Microsoft service </w:t>
      </w:r>
      <w:r w:rsidRPr="00987B6E">
        <w:t xml:space="preserve">which resides outside the boundary of Office 365 </w:t>
      </w:r>
      <w:r w:rsidR="00E425F7">
        <w:t>GCC High</w:t>
      </w:r>
      <w:r w:rsidRPr="00735F9A">
        <w:t>,</w:t>
      </w:r>
      <w:r w:rsidR="00BD3FB9" w:rsidRPr="00BD3FB9">
        <w:t xml:space="preserve"> </w:t>
      </w:r>
      <w:r w:rsidRPr="00735F9A">
        <w:t xml:space="preserve">that stores and reports on </w:t>
      </w:r>
      <w:r>
        <w:t xml:space="preserve">Office 365 </w:t>
      </w:r>
      <w:r w:rsidRPr="00735F9A">
        <w:t xml:space="preserve">log data. </w:t>
      </w:r>
      <w:r>
        <w:t xml:space="preserve">Office 365 </w:t>
      </w:r>
      <w:r w:rsidRPr="00735F9A">
        <w:t xml:space="preserve">scrubs logs of customer </w:t>
      </w:r>
      <w:r w:rsidR="008F0C9D">
        <w:t>content</w:t>
      </w:r>
      <w:r w:rsidR="008F0C9D" w:rsidRPr="00735F9A">
        <w:t xml:space="preserve"> </w:t>
      </w:r>
      <w:r w:rsidRPr="00735F9A">
        <w:t>before sending logs to Cosmos. Specifically, scrubbing takes fields containing customer content,</w:t>
      </w:r>
      <w:r w:rsidR="008F0C9D">
        <w:t xml:space="preserve"> </w:t>
      </w:r>
      <w:r w:rsidRPr="00735F9A">
        <w:t>hashes that data, and replaces the field with the hash</w:t>
      </w:r>
      <w:r w:rsidR="00192CA0">
        <w:t>ed</w:t>
      </w:r>
      <w:r w:rsidRPr="00735F9A">
        <w:t xml:space="preserve"> value. The rewritten log is sent to Cosmos, while each service team stores a mapping of hash keys to hashes within the </w:t>
      </w:r>
      <w:r>
        <w:t xml:space="preserve">Office 365 </w:t>
      </w:r>
      <w:r w:rsidRPr="00735F9A">
        <w:t xml:space="preserve">accreditation boundary. Cosmos can then correlate, alert, and report on these anonymized hashes. If an alert or report requires investigation, the logs are imported back inside the boundary. The service team can then repopulate the logs to their original state using the hash to key mapping. Because of the important nature of the Cosmos service, even though it does not store or process any customer content, it is expected that Cosmos security pertaining to protecting </w:t>
      </w:r>
      <w:r>
        <w:t xml:space="preserve">Office 365 </w:t>
      </w:r>
      <w:r w:rsidRPr="00735F9A">
        <w:t xml:space="preserve">will be assessed directly as part of </w:t>
      </w:r>
      <w:r w:rsidR="00F37336">
        <w:t xml:space="preserve">FedRAMP </w:t>
      </w:r>
      <w:r w:rsidRPr="00735F9A">
        <w:t>accreditation auditing. Connections to Cosmos happen over FIPS 140-2</w:t>
      </w:r>
      <w:r>
        <w:t xml:space="preserve"> </w:t>
      </w:r>
      <w:r w:rsidRPr="00735F9A">
        <w:t>compatible TLS</w:t>
      </w:r>
      <w:r>
        <w:t xml:space="preserve"> </w:t>
      </w:r>
      <w:r w:rsidRPr="00987B6E">
        <w:t>1.2</w:t>
      </w:r>
      <w:r w:rsidRPr="00735F9A">
        <w:t xml:space="preserve"> on specifically approved ports and protocols</w:t>
      </w:r>
      <w:r w:rsidR="005A085C" w:rsidRPr="005A085C">
        <w:t xml:space="preserve"> </w:t>
      </w:r>
      <w:r w:rsidRPr="00735F9A">
        <w:t>These connections traverse the</w:t>
      </w:r>
      <w:r>
        <w:t xml:space="preserve"> Azure</w:t>
      </w:r>
      <w:r w:rsidRPr="00735F9A">
        <w:t xml:space="preserve"> network infrastructure where default-deny policies and other network protections are enforced.</w:t>
      </w:r>
    </w:p>
    <w:p w14:paraId="5ED8FEE0" w14:textId="7DDA8AE6" w:rsidR="00064DE9" w:rsidRDefault="00DA51EF" w:rsidP="0084793D">
      <w:pPr>
        <w:pStyle w:val="Heading3"/>
      </w:pPr>
      <w:bookmarkStart w:id="169" w:name="_Toc505181191"/>
      <w:bookmarkStart w:id="170" w:name="_Toc505697128"/>
      <w:bookmarkStart w:id="171" w:name="_Toc507489758"/>
      <w:bookmarkStart w:id="172" w:name="_Toc48643518"/>
      <w:r>
        <w:t xml:space="preserve">9.2.4. </w:t>
      </w:r>
      <w:r w:rsidR="00064DE9">
        <w:t>Geneva</w:t>
      </w:r>
      <w:bookmarkEnd w:id="169"/>
      <w:bookmarkEnd w:id="170"/>
      <w:bookmarkEnd w:id="171"/>
      <w:bookmarkEnd w:id="172"/>
    </w:p>
    <w:p w14:paraId="5F42D3DC" w14:textId="413FC3BB" w:rsidR="00FE33E5" w:rsidRDefault="00064DE9" w:rsidP="00FE33E5">
      <w:r w:rsidRPr="00CE5D5B">
        <w:t xml:space="preserve">Geneva is an extensible collection of libraries, tools and services that enable services to do Monitoring, Diagnostics and Analytics at scale. It is designed to support the requirements of all internal cloud services available on Azure and </w:t>
      </w:r>
      <w:r w:rsidR="00CA1668">
        <w:t xml:space="preserve">PilotFish </w:t>
      </w:r>
      <w:r w:rsidRPr="00CE5D5B">
        <w:t>environments. The Geneva System is part of the Cloud Engineering Services (CloudES) suite and active monitoring is offered to allow teams to build rich alerting. Geneva is a fully compliant offering (Azure and Office 365) and available in all national clouds.</w:t>
      </w:r>
    </w:p>
    <w:p w14:paraId="3E353957" w14:textId="77777777" w:rsidR="00FE33E5" w:rsidRDefault="00FE33E5" w:rsidP="008A02B6">
      <w:pPr>
        <w:pStyle w:val="Heading2"/>
      </w:pPr>
      <w:bookmarkStart w:id="173" w:name="_Toc520895329"/>
      <w:bookmarkStart w:id="174" w:name="_Toc449543283"/>
      <w:bookmarkStart w:id="175" w:name="_Toc388620686"/>
      <w:bookmarkStart w:id="176" w:name="_Toc385594830"/>
      <w:bookmarkStart w:id="177" w:name="_Toc385594442"/>
      <w:bookmarkStart w:id="178" w:name="_Toc385594050"/>
      <w:bookmarkStart w:id="179" w:name="_Toc48643519"/>
      <w:r>
        <w:t>Types of Users</w:t>
      </w:r>
      <w:bookmarkEnd w:id="173"/>
      <w:bookmarkEnd w:id="174"/>
      <w:bookmarkEnd w:id="175"/>
      <w:bookmarkEnd w:id="176"/>
      <w:bookmarkEnd w:id="177"/>
      <w:bookmarkEnd w:id="178"/>
      <w:bookmarkEnd w:id="179"/>
    </w:p>
    <w:p w14:paraId="1AE582B8" w14:textId="063E33E9" w:rsidR="00FE33E5" w:rsidRDefault="00FE33E5" w:rsidP="00FE33E5">
      <w:r>
        <w:t xml:space="preserve">All personnel have their status categorized with a sensitivity level in accordance with PS-2.  Personnel (employees or contractors) of service providers are considered Internal Users.  All other users are considered External Users.  User privileges (authorization permission after authentication takes place) are described in </w:t>
      </w:r>
      <w:r>
        <w:fldChar w:fldCharType="begin"/>
      </w:r>
      <w:r>
        <w:instrText xml:space="preserve"> REF _Ref437334635 \h </w:instrText>
      </w:r>
      <w:r>
        <w:fldChar w:fldCharType="separate"/>
      </w:r>
      <w:r w:rsidR="00EF6AB2">
        <w:t xml:space="preserve">Table </w:t>
      </w:r>
      <w:r w:rsidR="00EF6AB2">
        <w:rPr>
          <w:noProof/>
        </w:rPr>
        <w:t>9</w:t>
      </w:r>
      <w:r w:rsidR="00EF6AB2">
        <w:noBreakHyphen/>
      </w:r>
      <w:r w:rsidR="00EF6AB2">
        <w:rPr>
          <w:noProof/>
        </w:rPr>
        <w:t>1</w:t>
      </w:r>
      <w:r w:rsidR="002950B2">
        <w:rPr>
          <w:noProof/>
        </w:rPr>
        <w:t>.</w:t>
      </w:r>
      <w:r w:rsidR="00EF6AB2">
        <w:t xml:space="preserve"> Personnel Roles and Privileges</w:t>
      </w:r>
      <w:r>
        <w:fldChar w:fldCharType="end"/>
      </w:r>
      <w:r>
        <w:t xml:space="preserve"> that follows.</w:t>
      </w:r>
    </w:p>
    <w:p w14:paraId="59C8791B" w14:textId="6E1F8631" w:rsidR="00FE33E5" w:rsidRDefault="00FE33E5" w:rsidP="00FE33E5">
      <w:pPr>
        <w:pStyle w:val="Caption"/>
      </w:pPr>
      <w:bookmarkStart w:id="180" w:name="_Toc520895822"/>
      <w:bookmarkStart w:id="181" w:name="_Toc437345253"/>
      <w:bookmarkStart w:id="182" w:name="_Ref437334635"/>
      <w:bookmarkStart w:id="183" w:name="_Toc16579448"/>
      <w:r w:rsidRPr="00987B6E">
        <w:t xml:space="preserve">Table </w:t>
      </w:r>
      <w:r w:rsidRPr="00987B6E">
        <w:fldChar w:fldCharType="begin"/>
      </w:r>
      <w:r w:rsidRPr="00987B6E">
        <w:rPr>
          <w:noProof/>
        </w:rPr>
        <w:instrText xml:space="preserve"> STYLEREF 1 \s </w:instrText>
      </w:r>
      <w:r w:rsidRPr="00987B6E">
        <w:fldChar w:fldCharType="separate"/>
      </w:r>
      <w:r w:rsidR="00EF6AB2" w:rsidRPr="00987B6E">
        <w:rPr>
          <w:noProof/>
        </w:rPr>
        <w:t>9</w:t>
      </w:r>
      <w:r w:rsidRPr="00987B6E">
        <w:fldChar w:fldCharType="end"/>
      </w:r>
      <w:r w:rsidRPr="00987B6E">
        <w:noBreakHyphen/>
      </w:r>
      <w:r w:rsidRPr="00987B6E">
        <w:fldChar w:fldCharType="begin"/>
      </w:r>
      <w:r w:rsidRPr="00987B6E">
        <w:rPr>
          <w:noProof/>
        </w:rPr>
        <w:instrText xml:space="preserve"> SEQ Table \* ARABIC \s 1 </w:instrText>
      </w:r>
      <w:r w:rsidRPr="00987B6E">
        <w:fldChar w:fldCharType="separate"/>
      </w:r>
      <w:r w:rsidR="00EF6AB2" w:rsidRPr="00987B6E">
        <w:rPr>
          <w:noProof/>
        </w:rPr>
        <w:t>1</w:t>
      </w:r>
      <w:r w:rsidRPr="00987B6E">
        <w:fldChar w:fldCharType="end"/>
      </w:r>
      <w:r w:rsidR="002950B2" w:rsidRPr="00987B6E">
        <w:t>.</w:t>
      </w:r>
      <w:r w:rsidRPr="00987B6E">
        <w:t xml:space="preserve"> Personnel Roles and Privileges</w:t>
      </w:r>
      <w:bookmarkEnd w:id="180"/>
      <w:bookmarkEnd w:id="181"/>
      <w:bookmarkEnd w:id="182"/>
      <w:bookmarkEnd w:id="183"/>
    </w:p>
    <w:tbl>
      <w:tblPr>
        <w:tblStyle w:val="FedRamp"/>
        <w:tblW w:w="0" w:type="auto"/>
        <w:jc w:val="center"/>
        <w:tblLook w:val="04A0" w:firstRow="1" w:lastRow="0" w:firstColumn="1" w:lastColumn="0" w:noHBand="0" w:noVBand="1"/>
      </w:tblPr>
      <w:tblGrid>
        <w:gridCol w:w="1418"/>
        <w:gridCol w:w="1503"/>
        <w:gridCol w:w="1634"/>
        <w:gridCol w:w="1527"/>
        <w:gridCol w:w="1448"/>
        <w:gridCol w:w="1820"/>
      </w:tblGrid>
      <w:tr w:rsidR="00EA6893" w:rsidRPr="00C4151B" w14:paraId="3338C598" w14:textId="77777777" w:rsidTr="00E17CDF">
        <w:trPr>
          <w:cnfStyle w:val="100000000000" w:firstRow="1" w:lastRow="0" w:firstColumn="0" w:lastColumn="0" w:oddVBand="0" w:evenVBand="0" w:oddHBand="0" w:evenHBand="0" w:firstRowFirstColumn="0" w:firstRowLastColumn="0" w:lastRowFirstColumn="0" w:lastRowLastColumn="0"/>
          <w:cantSplit/>
          <w:tblHeader/>
          <w:jc w:val="center"/>
        </w:trPr>
        <w:tc>
          <w:tcPr>
            <w:tcW w:w="0" w:type="auto"/>
            <w:vAlign w:val="top"/>
            <w:hideMark/>
          </w:tcPr>
          <w:p w14:paraId="7ADADAF2"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Role</w:t>
            </w:r>
          </w:p>
        </w:tc>
        <w:tc>
          <w:tcPr>
            <w:tcW w:w="1503" w:type="dxa"/>
            <w:vAlign w:val="top"/>
            <w:hideMark/>
          </w:tcPr>
          <w:p w14:paraId="390E6376"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Internal or External</w:t>
            </w:r>
          </w:p>
        </w:tc>
        <w:tc>
          <w:tcPr>
            <w:tcW w:w="1634" w:type="dxa"/>
            <w:vAlign w:val="top"/>
            <w:hideMark/>
          </w:tcPr>
          <w:p w14:paraId="780A6EEB"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Privileged (P), Non-Privileged (NP), or No Logical Access (NLA)</w:t>
            </w:r>
          </w:p>
        </w:tc>
        <w:tc>
          <w:tcPr>
            <w:tcW w:w="1527" w:type="dxa"/>
            <w:vAlign w:val="top"/>
            <w:hideMark/>
          </w:tcPr>
          <w:p w14:paraId="434E3165"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 xml:space="preserve">Sensitivity Level </w:t>
            </w:r>
          </w:p>
        </w:tc>
        <w:tc>
          <w:tcPr>
            <w:tcW w:w="1448" w:type="dxa"/>
            <w:vAlign w:val="top"/>
            <w:hideMark/>
          </w:tcPr>
          <w:p w14:paraId="29C9CBA1"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Authorized Privileges</w:t>
            </w:r>
          </w:p>
        </w:tc>
        <w:tc>
          <w:tcPr>
            <w:tcW w:w="0" w:type="auto"/>
            <w:vAlign w:val="top"/>
            <w:hideMark/>
          </w:tcPr>
          <w:p w14:paraId="3D95B475" w14:textId="77777777" w:rsidR="00FE33E5" w:rsidRPr="00C4151B" w:rsidRDefault="00FE33E5">
            <w:pPr>
              <w:pStyle w:val="GSATableHeading"/>
              <w:rPr>
                <w:rFonts w:asciiTheme="majorHAnsi" w:hAnsiTheme="majorHAnsi"/>
                <w:b/>
                <w:szCs w:val="20"/>
              </w:rPr>
            </w:pPr>
            <w:r w:rsidRPr="00C4151B">
              <w:rPr>
                <w:rFonts w:asciiTheme="majorHAnsi" w:hAnsiTheme="majorHAnsi"/>
                <w:b/>
                <w:szCs w:val="20"/>
              </w:rPr>
              <w:t>Functions Performed</w:t>
            </w:r>
          </w:p>
        </w:tc>
      </w:tr>
      <w:tr w:rsidR="00EA6893" w:rsidRPr="00C4151B" w14:paraId="6830D964" w14:textId="77777777" w:rsidTr="00E17CDF">
        <w:trPr>
          <w:cantSplit/>
          <w:jc w:val="center"/>
        </w:trPr>
        <w:tc>
          <w:tcPr>
            <w:tcW w:w="0" w:type="auto"/>
            <w:hideMark/>
          </w:tcPr>
          <w:p w14:paraId="240130F0" w14:textId="3DE1D8A3" w:rsidR="00FE33E5" w:rsidRPr="00C4151B" w:rsidRDefault="00B37180" w:rsidP="00646FF6">
            <w:pPr>
              <w:pStyle w:val="GSATableText"/>
              <w:rPr>
                <w:sz w:val="20"/>
                <w:szCs w:val="20"/>
              </w:rPr>
            </w:pPr>
            <w:r w:rsidRPr="00732CD2">
              <w:t>Customer User</w:t>
            </w:r>
          </w:p>
        </w:tc>
        <w:tc>
          <w:tcPr>
            <w:tcW w:w="1503" w:type="dxa"/>
            <w:hideMark/>
          </w:tcPr>
          <w:p w14:paraId="5CBF1D0F" w14:textId="7B52B5F1" w:rsidR="00FE33E5" w:rsidRPr="00C4151B" w:rsidRDefault="00E45A33" w:rsidP="00646FF6">
            <w:pPr>
              <w:pStyle w:val="GSATableText"/>
              <w:rPr>
                <w:sz w:val="20"/>
                <w:szCs w:val="20"/>
              </w:rPr>
            </w:pPr>
            <w:r>
              <w:rPr>
                <w:sz w:val="20"/>
                <w:szCs w:val="20"/>
              </w:rPr>
              <w:t>External</w:t>
            </w:r>
          </w:p>
        </w:tc>
        <w:tc>
          <w:tcPr>
            <w:tcW w:w="1634" w:type="dxa"/>
            <w:hideMark/>
          </w:tcPr>
          <w:p w14:paraId="2ACAB94B" w14:textId="5966C891" w:rsidR="00FE33E5" w:rsidRPr="00C4151B" w:rsidRDefault="00450B7B" w:rsidP="00646FF6">
            <w:pPr>
              <w:pStyle w:val="GSATableText"/>
              <w:rPr>
                <w:sz w:val="20"/>
                <w:szCs w:val="20"/>
              </w:rPr>
            </w:pPr>
            <w:r>
              <w:rPr>
                <w:sz w:val="20"/>
                <w:szCs w:val="20"/>
              </w:rPr>
              <w:t>NLA</w:t>
            </w:r>
          </w:p>
        </w:tc>
        <w:tc>
          <w:tcPr>
            <w:tcW w:w="1527" w:type="dxa"/>
            <w:hideMark/>
          </w:tcPr>
          <w:p w14:paraId="3E333ADA" w14:textId="78EC6ECB" w:rsidR="00FE33E5" w:rsidRPr="00C4151B" w:rsidRDefault="001C33D8" w:rsidP="00646FF6">
            <w:pPr>
              <w:pStyle w:val="GSATableText"/>
              <w:rPr>
                <w:sz w:val="20"/>
                <w:szCs w:val="20"/>
              </w:rPr>
            </w:pPr>
            <w:r>
              <w:rPr>
                <w:sz w:val="20"/>
                <w:szCs w:val="20"/>
              </w:rPr>
              <w:t>N/A</w:t>
            </w:r>
          </w:p>
        </w:tc>
        <w:tc>
          <w:tcPr>
            <w:tcW w:w="1448" w:type="dxa"/>
            <w:hideMark/>
          </w:tcPr>
          <w:p w14:paraId="4E659769" w14:textId="67699A76" w:rsidR="00FE33E5" w:rsidRPr="00C4151B" w:rsidRDefault="00D64A9E" w:rsidP="00646FF6">
            <w:pPr>
              <w:pStyle w:val="GSATableText"/>
              <w:rPr>
                <w:sz w:val="20"/>
                <w:szCs w:val="20"/>
              </w:rPr>
            </w:pPr>
            <w:r w:rsidRPr="00F24C14">
              <w:rPr>
                <w:rFonts w:cstheme="minorHAnsi"/>
              </w:rPr>
              <w:t>Customer portal administration</w:t>
            </w:r>
          </w:p>
        </w:tc>
        <w:tc>
          <w:tcPr>
            <w:tcW w:w="0" w:type="auto"/>
            <w:hideMark/>
          </w:tcPr>
          <w:p w14:paraId="2A6E654C" w14:textId="70EB33EC" w:rsidR="00FE33E5" w:rsidRPr="00C4151B" w:rsidRDefault="00EA6893" w:rsidP="00646FF6">
            <w:pPr>
              <w:pStyle w:val="GSATableText"/>
              <w:rPr>
                <w:sz w:val="20"/>
                <w:szCs w:val="20"/>
              </w:rPr>
            </w:pPr>
            <w:r w:rsidRPr="00732CD2">
              <w:t xml:space="preserve">Accesses </w:t>
            </w:r>
            <w:r>
              <w:t xml:space="preserve">Office 365 </w:t>
            </w:r>
            <w:r w:rsidRPr="00732CD2">
              <w:t>services</w:t>
            </w:r>
          </w:p>
        </w:tc>
      </w:tr>
      <w:tr w:rsidR="00EA6893" w:rsidRPr="00C4151B" w14:paraId="3FD46A73" w14:textId="77777777" w:rsidTr="00E17CDF">
        <w:trPr>
          <w:cantSplit/>
          <w:jc w:val="center"/>
        </w:trPr>
        <w:tc>
          <w:tcPr>
            <w:tcW w:w="0" w:type="auto"/>
            <w:hideMark/>
          </w:tcPr>
          <w:p w14:paraId="3510C7CA" w14:textId="5F6E0BFA" w:rsidR="00D62676" w:rsidRPr="00C4151B" w:rsidRDefault="00D62676" w:rsidP="00D62676">
            <w:pPr>
              <w:pStyle w:val="GSATableText"/>
              <w:rPr>
                <w:sz w:val="20"/>
                <w:szCs w:val="20"/>
              </w:rPr>
            </w:pPr>
            <w:r w:rsidRPr="00732CD2">
              <w:lastRenderedPageBreak/>
              <w:t>Customer Administrator</w:t>
            </w:r>
          </w:p>
        </w:tc>
        <w:tc>
          <w:tcPr>
            <w:tcW w:w="1503" w:type="dxa"/>
            <w:hideMark/>
          </w:tcPr>
          <w:p w14:paraId="5FCD70E4" w14:textId="707E5BB6" w:rsidR="00D62676" w:rsidRPr="00C4151B" w:rsidRDefault="00D62676" w:rsidP="00D62676">
            <w:pPr>
              <w:pStyle w:val="GSATableText"/>
              <w:rPr>
                <w:sz w:val="20"/>
                <w:szCs w:val="20"/>
              </w:rPr>
            </w:pPr>
            <w:r>
              <w:rPr>
                <w:sz w:val="20"/>
                <w:szCs w:val="20"/>
              </w:rPr>
              <w:t>External</w:t>
            </w:r>
          </w:p>
        </w:tc>
        <w:tc>
          <w:tcPr>
            <w:tcW w:w="1634" w:type="dxa"/>
            <w:hideMark/>
          </w:tcPr>
          <w:p w14:paraId="6770B2DE" w14:textId="2D936DF0" w:rsidR="00D62676" w:rsidRPr="00C4151B" w:rsidRDefault="00D62676" w:rsidP="00D62676">
            <w:pPr>
              <w:pStyle w:val="GSATableText"/>
              <w:rPr>
                <w:sz w:val="20"/>
                <w:szCs w:val="20"/>
              </w:rPr>
            </w:pPr>
            <w:r>
              <w:rPr>
                <w:sz w:val="20"/>
                <w:szCs w:val="20"/>
              </w:rPr>
              <w:t>P</w:t>
            </w:r>
          </w:p>
        </w:tc>
        <w:tc>
          <w:tcPr>
            <w:tcW w:w="1527" w:type="dxa"/>
            <w:hideMark/>
          </w:tcPr>
          <w:p w14:paraId="698AD8E5" w14:textId="4B4718B1" w:rsidR="00D62676" w:rsidRPr="00C4151B" w:rsidRDefault="00D62676" w:rsidP="00D62676">
            <w:pPr>
              <w:pStyle w:val="GSATableText"/>
              <w:rPr>
                <w:sz w:val="20"/>
                <w:szCs w:val="20"/>
              </w:rPr>
            </w:pPr>
            <w:r>
              <w:rPr>
                <w:sz w:val="20"/>
                <w:szCs w:val="20"/>
              </w:rPr>
              <w:t>N/A</w:t>
            </w:r>
          </w:p>
        </w:tc>
        <w:tc>
          <w:tcPr>
            <w:tcW w:w="1448" w:type="dxa"/>
            <w:hideMark/>
          </w:tcPr>
          <w:p w14:paraId="0EAFB8C3" w14:textId="0A33E4B8" w:rsidR="00D62676" w:rsidRPr="00C4151B" w:rsidRDefault="00D62676" w:rsidP="00D62676">
            <w:pPr>
              <w:pStyle w:val="GSATableText"/>
              <w:rPr>
                <w:sz w:val="20"/>
                <w:szCs w:val="20"/>
              </w:rPr>
            </w:pPr>
            <w:r>
              <w:rPr>
                <w:rFonts w:cstheme="minorHAnsi"/>
              </w:rPr>
              <w:t xml:space="preserve">Office 365 </w:t>
            </w:r>
            <w:r w:rsidRPr="00F24C14">
              <w:rPr>
                <w:rFonts w:cstheme="minorHAnsi"/>
              </w:rPr>
              <w:t>service production administrative access</w:t>
            </w:r>
          </w:p>
        </w:tc>
        <w:tc>
          <w:tcPr>
            <w:tcW w:w="0" w:type="auto"/>
            <w:hideMark/>
          </w:tcPr>
          <w:p w14:paraId="064FD614" w14:textId="03DA0BA3" w:rsidR="00D62676" w:rsidRPr="00C4151B" w:rsidRDefault="00E55FDB" w:rsidP="00D62676">
            <w:pPr>
              <w:pStyle w:val="GSATableText"/>
              <w:rPr>
                <w:sz w:val="20"/>
                <w:szCs w:val="20"/>
              </w:rPr>
            </w:pPr>
            <w:r w:rsidRPr="00732CD2">
              <w:t xml:space="preserve">Administers customer user accounts, modifies </w:t>
            </w:r>
            <w:r>
              <w:t xml:space="preserve">Office 365 </w:t>
            </w:r>
            <w:r w:rsidRPr="00732CD2">
              <w:t>service configurations</w:t>
            </w:r>
          </w:p>
        </w:tc>
      </w:tr>
      <w:tr w:rsidR="00EA6893" w:rsidRPr="00C4151B" w14:paraId="51035173" w14:textId="77777777" w:rsidTr="00E17CDF">
        <w:trPr>
          <w:cantSplit/>
          <w:jc w:val="center"/>
        </w:trPr>
        <w:tc>
          <w:tcPr>
            <w:tcW w:w="0" w:type="auto"/>
            <w:hideMark/>
          </w:tcPr>
          <w:p w14:paraId="5304858F" w14:textId="2CEA5D6E" w:rsidR="00D62676" w:rsidRPr="00C4151B" w:rsidRDefault="00D62676" w:rsidP="00D62676">
            <w:pPr>
              <w:pStyle w:val="GSATableText"/>
              <w:rPr>
                <w:sz w:val="20"/>
                <w:szCs w:val="20"/>
              </w:rPr>
            </w:pPr>
            <w:r w:rsidRPr="00732CD2">
              <w:t>Service Engineer Operations</w:t>
            </w:r>
          </w:p>
        </w:tc>
        <w:tc>
          <w:tcPr>
            <w:tcW w:w="1503" w:type="dxa"/>
            <w:hideMark/>
          </w:tcPr>
          <w:p w14:paraId="6F84993C" w14:textId="49567260" w:rsidR="00D62676" w:rsidRPr="00C4151B" w:rsidRDefault="00D62676" w:rsidP="00D62676">
            <w:pPr>
              <w:pStyle w:val="GSATableText"/>
              <w:rPr>
                <w:sz w:val="20"/>
                <w:szCs w:val="20"/>
              </w:rPr>
            </w:pPr>
            <w:r>
              <w:rPr>
                <w:sz w:val="20"/>
                <w:szCs w:val="20"/>
              </w:rPr>
              <w:t>Internal</w:t>
            </w:r>
          </w:p>
        </w:tc>
        <w:tc>
          <w:tcPr>
            <w:tcW w:w="1634" w:type="dxa"/>
            <w:hideMark/>
          </w:tcPr>
          <w:p w14:paraId="4CF78E47" w14:textId="0706180A" w:rsidR="00D62676" w:rsidRPr="00C4151B" w:rsidRDefault="00D62676" w:rsidP="00D62676">
            <w:pPr>
              <w:pStyle w:val="GSATableText"/>
              <w:rPr>
                <w:sz w:val="20"/>
                <w:szCs w:val="20"/>
              </w:rPr>
            </w:pPr>
            <w:r>
              <w:rPr>
                <w:sz w:val="20"/>
                <w:szCs w:val="20"/>
              </w:rPr>
              <w:t>P</w:t>
            </w:r>
          </w:p>
        </w:tc>
        <w:tc>
          <w:tcPr>
            <w:tcW w:w="1527" w:type="dxa"/>
            <w:hideMark/>
          </w:tcPr>
          <w:p w14:paraId="501A20D2" w14:textId="2D58D549" w:rsidR="00D62676" w:rsidRPr="00C4151B" w:rsidRDefault="00D62676" w:rsidP="00D62676">
            <w:pPr>
              <w:pStyle w:val="GSATableText"/>
              <w:rPr>
                <w:sz w:val="20"/>
                <w:szCs w:val="20"/>
              </w:rPr>
            </w:pPr>
            <w:r>
              <w:rPr>
                <w:sz w:val="20"/>
                <w:szCs w:val="20"/>
              </w:rPr>
              <w:t>High-Risk</w:t>
            </w:r>
          </w:p>
        </w:tc>
        <w:tc>
          <w:tcPr>
            <w:tcW w:w="1448" w:type="dxa"/>
            <w:hideMark/>
          </w:tcPr>
          <w:p w14:paraId="1569E8C4" w14:textId="4BAD7D9A" w:rsidR="00D62676" w:rsidRPr="00C4151B" w:rsidRDefault="00D62676" w:rsidP="00D62676">
            <w:pPr>
              <w:pStyle w:val="GSATableText"/>
              <w:rPr>
                <w:sz w:val="20"/>
                <w:szCs w:val="20"/>
              </w:rPr>
            </w:pPr>
            <w:r w:rsidRPr="00F24C14">
              <w:rPr>
                <w:rFonts w:cstheme="minorHAnsi"/>
              </w:rPr>
              <w:t>Service team administrative access</w:t>
            </w:r>
          </w:p>
        </w:tc>
        <w:tc>
          <w:tcPr>
            <w:tcW w:w="0" w:type="auto"/>
            <w:hideMark/>
          </w:tcPr>
          <w:p w14:paraId="1B135DD4" w14:textId="5EFD26CF" w:rsidR="00D62676" w:rsidRPr="00C4151B" w:rsidRDefault="00D62676" w:rsidP="00D62676">
            <w:pPr>
              <w:pStyle w:val="GSATableText"/>
              <w:rPr>
                <w:sz w:val="20"/>
                <w:szCs w:val="20"/>
              </w:rPr>
            </w:pPr>
            <w:r w:rsidRPr="00732CD2">
              <w:t xml:space="preserve">Administers production </w:t>
            </w:r>
            <w:r>
              <w:t xml:space="preserve">Office 365 </w:t>
            </w:r>
            <w:r w:rsidRPr="00732CD2">
              <w:t>service</w:t>
            </w:r>
          </w:p>
        </w:tc>
      </w:tr>
      <w:tr w:rsidR="00EA6893" w:rsidRPr="00C4151B" w14:paraId="64C19F91" w14:textId="77777777" w:rsidTr="00E17CDF">
        <w:trPr>
          <w:cantSplit/>
          <w:jc w:val="center"/>
        </w:trPr>
        <w:tc>
          <w:tcPr>
            <w:tcW w:w="0" w:type="auto"/>
          </w:tcPr>
          <w:p w14:paraId="075894E7" w14:textId="2920789D" w:rsidR="00D62676" w:rsidRPr="00C4151B" w:rsidRDefault="00D62676" w:rsidP="00D62676">
            <w:pPr>
              <w:pStyle w:val="GSATableText"/>
              <w:rPr>
                <w:sz w:val="20"/>
                <w:szCs w:val="20"/>
              </w:rPr>
            </w:pPr>
            <w:r w:rsidRPr="00732CD2">
              <w:t>Program Manager</w:t>
            </w:r>
          </w:p>
        </w:tc>
        <w:tc>
          <w:tcPr>
            <w:tcW w:w="1503" w:type="dxa"/>
            <w:hideMark/>
          </w:tcPr>
          <w:p w14:paraId="6C551983" w14:textId="03FDB07B" w:rsidR="00D62676" w:rsidRPr="00C4151B" w:rsidRDefault="00D62676" w:rsidP="00D62676">
            <w:pPr>
              <w:pStyle w:val="GSATableText"/>
              <w:rPr>
                <w:sz w:val="20"/>
                <w:szCs w:val="20"/>
              </w:rPr>
            </w:pPr>
            <w:r>
              <w:rPr>
                <w:sz w:val="20"/>
                <w:szCs w:val="20"/>
              </w:rPr>
              <w:t>Internal</w:t>
            </w:r>
          </w:p>
        </w:tc>
        <w:tc>
          <w:tcPr>
            <w:tcW w:w="1634" w:type="dxa"/>
            <w:hideMark/>
          </w:tcPr>
          <w:p w14:paraId="17C0AE41" w14:textId="451DE0FD" w:rsidR="00D62676" w:rsidRPr="00C4151B" w:rsidRDefault="00D62676" w:rsidP="00D62676">
            <w:pPr>
              <w:pStyle w:val="GSATableText"/>
              <w:rPr>
                <w:sz w:val="20"/>
                <w:szCs w:val="20"/>
              </w:rPr>
            </w:pPr>
            <w:r>
              <w:rPr>
                <w:sz w:val="20"/>
                <w:szCs w:val="20"/>
              </w:rPr>
              <w:t>P</w:t>
            </w:r>
          </w:p>
        </w:tc>
        <w:tc>
          <w:tcPr>
            <w:tcW w:w="1527" w:type="dxa"/>
            <w:hideMark/>
          </w:tcPr>
          <w:p w14:paraId="55E9AA3C" w14:textId="70652A29" w:rsidR="00D62676" w:rsidRPr="00C4151B" w:rsidRDefault="00D62676" w:rsidP="00D62676">
            <w:pPr>
              <w:pStyle w:val="GSATableText"/>
              <w:rPr>
                <w:sz w:val="20"/>
                <w:szCs w:val="20"/>
              </w:rPr>
            </w:pPr>
            <w:r>
              <w:rPr>
                <w:sz w:val="20"/>
                <w:szCs w:val="20"/>
              </w:rPr>
              <w:t>Severe</w:t>
            </w:r>
          </w:p>
        </w:tc>
        <w:tc>
          <w:tcPr>
            <w:tcW w:w="1448" w:type="dxa"/>
          </w:tcPr>
          <w:p w14:paraId="0034A99A" w14:textId="0B12EDBF" w:rsidR="00D62676" w:rsidRPr="00C4151B" w:rsidRDefault="00D62676" w:rsidP="00D62676">
            <w:pPr>
              <w:pStyle w:val="GSATableText"/>
              <w:rPr>
                <w:sz w:val="20"/>
                <w:szCs w:val="20"/>
              </w:rPr>
            </w:pPr>
            <w:r w:rsidRPr="00F24C14">
              <w:rPr>
                <w:rFonts w:cstheme="minorHAnsi"/>
              </w:rPr>
              <w:t>Service team development environment access</w:t>
            </w:r>
          </w:p>
        </w:tc>
        <w:tc>
          <w:tcPr>
            <w:tcW w:w="0" w:type="auto"/>
          </w:tcPr>
          <w:p w14:paraId="7F5B1856" w14:textId="619F6348" w:rsidR="00D62676" w:rsidRPr="00C4151B" w:rsidRDefault="00D62676" w:rsidP="00D62676">
            <w:pPr>
              <w:pStyle w:val="GSATableText"/>
              <w:rPr>
                <w:sz w:val="20"/>
                <w:szCs w:val="20"/>
              </w:rPr>
            </w:pPr>
            <w:r w:rsidRPr="00732CD2">
              <w:t>Manages service team compliance</w:t>
            </w:r>
          </w:p>
        </w:tc>
      </w:tr>
      <w:tr w:rsidR="00EA6893" w:rsidRPr="00C4151B" w14:paraId="2445341E" w14:textId="77777777" w:rsidTr="00E17CDF">
        <w:trPr>
          <w:cantSplit/>
          <w:jc w:val="center"/>
        </w:trPr>
        <w:tc>
          <w:tcPr>
            <w:tcW w:w="0" w:type="auto"/>
          </w:tcPr>
          <w:p w14:paraId="73135D5B" w14:textId="2C8EF130" w:rsidR="00D62676" w:rsidRPr="00C4151B" w:rsidRDefault="00D62676" w:rsidP="00D62676">
            <w:pPr>
              <w:pStyle w:val="GSATableText"/>
              <w:rPr>
                <w:sz w:val="20"/>
                <w:szCs w:val="20"/>
              </w:rPr>
            </w:pPr>
            <w:r w:rsidRPr="00732CD2">
              <w:t>Developer</w:t>
            </w:r>
          </w:p>
        </w:tc>
        <w:tc>
          <w:tcPr>
            <w:tcW w:w="1503" w:type="dxa"/>
            <w:hideMark/>
          </w:tcPr>
          <w:p w14:paraId="48F16A8A" w14:textId="1180B97A" w:rsidR="00D62676" w:rsidRPr="00C4151B" w:rsidRDefault="00D62676" w:rsidP="00D62676">
            <w:pPr>
              <w:pStyle w:val="GSATableText"/>
              <w:rPr>
                <w:sz w:val="20"/>
                <w:szCs w:val="20"/>
              </w:rPr>
            </w:pPr>
            <w:r>
              <w:rPr>
                <w:sz w:val="20"/>
                <w:szCs w:val="20"/>
              </w:rPr>
              <w:t>Internal</w:t>
            </w:r>
          </w:p>
        </w:tc>
        <w:tc>
          <w:tcPr>
            <w:tcW w:w="1634" w:type="dxa"/>
            <w:hideMark/>
          </w:tcPr>
          <w:p w14:paraId="7090FAFC" w14:textId="7B76173B" w:rsidR="00D62676" w:rsidRPr="00C4151B" w:rsidRDefault="00D62676" w:rsidP="00D62676">
            <w:pPr>
              <w:pStyle w:val="GSATableText"/>
              <w:rPr>
                <w:sz w:val="20"/>
                <w:szCs w:val="20"/>
              </w:rPr>
            </w:pPr>
            <w:r>
              <w:rPr>
                <w:sz w:val="20"/>
                <w:szCs w:val="20"/>
              </w:rPr>
              <w:t>P</w:t>
            </w:r>
          </w:p>
        </w:tc>
        <w:tc>
          <w:tcPr>
            <w:tcW w:w="1527" w:type="dxa"/>
            <w:hideMark/>
          </w:tcPr>
          <w:p w14:paraId="04F980FF" w14:textId="5FD3EADA" w:rsidR="00D62676" w:rsidRPr="00C4151B" w:rsidRDefault="00D62676" w:rsidP="00D62676">
            <w:pPr>
              <w:pStyle w:val="GSATableText"/>
              <w:rPr>
                <w:sz w:val="20"/>
                <w:szCs w:val="20"/>
              </w:rPr>
            </w:pPr>
            <w:r>
              <w:rPr>
                <w:sz w:val="20"/>
                <w:szCs w:val="20"/>
              </w:rPr>
              <w:t xml:space="preserve">Moderate </w:t>
            </w:r>
          </w:p>
        </w:tc>
        <w:tc>
          <w:tcPr>
            <w:tcW w:w="1448" w:type="dxa"/>
          </w:tcPr>
          <w:p w14:paraId="72D67C64" w14:textId="0E4DFA60" w:rsidR="00D62676" w:rsidRPr="00C4151B" w:rsidRDefault="00D62676" w:rsidP="00D62676">
            <w:pPr>
              <w:pStyle w:val="GSATableText"/>
              <w:rPr>
                <w:sz w:val="20"/>
                <w:szCs w:val="20"/>
              </w:rPr>
            </w:pPr>
            <w:r w:rsidRPr="00F24C14">
              <w:rPr>
                <w:rFonts w:cstheme="minorHAnsi"/>
              </w:rPr>
              <w:t>Service team testing environment access</w:t>
            </w:r>
          </w:p>
        </w:tc>
        <w:tc>
          <w:tcPr>
            <w:tcW w:w="0" w:type="auto"/>
          </w:tcPr>
          <w:p w14:paraId="296F0CA7" w14:textId="7D16A5C7" w:rsidR="00D62676" w:rsidRPr="00C4151B" w:rsidRDefault="00D62676" w:rsidP="00D62676">
            <w:pPr>
              <w:pStyle w:val="GSATableText"/>
              <w:rPr>
                <w:sz w:val="20"/>
                <w:szCs w:val="20"/>
              </w:rPr>
            </w:pPr>
            <w:r w:rsidRPr="00732CD2">
              <w:t xml:space="preserve">Develops </w:t>
            </w:r>
            <w:r>
              <w:t xml:space="preserve">Office 365 </w:t>
            </w:r>
            <w:r w:rsidR="00E425F7">
              <w:t>GCC High</w:t>
            </w:r>
          </w:p>
        </w:tc>
      </w:tr>
      <w:tr w:rsidR="00EA6893" w:rsidRPr="00C4151B" w14:paraId="6D6E9AAE" w14:textId="77777777" w:rsidTr="00E17CDF">
        <w:trPr>
          <w:cantSplit/>
          <w:jc w:val="center"/>
        </w:trPr>
        <w:tc>
          <w:tcPr>
            <w:tcW w:w="0" w:type="auto"/>
          </w:tcPr>
          <w:p w14:paraId="0DED2763" w14:textId="5C86139D" w:rsidR="00D62676" w:rsidRPr="00C4151B" w:rsidRDefault="00D62676" w:rsidP="00D62676">
            <w:pPr>
              <w:pStyle w:val="GSATableText"/>
              <w:rPr>
                <w:sz w:val="20"/>
                <w:szCs w:val="20"/>
              </w:rPr>
            </w:pPr>
            <w:r w:rsidRPr="00732CD2">
              <w:t>Tester</w:t>
            </w:r>
          </w:p>
        </w:tc>
        <w:tc>
          <w:tcPr>
            <w:tcW w:w="1503" w:type="dxa"/>
            <w:hideMark/>
          </w:tcPr>
          <w:p w14:paraId="5E0CB530" w14:textId="4A3FFF64" w:rsidR="00D62676" w:rsidRPr="00C4151B" w:rsidRDefault="00D62676" w:rsidP="00D62676">
            <w:pPr>
              <w:pStyle w:val="GSATableText"/>
              <w:rPr>
                <w:sz w:val="20"/>
                <w:szCs w:val="20"/>
              </w:rPr>
            </w:pPr>
            <w:r>
              <w:rPr>
                <w:sz w:val="20"/>
                <w:szCs w:val="20"/>
              </w:rPr>
              <w:t>Internal</w:t>
            </w:r>
          </w:p>
        </w:tc>
        <w:tc>
          <w:tcPr>
            <w:tcW w:w="1634" w:type="dxa"/>
            <w:hideMark/>
          </w:tcPr>
          <w:p w14:paraId="288FE36E" w14:textId="2148314B" w:rsidR="00D62676" w:rsidRPr="00C4151B" w:rsidRDefault="00D62676" w:rsidP="00D62676">
            <w:pPr>
              <w:pStyle w:val="GSATableText"/>
              <w:rPr>
                <w:sz w:val="20"/>
                <w:szCs w:val="20"/>
              </w:rPr>
            </w:pPr>
            <w:r>
              <w:rPr>
                <w:sz w:val="20"/>
                <w:szCs w:val="20"/>
              </w:rPr>
              <w:t>P</w:t>
            </w:r>
          </w:p>
        </w:tc>
        <w:tc>
          <w:tcPr>
            <w:tcW w:w="1527" w:type="dxa"/>
            <w:hideMark/>
          </w:tcPr>
          <w:p w14:paraId="3314C981" w14:textId="4A31F425" w:rsidR="00D62676" w:rsidRPr="00C4151B" w:rsidRDefault="00D62676" w:rsidP="00D62676">
            <w:pPr>
              <w:pStyle w:val="GSATableText"/>
              <w:rPr>
                <w:sz w:val="20"/>
                <w:szCs w:val="20"/>
              </w:rPr>
            </w:pPr>
            <w:r>
              <w:rPr>
                <w:sz w:val="20"/>
                <w:szCs w:val="20"/>
              </w:rPr>
              <w:t xml:space="preserve">Moderate </w:t>
            </w:r>
          </w:p>
        </w:tc>
        <w:tc>
          <w:tcPr>
            <w:tcW w:w="1448" w:type="dxa"/>
          </w:tcPr>
          <w:p w14:paraId="3F832BD6" w14:textId="21BE6AE4" w:rsidR="00D62676" w:rsidRPr="00C4151B" w:rsidRDefault="00D62676" w:rsidP="00D62676">
            <w:pPr>
              <w:pStyle w:val="GSATableText"/>
              <w:rPr>
                <w:sz w:val="20"/>
                <w:szCs w:val="20"/>
              </w:rPr>
            </w:pPr>
            <w:r>
              <w:rPr>
                <w:sz w:val="20"/>
                <w:szCs w:val="20"/>
              </w:rPr>
              <w:t>N/A</w:t>
            </w:r>
          </w:p>
        </w:tc>
        <w:tc>
          <w:tcPr>
            <w:tcW w:w="0" w:type="auto"/>
          </w:tcPr>
          <w:p w14:paraId="26357FA5" w14:textId="5F10C9D8" w:rsidR="00D62676" w:rsidRPr="00C4151B" w:rsidRDefault="00D62676" w:rsidP="00D62676">
            <w:pPr>
              <w:pStyle w:val="GSATableText"/>
              <w:rPr>
                <w:sz w:val="20"/>
                <w:szCs w:val="20"/>
              </w:rPr>
            </w:pPr>
            <w:r w:rsidRPr="00732CD2">
              <w:t xml:space="preserve">Tests </w:t>
            </w:r>
            <w:r>
              <w:t xml:space="preserve">Office 365 </w:t>
            </w:r>
            <w:r w:rsidR="00E425F7">
              <w:t>GCC High</w:t>
            </w:r>
          </w:p>
        </w:tc>
      </w:tr>
      <w:tr w:rsidR="00EA6893" w:rsidRPr="00C4151B" w14:paraId="3EDCD8A1" w14:textId="77777777" w:rsidTr="00E17CDF">
        <w:trPr>
          <w:cantSplit/>
          <w:jc w:val="center"/>
        </w:trPr>
        <w:tc>
          <w:tcPr>
            <w:tcW w:w="0" w:type="auto"/>
          </w:tcPr>
          <w:p w14:paraId="4730F8D3" w14:textId="348B6478" w:rsidR="00D62676" w:rsidRPr="00C4151B" w:rsidRDefault="00D62676" w:rsidP="00D62676">
            <w:pPr>
              <w:pStyle w:val="GSATableText"/>
              <w:rPr>
                <w:sz w:val="20"/>
                <w:szCs w:val="20"/>
              </w:rPr>
            </w:pPr>
            <w:r w:rsidRPr="00732CD2">
              <w:t>O365 Trust Program Manager</w:t>
            </w:r>
          </w:p>
        </w:tc>
        <w:tc>
          <w:tcPr>
            <w:tcW w:w="1503" w:type="dxa"/>
            <w:hideMark/>
          </w:tcPr>
          <w:p w14:paraId="3CC69AFB" w14:textId="7A44ECE8" w:rsidR="00D62676" w:rsidRPr="00C4151B" w:rsidRDefault="00D62676" w:rsidP="00D62676">
            <w:pPr>
              <w:pStyle w:val="GSATableText"/>
              <w:rPr>
                <w:sz w:val="20"/>
                <w:szCs w:val="20"/>
              </w:rPr>
            </w:pPr>
            <w:r>
              <w:rPr>
                <w:sz w:val="20"/>
                <w:szCs w:val="20"/>
              </w:rPr>
              <w:t>Internal</w:t>
            </w:r>
          </w:p>
        </w:tc>
        <w:tc>
          <w:tcPr>
            <w:tcW w:w="1634" w:type="dxa"/>
            <w:hideMark/>
          </w:tcPr>
          <w:p w14:paraId="2A347157" w14:textId="783EE7A4" w:rsidR="00D62676" w:rsidRPr="00C4151B" w:rsidRDefault="00D62676" w:rsidP="00D62676">
            <w:pPr>
              <w:pStyle w:val="GSATableText"/>
              <w:rPr>
                <w:sz w:val="20"/>
                <w:szCs w:val="20"/>
              </w:rPr>
            </w:pPr>
            <w:r>
              <w:rPr>
                <w:sz w:val="20"/>
                <w:szCs w:val="20"/>
              </w:rPr>
              <w:t>P</w:t>
            </w:r>
          </w:p>
        </w:tc>
        <w:tc>
          <w:tcPr>
            <w:tcW w:w="1527" w:type="dxa"/>
            <w:hideMark/>
          </w:tcPr>
          <w:p w14:paraId="38ECEE7F" w14:textId="71F68206" w:rsidR="00D62676" w:rsidRPr="00C4151B" w:rsidRDefault="00D62676" w:rsidP="00D62676">
            <w:pPr>
              <w:pStyle w:val="GSATableText"/>
              <w:rPr>
                <w:sz w:val="20"/>
                <w:szCs w:val="20"/>
              </w:rPr>
            </w:pPr>
            <w:r>
              <w:rPr>
                <w:sz w:val="20"/>
                <w:szCs w:val="20"/>
              </w:rPr>
              <w:t>Limited</w:t>
            </w:r>
          </w:p>
        </w:tc>
        <w:tc>
          <w:tcPr>
            <w:tcW w:w="1448" w:type="dxa"/>
          </w:tcPr>
          <w:p w14:paraId="74865A72" w14:textId="1539411F" w:rsidR="00D62676" w:rsidRPr="00C4151B" w:rsidRDefault="00D62676" w:rsidP="00D62676">
            <w:pPr>
              <w:pStyle w:val="GSATableText"/>
              <w:rPr>
                <w:sz w:val="20"/>
                <w:szCs w:val="20"/>
              </w:rPr>
            </w:pPr>
            <w:r>
              <w:rPr>
                <w:sz w:val="20"/>
                <w:szCs w:val="20"/>
              </w:rPr>
              <w:t>N/A</w:t>
            </w:r>
          </w:p>
        </w:tc>
        <w:tc>
          <w:tcPr>
            <w:tcW w:w="0" w:type="auto"/>
          </w:tcPr>
          <w:p w14:paraId="6148BF39" w14:textId="1A4349AC" w:rsidR="00D62676" w:rsidRPr="00C4151B" w:rsidRDefault="00D62676" w:rsidP="00D62676">
            <w:pPr>
              <w:pStyle w:val="GSATableText"/>
              <w:rPr>
                <w:sz w:val="20"/>
                <w:szCs w:val="20"/>
              </w:rPr>
            </w:pPr>
            <w:r w:rsidRPr="00732CD2">
              <w:t>Responsible for compliance across all service teams, maintains compliance documentation</w:t>
            </w:r>
          </w:p>
        </w:tc>
      </w:tr>
      <w:tr w:rsidR="00EA6893" w:rsidRPr="00C4151B" w14:paraId="7A1CFABF" w14:textId="77777777" w:rsidTr="00E17CDF">
        <w:trPr>
          <w:cantSplit/>
          <w:jc w:val="center"/>
        </w:trPr>
        <w:tc>
          <w:tcPr>
            <w:tcW w:w="0" w:type="auto"/>
          </w:tcPr>
          <w:p w14:paraId="6AFB5FDE" w14:textId="14A23DE9" w:rsidR="00D62676" w:rsidRPr="00C4151B" w:rsidRDefault="00D62676" w:rsidP="00D62676">
            <w:pPr>
              <w:pStyle w:val="GSATableText"/>
              <w:rPr>
                <w:sz w:val="20"/>
                <w:szCs w:val="20"/>
              </w:rPr>
            </w:pPr>
            <w:r w:rsidRPr="00732CD2">
              <w:t>O365 Security Manager</w:t>
            </w:r>
          </w:p>
        </w:tc>
        <w:tc>
          <w:tcPr>
            <w:tcW w:w="1503" w:type="dxa"/>
          </w:tcPr>
          <w:p w14:paraId="4899C501" w14:textId="5BEF3CC6" w:rsidR="00D62676" w:rsidRDefault="00D62676" w:rsidP="00D62676">
            <w:pPr>
              <w:pStyle w:val="GSATableText"/>
              <w:rPr>
                <w:sz w:val="20"/>
                <w:szCs w:val="20"/>
              </w:rPr>
            </w:pPr>
            <w:r>
              <w:rPr>
                <w:sz w:val="20"/>
                <w:szCs w:val="20"/>
              </w:rPr>
              <w:t>Internal</w:t>
            </w:r>
          </w:p>
        </w:tc>
        <w:tc>
          <w:tcPr>
            <w:tcW w:w="1634" w:type="dxa"/>
          </w:tcPr>
          <w:p w14:paraId="4E278CDB" w14:textId="0CBA0B0F" w:rsidR="00D62676" w:rsidRDefault="00D62676" w:rsidP="00D62676">
            <w:pPr>
              <w:pStyle w:val="GSATableText"/>
              <w:rPr>
                <w:sz w:val="20"/>
                <w:szCs w:val="20"/>
              </w:rPr>
            </w:pPr>
            <w:r>
              <w:rPr>
                <w:sz w:val="20"/>
                <w:szCs w:val="20"/>
              </w:rPr>
              <w:t>P</w:t>
            </w:r>
          </w:p>
        </w:tc>
        <w:tc>
          <w:tcPr>
            <w:tcW w:w="1527" w:type="dxa"/>
          </w:tcPr>
          <w:p w14:paraId="5E539110" w14:textId="452630EB" w:rsidR="00D62676" w:rsidRDefault="00D62676" w:rsidP="00D62676">
            <w:pPr>
              <w:pStyle w:val="GSATableText"/>
              <w:rPr>
                <w:sz w:val="20"/>
                <w:szCs w:val="20"/>
              </w:rPr>
            </w:pPr>
            <w:r>
              <w:rPr>
                <w:sz w:val="20"/>
                <w:szCs w:val="20"/>
              </w:rPr>
              <w:t>Limited</w:t>
            </w:r>
          </w:p>
        </w:tc>
        <w:tc>
          <w:tcPr>
            <w:tcW w:w="1448" w:type="dxa"/>
          </w:tcPr>
          <w:p w14:paraId="46F0F50B" w14:textId="3B64DE93" w:rsidR="00D62676" w:rsidRPr="00C4151B" w:rsidRDefault="00D62676" w:rsidP="00D62676">
            <w:pPr>
              <w:pStyle w:val="GSATableText"/>
              <w:rPr>
                <w:sz w:val="20"/>
                <w:szCs w:val="20"/>
              </w:rPr>
            </w:pPr>
            <w:r>
              <w:rPr>
                <w:sz w:val="20"/>
                <w:szCs w:val="20"/>
              </w:rPr>
              <w:t>N/A</w:t>
            </w:r>
          </w:p>
        </w:tc>
        <w:tc>
          <w:tcPr>
            <w:tcW w:w="0" w:type="auto"/>
          </w:tcPr>
          <w:p w14:paraId="24F585DB" w14:textId="64C2042B" w:rsidR="00D62676" w:rsidRPr="00C4151B" w:rsidRDefault="00D62676" w:rsidP="00D62676">
            <w:pPr>
              <w:pStyle w:val="GSATableText"/>
              <w:rPr>
                <w:sz w:val="20"/>
                <w:szCs w:val="20"/>
              </w:rPr>
            </w:pPr>
            <w:r w:rsidRPr="00732CD2">
              <w:t>Provides security governance and services, including vulnerability scanning, identity management, security incident response, audit collection and anti-virus</w:t>
            </w:r>
          </w:p>
        </w:tc>
      </w:tr>
      <w:tr w:rsidR="00EA6893" w:rsidRPr="00C4151B" w14:paraId="33021F4D" w14:textId="77777777" w:rsidTr="00E17CDF">
        <w:trPr>
          <w:cantSplit/>
          <w:jc w:val="center"/>
        </w:trPr>
        <w:tc>
          <w:tcPr>
            <w:tcW w:w="0" w:type="auto"/>
          </w:tcPr>
          <w:p w14:paraId="1C3F52A9" w14:textId="4D141017" w:rsidR="00D62676" w:rsidRPr="00C4151B" w:rsidRDefault="00D62676" w:rsidP="00D62676">
            <w:pPr>
              <w:pStyle w:val="GSATableText"/>
              <w:rPr>
                <w:sz w:val="20"/>
                <w:szCs w:val="20"/>
              </w:rPr>
            </w:pPr>
            <w:r w:rsidRPr="00732CD2">
              <w:t>BCM</w:t>
            </w:r>
          </w:p>
        </w:tc>
        <w:tc>
          <w:tcPr>
            <w:tcW w:w="1503" w:type="dxa"/>
            <w:hideMark/>
          </w:tcPr>
          <w:p w14:paraId="4452E9D2" w14:textId="4A477D49" w:rsidR="00D62676" w:rsidRPr="00C4151B" w:rsidRDefault="00D62676" w:rsidP="00D62676">
            <w:pPr>
              <w:pStyle w:val="GSATableText"/>
              <w:rPr>
                <w:sz w:val="20"/>
                <w:szCs w:val="20"/>
              </w:rPr>
            </w:pPr>
            <w:r>
              <w:rPr>
                <w:sz w:val="20"/>
                <w:szCs w:val="20"/>
              </w:rPr>
              <w:t>Internal</w:t>
            </w:r>
          </w:p>
        </w:tc>
        <w:tc>
          <w:tcPr>
            <w:tcW w:w="1634" w:type="dxa"/>
            <w:hideMark/>
          </w:tcPr>
          <w:p w14:paraId="3BE1019E" w14:textId="60C6ED2B" w:rsidR="00D62676" w:rsidRPr="00C4151B" w:rsidRDefault="00D62676" w:rsidP="00D62676">
            <w:pPr>
              <w:pStyle w:val="GSATableText"/>
              <w:rPr>
                <w:sz w:val="20"/>
                <w:szCs w:val="20"/>
              </w:rPr>
            </w:pPr>
            <w:r>
              <w:rPr>
                <w:sz w:val="20"/>
                <w:szCs w:val="20"/>
              </w:rPr>
              <w:t>P</w:t>
            </w:r>
          </w:p>
        </w:tc>
        <w:tc>
          <w:tcPr>
            <w:tcW w:w="1527" w:type="dxa"/>
            <w:hideMark/>
          </w:tcPr>
          <w:p w14:paraId="4207EC8E" w14:textId="25E757A6" w:rsidR="00D62676" w:rsidRPr="00C4151B" w:rsidRDefault="00D62676" w:rsidP="00D62676">
            <w:pPr>
              <w:pStyle w:val="GSATableText"/>
              <w:rPr>
                <w:sz w:val="20"/>
                <w:szCs w:val="20"/>
              </w:rPr>
            </w:pPr>
            <w:r>
              <w:rPr>
                <w:sz w:val="20"/>
                <w:szCs w:val="20"/>
              </w:rPr>
              <w:t>Limited</w:t>
            </w:r>
          </w:p>
        </w:tc>
        <w:tc>
          <w:tcPr>
            <w:tcW w:w="1448" w:type="dxa"/>
          </w:tcPr>
          <w:p w14:paraId="450ADB7A" w14:textId="550971DB" w:rsidR="00D62676" w:rsidRPr="00C4151B" w:rsidRDefault="00D62676" w:rsidP="00D62676">
            <w:pPr>
              <w:pStyle w:val="GSATableText"/>
              <w:rPr>
                <w:sz w:val="20"/>
                <w:szCs w:val="20"/>
              </w:rPr>
            </w:pPr>
            <w:r w:rsidRPr="00F24C14">
              <w:rPr>
                <w:rFonts w:cstheme="minorHAnsi"/>
              </w:rPr>
              <w:t>Customer portal administration</w:t>
            </w:r>
          </w:p>
        </w:tc>
        <w:tc>
          <w:tcPr>
            <w:tcW w:w="0" w:type="auto"/>
          </w:tcPr>
          <w:p w14:paraId="4C92B3A2" w14:textId="71887033" w:rsidR="00D62676" w:rsidRPr="00C4151B" w:rsidRDefault="00D62676" w:rsidP="00D62676">
            <w:pPr>
              <w:pStyle w:val="GSATableText"/>
              <w:rPr>
                <w:sz w:val="20"/>
                <w:szCs w:val="20"/>
              </w:rPr>
            </w:pPr>
            <w:r w:rsidRPr="00732CD2">
              <w:t>Responsible for creation and maintenance of service team contingency plans</w:t>
            </w:r>
          </w:p>
        </w:tc>
      </w:tr>
    </w:tbl>
    <w:p w14:paraId="461E6512" w14:textId="77777777" w:rsidR="00C47388" w:rsidRDefault="00C47388" w:rsidP="00C47388">
      <w:r w:rsidRPr="00B60928">
        <w:lastRenderedPageBreak/>
        <w:t>The count of current users is proprietary information that is owned by Microsoft. The forecast of expected future customer users and internal administrators is proprietary information that is owned by Microsoft</w:t>
      </w:r>
      <w:r w:rsidRPr="00732CD2">
        <w:t>.</w:t>
      </w:r>
    </w:p>
    <w:p w14:paraId="255E64F6" w14:textId="77777777" w:rsidR="00FE33E5" w:rsidRPr="00AB1751" w:rsidRDefault="00FE33E5" w:rsidP="008A02B6">
      <w:pPr>
        <w:pStyle w:val="Heading2"/>
      </w:pPr>
      <w:bookmarkStart w:id="184" w:name="_Toc1748406"/>
      <w:bookmarkStart w:id="185" w:name="_Toc520895330"/>
      <w:bookmarkStart w:id="186" w:name="_Toc449543284"/>
      <w:bookmarkStart w:id="187" w:name="_Toc388620687"/>
      <w:bookmarkStart w:id="188" w:name="_Toc385594831"/>
      <w:bookmarkStart w:id="189" w:name="_Toc385594443"/>
      <w:bookmarkStart w:id="190" w:name="_Toc385594051"/>
      <w:bookmarkStart w:id="191" w:name="_Toc48643520"/>
      <w:bookmarkEnd w:id="184"/>
      <w:r w:rsidRPr="00987B6E">
        <w:t>Network Architecture</w:t>
      </w:r>
      <w:bookmarkEnd w:id="185"/>
      <w:bookmarkEnd w:id="186"/>
      <w:bookmarkEnd w:id="187"/>
      <w:bookmarkEnd w:id="188"/>
      <w:bookmarkEnd w:id="189"/>
      <w:bookmarkEnd w:id="190"/>
      <w:bookmarkEnd w:id="191"/>
    </w:p>
    <w:p w14:paraId="2F96C25C" w14:textId="77777777" w:rsidR="00FE33E5" w:rsidRPr="005C6AEF" w:rsidRDefault="00FE33E5" w:rsidP="00FE33E5">
      <w:pPr>
        <w:rPr>
          <w:highlight w:val="yellow"/>
        </w:rPr>
      </w:pPr>
      <w:r w:rsidRPr="005C6AEF">
        <w:t xml:space="preserve">Assessors should be able to easily map hardware, software and network inventories back to this diagram. </w:t>
      </w:r>
    </w:p>
    <w:p w14:paraId="45AB0D60" w14:textId="7A82A725" w:rsidR="00FE33E5" w:rsidRPr="005C6AEF" w:rsidRDefault="00FE33E5" w:rsidP="00FE33E5">
      <w:pPr>
        <w:rPr>
          <w:highlight w:val="yellow"/>
        </w:rPr>
      </w:pPr>
      <w:r w:rsidRPr="005C6AEF">
        <w:t xml:space="preserve">The logical network topology is shown in </w:t>
      </w:r>
      <w:r w:rsidRPr="005C6AEF">
        <w:fldChar w:fldCharType="begin"/>
      </w:r>
      <w:r w:rsidRPr="005C6AEF">
        <w:instrText xml:space="preserve"> REF _Ref437334843 \h </w:instrText>
      </w:r>
      <w:r w:rsidR="005C6AEF">
        <w:instrText xml:space="preserve"> \* MERGEFORMAT </w:instrText>
      </w:r>
      <w:r w:rsidRPr="005C6AEF">
        <w:fldChar w:fldCharType="separate"/>
      </w:r>
      <w:r w:rsidR="00EF6AB2" w:rsidRPr="005C6AEF">
        <w:t xml:space="preserve">Figure </w:t>
      </w:r>
      <w:r w:rsidR="00EF6AB2" w:rsidRPr="005C6AEF">
        <w:rPr>
          <w:noProof/>
        </w:rPr>
        <w:t>9</w:t>
      </w:r>
      <w:r w:rsidR="00EF6AB2" w:rsidRPr="005C6AEF">
        <w:noBreakHyphen/>
      </w:r>
      <w:r w:rsidR="00EF6AB2" w:rsidRPr="005C6AEF">
        <w:rPr>
          <w:noProof/>
        </w:rPr>
        <w:t>2</w:t>
      </w:r>
      <w:r w:rsidR="00EF6AB2" w:rsidRPr="005C6AEF">
        <w:t xml:space="preserve"> Network Diagram</w:t>
      </w:r>
      <w:r w:rsidRPr="005C6AEF">
        <w:fldChar w:fldCharType="end"/>
      </w:r>
      <w:r w:rsidRPr="005C6AEF">
        <w:t xml:space="preserve"> mapping the data flow between components. </w:t>
      </w:r>
    </w:p>
    <w:p w14:paraId="4E2D006E" w14:textId="32F55404" w:rsidR="0063316C" w:rsidRPr="0063316C" w:rsidRDefault="00FE33E5" w:rsidP="0063316C">
      <w:r w:rsidRPr="005C6AEF">
        <w:t xml:space="preserve">The following </w:t>
      </w:r>
      <w:r w:rsidRPr="005C6AEF">
        <w:fldChar w:fldCharType="begin"/>
      </w:r>
      <w:r w:rsidRPr="005C6AEF">
        <w:instrText xml:space="preserve"> REF _Ref437334843 \h </w:instrText>
      </w:r>
      <w:r w:rsidR="005C6AEF">
        <w:instrText xml:space="preserve"> \* MERGEFORMAT </w:instrText>
      </w:r>
      <w:r w:rsidRPr="005C6AEF">
        <w:fldChar w:fldCharType="separate"/>
      </w:r>
      <w:r w:rsidR="00EF6AB2" w:rsidRPr="005C6AEF">
        <w:t xml:space="preserve">Figure </w:t>
      </w:r>
      <w:r w:rsidR="00EF6AB2" w:rsidRPr="005C6AEF">
        <w:rPr>
          <w:noProof/>
        </w:rPr>
        <w:t>9</w:t>
      </w:r>
      <w:r w:rsidR="00EF6AB2" w:rsidRPr="005C6AEF">
        <w:noBreakHyphen/>
      </w:r>
      <w:r w:rsidR="00EF6AB2" w:rsidRPr="005C6AEF">
        <w:rPr>
          <w:noProof/>
        </w:rPr>
        <w:t>2</w:t>
      </w:r>
      <w:r w:rsidR="00EF6AB2" w:rsidRPr="005C6AEF">
        <w:t xml:space="preserve"> Network Diagram</w:t>
      </w:r>
      <w:r w:rsidRPr="005C6AEF">
        <w:fldChar w:fldCharType="end"/>
      </w:r>
      <w:r w:rsidRPr="005C6AEF">
        <w:t xml:space="preserve">(s) provides a visual depiction of the system network components that constitute </w:t>
      </w:r>
      <w:r w:rsidR="00B37180" w:rsidRPr="005C6AEF" w:rsidDel="00465279">
        <w:t xml:space="preserve">Office 365 </w:t>
      </w:r>
      <w:r w:rsidR="00E425F7">
        <w:t>GCC High</w:t>
      </w:r>
      <w:r w:rsidRPr="005C6AEF">
        <w:t>.</w:t>
      </w:r>
    </w:p>
    <w:p w14:paraId="3274CE32" w14:textId="2E231208" w:rsidR="00A01723" w:rsidRDefault="00A01723" w:rsidP="00FE33E5">
      <w:r>
        <w:rPr>
          <w:noProof/>
        </w:rPr>
        <w:lastRenderedPageBreak/>
        <w:drawing>
          <wp:inline distT="0" distB="0" distL="0" distR="0" wp14:anchorId="12778451" wp14:editId="0E1BCEE0">
            <wp:extent cx="5939790" cy="5603240"/>
            <wp:effectExtent l="0" t="0" r="3810" b="0"/>
            <wp:docPr id="38" name="Picture 38"/>
            <wp:cNvGraphicFramePr/>
            <a:graphic xmlns:a="http://schemas.openxmlformats.org/drawingml/2006/main">
              <a:graphicData uri="http://schemas.openxmlformats.org/drawingml/2006/picture">
                <pic:pic xmlns:pic="http://schemas.openxmlformats.org/drawingml/2006/picture">
                  <pic:nvPicPr>
                    <pic:cNvPr id="38" name="Picture 38"/>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790" cy="5603240"/>
                    </a:xfrm>
                    <a:prstGeom prst="rect">
                      <a:avLst/>
                    </a:prstGeom>
                    <a:noFill/>
                    <a:ln>
                      <a:noFill/>
                    </a:ln>
                  </pic:spPr>
                </pic:pic>
              </a:graphicData>
            </a:graphic>
          </wp:inline>
        </w:drawing>
      </w:r>
    </w:p>
    <w:p w14:paraId="090A58B0" w14:textId="57C24074" w:rsidR="00613592" w:rsidRDefault="00613592" w:rsidP="00613592">
      <w:pPr>
        <w:pStyle w:val="Caption"/>
        <w:rPr>
          <w:rFonts w:eastAsia="Lucida Sans Unicode"/>
          <w:color w:val="182948" w:themeColor="text2"/>
          <w:kern w:val="2"/>
        </w:rPr>
      </w:pPr>
      <w:bookmarkStart w:id="192" w:name="_Toc16580132"/>
      <w:bookmarkStart w:id="193" w:name="_Toc383444377"/>
      <w:r>
        <w:t>Figure 9</w:t>
      </w:r>
      <w:r>
        <w:noBreakHyphen/>
      </w:r>
      <w:r>
        <w:fldChar w:fldCharType="begin"/>
      </w:r>
      <w:r>
        <w:rPr>
          <w:noProof/>
        </w:rPr>
        <w:instrText xml:space="preserve"> SEQ Figure \* ARABIC \s 1 </w:instrText>
      </w:r>
      <w:r>
        <w:fldChar w:fldCharType="separate"/>
      </w:r>
      <w:r>
        <w:rPr>
          <w:noProof/>
        </w:rPr>
        <w:t>1</w:t>
      </w:r>
      <w:r>
        <w:fldChar w:fldCharType="end"/>
      </w:r>
      <w:r>
        <w:t>. Network Diagram</w:t>
      </w:r>
      <w:bookmarkEnd w:id="192"/>
    </w:p>
    <w:p w14:paraId="6B049871" w14:textId="77777777" w:rsidR="002C1AB7" w:rsidRPr="00AB1751" w:rsidRDefault="002C1AB7" w:rsidP="002C1AB7">
      <w:pPr>
        <w:pStyle w:val="Heading2"/>
      </w:pPr>
      <w:bookmarkStart w:id="194" w:name="_Toc256128057"/>
      <w:bookmarkStart w:id="195" w:name="_Toc270944241"/>
      <w:bookmarkStart w:id="196" w:name="_Toc323296459"/>
      <w:bookmarkStart w:id="197" w:name="_Toc408232505"/>
      <w:bookmarkStart w:id="198" w:name="_Toc433741517"/>
      <w:bookmarkStart w:id="199" w:name="_Toc472596250"/>
      <w:bookmarkStart w:id="200" w:name="_Toc472926820"/>
      <w:bookmarkStart w:id="201" w:name="_Toc472935712"/>
      <w:bookmarkStart w:id="202" w:name="_Toc473108796"/>
      <w:bookmarkStart w:id="203" w:name="_Toc503186015"/>
      <w:bookmarkStart w:id="204" w:name="_Toc504117501"/>
      <w:bookmarkStart w:id="205" w:name="_Toc504131815"/>
      <w:bookmarkStart w:id="206" w:name="_Toc504555692"/>
      <w:bookmarkStart w:id="207" w:name="_Toc505181194"/>
      <w:bookmarkStart w:id="208" w:name="_Toc505697131"/>
      <w:bookmarkStart w:id="209" w:name="_Toc507489761"/>
      <w:bookmarkStart w:id="210" w:name="_Toc48643521"/>
      <w:bookmarkEnd w:id="193"/>
      <w:r w:rsidRPr="00987B6E">
        <w:t>Service Description</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2A59150C" w14:textId="3968442C" w:rsidR="002C1AB7" w:rsidRDefault="002C1AB7" w:rsidP="002C1AB7">
      <w:r w:rsidRPr="005C6AEF">
        <w:t xml:space="preserve">Office 365 is a set of dedicated, Microsoft-hosted, cloud computing-based messaging and collaboration solutions including Microsoft Exchange Online, Microsoft SharePoint Online and Microsoft Skype For Business. These online services are designed to provide organizations with streamlined communication, high availability, comprehensive security, and simplified information technology (IT) management. Office 365 provides the rich interactivity of on-premises client and server applications with the flexibility and scalability of web-based services. Ancillary components, such as the Administration Center, Sign In </w:t>
      </w:r>
      <w:r w:rsidRPr="005C6AEF">
        <w:lastRenderedPageBreak/>
        <w:t xml:space="preserve">application, and Azure Active Directory (AAD) synchronization tool, are also provided as part of Office 365 </w:t>
      </w:r>
      <w:r w:rsidR="00E425F7">
        <w:t>GCC High</w:t>
      </w:r>
      <w:r w:rsidRPr="005C6AEF">
        <w:t>. Below are detailed descriptions of the customer-facing services and support services offered in the Office 365 environment.</w:t>
      </w:r>
    </w:p>
    <w:p w14:paraId="62F333AD" w14:textId="54335C26" w:rsidR="00FF5848" w:rsidRDefault="001D2E5E" w:rsidP="00FF5848">
      <w:pPr>
        <w:pStyle w:val="Heading3"/>
        <w:numPr>
          <w:ilvl w:val="2"/>
          <w:numId w:val="219"/>
        </w:numPr>
      </w:pPr>
      <w:bookmarkStart w:id="211" w:name="_Toc507670165"/>
      <w:bookmarkStart w:id="212" w:name="_Toc256128058"/>
      <w:bookmarkStart w:id="213" w:name="_Toc270944242"/>
      <w:bookmarkStart w:id="214" w:name="_Toc323296460"/>
      <w:bookmarkStart w:id="215" w:name="_Toc408232506"/>
      <w:bookmarkStart w:id="216" w:name="_Toc473108797"/>
      <w:bookmarkStart w:id="217" w:name="_Toc503186016"/>
      <w:bookmarkStart w:id="218" w:name="_Toc504117502"/>
      <w:bookmarkStart w:id="219" w:name="_Toc504131816"/>
      <w:bookmarkStart w:id="220" w:name="_Toc504555693"/>
      <w:bookmarkStart w:id="221" w:name="_Toc505181195"/>
      <w:bookmarkStart w:id="222" w:name="_Toc505697132"/>
      <w:bookmarkStart w:id="223" w:name="_Toc507489762"/>
      <w:r>
        <w:tab/>
      </w:r>
      <w:bookmarkStart w:id="224" w:name="_Toc48643522"/>
      <w:r>
        <w:t>E</w:t>
      </w:r>
      <w:r w:rsidRPr="00F81E0E">
        <w:t>xchange Online (EXO)</w:t>
      </w:r>
      <w:bookmarkEnd w:id="211"/>
      <w:bookmarkEnd w:id="224"/>
    </w:p>
    <w:bookmarkEnd w:id="212"/>
    <w:bookmarkEnd w:id="213"/>
    <w:bookmarkEnd w:id="214"/>
    <w:bookmarkEnd w:id="215"/>
    <w:bookmarkEnd w:id="216"/>
    <w:bookmarkEnd w:id="217"/>
    <w:bookmarkEnd w:id="218"/>
    <w:bookmarkEnd w:id="219"/>
    <w:bookmarkEnd w:id="220"/>
    <w:bookmarkEnd w:id="221"/>
    <w:bookmarkEnd w:id="222"/>
    <w:bookmarkEnd w:id="223"/>
    <w:p w14:paraId="3153EA77" w14:textId="610B5141" w:rsidR="002C1AB7" w:rsidRPr="00987B6E" w:rsidRDefault="002C1AB7" w:rsidP="002C1AB7">
      <w:pPr>
        <w:rPr>
          <w:highlight w:val="yellow"/>
        </w:rPr>
      </w:pPr>
      <w:r w:rsidRPr="00987B6E">
        <w:t>Exchange Online (EXO) with Support service is a remotely hosted enterprise messaging solution managed by Microsoft. It provides a reliable, security-enhanced messaging environment with the flexibility to meet changing business needs.</w:t>
      </w:r>
    </w:p>
    <w:p w14:paraId="67DC1319" w14:textId="77777777" w:rsidR="002C1AB7" w:rsidRPr="00987B6E" w:rsidRDefault="002C1AB7" w:rsidP="002C1AB7">
      <w:pPr>
        <w:rPr>
          <w:highlight w:val="yellow"/>
        </w:rPr>
      </w:pPr>
      <w:r w:rsidRPr="00987B6E">
        <w:t>EXO provides the core business capabilities of Exchange Server from a dedicated hosting environment per organization. EXO gives users single sign-on access to email, calendar, and contacts from virtually anywhere, at any time.</w:t>
      </w:r>
    </w:p>
    <w:p w14:paraId="00D585EB" w14:textId="1F650DAF" w:rsidR="002C1AB7" w:rsidRPr="00987B6E" w:rsidRDefault="002C1AB7" w:rsidP="002C1AB7">
      <w:pPr>
        <w:rPr>
          <w:highlight w:val="yellow"/>
        </w:rPr>
      </w:pPr>
      <w:r w:rsidRPr="00987B6E">
        <w:t xml:space="preserve">Together with the Microsoft Outlook messaging and collaboration client, </w:t>
      </w:r>
      <w:r w:rsidR="00B941B9" w:rsidRPr="00987B6E">
        <w:t>EXO</w:t>
      </w:r>
      <w:r w:rsidRPr="00987B6E">
        <w:t xml:space="preserve"> simplifies communications. It improves the way information is shared and how users connect with others, while also increasing message security and compliance. This combination gives organizations a comprehensive time and information management solution for improved collaboration with customers, partners, and coworkers.</w:t>
      </w:r>
    </w:p>
    <w:p w14:paraId="1A7F4810" w14:textId="77777777" w:rsidR="002C1AB7" w:rsidRPr="00987B6E" w:rsidRDefault="002C1AB7" w:rsidP="002C1AB7">
      <w:pPr>
        <w:rPr>
          <w:highlight w:val="yellow"/>
        </w:rPr>
      </w:pPr>
      <w:r w:rsidRPr="00987B6E">
        <w:t>The EXO solution includes Exchange Server deployments that are integrated with other components to provide a comprehensive, remotely hosted messaging service for the enterprise.</w:t>
      </w:r>
    </w:p>
    <w:p w14:paraId="1FFC506D" w14:textId="77777777" w:rsidR="002C1AB7" w:rsidRDefault="002C1AB7" w:rsidP="002C1AB7">
      <w:r w:rsidRPr="00987B6E">
        <w:t>An EXO customer assigns messaging seats to users in its organization. Each messaging seat has a mailbox. Folders and messages in these mailboxes reside on a computer running Exchange Server at an Azure data center.</w:t>
      </w:r>
    </w:p>
    <w:p w14:paraId="2DA636EF" w14:textId="126E44DD" w:rsidR="002C1AB7" w:rsidRPr="007B4194" w:rsidRDefault="002C1AB7" w:rsidP="002C1AB7">
      <w:r>
        <w:t>EXO</w:t>
      </w:r>
      <w:r w:rsidRPr="007B4194">
        <w:t xml:space="preserve"> is hosted on physical servers within </w:t>
      </w:r>
      <w:r>
        <w:t>Azure</w:t>
      </w:r>
      <w:r w:rsidR="00815934">
        <w:t xml:space="preserve"> CONUS</w:t>
      </w:r>
      <w:r w:rsidRPr="007B4194">
        <w:t xml:space="preserve"> data centers. These servers are joined to a security domain managed by EXO. Network access to these servers is controlled by </w:t>
      </w:r>
      <w:r>
        <w:t>Azure</w:t>
      </w:r>
      <w:r w:rsidRPr="007B4194">
        <w:t xml:space="preserve">-owned and managed network devices using rules managed by EXO and approved by </w:t>
      </w:r>
      <w:r>
        <w:t>Office 365</w:t>
      </w:r>
      <w:r w:rsidRPr="007B4194">
        <w:t xml:space="preserve">. </w:t>
      </w:r>
      <w:r>
        <w:t>Azure</w:t>
      </w:r>
      <w:r w:rsidRPr="007B4194">
        <w:t xml:space="preserve"> also implements network intrusion detection and denial of service protection. There is an ACL-based default-deny policy in place between EXO servers and other service teams, Microsoft networks, and the internet. Only the flows, limited to specific ports and protocols and documented in the data flow diagram </w:t>
      </w:r>
      <w:r>
        <w:t xml:space="preserve">and </w:t>
      </w:r>
      <w:r w:rsidRPr="00987B6E">
        <w:t>section 10.2</w:t>
      </w:r>
      <w:r w:rsidR="00EC4058">
        <w:t xml:space="preserve"> </w:t>
      </w:r>
      <w:r w:rsidRPr="007B4194">
        <w:t>of this SSP, are allowed.</w:t>
      </w:r>
    </w:p>
    <w:p w14:paraId="5C963C09" w14:textId="5284B9C3" w:rsidR="002C1AB7" w:rsidRPr="007B4194" w:rsidRDefault="002C1AB7" w:rsidP="002C1AB7">
      <w:r w:rsidRPr="007B4194">
        <w:t xml:space="preserve">Microsoft administrators access EXO through remote desktop gateways managed by </w:t>
      </w:r>
      <w:r w:rsidR="004652BC">
        <w:t>the Office 365 Rem</w:t>
      </w:r>
      <w:r w:rsidR="001974BC">
        <w:t>ote Access Service</w:t>
      </w:r>
      <w:r>
        <w:t xml:space="preserve"> (</w:t>
      </w:r>
      <w:r w:rsidR="001974BC">
        <w:t>ORAS</w:t>
      </w:r>
      <w:r w:rsidR="00006998">
        <w:t>)</w:t>
      </w:r>
      <w:r w:rsidR="00006998" w:rsidRPr="007B4194">
        <w:t>; this</w:t>
      </w:r>
      <w:r w:rsidRPr="007B4194">
        <w:t xml:space="preserve"> access requires </w:t>
      </w:r>
      <w:r w:rsidR="00275806">
        <w:t>YubiKey-</w:t>
      </w:r>
      <w:r w:rsidRPr="007B4194">
        <w:t>based multifactor authentication.</w:t>
      </w:r>
    </w:p>
    <w:p w14:paraId="0A8A193A" w14:textId="723B0E58" w:rsidR="002C1AB7" w:rsidRDefault="009A667E" w:rsidP="002C1AB7">
      <w:r>
        <w:t>U</w:t>
      </w:r>
      <w:r w:rsidR="002C1AB7" w:rsidRPr="007B4194">
        <w:t xml:space="preserve">sers interact with EXO via software email clients (e.g. Outlook) and webmail. </w:t>
      </w:r>
      <w:r>
        <w:t>U</w:t>
      </w:r>
      <w:r w:rsidR="002C1AB7" w:rsidRPr="007B4194">
        <w:t xml:space="preserve">sers’ access to </w:t>
      </w:r>
      <w:r w:rsidR="002C1AB7">
        <w:t>customer content</w:t>
      </w:r>
      <w:r w:rsidR="002C1AB7" w:rsidRPr="007B4194">
        <w:t xml:space="preserve"> is based on claims information contained in tickets issued by AAD. The </w:t>
      </w:r>
      <w:r w:rsidR="002C1AB7">
        <w:t xml:space="preserve">user </w:t>
      </w:r>
      <w:r w:rsidR="002C1AB7" w:rsidRPr="007B4194">
        <w:t>authenticates to their own ADFS infrastru</w:t>
      </w:r>
      <w:r w:rsidR="002C1AB7">
        <w:t xml:space="preserve">cture </w:t>
      </w:r>
      <w:r w:rsidR="002C1AB7" w:rsidRPr="007B4194">
        <w:t xml:space="preserve">which will issue a ticket that AAD will validate; AAD then issues an internal ticket. EXO reads this ticket and based on the username and groups within grants access to authorized mailboxes. No EXO </w:t>
      </w:r>
      <w:r w:rsidR="002C1AB7">
        <w:t>customer content</w:t>
      </w:r>
      <w:r w:rsidR="002C1AB7" w:rsidRPr="007B4194">
        <w:t xml:space="preserve"> is sent outside of </w:t>
      </w:r>
      <w:r w:rsidR="002C1AB7">
        <w:t xml:space="preserve">Office 365 </w:t>
      </w:r>
      <w:r w:rsidR="002C1AB7" w:rsidRPr="007B4194">
        <w:t>other than to the customer and all customer interaction occurs over FIPS 140-2</w:t>
      </w:r>
      <w:r w:rsidR="002C1AB7">
        <w:t xml:space="preserve"> </w:t>
      </w:r>
      <w:r w:rsidR="002C1AB7" w:rsidRPr="007B4194">
        <w:t xml:space="preserve">compatible TLS </w:t>
      </w:r>
      <w:r w:rsidR="002C1AB7" w:rsidRPr="00987B6E">
        <w:t>1.2</w:t>
      </w:r>
      <w:r w:rsidR="002C1AB7">
        <w:t xml:space="preserve"> </w:t>
      </w:r>
      <w:r w:rsidR="002C1AB7" w:rsidRPr="007B4194">
        <w:t xml:space="preserve">(with the exception of customer-written emails sent to external email addresses). </w:t>
      </w:r>
      <w:r w:rsidR="002C1AB7">
        <w:t>Customer content</w:t>
      </w:r>
      <w:r w:rsidR="002C1AB7" w:rsidRPr="007B4194">
        <w:t xml:space="preserve"> within EXO</w:t>
      </w:r>
      <w:r w:rsidR="003B2FA2" w:rsidRPr="00AD1CBC">
        <w:t xml:space="preserve"> </w:t>
      </w:r>
      <w:r w:rsidR="002C1AB7" w:rsidRPr="007B4194">
        <w:t xml:space="preserve">is physically stored in </w:t>
      </w:r>
      <w:r w:rsidR="002C1AB7">
        <w:t>Azure</w:t>
      </w:r>
      <w:r w:rsidR="002C1AB7" w:rsidRPr="007B4194">
        <w:t xml:space="preserve"> CONUS data centers and in </w:t>
      </w:r>
      <w:r w:rsidR="002C1AB7">
        <w:t xml:space="preserve">Office 365 </w:t>
      </w:r>
      <w:r w:rsidR="002C1AB7" w:rsidRPr="007B4194">
        <w:t xml:space="preserve">-specific racks for </w:t>
      </w:r>
      <w:r w:rsidR="002C1AB7">
        <w:t>Office 365</w:t>
      </w:r>
      <w:r w:rsidR="002C1AB7" w:rsidRPr="007B4194">
        <w:t>.</w:t>
      </w:r>
    </w:p>
    <w:p w14:paraId="1AB450FE" w14:textId="57446051" w:rsidR="00A01723" w:rsidRDefault="00A01723" w:rsidP="00613592">
      <w:pPr>
        <w:pStyle w:val="Caption"/>
      </w:pPr>
      <w:bookmarkStart w:id="225" w:name="_Toc16579465"/>
      <w:bookmarkStart w:id="226" w:name="_Toc507665832"/>
      <w:bookmarkStart w:id="227" w:name="_Toc505181125"/>
      <w:bookmarkStart w:id="228" w:name="_Toc505697062"/>
      <w:bookmarkStart w:id="229" w:name="_Toc505857946"/>
      <w:r>
        <w:rPr>
          <w:noProof/>
        </w:rPr>
        <w:lastRenderedPageBreak/>
        <w:drawing>
          <wp:inline distT="0" distB="0" distL="0" distR="0" wp14:anchorId="752FE115" wp14:editId="7706CAF8">
            <wp:extent cx="5032786" cy="4053840"/>
            <wp:effectExtent l="0" t="0" r="0" b="3810"/>
            <wp:docPr id="32"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6"/>
                    <a:stretch>
                      <a:fillRect/>
                    </a:stretch>
                  </pic:blipFill>
                  <pic:spPr bwMode="auto">
                    <a:xfrm>
                      <a:off x="0" y="0"/>
                      <a:ext cx="5032786" cy="4053840"/>
                    </a:xfrm>
                    <a:prstGeom prst="rect">
                      <a:avLst/>
                    </a:prstGeom>
                    <a:noFill/>
                    <a:ln>
                      <a:noFill/>
                    </a:ln>
                  </pic:spPr>
                </pic:pic>
              </a:graphicData>
            </a:graphic>
          </wp:inline>
        </w:drawing>
      </w:r>
    </w:p>
    <w:p w14:paraId="709FD2B2" w14:textId="63464AE6" w:rsidR="00613592" w:rsidRDefault="00613592" w:rsidP="00613592">
      <w:pPr>
        <w:pStyle w:val="Caption"/>
        <w:rPr>
          <w:rFonts w:eastAsia="Lucida Sans Unicode"/>
          <w:color w:val="182948" w:themeColor="text2"/>
          <w:kern w:val="2"/>
        </w:rPr>
      </w:pPr>
      <w:r w:rsidRPr="00987B6E">
        <w:t>Figure 9</w:t>
      </w:r>
      <w:r w:rsidRPr="00987B6E">
        <w:noBreakHyphen/>
        <w:t xml:space="preserve">2. </w:t>
      </w:r>
      <w:bookmarkEnd w:id="225"/>
      <w:r w:rsidRPr="00987B6E">
        <w:t>Exchange Online Data Flows</w:t>
      </w:r>
    </w:p>
    <w:p w14:paraId="76002B85" w14:textId="77777777" w:rsidR="00506B61" w:rsidRPr="00D628E6" w:rsidRDefault="00506B61" w:rsidP="00506B61">
      <w:pPr>
        <w:pStyle w:val="Heading3"/>
        <w:numPr>
          <w:ilvl w:val="2"/>
          <w:numId w:val="219"/>
        </w:numPr>
      </w:pPr>
      <w:bookmarkStart w:id="230" w:name="_Toc263802518"/>
      <w:bookmarkStart w:id="231" w:name="_Toc263804430"/>
      <w:bookmarkStart w:id="232" w:name="_Toc263806338"/>
      <w:bookmarkStart w:id="233" w:name="_Toc263808249"/>
      <w:bookmarkStart w:id="234" w:name="_Toc263810158"/>
      <w:bookmarkStart w:id="235" w:name="_Toc269983726"/>
      <w:bookmarkStart w:id="236" w:name="_Toc263802519"/>
      <w:bookmarkStart w:id="237" w:name="_Toc263804431"/>
      <w:bookmarkStart w:id="238" w:name="_Toc263806339"/>
      <w:bookmarkStart w:id="239" w:name="_Toc263808250"/>
      <w:bookmarkStart w:id="240" w:name="_Toc263810159"/>
      <w:bookmarkStart w:id="241" w:name="_Toc269983727"/>
      <w:bookmarkStart w:id="242" w:name="_Toc263802521"/>
      <w:bookmarkStart w:id="243" w:name="_Toc263804433"/>
      <w:bookmarkStart w:id="244" w:name="_Toc263806341"/>
      <w:bookmarkStart w:id="245" w:name="_Toc263808252"/>
      <w:bookmarkStart w:id="246" w:name="_Toc263810161"/>
      <w:bookmarkStart w:id="247" w:name="_Toc269983729"/>
      <w:bookmarkStart w:id="248" w:name="_Toc211338274"/>
      <w:bookmarkStart w:id="249" w:name="_Toc211385725"/>
      <w:bookmarkStart w:id="250" w:name="_Toc211386069"/>
      <w:bookmarkStart w:id="251" w:name="_Toc211264746"/>
      <w:bookmarkStart w:id="252" w:name="_Toc211338275"/>
      <w:bookmarkStart w:id="253" w:name="_Toc211385726"/>
      <w:bookmarkStart w:id="254" w:name="_Toc211386070"/>
      <w:bookmarkStart w:id="255" w:name="_Toc507670167"/>
      <w:bookmarkStart w:id="256" w:name="_Toc256128060"/>
      <w:bookmarkStart w:id="257" w:name="_Toc270944244"/>
      <w:bookmarkStart w:id="258" w:name="_Toc323296462"/>
      <w:bookmarkStart w:id="259" w:name="_Toc408232508"/>
      <w:bookmarkStart w:id="260" w:name="_Toc473108798"/>
      <w:bookmarkStart w:id="261" w:name="_Toc503186017"/>
      <w:bookmarkStart w:id="262" w:name="_Toc504117503"/>
      <w:bookmarkStart w:id="263" w:name="_Toc504131817"/>
      <w:bookmarkStart w:id="264" w:name="_Toc504555694"/>
      <w:bookmarkStart w:id="265" w:name="_Toc505181196"/>
      <w:bookmarkStart w:id="266" w:name="_Toc505697133"/>
      <w:bookmarkStart w:id="267" w:name="_Toc507489763"/>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r>
        <w:tab/>
      </w:r>
      <w:bookmarkStart w:id="268" w:name="_Toc48643523"/>
      <w:r w:rsidRPr="00D628E6">
        <w:t>SharePoint Online (SPO)</w:t>
      </w:r>
      <w:bookmarkEnd w:id="268"/>
    </w:p>
    <w:p w14:paraId="7F927F21" w14:textId="77777777" w:rsidR="00506B61" w:rsidRDefault="00506B61" w:rsidP="00506B61">
      <w:r>
        <w:t>SharePoint Online (SPO) allows customers to s</w:t>
      </w:r>
      <w:r w:rsidRPr="004D5164">
        <w:t>hare and manage content, knowledge, and applications to empower teamwork, quickly find information, and seamlessly collaborate across the organization.</w:t>
      </w:r>
    </w:p>
    <w:p w14:paraId="322411E5" w14:textId="1BE60EE8" w:rsidR="00506B61" w:rsidRDefault="00506B61" w:rsidP="00506B61">
      <w:r>
        <w:t xml:space="preserve">SPO </w:t>
      </w:r>
      <w:r w:rsidRPr="00F20827">
        <w:t>(including Project Online, and OneDrive for Business)</w:t>
      </w:r>
      <w:r>
        <w:t xml:space="preserve"> is hosted on physical servers within Azure CONUS data centers. Network access to these servers is controlled by Azure-owned and managed network devices using rules managed by SPO and approved by Office 365 </w:t>
      </w:r>
      <w:r w:rsidR="00E425F7">
        <w:t>GCC High</w:t>
      </w:r>
      <w:r>
        <w:t>. Azure also implements network intrusion detection and denial of service protection. There is an ACL-based default-deny policy in place between SPO servers and other service teams, Microsoft networks, and the internet. Only the flows, limited to specific ports and protocols and documented in the data flow diagram and section 10.2 of this SSP, are allowed.</w:t>
      </w:r>
    </w:p>
    <w:p w14:paraId="2CCF503D" w14:textId="44899037" w:rsidR="00506B61" w:rsidRDefault="00506B61" w:rsidP="00506B61">
      <w:r>
        <w:t xml:space="preserve">Microsoft administrators access SPO through remote desktop gateways managed by the Office 365 Remote Access Service (ORAS); this access requires </w:t>
      </w:r>
      <w:r w:rsidR="00A636ED">
        <w:t>YubiKey-</w:t>
      </w:r>
      <w:r>
        <w:t>based multi-factor authentication.</w:t>
      </w:r>
    </w:p>
    <w:p w14:paraId="28460A08" w14:textId="1E26CC60" w:rsidR="00506B61" w:rsidRDefault="00506B61" w:rsidP="00506B61">
      <w:pPr>
        <w:rPr>
          <w:rFonts w:eastAsia="Times New Roman"/>
          <w:color w:val="auto"/>
        </w:rPr>
      </w:pPr>
      <w:r>
        <w:t xml:space="preserve">Customer users interact with SPO through web browsers. The customer user authenticates to their own ADFS infrastructure which will issue a ticket that AAD will validate; AAD then issues an internal ticket. SPO reads the ticket and based on the username and groups within grants access to authorized </w:t>
      </w:r>
      <w:r>
        <w:lastRenderedPageBreak/>
        <w:t xml:space="preserve">SharePoint sites and files. No SPO customer content is sent outside of Office 365 other than to the customer, and customer interaction occurs over FIPS 140-2 compatible TLS 1.2. Customer content within SPO (i.e. SharePoint pages) is physically stored in Azure CONUS data centers and in </w:t>
      </w:r>
      <w:r>
        <w:rPr>
          <w:rFonts w:eastAsia="Times New Roman"/>
          <w:color w:val="auto"/>
        </w:rPr>
        <w:t xml:space="preserve">Office 365 </w:t>
      </w:r>
      <w:r w:rsidR="00E425F7">
        <w:rPr>
          <w:rFonts w:eastAsia="Times New Roman"/>
          <w:color w:val="auto"/>
        </w:rPr>
        <w:t>GCC High</w:t>
      </w:r>
      <w:r>
        <w:rPr>
          <w:rFonts w:eastAsia="Times New Roman"/>
          <w:color w:val="auto"/>
        </w:rPr>
        <w:t>-</w:t>
      </w:r>
      <w:r w:rsidRPr="00AD1CBC">
        <w:rPr>
          <w:color w:val="auto"/>
        </w:rPr>
        <w:t xml:space="preserve">specific racks for </w:t>
      </w:r>
      <w:r>
        <w:rPr>
          <w:rFonts w:eastAsia="Times New Roman"/>
          <w:color w:val="auto"/>
        </w:rPr>
        <w:t xml:space="preserve">Office 365 </w:t>
      </w:r>
      <w:r w:rsidR="00E425F7">
        <w:rPr>
          <w:rFonts w:eastAsia="Times New Roman"/>
          <w:color w:val="auto"/>
        </w:rPr>
        <w:t>GCC High</w:t>
      </w:r>
      <w:r w:rsidRPr="00F65479">
        <w:rPr>
          <w:rFonts w:eastAsia="Times New Roman"/>
          <w:color w:val="auto"/>
        </w:rPr>
        <w:t>.</w:t>
      </w:r>
    </w:p>
    <w:p w14:paraId="5E9DA7D0" w14:textId="3397A40A" w:rsidR="00A01723" w:rsidRDefault="00A01723" w:rsidP="00506B61">
      <w:pPr>
        <w:pStyle w:val="Caption"/>
      </w:pPr>
      <w:r>
        <w:rPr>
          <w:noProof/>
        </w:rPr>
        <w:drawing>
          <wp:inline distT="0" distB="0" distL="0" distR="0" wp14:anchorId="5B7CF018" wp14:editId="3BABCE78">
            <wp:extent cx="5943600" cy="3707765"/>
            <wp:effectExtent l="0" t="0" r="0" b="6985"/>
            <wp:docPr id="29" name="Picture 29"/>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707765"/>
                    </a:xfrm>
                    <a:prstGeom prst="rect">
                      <a:avLst/>
                    </a:prstGeom>
                    <a:noFill/>
                    <a:ln>
                      <a:noFill/>
                    </a:ln>
                  </pic:spPr>
                </pic:pic>
              </a:graphicData>
            </a:graphic>
          </wp:inline>
        </w:drawing>
      </w:r>
    </w:p>
    <w:p w14:paraId="4A979EAB" w14:textId="0553DFCD" w:rsidR="00506B61" w:rsidRDefault="00506B61" w:rsidP="00506B61">
      <w:pPr>
        <w:pStyle w:val="Caption"/>
        <w:rPr>
          <w:rFonts w:eastAsia="Lucida Sans Unicode"/>
          <w:color w:val="182948" w:themeColor="text2"/>
          <w:kern w:val="2"/>
        </w:rPr>
      </w:pPr>
      <w:r>
        <w:t>Figure 9</w:t>
      </w:r>
      <w:r>
        <w:noBreakHyphen/>
      </w:r>
      <w:r w:rsidR="00F02396">
        <w:t>3</w:t>
      </w:r>
      <w:r>
        <w:t>. SharePoint Online Data Flows</w:t>
      </w:r>
    </w:p>
    <w:p w14:paraId="1673C080" w14:textId="3D51A236" w:rsidR="002C1AB7" w:rsidRPr="00732CD2" w:rsidRDefault="001D2E5E" w:rsidP="0084793D">
      <w:pPr>
        <w:pStyle w:val="Heading3"/>
        <w:numPr>
          <w:ilvl w:val="2"/>
          <w:numId w:val="219"/>
        </w:numPr>
      </w:pPr>
      <w:r>
        <w:tab/>
      </w:r>
      <w:bookmarkStart w:id="269" w:name="_Toc48643524"/>
      <w:r w:rsidRPr="00B12A8A">
        <w:t>Skype for Business (SFB)</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9"/>
    </w:p>
    <w:p w14:paraId="71ACA4F8" w14:textId="77777777" w:rsidR="002C1AB7" w:rsidRDefault="002C1AB7" w:rsidP="002C1AB7">
      <w:r w:rsidRPr="00732CD2">
        <w:t>Microsoft Skype For Business (SFB) is a hosted service</w:t>
      </w:r>
      <w:r>
        <w:t xml:space="preserve"> which</w:t>
      </w:r>
      <w:r w:rsidRPr="00732CD2">
        <w:t xml:space="preserve"> provides a flexible, scalable, and highly available real-time communications solution to end users.</w:t>
      </w:r>
    </w:p>
    <w:p w14:paraId="0741C053" w14:textId="539E5860" w:rsidR="002C1AB7" w:rsidRPr="007B4194" w:rsidRDefault="002C1AB7" w:rsidP="002C1AB7">
      <w:r w:rsidRPr="00DD20AD">
        <w:t xml:space="preserve">SFB is hosted on physical servers within </w:t>
      </w:r>
      <w:r>
        <w:t>Azure</w:t>
      </w:r>
      <w:r w:rsidR="00815934">
        <w:t xml:space="preserve"> CONUS</w:t>
      </w:r>
      <w:r w:rsidRPr="00DD20AD">
        <w:t xml:space="preserve"> data centers</w:t>
      </w:r>
      <w:r>
        <w:t xml:space="preserve">. </w:t>
      </w:r>
      <w:r w:rsidRPr="00DD20AD">
        <w:t xml:space="preserve">The physical servers are joined to a security domain managed by SFB. Network access to these servers is controlled by </w:t>
      </w:r>
      <w:r>
        <w:t xml:space="preserve">Azure </w:t>
      </w:r>
      <w:r w:rsidRPr="00DD20AD">
        <w:t xml:space="preserve">managed network devices using rules managed by O365. </w:t>
      </w:r>
      <w:r>
        <w:t>Azure</w:t>
      </w:r>
      <w:r w:rsidRPr="00DD20AD">
        <w:t xml:space="preserve"> also implements network intrusion detection and denial of service protection. There is an ACL-based default-deny policy in place between SFB servers and other service teams, Microsoft networks, and the internet. Only the flows, limited to specific ports and protocols and documented in the data flow diagram and section </w:t>
      </w:r>
      <w:r>
        <w:t>10.2</w:t>
      </w:r>
      <w:r w:rsidRPr="00DD20AD">
        <w:t xml:space="preserve"> of this SSP, are allowed</w:t>
      </w:r>
      <w:r>
        <w:t>.</w:t>
      </w:r>
    </w:p>
    <w:p w14:paraId="007BD7F2" w14:textId="6C6E5922" w:rsidR="002C1AB7" w:rsidRPr="00F65479" w:rsidRDefault="002C1AB7" w:rsidP="002C1AB7">
      <w:r w:rsidRPr="00F65479">
        <w:t xml:space="preserve">Microsoft administrators access SFB through remote desktop gateways managed by </w:t>
      </w:r>
      <w:r w:rsidR="007C5BD1">
        <w:t>The Office 365 Remote Access Service (ORAS</w:t>
      </w:r>
      <w:r>
        <w:t>)</w:t>
      </w:r>
      <w:r w:rsidRPr="00F65479">
        <w:t xml:space="preserve">; this access requires </w:t>
      </w:r>
      <w:r w:rsidR="00A636ED">
        <w:t>YubiKey-</w:t>
      </w:r>
      <w:r w:rsidRPr="00F65479">
        <w:t>based multi-factor authentication.</w:t>
      </w:r>
    </w:p>
    <w:p w14:paraId="2A17FD56" w14:textId="4BF33F34" w:rsidR="002C1AB7" w:rsidRDefault="002C1AB7" w:rsidP="002C1AB7">
      <w:r w:rsidRPr="00C07ED2">
        <w:lastRenderedPageBreak/>
        <w:t>Customer users interact with SFB through the SFB client and web browsers. The customer user authenticates to their own ADFS infrastructure which will issue a ticket that AAD will validate; AAD then issues an internal ticket. SFB reads the ticket and based on the permissions grants access to authorized SFB sessions. Customer content is primarily handled internal to O365 services or on approved Azure services. All communications with the customer utilize FIPS 140-2</w:t>
      </w:r>
      <w:r>
        <w:t xml:space="preserve"> </w:t>
      </w:r>
      <w:r w:rsidRPr="00C07ED2">
        <w:t>compatible TLS</w:t>
      </w:r>
      <w:r>
        <w:t xml:space="preserve"> 1.2</w:t>
      </w:r>
      <w:r w:rsidRPr="00C07ED2">
        <w:t xml:space="preserve"> or SRTP protocols. Customer calls, messages, voicemail and IM conversations are stored in EXO. If a customer uploads content to a meeting, it is encrypted and stored on SFB servers within the </w:t>
      </w:r>
      <w:r>
        <w:t xml:space="preserve">Office 365 </w:t>
      </w:r>
      <w:r w:rsidRPr="00C07ED2">
        <w:t>- Defense boundary.</w:t>
      </w:r>
      <w:bookmarkStart w:id="270" w:name="_Toc473108799"/>
    </w:p>
    <w:p w14:paraId="6ABEA072" w14:textId="3E91E242" w:rsidR="00A01723" w:rsidRDefault="00A01723" w:rsidP="00613592">
      <w:pPr>
        <w:pStyle w:val="Caption"/>
      </w:pPr>
      <w:bookmarkStart w:id="271" w:name="_Toc505181126"/>
      <w:bookmarkStart w:id="272" w:name="_Toc505697063"/>
      <w:bookmarkStart w:id="273" w:name="_Toc505857947"/>
      <w:r>
        <w:rPr>
          <w:noProof/>
        </w:rPr>
        <w:drawing>
          <wp:inline distT="0" distB="0" distL="0" distR="0" wp14:anchorId="7DA1E06E" wp14:editId="6C8314C9">
            <wp:extent cx="5943600" cy="3707765"/>
            <wp:effectExtent l="0" t="0" r="0" b="6985"/>
            <wp:docPr id="31" name="Picture 3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707765"/>
                    </a:xfrm>
                    <a:prstGeom prst="rect">
                      <a:avLst/>
                    </a:prstGeom>
                    <a:noFill/>
                    <a:ln>
                      <a:noFill/>
                    </a:ln>
                  </pic:spPr>
                </pic:pic>
              </a:graphicData>
            </a:graphic>
          </wp:inline>
        </w:drawing>
      </w:r>
    </w:p>
    <w:p w14:paraId="25A41C5E" w14:textId="68D7609E" w:rsidR="00613592" w:rsidRDefault="00613592" w:rsidP="00613592">
      <w:pPr>
        <w:pStyle w:val="Caption"/>
      </w:pPr>
      <w:r w:rsidRPr="00987B6E">
        <w:t>Figure 9</w:t>
      </w:r>
      <w:r w:rsidRPr="00987B6E">
        <w:noBreakHyphen/>
      </w:r>
      <w:r w:rsidR="00F02396">
        <w:t>4</w:t>
      </w:r>
      <w:r w:rsidRPr="00987B6E">
        <w:t>. Skype for Business Data Flows</w:t>
      </w:r>
    </w:p>
    <w:bookmarkEnd w:id="271"/>
    <w:bookmarkEnd w:id="272"/>
    <w:bookmarkEnd w:id="273"/>
    <w:p w14:paraId="38C90E0D" w14:textId="77777777" w:rsidR="00506B61" w:rsidRDefault="00506B61" w:rsidP="00506B61">
      <w:pPr>
        <w:pStyle w:val="Heading3"/>
        <w:numPr>
          <w:ilvl w:val="2"/>
          <w:numId w:val="219"/>
        </w:numPr>
      </w:pPr>
      <w:r>
        <w:tab/>
      </w:r>
      <w:bookmarkStart w:id="274" w:name="_Toc48643525"/>
      <w:r>
        <w:t>Office Online</w:t>
      </w:r>
      <w:r w:rsidRPr="00B12A8A">
        <w:t xml:space="preserve"> (WAC</w:t>
      </w:r>
      <w:r>
        <w:t>)</w:t>
      </w:r>
      <w:bookmarkEnd w:id="274"/>
    </w:p>
    <w:p w14:paraId="142CCEA2" w14:textId="77777777" w:rsidR="00506B61" w:rsidRPr="009B4DA9" w:rsidRDefault="00506B61" w:rsidP="00506B61">
      <w:r w:rsidRPr="009B4DA9">
        <w:t xml:space="preserve">Office Online (internally known as WAC) provides customers the ability to view and edit, via web browser, documents in Office 365. Examples include EXO attachments, SFB presentations, and SPO documents. </w:t>
      </w:r>
      <w:r>
        <w:t>WAC</w:t>
      </w:r>
      <w:r w:rsidRPr="009B4DA9">
        <w:t xml:space="preserve"> also includes the Office Collaboration Service (OCS) that allows users to collaborate in real-time on SPO-hosted documents no matter which client the user is using (</w:t>
      </w:r>
      <w:r>
        <w:t>Desktop, Web, iPhone, Android).</w:t>
      </w:r>
    </w:p>
    <w:p w14:paraId="15FFE263" w14:textId="2FA55FE7" w:rsidR="00506B61" w:rsidRPr="009B4DA9" w:rsidRDefault="00506B61" w:rsidP="00506B61">
      <w:r>
        <w:t>WAC</w:t>
      </w:r>
      <w:r w:rsidRPr="009B4DA9">
        <w:t xml:space="preserve"> is hosted on </w:t>
      </w:r>
      <w:r>
        <w:t xml:space="preserve">Azure IaaS VMs and </w:t>
      </w:r>
      <w:r w:rsidRPr="007B1303">
        <w:t>physically</w:t>
      </w:r>
      <w:r>
        <w:t xml:space="preserve"> resides in Azure Government CONUS regions</w:t>
      </w:r>
      <w:r w:rsidRPr="009B4DA9">
        <w:t>.</w:t>
      </w:r>
      <w:r>
        <w:t xml:space="preserve"> </w:t>
      </w:r>
      <w:r w:rsidRPr="009B4DA9">
        <w:t xml:space="preserve">These servers are joined to a security domain managed by </w:t>
      </w:r>
      <w:r>
        <w:t>WAC</w:t>
      </w:r>
      <w:r w:rsidRPr="009B4DA9">
        <w:t xml:space="preserve">. Network access to these servers is controlled using Azure Network Security Groups managed by </w:t>
      </w:r>
      <w:r>
        <w:t>WAC</w:t>
      </w:r>
      <w:r w:rsidRPr="009B4DA9">
        <w:t xml:space="preserve"> and </w:t>
      </w:r>
      <w:r>
        <w:t>configured</w:t>
      </w:r>
      <w:r w:rsidRPr="009B4DA9">
        <w:t xml:space="preserve"> by </w:t>
      </w:r>
      <w:r>
        <w:t xml:space="preserve">Office 365 </w:t>
      </w:r>
      <w:r w:rsidR="00E425F7">
        <w:t>GCC High</w:t>
      </w:r>
      <w:r w:rsidRPr="009B4DA9">
        <w:t xml:space="preserve">. Azure </w:t>
      </w:r>
      <w:r w:rsidRPr="009B4DA9">
        <w:lastRenderedPageBreak/>
        <w:t xml:space="preserve">also implements network intrusion detection and denial of service protection. There is an ACL-based default-deny policy in place between </w:t>
      </w:r>
      <w:r>
        <w:t>WAC</w:t>
      </w:r>
      <w:r w:rsidRPr="009B4DA9">
        <w:t xml:space="preserve"> servers and other service teams, Microsoft networks, and the internet. Only the flows, limited to specific ports and protocols and documented in the above data flow diagram and </w:t>
      </w:r>
      <w:r>
        <w:t>S</w:t>
      </w:r>
      <w:r w:rsidRPr="009B4DA9">
        <w:t xml:space="preserve">ection </w:t>
      </w:r>
      <w:r>
        <w:t>10</w:t>
      </w:r>
      <w:r w:rsidRPr="009B4DA9">
        <w:t>.</w:t>
      </w:r>
      <w:r>
        <w:t>2 of this SSP, are allowed.</w:t>
      </w:r>
    </w:p>
    <w:p w14:paraId="149CB906" w14:textId="650882F4" w:rsidR="00506B61" w:rsidRPr="009B4DA9" w:rsidRDefault="00506B61" w:rsidP="00506B61">
      <w:r w:rsidRPr="009B4DA9">
        <w:t xml:space="preserve">Microsoft administrators access </w:t>
      </w:r>
      <w:r>
        <w:t>WAC</w:t>
      </w:r>
      <w:r w:rsidRPr="009B4DA9">
        <w:t xml:space="preserve"> through remote desktop gateways managed by </w:t>
      </w:r>
      <w:r>
        <w:t>ORAS</w:t>
      </w:r>
      <w:r w:rsidRPr="009B4DA9">
        <w:t xml:space="preserve">; this access requires </w:t>
      </w:r>
      <w:r w:rsidR="00821D5D">
        <w:t>YubiKey-</w:t>
      </w:r>
      <w:r w:rsidRPr="009B4DA9">
        <w:t>based multi-factor authe</w:t>
      </w:r>
      <w:r>
        <w:t>ntication.</w:t>
      </w:r>
    </w:p>
    <w:p w14:paraId="5B72D27A" w14:textId="77777777" w:rsidR="00506B61" w:rsidRDefault="00506B61" w:rsidP="00506B61">
      <w:r w:rsidRPr="009B4DA9">
        <w:t xml:space="preserve">Users interact with </w:t>
      </w:r>
      <w:r>
        <w:t>WAC</w:t>
      </w:r>
      <w:r w:rsidRPr="009B4DA9">
        <w:t>; this interaction occurs via FIPS 140-2</w:t>
      </w:r>
      <w:r>
        <w:t xml:space="preserve"> </w:t>
      </w:r>
      <w:r w:rsidRPr="009B4DA9">
        <w:t>compatible TLS</w:t>
      </w:r>
      <w:r>
        <w:t xml:space="preserve"> 1.2</w:t>
      </w:r>
      <w:r w:rsidRPr="009B4DA9">
        <w:t xml:space="preserve">. Documents viewed or edited in </w:t>
      </w:r>
      <w:r>
        <w:t>WAC</w:t>
      </w:r>
      <w:r w:rsidRPr="009B4DA9">
        <w:t xml:space="preserve"> are subject to the same access restrictions that </w:t>
      </w:r>
      <w:r>
        <w:t xml:space="preserve">are </w:t>
      </w:r>
      <w:r w:rsidRPr="009B4DA9">
        <w:t xml:space="preserve">applied in EXO, SPO, or SFB. The user must first authenticate to EXO, SPO, or SFB which will then generate an access token which is sent to WAC. WAC passes that access token back to EXO, SPO, or SFB which validates it. Only valid tokens allow the user to view the requested content. No customer content is sent outside the system by </w:t>
      </w:r>
      <w:r>
        <w:t>WAC</w:t>
      </w:r>
      <w:r w:rsidRPr="009B4DA9">
        <w:t xml:space="preserve"> other than to the customer, and although </w:t>
      </w:r>
      <w:r>
        <w:t>WAC</w:t>
      </w:r>
      <w:r w:rsidRPr="009B4DA9">
        <w:t xml:space="preserve"> processes and temporarily caches customer content, </w:t>
      </w:r>
      <w:r>
        <w:t>WAC</w:t>
      </w:r>
      <w:r w:rsidRPr="009B4DA9">
        <w:t xml:space="preserve"> is a stateless service and does not permanently store any customer content. </w:t>
      </w:r>
    </w:p>
    <w:p w14:paraId="7DF6CF6A" w14:textId="3536CD0F" w:rsidR="00AE423F" w:rsidRDefault="00AE423F" w:rsidP="00506B61">
      <w:pPr>
        <w:pStyle w:val="Caption"/>
      </w:pPr>
      <w:r>
        <w:rPr>
          <w:noProof/>
        </w:rPr>
        <w:lastRenderedPageBreak/>
        <w:drawing>
          <wp:inline distT="0" distB="0" distL="0" distR="0" wp14:anchorId="12657C56" wp14:editId="2F798B61">
            <wp:extent cx="5464175" cy="4124440"/>
            <wp:effectExtent l="0" t="0" r="3175" b="9525"/>
            <wp:docPr id="28" name="Picture 28"/>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29"/>
                    <a:stretch>
                      <a:fillRect/>
                    </a:stretch>
                  </pic:blipFill>
                  <pic:spPr bwMode="auto">
                    <a:xfrm>
                      <a:off x="0" y="0"/>
                      <a:ext cx="5464175" cy="4124440"/>
                    </a:xfrm>
                    <a:prstGeom prst="rect">
                      <a:avLst/>
                    </a:prstGeom>
                    <a:noFill/>
                    <a:ln>
                      <a:noFill/>
                    </a:ln>
                  </pic:spPr>
                </pic:pic>
              </a:graphicData>
            </a:graphic>
          </wp:inline>
        </w:drawing>
      </w:r>
    </w:p>
    <w:p w14:paraId="54E9EF34" w14:textId="59C93984" w:rsidR="00506B61" w:rsidRDefault="00506B61" w:rsidP="00506B61">
      <w:pPr>
        <w:pStyle w:val="Caption"/>
        <w:rPr>
          <w:rFonts w:eastAsia="Lucida Sans Unicode"/>
          <w:color w:val="182948" w:themeColor="text2"/>
          <w:kern w:val="2"/>
        </w:rPr>
      </w:pPr>
      <w:r>
        <w:t>Figure 9</w:t>
      </w:r>
      <w:r>
        <w:noBreakHyphen/>
      </w:r>
      <w:r w:rsidR="00F02396">
        <w:t>5</w:t>
      </w:r>
      <w:r>
        <w:t>. Office Online Web Apps Data Flows</w:t>
      </w:r>
    </w:p>
    <w:p w14:paraId="36CB779A" w14:textId="77777777" w:rsidR="00506B61" w:rsidRDefault="00506B61" w:rsidP="00506B61">
      <w:pPr>
        <w:pStyle w:val="Heading3"/>
        <w:numPr>
          <w:ilvl w:val="2"/>
          <w:numId w:val="219"/>
        </w:numPr>
      </w:pPr>
      <w:r>
        <w:tab/>
      </w:r>
      <w:bookmarkStart w:id="275" w:name="_Toc48643526"/>
      <w:r>
        <w:t>Office 365 Remote Access Service (ORAS)</w:t>
      </w:r>
      <w:bookmarkEnd w:id="275"/>
    </w:p>
    <w:p w14:paraId="36B8244A" w14:textId="77777777" w:rsidR="00506B61" w:rsidRPr="00732CD2" w:rsidRDefault="00506B61" w:rsidP="00506B61">
      <w:r>
        <w:t>The Office 365 Remote Access Service (ORAS)</w:t>
      </w:r>
      <w:r w:rsidRPr="00732CD2">
        <w:t xml:space="preserve"> provides a security domain and a set of remote </w:t>
      </w:r>
      <w:r>
        <w:t>Terminal Services Gateways (TSGs)</w:t>
      </w:r>
      <w:r w:rsidRPr="00732CD2">
        <w:t xml:space="preserve"> used by service teams.</w:t>
      </w:r>
      <w:r>
        <w:t xml:space="preserve"> The TSGs</w:t>
      </w:r>
      <w:r w:rsidRPr="005C1145">
        <w:t xml:space="preserve"> use Remote Desktop Protocol (RDP) over HTTPS to establish a secure, encrypted connection between remote users on the Internet and the internal network resources on which their productivity applications run.</w:t>
      </w:r>
    </w:p>
    <w:p w14:paraId="51550073" w14:textId="641BC38A" w:rsidR="00506B61" w:rsidRPr="00732CD2" w:rsidRDefault="00506B61" w:rsidP="00506B61">
      <w:r>
        <w:t>ORAS</w:t>
      </w:r>
      <w:r w:rsidRPr="00732CD2">
        <w:t xml:space="preserve"> is hosted on </w:t>
      </w:r>
      <w:r>
        <w:t>Azure virtual</w:t>
      </w:r>
      <w:r w:rsidRPr="00732CD2">
        <w:t xml:space="preserve"> servers</w:t>
      </w:r>
      <w:r>
        <w:t xml:space="preserve"> and physically resides in Azure CONUS datacenters</w:t>
      </w:r>
      <w:r w:rsidRPr="00732CD2">
        <w:t>.</w:t>
      </w:r>
      <w:r>
        <w:t xml:space="preserve"> </w:t>
      </w:r>
      <w:r w:rsidRPr="00732CD2">
        <w:t xml:space="preserve">These servers are joined to a security domain managed by </w:t>
      </w:r>
      <w:r>
        <w:t>ORAS</w:t>
      </w:r>
      <w:r w:rsidRPr="00732CD2">
        <w:t xml:space="preserve">. Network access to these servers is controlled by </w:t>
      </w:r>
      <w:r>
        <w:t>Azure</w:t>
      </w:r>
      <w:r w:rsidRPr="00732CD2">
        <w:t xml:space="preserve">-managed network devices using rules managed by </w:t>
      </w:r>
      <w:r>
        <w:t>Azure</w:t>
      </w:r>
      <w:r w:rsidRPr="00732CD2">
        <w:t xml:space="preserve"> and approved by </w:t>
      </w:r>
      <w:r>
        <w:t xml:space="preserve">Office 365 </w:t>
      </w:r>
      <w:r w:rsidR="00E425F7">
        <w:t>GCC High</w:t>
      </w:r>
      <w:r w:rsidRPr="00732CD2">
        <w:t xml:space="preserve">. </w:t>
      </w:r>
      <w:r>
        <w:t>Azure</w:t>
      </w:r>
      <w:r w:rsidRPr="00732CD2">
        <w:t xml:space="preserve"> also implements network intrusion detection and denial of service protection. There is an ACL-based default-deny policy in place between </w:t>
      </w:r>
      <w:r>
        <w:t>ORAS</w:t>
      </w:r>
      <w:r w:rsidRPr="00732CD2">
        <w:t xml:space="preserve"> servers and other service teams, Microsoft networks, and the internet. </w:t>
      </w:r>
    </w:p>
    <w:p w14:paraId="44FF2640" w14:textId="1294BC3C" w:rsidR="00506B61" w:rsidRPr="00732CD2" w:rsidRDefault="00506B61" w:rsidP="00506B61">
      <w:r w:rsidRPr="00732CD2">
        <w:t xml:space="preserve">Microsoft administrators access </w:t>
      </w:r>
      <w:r>
        <w:t>ORAS</w:t>
      </w:r>
      <w:r w:rsidRPr="00732CD2">
        <w:t xml:space="preserve"> through remote desktop gateways managed by </w:t>
      </w:r>
      <w:r>
        <w:t>ORAS</w:t>
      </w:r>
      <w:r w:rsidRPr="00732CD2">
        <w:t xml:space="preserve">; this access requires </w:t>
      </w:r>
      <w:r w:rsidR="00275806">
        <w:t>Yubi-Key-</w:t>
      </w:r>
      <w:r w:rsidRPr="00732CD2">
        <w:t>based multi-factor authentication.</w:t>
      </w:r>
    </w:p>
    <w:p w14:paraId="0B6B435D" w14:textId="77777777" w:rsidR="00506B61" w:rsidRDefault="00506B61" w:rsidP="00506B61">
      <w:r w:rsidRPr="00732CD2">
        <w:t xml:space="preserve">Customer users and customer administrators do not interact with </w:t>
      </w:r>
      <w:r>
        <w:t>ORAS</w:t>
      </w:r>
      <w:r w:rsidRPr="00732CD2">
        <w:t xml:space="preserve"> and </w:t>
      </w:r>
      <w:r>
        <w:t>ORAS</w:t>
      </w:r>
      <w:r w:rsidRPr="00732CD2">
        <w:t xml:space="preserve"> does not process or store any </w:t>
      </w:r>
      <w:r>
        <w:t>customer content</w:t>
      </w:r>
      <w:r w:rsidRPr="00732CD2">
        <w:t xml:space="preserve">. </w:t>
      </w:r>
    </w:p>
    <w:p w14:paraId="581427ED" w14:textId="55241DF4" w:rsidR="00AE423F" w:rsidRDefault="00AE423F" w:rsidP="00506B61">
      <w:pPr>
        <w:pStyle w:val="Caption"/>
      </w:pPr>
      <w:r>
        <w:rPr>
          <w:noProof/>
        </w:rPr>
        <w:lastRenderedPageBreak/>
        <w:drawing>
          <wp:inline distT="0" distB="0" distL="0" distR="0" wp14:anchorId="659DEAF0" wp14:editId="7B114D01">
            <wp:extent cx="4343400" cy="3208020"/>
            <wp:effectExtent l="0" t="0" r="0" b="0"/>
            <wp:docPr id="27" name="Picture 27"/>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30"/>
                    <a:stretch>
                      <a:fillRect/>
                    </a:stretch>
                  </pic:blipFill>
                  <pic:spPr bwMode="auto">
                    <a:xfrm>
                      <a:off x="0" y="0"/>
                      <a:ext cx="4344595" cy="3208902"/>
                    </a:xfrm>
                    <a:prstGeom prst="rect">
                      <a:avLst/>
                    </a:prstGeom>
                    <a:noFill/>
                    <a:ln>
                      <a:noFill/>
                    </a:ln>
                  </pic:spPr>
                </pic:pic>
              </a:graphicData>
            </a:graphic>
          </wp:inline>
        </w:drawing>
      </w:r>
    </w:p>
    <w:p w14:paraId="0D73A4B4" w14:textId="64E7256E" w:rsidR="00506B61" w:rsidRDefault="00506B61" w:rsidP="00506B61">
      <w:pPr>
        <w:pStyle w:val="Caption"/>
        <w:rPr>
          <w:rFonts w:eastAsia="Lucida Sans Unicode"/>
          <w:color w:val="182948" w:themeColor="text2"/>
          <w:kern w:val="2"/>
        </w:rPr>
      </w:pPr>
      <w:r>
        <w:t>Figure 9</w:t>
      </w:r>
      <w:r>
        <w:noBreakHyphen/>
      </w:r>
      <w:r w:rsidR="00F02396">
        <w:t>6</w:t>
      </w:r>
      <w:r>
        <w:t>. Office 365 Remote Access Service Data Flows</w:t>
      </w:r>
    </w:p>
    <w:p w14:paraId="7E22D682" w14:textId="77777777" w:rsidR="001D2E5E" w:rsidRPr="008238F8" w:rsidRDefault="001D2E5E" w:rsidP="001D2E5E">
      <w:pPr>
        <w:pStyle w:val="Heading3"/>
        <w:numPr>
          <w:ilvl w:val="2"/>
          <w:numId w:val="219"/>
        </w:numPr>
      </w:pPr>
      <w:r>
        <w:tab/>
      </w:r>
      <w:bookmarkStart w:id="276" w:name="_Toc48643527"/>
      <w:r>
        <w:t>Information Protection (IP)</w:t>
      </w:r>
      <w:bookmarkEnd w:id="276"/>
    </w:p>
    <w:bookmarkEnd w:id="270"/>
    <w:p w14:paraId="3A402CED" w14:textId="4DCC919F" w:rsidR="002C1AB7" w:rsidRDefault="002C1AB7" w:rsidP="002C1AB7">
      <w:r>
        <w:t>Information Protection (IP, formerly named Exchange Online Protection (EOP))</w:t>
      </w:r>
      <w:r w:rsidRPr="00AD1CBC">
        <w:t xml:space="preserve"> provides anti-virus, anti-malware, and anti-spam filtering for email sent to </w:t>
      </w:r>
      <w:r>
        <w:rPr>
          <w:rFonts w:eastAsia="Times New Roman"/>
        </w:rPr>
        <w:t xml:space="preserve">Office 365 </w:t>
      </w:r>
      <w:r w:rsidRPr="00AD1CBC">
        <w:t>customers.</w:t>
      </w:r>
    </w:p>
    <w:p w14:paraId="366273DA" w14:textId="77777777" w:rsidR="002C1AB7" w:rsidRPr="00AD1CBC" w:rsidRDefault="002C1AB7" w:rsidP="002C1AB7">
      <w:r w:rsidRPr="00AD16AC">
        <w:t>Data Loss Prevention (DLP) is a feature of Information Protection (IP). IP has built in message protections such as message hygiene, encryption, and other message protections in place to protect customer emails from unauthorized access and distribution</w:t>
      </w:r>
      <w:r>
        <w:t>.</w:t>
      </w:r>
    </w:p>
    <w:p w14:paraId="7A034609" w14:textId="14F2270D" w:rsidR="002C1AB7" w:rsidRPr="007B4194" w:rsidRDefault="002C1AB7" w:rsidP="002C1AB7">
      <w:pPr>
        <w:rPr>
          <w:rFonts w:eastAsia="Times New Roman"/>
        </w:rPr>
      </w:pPr>
      <w:r>
        <w:t>IP</w:t>
      </w:r>
      <w:r w:rsidRPr="00AD1CBC">
        <w:t xml:space="preserve"> is hosted on physical servers within </w:t>
      </w:r>
      <w:r>
        <w:t xml:space="preserve">Azure </w:t>
      </w:r>
      <w:r w:rsidRPr="00AD1CBC">
        <w:t>CONUS data centers</w:t>
      </w:r>
      <w:r>
        <w:t xml:space="preserve"> </w:t>
      </w:r>
      <w:r w:rsidRPr="00AD1CBC">
        <w:t xml:space="preserve">and in </w:t>
      </w:r>
      <w:r>
        <w:rPr>
          <w:rFonts w:eastAsia="Times New Roman"/>
        </w:rPr>
        <w:t xml:space="preserve">Office 365 </w:t>
      </w:r>
      <w:r w:rsidR="00E425F7">
        <w:rPr>
          <w:rFonts w:eastAsia="Times New Roman"/>
        </w:rPr>
        <w:t>GCC High</w:t>
      </w:r>
      <w:r>
        <w:rPr>
          <w:rFonts w:eastAsia="Times New Roman"/>
        </w:rPr>
        <w:t>-</w:t>
      </w:r>
      <w:r w:rsidRPr="00AD1CBC">
        <w:t xml:space="preserve">specific racks for </w:t>
      </w:r>
      <w:r>
        <w:rPr>
          <w:rFonts w:eastAsia="Times New Roman"/>
        </w:rPr>
        <w:t xml:space="preserve">Office 365 </w:t>
      </w:r>
      <w:r w:rsidR="00E425F7">
        <w:rPr>
          <w:rFonts w:eastAsia="Times New Roman"/>
        </w:rPr>
        <w:t>GCC High</w:t>
      </w:r>
      <w:r w:rsidRPr="00F65479">
        <w:rPr>
          <w:rFonts w:eastAsia="Times New Roman"/>
        </w:rPr>
        <w:t>.</w:t>
      </w:r>
      <w:r w:rsidRPr="00AD1CBC">
        <w:t xml:space="preserve"> Network access to these servers is controlled by </w:t>
      </w:r>
      <w:r>
        <w:t>Azure</w:t>
      </w:r>
      <w:r w:rsidRPr="00AD1CBC">
        <w:t xml:space="preserve">-managed network devices using rules managed by </w:t>
      </w:r>
      <w:r>
        <w:t>IP</w:t>
      </w:r>
      <w:r w:rsidRPr="00AD1CBC">
        <w:t xml:space="preserve"> and approved by </w:t>
      </w:r>
      <w:r>
        <w:rPr>
          <w:rFonts w:eastAsia="Times New Roman"/>
        </w:rPr>
        <w:t xml:space="preserve">Office 365 </w:t>
      </w:r>
      <w:r w:rsidR="00E425F7">
        <w:rPr>
          <w:rFonts w:eastAsia="Times New Roman"/>
        </w:rPr>
        <w:t>GCC High</w:t>
      </w:r>
      <w:r w:rsidRPr="00F65479">
        <w:rPr>
          <w:rFonts w:eastAsia="Times New Roman"/>
        </w:rPr>
        <w:t>.</w:t>
      </w:r>
      <w:r w:rsidRPr="00AD1CBC">
        <w:t xml:space="preserve"> </w:t>
      </w:r>
      <w:r>
        <w:t>Azure</w:t>
      </w:r>
      <w:r w:rsidRPr="00AD1CBC">
        <w:t xml:space="preserve"> also implements network intrusion detection and denial of service protection. There is an ACL-based default-deny policy in place between </w:t>
      </w:r>
      <w:r>
        <w:t>IP</w:t>
      </w:r>
      <w:r w:rsidRPr="00AD1CBC">
        <w:t xml:space="preserve"> servers and other service teams, Microsoft networks, and the internet. </w:t>
      </w:r>
      <w:r w:rsidRPr="007B4194">
        <w:rPr>
          <w:rFonts w:eastAsia="Times New Roman"/>
        </w:rPr>
        <w:t xml:space="preserve">Only the flows, limited to specific ports and protocols and documented in the data flow diagram </w:t>
      </w:r>
      <w:r>
        <w:rPr>
          <w:rFonts w:eastAsia="Times New Roman"/>
        </w:rPr>
        <w:t xml:space="preserve">and section 10.2 </w:t>
      </w:r>
      <w:r w:rsidRPr="007B4194">
        <w:rPr>
          <w:rFonts w:eastAsia="Times New Roman"/>
        </w:rPr>
        <w:t>of this SSP, are allowed.</w:t>
      </w:r>
    </w:p>
    <w:p w14:paraId="6AA2D149" w14:textId="6F060B5B" w:rsidR="002C1AB7" w:rsidRPr="00AD1CBC" w:rsidRDefault="002C1AB7" w:rsidP="002C1AB7">
      <w:r w:rsidRPr="00AD1CBC">
        <w:t xml:space="preserve">Microsoft administrators access </w:t>
      </w:r>
      <w:r w:rsidR="00071A36">
        <w:t>ORAS</w:t>
      </w:r>
      <w:r w:rsidR="00071A36" w:rsidRPr="00AD1CBC">
        <w:t xml:space="preserve"> </w:t>
      </w:r>
      <w:r w:rsidRPr="00AD1CBC">
        <w:t xml:space="preserve">through remote desktop gateways managed by </w:t>
      </w:r>
      <w:r w:rsidR="007C5BD1">
        <w:rPr>
          <w:rFonts w:eastAsia="Times New Roman"/>
        </w:rPr>
        <w:t>the Office 365 Remote Access Service (ORAS</w:t>
      </w:r>
      <w:r>
        <w:t>)</w:t>
      </w:r>
      <w:r w:rsidRPr="00AD1CBC">
        <w:t xml:space="preserve">; this access requires </w:t>
      </w:r>
      <w:r w:rsidR="004F593B">
        <w:t>YubiKey-</w:t>
      </w:r>
      <w:r w:rsidRPr="00AD1CBC">
        <w:t>based multi-factor authentication.</w:t>
      </w:r>
    </w:p>
    <w:p w14:paraId="0343CDD7" w14:textId="3BFB5189" w:rsidR="002C1AB7" w:rsidRDefault="002C1AB7" w:rsidP="002C1AB7">
      <w:pPr>
        <w:rPr>
          <w:rFonts w:eastAsia="Times New Roman"/>
        </w:rPr>
      </w:pPr>
      <w:r w:rsidRPr="00AD1CBC">
        <w:t xml:space="preserve">If enabled by customer administrators, </w:t>
      </w:r>
      <w:r>
        <w:t xml:space="preserve">customer </w:t>
      </w:r>
      <w:r w:rsidRPr="00AD1CBC">
        <w:t xml:space="preserve">users can interact with </w:t>
      </w:r>
      <w:r>
        <w:t>IP</w:t>
      </w:r>
      <w:r w:rsidRPr="00AD1CBC">
        <w:t xml:space="preserve"> via web browser to configure spam filter sensitivity and mail routing rules. The </w:t>
      </w:r>
      <w:r>
        <w:t xml:space="preserve">customer </w:t>
      </w:r>
      <w:r w:rsidRPr="00AD1CBC">
        <w:t xml:space="preserve">user authenticates to their own ADFS infrastructure which will issue a ticket that AAD will validate; AAD then issues an internal ticket. </w:t>
      </w:r>
      <w:r>
        <w:t>IP</w:t>
      </w:r>
      <w:r w:rsidRPr="00AD1CBC">
        <w:t xml:space="preserve"> reads the ticket and based on the username and groups grants access to view and modify the appropriate mail rules. Customer emails are processed but not stored by </w:t>
      </w:r>
      <w:r>
        <w:t>IP</w:t>
      </w:r>
      <w:r w:rsidRPr="00AD1CBC">
        <w:t xml:space="preserve">. No </w:t>
      </w:r>
      <w:r>
        <w:t>IP</w:t>
      </w:r>
      <w:r w:rsidRPr="00AD1CBC">
        <w:t xml:space="preserve"> </w:t>
      </w:r>
      <w:r>
        <w:t>customer content</w:t>
      </w:r>
      <w:r w:rsidRPr="00AD1CBC">
        <w:t xml:space="preserve"> is sent outside of </w:t>
      </w:r>
      <w:r>
        <w:rPr>
          <w:rFonts w:eastAsia="Times New Roman"/>
        </w:rPr>
        <w:lastRenderedPageBreak/>
        <w:t xml:space="preserve">Office 365 </w:t>
      </w:r>
      <w:r w:rsidRPr="00AD1CBC">
        <w:t>other than to the customer and customer interaction occurs over FIPS 140-2</w:t>
      </w:r>
      <w:r>
        <w:t xml:space="preserve"> </w:t>
      </w:r>
      <w:r w:rsidRPr="00AD1CBC">
        <w:t>compatible TLS</w:t>
      </w:r>
      <w:r>
        <w:t xml:space="preserve"> 1.2</w:t>
      </w:r>
      <w:r w:rsidRPr="00AD1CBC">
        <w:t xml:space="preserve">. </w:t>
      </w:r>
    </w:p>
    <w:p w14:paraId="58BB506E" w14:textId="07931B41" w:rsidR="00AE423F" w:rsidRDefault="00AE423F" w:rsidP="00613592">
      <w:pPr>
        <w:pStyle w:val="Caption"/>
      </w:pPr>
      <w:bookmarkStart w:id="277" w:name="_Toc505181127"/>
      <w:bookmarkStart w:id="278" w:name="_Toc505697064"/>
      <w:bookmarkStart w:id="279" w:name="_Toc505857948"/>
      <w:r>
        <w:rPr>
          <w:noProof/>
        </w:rPr>
        <w:drawing>
          <wp:inline distT="0" distB="0" distL="0" distR="0" wp14:anchorId="31894D47" wp14:editId="1BA7646E">
            <wp:extent cx="5265420" cy="4447145"/>
            <wp:effectExtent l="0" t="0" r="0" b="0"/>
            <wp:docPr id="30" name="Picture 30"/>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31"/>
                    <a:stretch>
                      <a:fillRect/>
                    </a:stretch>
                  </pic:blipFill>
                  <pic:spPr bwMode="auto">
                    <a:xfrm>
                      <a:off x="0" y="0"/>
                      <a:ext cx="5265420" cy="4447145"/>
                    </a:xfrm>
                    <a:prstGeom prst="rect">
                      <a:avLst/>
                    </a:prstGeom>
                    <a:noFill/>
                    <a:ln>
                      <a:noFill/>
                    </a:ln>
                  </pic:spPr>
                </pic:pic>
              </a:graphicData>
            </a:graphic>
          </wp:inline>
        </w:drawing>
      </w:r>
    </w:p>
    <w:p w14:paraId="48C72E1F" w14:textId="4E6BC809" w:rsidR="00613592" w:rsidRDefault="00613592" w:rsidP="00613592">
      <w:pPr>
        <w:pStyle w:val="Caption"/>
        <w:rPr>
          <w:rFonts w:eastAsia="Lucida Sans Unicode"/>
          <w:color w:val="182948" w:themeColor="text2"/>
          <w:kern w:val="2"/>
        </w:rPr>
      </w:pPr>
      <w:r>
        <w:t>Figure 9</w:t>
      </w:r>
      <w:r>
        <w:noBreakHyphen/>
      </w:r>
      <w:r w:rsidR="00F02396">
        <w:t>7</w:t>
      </w:r>
      <w:r>
        <w:t>. Information Protection Data Flows</w:t>
      </w:r>
    </w:p>
    <w:p w14:paraId="63356B8A" w14:textId="17BB3D74" w:rsidR="001D2E5E" w:rsidRPr="008238F8" w:rsidRDefault="001D2E5E" w:rsidP="001D2E5E">
      <w:pPr>
        <w:pStyle w:val="Heading3"/>
        <w:numPr>
          <w:ilvl w:val="2"/>
          <w:numId w:val="219"/>
        </w:numPr>
      </w:pPr>
      <w:bookmarkStart w:id="280" w:name="_Toc507670172"/>
      <w:bookmarkStart w:id="281" w:name="_Toc503186022"/>
      <w:bookmarkStart w:id="282" w:name="_Toc504117508"/>
      <w:bookmarkStart w:id="283" w:name="_Toc504131822"/>
      <w:bookmarkStart w:id="284" w:name="_Toc504555699"/>
      <w:bookmarkStart w:id="285" w:name="_Toc505181201"/>
      <w:bookmarkStart w:id="286" w:name="_Toc505697138"/>
      <w:bookmarkStart w:id="287" w:name="_Toc507489768"/>
      <w:bookmarkStart w:id="288" w:name="_Hlk494791530"/>
      <w:bookmarkStart w:id="289" w:name="_Toc375164776"/>
      <w:bookmarkStart w:id="290" w:name="_Toc380571648"/>
      <w:bookmarkStart w:id="291" w:name="_Toc392768686"/>
      <w:bookmarkStart w:id="292" w:name="_Toc408578521"/>
      <w:bookmarkStart w:id="293" w:name="_Toc426378695"/>
      <w:bookmarkStart w:id="294" w:name="_Toc473108803"/>
      <w:bookmarkEnd w:id="277"/>
      <w:bookmarkEnd w:id="278"/>
      <w:bookmarkEnd w:id="279"/>
      <w:r>
        <w:tab/>
      </w:r>
      <w:bookmarkStart w:id="295" w:name="_Toc48643528"/>
      <w:r w:rsidRPr="008238F8">
        <w:t>Office 365 Suite User Experience (</w:t>
      </w:r>
      <w:r w:rsidR="00263A2E">
        <w:t>SUE</w:t>
      </w:r>
      <w:r w:rsidRPr="008238F8">
        <w:t>)</w:t>
      </w:r>
      <w:bookmarkEnd w:id="280"/>
      <w:bookmarkEnd w:id="295"/>
    </w:p>
    <w:bookmarkEnd w:id="281"/>
    <w:bookmarkEnd w:id="282"/>
    <w:bookmarkEnd w:id="283"/>
    <w:bookmarkEnd w:id="284"/>
    <w:bookmarkEnd w:id="285"/>
    <w:bookmarkEnd w:id="286"/>
    <w:bookmarkEnd w:id="287"/>
    <w:p w14:paraId="072143F9" w14:textId="71016026" w:rsidR="002C1AB7" w:rsidRPr="00AD1CBC" w:rsidRDefault="002C1AB7" w:rsidP="002C1AB7">
      <w:r>
        <w:t xml:space="preserve">Suite User Experience (SUE) </w:t>
      </w:r>
      <w:r w:rsidRPr="00AD1CBC">
        <w:t>provides the web front end admi</w:t>
      </w:r>
      <w:r>
        <w:t xml:space="preserve">nistrative interface for Office 365 </w:t>
      </w:r>
      <w:r w:rsidR="00E425F7">
        <w:t>GCC High</w:t>
      </w:r>
      <w:r w:rsidRPr="00AD1CBC">
        <w:t xml:space="preserve">, including </w:t>
      </w:r>
      <w:r>
        <w:t>SFB</w:t>
      </w:r>
      <w:r w:rsidRPr="00AD1CBC">
        <w:t xml:space="preserve">, EXO, and SPO. </w:t>
      </w:r>
      <w:r>
        <w:t>SUE</w:t>
      </w:r>
      <w:r w:rsidRPr="00AD1CBC">
        <w:t xml:space="preserve"> also provides a web GUI for users to configure settings delegated to them by customer administrators.</w:t>
      </w:r>
      <w:r>
        <w:t xml:space="preserve"> SUE also includes service health monitoring functionality used by service team administrators to monitor their services.</w:t>
      </w:r>
    </w:p>
    <w:p w14:paraId="170A43E2" w14:textId="1483108D" w:rsidR="002C1AB7" w:rsidRPr="00AD1CBC" w:rsidRDefault="002C1AB7" w:rsidP="002C1AB7">
      <w:r>
        <w:t>SUE</w:t>
      </w:r>
      <w:r w:rsidRPr="00AD1CBC">
        <w:t xml:space="preserve"> is hosted on virtual servers managed by Azure</w:t>
      </w:r>
      <w:r>
        <w:t xml:space="preserve"> </w:t>
      </w:r>
      <w:r w:rsidRPr="00CE5D5B">
        <w:t>located in Azure Government CONUS data centers.</w:t>
      </w:r>
      <w:r>
        <w:t xml:space="preserve"> </w:t>
      </w:r>
      <w:r w:rsidRPr="00AD1CBC">
        <w:t xml:space="preserve">Network access to these servers is controlled by Azure devices using rules managed by </w:t>
      </w:r>
      <w:r>
        <w:t xml:space="preserve">SUE and approved by Office 365 </w:t>
      </w:r>
      <w:r w:rsidR="00E425F7">
        <w:t>GCC High</w:t>
      </w:r>
      <w:r w:rsidRPr="00AD1CBC">
        <w:t xml:space="preserve">. Azure is responsible for implementation of network intrusion detection and denial of service protection. There is an ACL-based default-deny policy in place between </w:t>
      </w:r>
      <w:r>
        <w:t>SUE</w:t>
      </w:r>
      <w:r w:rsidRPr="00AD1CBC">
        <w:t xml:space="preserve"> virtual machines and other service teams, Microsoft networks, and the internet. Only the flows, </w:t>
      </w:r>
      <w:r w:rsidRPr="00AD1CBC">
        <w:lastRenderedPageBreak/>
        <w:t xml:space="preserve">limited to specific ports and protocols and documented in the above data flow diagram and </w:t>
      </w:r>
      <w:r>
        <w:fldChar w:fldCharType="begin"/>
      </w:r>
      <w:r>
        <w:instrText xml:space="preserve"> REF _Ref465431052 \h  \* MERGEFORMAT </w:instrText>
      </w:r>
      <w:r>
        <w:fldChar w:fldCharType="separate"/>
      </w:r>
      <w:r w:rsidRPr="00D3426E">
        <w:t>ATTACHMENT 1</w:t>
      </w:r>
      <w:r>
        <w:t>4</w:t>
      </w:r>
      <w:r w:rsidRPr="00D3426E">
        <w:t xml:space="preserve"> </w:t>
      </w:r>
      <w:r>
        <w:t>–</w:t>
      </w:r>
      <w:r w:rsidRPr="00D3426E">
        <w:t xml:space="preserve"> </w:t>
      </w:r>
      <w:r>
        <w:t>Ports, Protocols and Services</w:t>
      </w:r>
      <w:r>
        <w:fldChar w:fldCharType="end"/>
      </w:r>
      <w:r>
        <w:t xml:space="preserve"> of this SSP</w:t>
      </w:r>
      <w:r w:rsidRPr="00AD1CBC">
        <w:t>, are allowed.</w:t>
      </w:r>
    </w:p>
    <w:p w14:paraId="7FDAFC6E" w14:textId="55EE9FCA" w:rsidR="002C1AB7" w:rsidRDefault="002C1AB7" w:rsidP="002C1AB7">
      <w:r w:rsidRPr="00AD1CBC">
        <w:t xml:space="preserve">Microsoft administrators do not access </w:t>
      </w:r>
      <w:r>
        <w:t>SUE</w:t>
      </w:r>
      <w:r w:rsidRPr="00AD1CBC">
        <w:t xml:space="preserve"> virtual machines directly. They manage the service via the Azure Administrative Portal run by Azure. This access requires </w:t>
      </w:r>
      <w:r w:rsidR="004F593B">
        <w:t>YubiKey-</w:t>
      </w:r>
      <w:r w:rsidRPr="00AD1CBC">
        <w:t>based multi-factor authentication.</w:t>
      </w:r>
    </w:p>
    <w:p w14:paraId="0F13052B" w14:textId="77777777" w:rsidR="002C1AB7" w:rsidRDefault="002C1AB7" w:rsidP="002C1AB7">
      <w:r w:rsidRPr="00CE5D5B">
        <w:t>Users interact with SUE when accessing SFB, EXO, and SPO administration portals via web browser; these interactions are protected by FIPS 140-2</w:t>
      </w:r>
      <w:r>
        <w:t xml:space="preserve"> </w:t>
      </w:r>
      <w:r w:rsidRPr="00CE5D5B">
        <w:t>compatible TLS</w:t>
      </w:r>
      <w:r>
        <w:t xml:space="preserve"> 1.2</w:t>
      </w:r>
      <w:r w:rsidRPr="00CE5D5B">
        <w:t xml:space="preserve">. SUE is a stateless service and does not store any customer content. </w:t>
      </w:r>
    </w:p>
    <w:p w14:paraId="1FB397B9" w14:textId="4B470058" w:rsidR="00AE423F" w:rsidRDefault="00AE423F" w:rsidP="00613592">
      <w:pPr>
        <w:pStyle w:val="Caption"/>
      </w:pPr>
      <w:bookmarkStart w:id="296" w:name="_Toc505181131"/>
      <w:bookmarkStart w:id="297" w:name="_Toc505697068"/>
      <w:bookmarkStart w:id="298" w:name="_Toc505857952"/>
      <w:r>
        <w:rPr>
          <w:noProof/>
        </w:rPr>
        <w:drawing>
          <wp:inline distT="0" distB="0" distL="0" distR="0" wp14:anchorId="7DE50203" wp14:editId="148C837B">
            <wp:extent cx="3962400" cy="4396740"/>
            <wp:effectExtent l="0" t="0" r="0" b="3810"/>
            <wp:docPr id="26" name="Picture 26"/>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32"/>
                    <a:stretch>
                      <a:fillRect/>
                    </a:stretch>
                  </pic:blipFill>
                  <pic:spPr bwMode="auto">
                    <a:xfrm>
                      <a:off x="0" y="0"/>
                      <a:ext cx="3963022" cy="4397430"/>
                    </a:xfrm>
                    <a:prstGeom prst="rect">
                      <a:avLst/>
                    </a:prstGeom>
                    <a:noFill/>
                    <a:ln>
                      <a:noFill/>
                    </a:ln>
                  </pic:spPr>
                </pic:pic>
              </a:graphicData>
            </a:graphic>
          </wp:inline>
        </w:drawing>
      </w:r>
    </w:p>
    <w:p w14:paraId="02010007" w14:textId="0F21D34B" w:rsidR="00613592" w:rsidRDefault="00613592" w:rsidP="00613592">
      <w:pPr>
        <w:pStyle w:val="Caption"/>
        <w:rPr>
          <w:rFonts w:eastAsia="Lucida Sans Unicode"/>
          <w:color w:val="182948" w:themeColor="text2"/>
          <w:kern w:val="2"/>
        </w:rPr>
      </w:pPr>
      <w:r>
        <w:t>Figure 9</w:t>
      </w:r>
      <w:r>
        <w:noBreakHyphen/>
        <w:t>8. Suite User Experience Data Flows</w:t>
      </w:r>
    </w:p>
    <w:p w14:paraId="47924722" w14:textId="3833F51E" w:rsidR="001D2E5E" w:rsidRPr="001D2E5E" w:rsidRDefault="001D2E5E">
      <w:pPr>
        <w:pStyle w:val="Heading3"/>
        <w:numPr>
          <w:ilvl w:val="2"/>
          <w:numId w:val="219"/>
        </w:numPr>
      </w:pPr>
      <w:bookmarkStart w:id="299" w:name="_Toc504118001"/>
      <w:bookmarkStart w:id="300" w:name="_Toc504132490"/>
      <w:bookmarkStart w:id="301" w:name="_Toc504133870"/>
      <w:bookmarkStart w:id="302" w:name="_Toc504567454"/>
      <w:bookmarkStart w:id="303" w:name="_Toc503186023"/>
      <w:bookmarkStart w:id="304" w:name="_Toc504117509"/>
      <w:bookmarkStart w:id="305" w:name="_Toc504131823"/>
      <w:bookmarkStart w:id="306" w:name="_Toc504555700"/>
      <w:bookmarkStart w:id="307" w:name="_Toc505181202"/>
      <w:bookmarkStart w:id="308" w:name="_Toc505697139"/>
      <w:bookmarkStart w:id="309" w:name="_Toc507489769"/>
      <w:bookmarkEnd w:id="296"/>
      <w:bookmarkEnd w:id="297"/>
      <w:bookmarkEnd w:id="298"/>
      <w:bookmarkEnd w:id="299"/>
      <w:bookmarkEnd w:id="300"/>
      <w:bookmarkEnd w:id="301"/>
      <w:bookmarkEnd w:id="302"/>
      <w:r>
        <w:tab/>
      </w:r>
      <w:bookmarkStart w:id="310" w:name="_Toc48643529"/>
      <w:r w:rsidRPr="008238F8">
        <w:t xml:space="preserve">Office </w:t>
      </w:r>
      <w:r>
        <w:t>Service Infrastructure</w:t>
      </w:r>
      <w:r w:rsidRPr="008238F8">
        <w:t xml:space="preserve"> (</w:t>
      </w:r>
      <w:r>
        <w:t>OSI</w:t>
      </w:r>
      <w:r w:rsidRPr="008238F8">
        <w:t>)</w:t>
      </w:r>
      <w:bookmarkEnd w:id="310"/>
    </w:p>
    <w:bookmarkEnd w:id="303"/>
    <w:bookmarkEnd w:id="304"/>
    <w:bookmarkEnd w:id="305"/>
    <w:bookmarkEnd w:id="306"/>
    <w:bookmarkEnd w:id="307"/>
    <w:bookmarkEnd w:id="308"/>
    <w:bookmarkEnd w:id="309"/>
    <w:p w14:paraId="22396161" w14:textId="56597D74" w:rsidR="002C1AB7" w:rsidRDefault="002C1AB7" w:rsidP="002C1AB7">
      <w:r>
        <w:t>Office Service Infrastructure (</w:t>
      </w:r>
      <w:r w:rsidRPr="00AD1CBC">
        <w:t>OSI</w:t>
      </w:r>
      <w:r>
        <w:t>)</w:t>
      </w:r>
      <w:r w:rsidRPr="00AD1CBC">
        <w:t xml:space="preserve"> provides a platform for backend applications </w:t>
      </w:r>
      <w:r>
        <w:t xml:space="preserve">that enhance the overall Office 365 </w:t>
      </w:r>
      <w:r w:rsidRPr="00AD1CBC">
        <w:t xml:space="preserve">service offering. OSI is hosted on Azure and contains deployment, hosting and monitoring infrastructure applications </w:t>
      </w:r>
      <w:r>
        <w:t>which include services as Forms, Planner, Click2Run, Office Licensing Service, and Roaming, etc.</w:t>
      </w:r>
    </w:p>
    <w:p w14:paraId="5E4B3113" w14:textId="4839E8DD" w:rsidR="002C1AB7" w:rsidRPr="00AD1CBC" w:rsidRDefault="002C1AB7" w:rsidP="002C1AB7">
      <w:r w:rsidRPr="00AD1CBC">
        <w:lastRenderedPageBreak/>
        <w:t xml:space="preserve">OSI </w:t>
      </w:r>
      <w:r>
        <w:t>and the applications hosted on OSI are</w:t>
      </w:r>
      <w:r w:rsidRPr="00AD1CBC">
        <w:t xml:space="preserve"> hosted on virtual servers managed by Azure</w:t>
      </w:r>
      <w:r>
        <w:t xml:space="preserve">, and </w:t>
      </w:r>
      <w:r w:rsidRPr="00AD1CBC">
        <w:t xml:space="preserve">Azure is responsible for ensuring that OSI virtual machines are provisioned in </w:t>
      </w:r>
      <w:r>
        <w:t>Azure Government</w:t>
      </w:r>
      <w:r w:rsidRPr="00AD1CBC">
        <w:t xml:space="preserve"> CONUS data centers. Network access to these servers is controlled by Azure devices using rules manage</w:t>
      </w:r>
      <w:r>
        <w:t xml:space="preserve">d by OSI and approved by Office 365 </w:t>
      </w:r>
      <w:r w:rsidR="00E425F7">
        <w:t>GCC High</w:t>
      </w:r>
      <w:r w:rsidRPr="00AD1CBC">
        <w:t xml:space="preserve">. Azure provides the implementation of network intrusion detection and denial of service protection. There is an ACL-based default-deny policy in place between </w:t>
      </w:r>
      <w:r>
        <w:t>SUE</w:t>
      </w:r>
      <w:r w:rsidRPr="00AD1CBC">
        <w:t xml:space="preserve"> virtual machines and other service teams, Microsoft networks, and the internet. Only the flows, limited to specific ports and protocols and documented in the above data flow diagram and </w:t>
      </w:r>
      <w:r>
        <w:fldChar w:fldCharType="begin"/>
      </w:r>
      <w:r>
        <w:instrText xml:space="preserve"> REF _Ref465431052 \h  \* MERGEFORMAT </w:instrText>
      </w:r>
      <w:r>
        <w:fldChar w:fldCharType="separate"/>
      </w:r>
      <w:r w:rsidRPr="00D3426E">
        <w:t>ATTACHMENT 1</w:t>
      </w:r>
      <w:r>
        <w:t>4</w:t>
      </w:r>
      <w:r w:rsidRPr="00D3426E">
        <w:t xml:space="preserve"> </w:t>
      </w:r>
      <w:r>
        <w:t>–</w:t>
      </w:r>
      <w:r w:rsidRPr="00D3426E">
        <w:t xml:space="preserve"> </w:t>
      </w:r>
      <w:r>
        <w:t>Ports, Protocols and Services</w:t>
      </w:r>
      <w:r>
        <w:fldChar w:fldCharType="end"/>
      </w:r>
      <w:r>
        <w:t xml:space="preserve"> of this SSP</w:t>
      </w:r>
      <w:r w:rsidRPr="00AD1CBC">
        <w:t>, are allowed.</w:t>
      </w:r>
    </w:p>
    <w:p w14:paraId="05A68A16" w14:textId="77777777" w:rsidR="002C1AB7" w:rsidRDefault="002C1AB7" w:rsidP="002C1AB7">
      <w:r w:rsidRPr="00AD1CBC">
        <w:t xml:space="preserve">Microsoft administrators access OSI </w:t>
      </w:r>
      <w:r>
        <w:t xml:space="preserve">provisioned </w:t>
      </w:r>
      <w:r w:rsidRPr="00AD1CBC">
        <w:t xml:space="preserve">virtual machines </w:t>
      </w:r>
      <w:r>
        <w:t xml:space="preserve">via RDP. </w:t>
      </w:r>
      <w:r w:rsidRPr="0078492E">
        <w:t xml:space="preserve">This process requires enabling an account with a random password and then connecting using that account. This process is gated by two-factor authentication. </w:t>
      </w:r>
      <w:r w:rsidRPr="00AD1CBC">
        <w:t xml:space="preserve">Users do not interact with OSI and OSI does not store </w:t>
      </w:r>
      <w:r>
        <w:t>customer content</w:t>
      </w:r>
      <w:r w:rsidRPr="00AD1CBC">
        <w:t xml:space="preserve">. Connections between Office applications or </w:t>
      </w:r>
      <w:r>
        <w:t>SUE</w:t>
      </w:r>
      <w:r w:rsidRPr="00AD1CBC">
        <w:t xml:space="preserve"> and OSI occur over FIPS 140-2</w:t>
      </w:r>
      <w:r>
        <w:t xml:space="preserve"> </w:t>
      </w:r>
      <w:r w:rsidRPr="00AD1CBC">
        <w:t>compatible TLS</w:t>
      </w:r>
      <w:r>
        <w:t xml:space="preserve"> 1.2</w:t>
      </w:r>
      <w:r w:rsidRPr="00AD1CBC">
        <w:t xml:space="preserve">. </w:t>
      </w:r>
      <w:bookmarkEnd w:id="288"/>
    </w:p>
    <w:p w14:paraId="65C29CD0" w14:textId="721D1A4E" w:rsidR="00AE423F" w:rsidRDefault="00AE423F" w:rsidP="00613592">
      <w:pPr>
        <w:pStyle w:val="Caption"/>
      </w:pPr>
      <w:bookmarkStart w:id="311" w:name="_Toc505181132"/>
      <w:bookmarkStart w:id="312" w:name="_Toc505697069"/>
      <w:bookmarkStart w:id="313" w:name="_Toc505857953"/>
      <w:r>
        <w:rPr>
          <w:noProof/>
        </w:rPr>
        <w:lastRenderedPageBreak/>
        <w:drawing>
          <wp:inline distT="0" distB="0" distL="0" distR="0" wp14:anchorId="6187210A" wp14:editId="07D99760">
            <wp:extent cx="4137660" cy="4709160"/>
            <wp:effectExtent l="0" t="0" r="0" b="0"/>
            <wp:docPr id="24" name="Picture 24"/>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a:blip r:embed="rId33"/>
                    <a:stretch>
                      <a:fillRect/>
                    </a:stretch>
                  </pic:blipFill>
                  <pic:spPr bwMode="auto">
                    <a:xfrm>
                      <a:off x="0" y="0"/>
                      <a:ext cx="4137727" cy="4709237"/>
                    </a:xfrm>
                    <a:prstGeom prst="rect">
                      <a:avLst/>
                    </a:prstGeom>
                    <a:noFill/>
                    <a:ln>
                      <a:noFill/>
                    </a:ln>
                  </pic:spPr>
                </pic:pic>
              </a:graphicData>
            </a:graphic>
          </wp:inline>
        </w:drawing>
      </w:r>
    </w:p>
    <w:p w14:paraId="3640A6D4" w14:textId="7CAF2245" w:rsidR="00613592" w:rsidRDefault="00613592" w:rsidP="00613592">
      <w:pPr>
        <w:pStyle w:val="Caption"/>
        <w:rPr>
          <w:rFonts w:eastAsia="Lucida Sans Unicode"/>
          <w:color w:val="182948" w:themeColor="text2"/>
          <w:kern w:val="2"/>
        </w:rPr>
      </w:pPr>
      <w:r>
        <w:t>Figure 9</w:t>
      </w:r>
      <w:r>
        <w:noBreakHyphen/>
        <w:t>9. Office Service Infrastructure Data Flows</w:t>
      </w:r>
    </w:p>
    <w:bookmarkEnd w:id="311"/>
    <w:bookmarkEnd w:id="312"/>
    <w:bookmarkEnd w:id="313"/>
    <w:p w14:paraId="4D02F062" w14:textId="48935C4D" w:rsidR="001D2E5E" w:rsidRDefault="009938E7" w:rsidP="00047F54">
      <w:pPr>
        <w:pStyle w:val="Heading3"/>
        <w:numPr>
          <w:ilvl w:val="2"/>
          <w:numId w:val="5"/>
        </w:numPr>
      </w:pPr>
      <w:r>
        <w:tab/>
      </w:r>
      <w:bookmarkStart w:id="314" w:name="_Toc48643530"/>
      <w:r w:rsidR="001D2E5E" w:rsidRPr="00717427">
        <w:t>Azure</w:t>
      </w:r>
      <w:r w:rsidR="001D2E5E" w:rsidRPr="00B12A8A">
        <w:t xml:space="preserve"> Active Directory (AAD)</w:t>
      </w:r>
      <w:bookmarkEnd w:id="314"/>
    </w:p>
    <w:bookmarkEnd w:id="289"/>
    <w:bookmarkEnd w:id="290"/>
    <w:bookmarkEnd w:id="291"/>
    <w:bookmarkEnd w:id="292"/>
    <w:bookmarkEnd w:id="293"/>
    <w:bookmarkEnd w:id="294"/>
    <w:p w14:paraId="7693D110" w14:textId="64F3A62E" w:rsidR="002C1AB7" w:rsidRPr="00A82620" w:rsidRDefault="002C1AB7" w:rsidP="002C1AB7">
      <w:r w:rsidRPr="00A82620">
        <w:t xml:space="preserve">Azure Active Directory </w:t>
      </w:r>
      <w:r>
        <w:t xml:space="preserve">(AAD) supports customer authentication, but </w:t>
      </w:r>
      <w:r w:rsidRPr="00A82620">
        <w:t xml:space="preserve">is not part of </w:t>
      </w:r>
      <w:r>
        <w:t xml:space="preserve">the Office 365 </w:t>
      </w:r>
      <w:r w:rsidRPr="00A82620">
        <w:t>accr</w:t>
      </w:r>
      <w:r>
        <w:t>editation boundary. Azure Active Directory provides a single-sign-on identity and access management solution along with a robust set of tools to manage users and groups. This solution provides secure access to the Office 365 online services.</w:t>
      </w:r>
      <w:r w:rsidRPr="00A82620">
        <w:t xml:space="preserve"> Full details of AAD’s security architecture and control implementations can be found in the </w:t>
      </w:r>
      <w:r>
        <w:t>Microsoft</w:t>
      </w:r>
      <w:r w:rsidRPr="00A82620">
        <w:t xml:space="preserve"> Azure SSP. AAD contains backend services which provide user account management, including the services that suppor</w:t>
      </w:r>
      <w:r>
        <w:t>t ADFS as described in section 9</w:t>
      </w:r>
      <w:r w:rsidRPr="00A82620">
        <w:t>.</w:t>
      </w:r>
      <w:r>
        <w:t>1.2</w:t>
      </w:r>
      <w:r w:rsidRPr="00A82620">
        <w:t>.</w:t>
      </w:r>
    </w:p>
    <w:p w14:paraId="1FC85710" w14:textId="30B29F62" w:rsidR="002C1AB7" w:rsidRDefault="002C1AB7" w:rsidP="002C1AB7">
      <w:pPr>
        <w:rPr>
          <w:rFonts w:eastAsia="Times New Roman"/>
          <w:color w:val="auto"/>
        </w:rPr>
      </w:pPr>
      <w:r>
        <w:t xml:space="preserve">Customers are required to enable Active Directory Federation Services (ADFS) to manage their users’ identities and authorizations. </w:t>
      </w:r>
      <w:r w:rsidRPr="00B60928">
        <w:t>Users do not interact with AAD directly. Connections between AAD and the customer’s Active Directory infrastructure are protected via FIPS-</w:t>
      </w:r>
      <w:r w:rsidR="00BF48EB">
        <w:t>validated</w:t>
      </w:r>
      <w:r w:rsidR="00BF48EB" w:rsidRPr="00B60928">
        <w:t xml:space="preserve"> </w:t>
      </w:r>
      <w:r w:rsidRPr="00B60928">
        <w:t>TLS</w:t>
      </w:r>
      <w:r>
        <w:t xml:space="preserve"> 1.2</w:t>
      </w:r>
      <w:r w:rsidRPr="00B60928">
        <w:t>.</w:t>
      </w:r>
    </w:p>
    <w:p w14:paraId="6E160932" w14:textId="165F31CF" w:rsidR="00E40CFE" w:rsidRDefault="00E40CFE" w:rsidP="00613592">
      <w:pPr>
        <w:pStyle w:val="Caption"/>
      </w:pPr>
      <w:bookmarkStart w:id="315" w:name="_Toc505181133"/>
      <w:bookmarkStart w:id="316" w:name="_Toc505697070"/>
      <w:bookmarkStart w:id="317" w:name="_Toc505857954"/>
      <w:r>
        <w:rPr>
          <w:noProof/>
        </w:rPr>
        <w:lastRenderedPageBreak/>
        <w:drawing>
          <wp:inline distT="0" distB="0" distL="0" distR="0" wp14:anchorId="5D067F28" wp14:editId="4F2CEFEE">
            <wp:extent cx="5494020" cy="2461260"/>
            <wp:effectExtent l="0" t="0" r="0" b="0"/>
            <wp:docPr id="22" name="Picture 22"/>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34"/>
                    <a:stretch>
                      <a:fillRect/>
                    </a:stretch>
                  </pic:blipFill>
                  <pic:spPr bwMode="auto">
                    <a:xfrm>
                      <a:off x="0" y="0"/>
                      <a:ext cx="5494288" cy="2461380"/>
                    </a:xfrm>
                    <a:prstGeom prst="rect">
                      <a:avLst/>
                    </a:prstGeom>
                    <a:noFill/>
                    <a:ln>
                      <a:noFill/>
                    </a:ln>
                  </pic:spPr>
                </pic:pic>
              </a:graphicData>
            </a:graphic>
          </wp:inline>
        </w:drawing>
      </w:r>
    </w:p>
    <w:p w14:paraId="0D541457" w14:textId="16199281" w:rsidR="00613592" w:rsidRDefault="00613592" w:rsidP="00613592">
      <w:pPr>
        <w:pStyle w:val="Caption"/>
        <w:rPr>
          <w:rFonts w:eastAsia="Lucida Sans Unicode"/>
          <w:color w:val="182948" w:themeColor="text2"/>
          <w:kern w:val="2"/>
        </w:rPr>
      </w:pPr>
      <w:r>
        <w:t>Figure 9</w:t>
      </w:r>
      <w:r>
        <w:noBreakHyphen/>
        <w:t>10. Azure Active Directory Data Flows</w:t>
      </w:r>
    </w:p>
    <w:p w14:paraId="62347D5D" w14:textId="2E94ADD9" w:rsidR="00F44C90" w:rsidRPr="005226EC" w:rsidRDefault="00F44C90" w:rsidP="009938E7">
      <w:pPr>
        <w:pStyle w:val="Heading3"/>
        <w:numPr>
          <w:ilvl w:val="2"/>
          <w:numId w:val="5"/>
        </w:numPr>
      </w:pPr>
      <w:bookmarkStart w:id="318" w:name="_Toc48643531"/>
      <w:bookmarkStart w:id="319" w:name="_Toc504117511"/>
      <w:bookmarkStart w:id="320" w:name="_Toc504131825"/>
      <w:bookmarkStart w:id="321" w:name="_Toc504555702"/>
      <w:bookmarkStart w:id="322" w:name="_Toc505181204"/>
      <w:bookmarkStart w:id="323" w:name="_Toc505697141"/>
      <w:bookmarkStart w:id="324" w:name="_Toc507489771"/>
      <w:bookmarkEnd w:id="315"/>
      <w:bookmarkEnd w:id="316"/>
      <w:bookmarkEnd w:id="317"/>
      <w:r w:rsidRPr="005226EC">
        <w:t>Microsoft Teams (MSTeams)</w:t>
      </w:r>
      <w:bookmarkEnd w:id="318"/>
    </w:p>
    <w:p w14:paraId="12BA4596" w14:textId="3E74DA6E" w:rsidR="00F44C90" w:rsidRPr="00E82022" w:rsidRDefault="00F44C90" w:rsidP="00F44C90">
      <w:pPr>
        <w:rPr>
          <w:color w:val="auto"/>
        </w:rPr>
      </w:pPr>
      <w:r w:rsidRPr="00E82022">
        <w:rPr>
          <w:color w:val="auto"/>
        </w:rPr>
        <w:t xml:space="preserve">Microsoft Teams (MSTeams) is an immersive workspace solution that provides instant messaging and group chat, voice/video calling and conferencing, file sharing, and shared workspace. Microsoft administrators access MSTeams through remote desktop gateways managed by </w:t>
      </w:r>
      <w:r>
        <w:rPr>
          <w:color w:val="auto"/>
        </w:rPr>
        <w:t>ORAS</w:t>
      </w:r>
      <w:r w:rsidRPr="00E82022">
        <w:rPr>
          <w:color w:val="auto"/>
        </w:rPr>
        <w:t xml:space="preserve">; this access requires </w:t>
      </w:r>
      <w:r w:rsidR="004F593B">
        <w:rPr>
          <w:color w:val="auto"/>
        </w:rPr>
        <w:t>YubiKey-</w:t>
      </w:r>
      <w:r w:rsidRPr="00E82022">
        <w:rPr>
          <w:color w:val="auto"/>
        </w:rPr>
        <w:t>based multi-factor authentication.</w:t>
      </w:r>
    </w:p>
    <w:p w14:paraId="0F0C3515" w14:textId="4C90BC99" w:rsidR="00F44C90" w:rsidRPr="00E82022" w:rsidRDefault="00F44C90" w:rsidP="00F44C90">
      <w:r w:rsidRPr="00E82022">
        <w:t xml:space="preserve">MSTeams is hosted on physical servers within Azure </w:t>
      </w:r>
      <w:r>
        <w:t xml:space="preserve">CONUS </w:t>
      </w:r>
      <w:r w:rsidRPr="00E82022">
        <w:t>data centers managed by Azure and use the Azure Pilotfish service, as well as Azure micro services such as Storage and Streaming Media. The physical servers may be joined to a security domain managed by Azure. Network access to these servers is controlled by Azure-managed network devices using rules managed by Skype organization and approved by O</w:t>
      </w:r>
      <w:r>
        <w:t xml:space="preserve">ffice </w:t>
      </w:r>
      <w:r w:rsidRPr="00E82022">
        <w:t xml:space="preserve">365 </w:t>
      </w:r>
      <w:r w:rsidR="00E425F7">
        <w:t>GCC High</w:t>
      </w:r>
      <w:r w:rsidRPr="00E82022">
        <w:t>. Azure also implements network intrusion detection and denial of service protection. All Azure based services are hosted on VMs, or hardware managed by Azure. There is an ACL-based default-deny policy in place for all virtual machines that only allows use of explicitly defined ports/protocols necessary for delivery of the service. Only the flows documented in the above data flow diagram and section 9.5 of this SSP, are allowed. Azure services accessed by API only are managed as part of the Azure compliance portfolio.</w:t>
      </w:r>
    </w:p>
    <w:p w14:paraId="625D12D6" w14:textId="77777777" w:rsidR="00F44C90" w:rsidRDefault="00F44C90" w:rsidP="00F44C90">
      <w:r w:rsidRPr="003E7382">
        <w:t>Users interact with MSTeams through the MSTeams client and web browsers. The user authenticates to their own ADFS infrastructure which will issue a ticket that AAD will validate; AAD and MSTeams then issue internals tickets to be used to access various components. MSTeams reads the ticket and based on the permissions grants access to authorized MSTeams resources. Customer content is primarily handled internal to O365 services or on approved Azure services. All communications with the customer utilize FIPS 140-2 compatible protocols. When stored, customer calls, messages, voicemail and IM conversations are stored in EXO, Azure storage, or Object Store. Content uploaded to MSTeams is stored in SharePoint. For GCC services, all Azure PaaS services consumed by MSTeams are hosted in the United States and are approved to handle data in accordance with the appropriate data handling standard.</w:t>
      </w:r>
    </w:p>
    <w:p w14:paraId="1487758F" w14:textId="331B51C2" w:rsidR="00E40CFE" w:rsidRDefault="00E40CFE" w:rsidP="00F44C90">
      <w:pPr>
        <w:pStyle w:val="Caption"/>
      </w:pPr>
      <w:r>
        <w:rPr>
          <w:noProof/>
        </w:rPr>
        <w:lastRenderedPageBreak/>
        <w:drawing>
          <wp:inline distT="0" distB="0" distL="0" distR="0" wp14:anchorId="3A1C5E69" wp14:editId="0D2E1888">
            <wp:extent cx="4899660" cy="4472940"/>
            <wp:effectExtent l="0" t="0" r="0" b="3810"/>
            <wp:docPr id="20" name="Picture 20"/>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35"/>
                    <a:stretch>
                      <a:fillRect/>
                    </a:stretch>
                  </pic:blipFill>
                  <pic:spPr bwMode="auto">
                    <a:xfrm>
                      <a:off x="0" y="0"/>
                      <a:ext cx="4899692" cy="4472970"/>
                    </a:xfrm>
                    <a:prstGeom prst="rect">
                      <a:avLst/>
                    </a:prstGeom>
                    <a:noFill/>
                    <a:ln>
                      <a:noFill/>
                    </a:ln>
                  </pic:spPr>
                </pic:pic>
              </a:graphicData>
            </a:graphic>
          </wp:inline>
        </w:drawing>
      </w:r>
    </w:p>
    <w:p w14:paraId="05AADBAF" w14:textId="683BD108" w:rsidR="00F44C90" w:rsidRDefault="00F44C90" w:rsidP="00F44C90">
      <w:pPr>
        <w:pStyle w:val="Caption"/>
        <w:rPr>
          <w:rFonts w:eastAsia="Lucida Sans Unicode"/>
          <w:color w:val="182948" w:themeColor="text2"/>
          <w:kern w:val="2"/>
        </w:rPr>
      </w:pPr>
      <w:r>
        <w:t>Figure 9</w:t>
      </w:r>
      <w:r>
        <w:noBreakHyphen/>
        <w:t>1</w:t>
      </w:r>
      <w:r w:rsidR="00F02396">
        <w:t>1</w:t>
      </w:r>
      <w:r>
        <w:t>. Microsoft Teams Data Flows</w:t>
      </w:r>
    </w:p>
    <w:p w14:paraId="0E598961" w14:textId="02FE944F" w:rsidR="002C1AB7" w:rsidRDefault="002C1AB7" w:rsidP="001C58A8">
      <w:pPr>
        <w:pStyle w:val="Heading3"/>
        <w:numPr>
          <w:ilvl w:val="2"/>
          <w:numId w:val="5"/>
        </w:numPr>
      </w:pPr>
      <w:bookmarkStart w:id="325" w:name="_Toc48643532"/>
      <w:r>
        <w:t>Bing</w:t>
      </w:r>
      <w:bookmarkEnd w:id="319"/>
      <w:bookmarkEnd w:id="320"/>
      <w:bookmarkEnd w:id="321"/>
      <w:bookmarkEnd w:id="322"/>
      <w:bookmarkEnd w:id="323"/>
      <w:bookmarkEnd w:id="324"/>
      <w:bookmarkEnd w:id="325"/>
    </w:p>
    <w:p w14:paraId="23B593E6" w14:textId="4F993E0E" w:rsidR="002C1AB7" w:rsidRDefault="002C1AB7" w:rsidP="002C1AB7">
      <w:r>
        <w:t>The Bing service consists of several first party, backend services (</w:t>
      </w:r>
      <w:r w:rsidR="008A1AE5">
        <w:t xml:space="preserve">Falcon, </w:t>
      </w:r>
      <w:r>
        <w:t xml:space="preserve">Object Store, </w:t>
      </w:r>
      <w:r w:rsidR="00397ADC">
        <w:t xml:space="preserve">QAS, </w:t>
      </w:r>
      <w:r>
        <w:t>Siphon and Aria) designed to support customer facing Office 365 services.</w:t>
      </w:r>
    </w:p>
    <w:p w14:paraId="07F798C7" w14:textId="0B209398" w:rsidR="002C1AB7" w:rsidRDefault="002C1AB7" w:rsidP="002C1AB7">
      <w:r>
        <w:t xml:space="preserve">Connections with Bing teams occur over FIPS 140-2 </w:t>
      </w:r>
      <w:r w:rsidR="00D246FD">
        <w:t xml:space="preserve">validated </w:t>
      </w:r>
      <w:r>
        <w:t xml:space="preserve">TLS 1.2. Additionally, customer content stored by Bing teams are encrypted with a FIPS 140-2 </w:t>
      </w:r>
      <w:r w:rsidR="00D246FD">
        <w:t xml:space="preserve">validated </w:t>
      </w:r>
      <w:r>
        <w:t>algorithm. Users do not directly interact with customer content stored by Bing.</w:t>
      </w:r>
    </w:p>
    <w:p w14:paraId="40ACC2F0" w14:textId="7845E961" w:rsidR="002C1AB7" w:rsidRPr="00740EA7" w:rsidRDefault="002C1AB7" w:rsidP="002C1AB7">
      <w:pPr>
        <w:rPr>
          <w:rFonts w:eastAsiaTheme="minorHAnsi"/>
          <w:color w:val="auto"/>
        </w:rPr>
      </w:pPr>
      <w:r>
        <w:t>Some Bing teams are hosted on servers managed by Pilotfish</w:t>
      </w:r>
      <w:r w:rsidR="00727E1B">
        <w:t xml:space="preserve"> within Azure CONUS data centers</w:t>
      </w:r>
      <w:r>
        <w:t>. This includes the management of baseline configurations and hardware components. Additionally, Pilotfish provides antivirus scanning as well as BeyondTrust vulnerability scanning. There is an ACL-based default-deny policy in place between Bing servers and other service teams, Microsoft networks, and the internet.</w:t>
      </w:r>
    </w:p>
    <w:p w14:paraId="3EBF5751" w14:textId="77777777" w:rsidR="002C1AB7" w:rsidRDefault="002C1AB7" w:rsidP="002C1AB7">
      <w:r>
        <w:t xml:space="preserve">K9 is the security monitoring capability is provided through Pilotfish. K9 is used by some teams to collect, store and perform real-time analysis on security logs to flag suspected intrusions or unusual </w:t>
      </w:r>
      <w:r>
        <w:lastRenderedPageBreak/>
        <w:t>activity. Bing teams coordinate with both Pilotfish and the Office 365 Security and Incident Response teams on events requiring further investigation.</w:t>
      </w:r>
    </w:p>
    <w:p w14:paraId="4D858801" w14:textId="23EC83D5" w:rsidR="002C1AB7" w:rsidRDefault="002C1AB7" w:rsidP="002C1AB7">
      <w:r>
        <w:t xml:space="preserve">Microsoft administrators access Bing teams through remote desktop gateways managed by </w:t>
      </w:r>
      <w:r w:rsidR="00DA6706">
        <w:t>ORAS</w:t>
      </w:r>
      <w:r>
        <w:t xml:space="preserve">; this access requires </w:t>
      </w:r>
      <w:r w:rsidR="00C2378D">
        <w:t>YubiKey-</w:t>
      </w:r>
      <w:r>
        <w:t>based multi-factor authentication.</w:t>
      </w:r>
    </w:p>
    <w:p w14:paraId="6AB05085" w14:textId="5E29456E" w:rsidR="00E40CFE" w:rsidRDefault="00E40CFE" w:rsidP="00613592">
      <w:pPr>
        <w:pStyle w:val="Caption"/>
      </w:pPr>
      <w:bookmarkStart w:id="326" w:name="_Toc505181134"/>
      <w:bookmarkStart w:id="327" w:name="_Toc505697071"/>
      <w:bookmarkStart w:id="328" w:name="_Toc505857955"/>
      <w:r>
        <w:rPr>
          <w:noProof/>
        </w:rPr>
        <w:drawing>
          <wp:inline distT="0" distB="0" distL="0" distR="0" wp14:anchorId="70598512" wp14:editId="56996F46">
            <wp:extent cx="5943600" cy="4079240"/>
            <wp:effectExtent l="0" t="0" r="0" b="0"/>
            <wp:docPr id="21" name="Picture 21"/>
            <wp:cNvGraphicFramePr/>
            <a:graphic xmlns:a="http://schemas.openxmlformats.org/drawingml/2006/main">
              <a:graphicData uri="http://schemas.openxmlformats.org/drawingml/2006/picture">
                <pic:pic xmlns:pic="http://schemas.openxmlformats.org/drawingml/2006/picture">
                  <pic:nvPicPr>
                    <pic:cNvPr id="21" name="Picture 2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4079240"/>
                    </a:xfrm>
                    <a:prstGeom prst="rect">
                      <a:avLst/>
                    </a:prstGeom>
                    <a:noFill/>
                    <a:ln>
                      <a:noFill/>
                    </a:ln>
                  </pic:spPr>
                </pic:pic>
              </a:graphicData>
            </a:graphic>
          </wp:inline>
        </w:drawing>
      </w:r>
    </w:p>
    <w:p w14:paraId="301453E5" w14:textId="5F81A526" w:rsidR="00613592" w:rsidRDefault="00613592" w:rsidP="00613592">
      <w:pPr>
        <w:pStyle w:val="Caption"/>
        <w:rPr>
          <w:rFonts w:eastAsia="Lucida Sans Unicode"/>
          <w:color w:val="182948" w:themeColor="text2"/>
          <w:kern w:val="2"/>
        </w:rPr>
      </w:pPr>
      <w:r>
        <w:t>Figure 9</w:t>
      </w:r>
      <w:r>
        <w:noBreakHyphen/>
        <w:t>1</w:t>
      </w:r>
      <w:r w:rsidR="00501FDA">
        <w:t>2</w:t>
      </w:r>
      <w:r>
        <w:t>. Bing Data Flows</w:t>
      </w:r>
    </w:p>
    <w:p w14:paraId="5D62370A" w14:textId="0E998A90" w:rsidR="002D469C" w:rsidRDefault="002D469C" w:rsidP="001C58A8">
      <w:pPr>
        <w:pStyle w:val="Heading3"/>
        <w:numPr>
          <w:ilvl w:val="2"/>
          <w:numId w:val="5"/>
        </w:numPr>
      </w:pPr>
      <w:bookmarkStart w:id="329" w:name="_Toc48643533"/>
      <w:bookmarkStart w:id="330" w:name="_Toc472596251"/>
      <w:bookmarkStart w:id="331" w:name="_Toc472926821"/>
      <w:bookmarkStart w:id="332" w:name="_Toc472935713"/>
      <w:bookmarkStart w:id="333" w:name="_Toc473108804"/>
      <w:bookmarkStart w:id="334" w:name="_Toc503186025"/>
      <w:bookmarkStart w:id="335" w:name="_Toc504117513"/>
      <w:bookmarkStart w:id="336" w:name="_Toc504131827"/>
      <w:bookmarkStart w:id="337" w:name="_Toc504555704"/>
      <w:bookmarkStart w:id="338" w:name="_Toc505181206"/>
      <w:bookmarkEnd w:id="326"/>
      <w:bookmarkEnd w:id="327"/>
      <w:bookmarkEnd w:id="328"/>
      <w:r>
        <w:t>Activity Feed Service (AFS)</w:t>
      </w:r>
      <w:bookmarkEnd w:id="329"/>
    </w:p>
    <w:p w14:paraId="5E16465F" w14:textId="77777777" w:rsidR="00BA5AA6" w:rsidRPr="003C6E07" w:rsidRDefault="00BA5AA6" w:rsidP="00BA5AA6">
      <w:pPr>
        <w:rPr>
          <w:rFonts w:asciiTheme="minorHAnsi" w:eastAsia="Times New Roman" w:hAnsiTheme="minorHAnsi" w:cstheme="minorHAnsi"/>
          <w:color w:val="313231"/>
          <w:szCs w:val="22"/>
        </w:rPr>
      </w:pPr>
      <w:r w:rsidRPr="003C6E07">
        <w:rPr>
          <w:rFonts w:asciiTheme="minorHAnsi" w:eastAsia="Times New Roman" w:hAnsiTheme="minorHAnsi" w:cstheme="minorHAnsi"/>
          <w:szCs w:val="22"/>
        </w:rPr>
        <w:t>The Activity Feed Service (AFS) is a high scale, low latency data roaming service. AFS enables the collection and synchronization of a customer</w:t>
      </w:r>
      <w:r w:rsidRPr="003C6E07">
        <w:rPr>
          <w:rFonts w:asciiTheme="minorHAnsi" w:eastAsia="Times New Roman" w:hAnsiTheme="minorHAnsi" w:cstheme="minorHAnsi" w:hint="eastAsia"/>
          <w:szCs w:val="22"/>
        </w:rPr>
        <w:t>’</w:t>
      </w:r>
      <w:r w:rsidRPr="003C6E07">
        <w:rPr>
          <w:rFonts w:asciiTheme="minorHAnsi" w:eastAsia="Times New Roman" w:hAnsiTheme="minorHAnsi" w:cstheme="minorHAnsi"/>
          <w:szCs w:val="22"/>
        </w:rPr>
        <w:t xml:space="preserve">s data across devices and applications connected to his AAD or Microsoft account, powering features such as Windows Timeline, Cloud Clipboard &amp; Windows Settings Sync. </w:t>
      </w:r>
    </w:p>
    <w:p w14:paraId="1796A373" w14:textId="1A0D9F57" w:rsidR="00BA5AA6" w:rsidRPr="00C9557E" w:rsidRDefault="00BA5AA6" w:rsidP="00BA5AA6">
      <w:pPr>
        <w:rPr>
          <w:rFonts w:asciiTheme="minorHAnsi" w:eastAsia="Times New Roman" w:hAnsiTheme="minorHAnsi" w:cstheme="minorHAnsi"/>
          <w:color w:val="313231"/>
          <w:szCs w:val="22"/>
        </w:rPr>
      </w:pPr>
      <w:r w:rsidRPr="003C6E07">
        <w:rPr>
          <w:rFonts w:asciiTheme="minorHAnsi" w:eastAsia="Times New Roman" w:hAnsiTheme="minorHAnsi" w:cstheme="minorHAnsi"/>
          <w:szCs w:val="22"/>
        </w:rPr>
        <w:t>AFS is hosted on servers managed by PilotFish</w:t>
      </w:r>
      <w:r w:rsidR="000D1E8F">
        <w:rPr>
          <w:rFonts w:asciiTheme="minorHAnsi" w:eastAsia="Times New Roman" w:hAnsiTheme="minorHAnsi" w:cstheme="minorHAnsi"/>
          <w:szCs w:val="22"/>
        </w:rPr>
        <w:t xml:space="preserve"> within </w:t>
      </w:r>
      <w:r w:rsidR="004D00B4">
        <w:rPr>
          <w:rFonts w:asciiTheme="minorHAnsi" w:eastAsia="Times New Roman" w:hAnsiTheme="minorHAnsi" w:cstheme="minorHAnsi"/>
          <w:szCs w:val="22"/>
        </w:rPr>
        <w:t>Azure CONUS data centers</w:t>
      </w:r>
      <w:r w:rsidRPr="00C9557E">
        <w:rPr>
          <w:rFonts w:asciiTheme="minorHAnsi" w:eastAsia="Times New Roman" w:hAnsiTheme="minorHAnsi" w:cstheme="minorHAnsi"/>
          <w:szCs w:val="22"/>
        </w:rPr>
        <w:t xml:space="preserve">. This includes the management of baseline configurations and hardware components as well as antivirus scanning. There is a default-deny network access policy in place between AFS virtual machines and other service teams, Microsoft networks, and the internet. Only the flows, limited to specific ports and protocols and </w:t>
      </w:r>
      <w:r w:rsidRPr="00C9557E">
        <w:rPr>
          <w:rFonts w:asciiTheme="minorHAnsi" w:eastAsia="Times New Roman" w:hAnsiTheme="minorHAnsi" w:cstheme="minorHAnsi"/>
          <w:szCs w:val="22"/>
        </w:rPr>
        <w:lastRenderedPageBreak/>
        <w:t xml:space="preserve">documented in the above data flow diagram and ATTACHMENT 14 </w:t>
      </w:r>
      <w:r w:rsidRPr="00C9557E">
        <w:rPr>
          <w:rFonts w:asciiTheme="minorHAnsi" w:eastAsia="Times New Roman" w:hAnsiTheme="minorHAnsi" w:cstheme="minorHAnsi" w:hint="eastAsia"/>
          <w:szCs w:val="22"/>
        </w:rPr>
        <w:t>–</w:t>
      </w:r>
      <w:r w:rsidRPr="00C9557E">
        <w:rPr>
          <w:rFonts w:asciiTheme="minorHAnsi" w:eastAsia="Times New Roman" w:hAnsiTheme="minorHAnsi" w:cstheme="minorHAnsi"/>
          <w:szCs w:val="22"/>
        </w:rPr>
        <w:t xml:space="preserve"> Ports, Protocols and Services of this SSP, are allowed.</w:t>
      </w:r>
    </w:p>
    <w:p w14:paraId="09092CB3" w14:textId="438A3C00" w:rsidR="00BA5AA6" w:rsidRPr="00C9557E" w:rsidRDefault="00BA5AA6" w:rsidP="00BA5AA6">
      <w:pPr>
        <w:rPr>
          <w:rFonts w:asciiTheme="minorHAnsi" w:eastAsia="Times New Roman" w:hAnsiTheme="minorHAnsi" w:cstheme="minorHAnsi"/>
          <w:color w:val="313231"/>
          <w:szCs w:val="22"/>
        </w:rPr>
      </w:pPr>
      <w:r w:rsidRPr="00C9557E">
        <w:rPr>
          <w:rFonts w:asciiTheme="minorHAnsi" w:eastAsia="Times New Roman" w:hAnsiTheme="minorHAnsi" w:cstheme="minorHAnsi"/>
          <w:szCs w:val="22"/>
        </w:rPr>
        <w:t xml:space="preserve">Microsoft administrators do not access AFS hosts directly. Administrators access the service through remote desktop gateways managed by the Torus Remote Access Service; this access requires </w:t>
      </w:r>
      <w:r w:rsidR="00C2378D">
        <w:rPr>
          <w:rFonts w:asciiTheme="minorHAnsi" w:eastAsia="Times New Roman" w:hAnsiTheme="minorHAnsi" w:cstheme="minorHAnsi"/>
          <w:szCs w:val="22"/>
        </w:rPr>
        <w:t>YubiKey-</w:t>
      </w:r>
      <w:r w:rsidRPr="00C9557E">
        <w:rPr>
          <w:rFonts w:asciiTheme="minorHAnsi" w:eastAsia="Times New Roman" w:hAnsiTheme="minorHAnsi" w:cstheme="minorHAnsi"/>
          <w:szCs w:val="22"/>
        </w:rPr>
        <w:t>based multifactor authentication.</w:t>
      </w:r>
    </w:p>
    <w:p w14:paraId="4004922A" w14:textId="6C8D4EA7" w:rsidR="00BA5AA6" w:rsidRDefault="00BA5AA6" w:rsidP="00BA5AA6">
      <w:pPr>
        <w:rPr>
          <w:rFonts w:asciiTheme="minorHAnsi" w:eastAsia="Times New Roman" w:hAnsiTheme="minorHAnsi" w:cstheme="minorHAnsi"/>
          <w:color w:val="313231"/>
          <w:szCs w:val="22"/>
        </w:rPr>
      </w:pPr>
      <w:r w:rsidRPr="00C9557E">
        <w:rPr>
          <w:rFonts w:asciiTheme="minorHAnsi" w:eastAsia="Times New Roman" w:hAnsiTheme="minorHAnsi" w:cstheme="minorHAnsi"/>
          <w:szCs w:val="22"/>
        </w:rPr>
        <w:t>Customers do not interact directly with AFS. Applications publish data to AFS on the customer</w:t>
      </w:r>
      <w:r w:rsidRPr="00C9557E">
        <w:rPr>
          <w:rFonts w:asciiTheme="minorHAnsi" w:eastAsia="Times New Roman" w:hAnsiTheme="minorHAnsi" w:cstheme="minorHAnsi" w:hint="eastAsia"/>
          <w:szCs w:val="22"/>
        </w:rPr>
        <w:t>’</w:t>
      </w:r>
      <w:r w:rsidRPr="00C9557E">
        <w:rPr>
          <w:rFonts w:asciiTheme="minorHAnsi" w:eastAsia="Times New Roman" w:hAnsiTheme="minorHAnsi" w:cstheme="minorHAnsi"/>
          <w:szCs w:val="22"/>
        </w:rPr>
        <w:t xml:space="preserve">s behalf. Connections to AFS occur over FIPS 140-2 </w:t>
      </w:r>
      <w:r w:rsidR="00D246FD">
        <w:rPr>
          <w:rFonts w:asciiTheme="minorHAnsi" w:eastAsia="Times New Roman" w:hAnsiTheme="minorHAnsi" w:cstheme="minorHAnsi"/>
          <w:szCs w:val="22"/>
        </w:rPr>
        <w:t>validated</w:t>
      </w:r>
      <w:r w:rsidRPr="00C9557E">
        <w:rPr>
          <w:rFonts w:asciiTheme="minorHAnsi" w:eastAsia="Times New Roman" w:hAnsiTheme="minorHAnsi" w:cstheme="minorHAnsi"/>
          <w:szCs w:val="22"/>
        </w:rPr>
        <w:t xml:space="preserve"> TLS. Customer data which is persisted for longer than 24 h</w:t>
      </w:r>
      <w:r>
        <w:rPr>
          <w:rFonts w:asciiTheme="minorHAnsi" w:eastAsia="Times New Roman" w:hAnsiTheme="minorHAnsi" w:cstheme="minorHAnsi"/>
          <w:szCs w:val="22"/>
        </w:rPr>
        <w:t>ou</w:t>
      </w:r>
      <w:r w:rsidRPr="00C9557E">
        <w:rPr>
          <w:rFonts w:asciiTheme="minorHAnsi" w:eastAsia="Times New Roman" w:hAnsiTheme="minorHAnsi" w:cstheme="minorHAnsi"/>
          <w:szCs w:val="22"/>
        </w:rPr>
        <w:t xml:space="preserve">rs is stored in Exchange. AFS also uses Azure </w:t>
      </w:r>
      <w:r w:rsidR="00071A36">
        <w:rPr>
          <w:rFonts w:asciiTheme="minorHAnsi" w:eastAsia="Times New Roman" w:hAnsiTheme="minorHAnsi" w:cstheme="minorHAnsi"/>
          <w:szCs w:val="22"/>
        </w:rPr>
        <w:t>Storage</w:t>
      </w:r>
      <w:r w:rsidRPr="00C9557E">
        <w:rPr>
          <w:rFonts w:asciiTheme="minorHAnsi" w:eastAsia="Times New Roman" w:hAnsiTheme="minorHAnsi" w:cstheme="minorHAnsi"/>
          <w:szCs w:val="22"/>
        </w:rPr>
        <w:t xml:space="preserve"> to enable queues for asynchronous processing, using a separate storage account per region; customer content is never persisted in queues for longer than 24 h</w:t>
      </w:r>
      <w:r>
        <w:rPr>
          <w:rFonts w:asciiTheme="minorHAnsi" w:eastAsia="Times New Roman" w:hAnsiTheme="minorHAnsi" w:cstheme="minorHAnsi"/>
          <w:szCs w:val="22"/>
        </w:rPr>
        <w:t>ou</w:t>
      </w:r>
      <w:r w:rsidRPr="00C9557E">
        <w:rPr>
          <w:rFonts w:asciiTheme="minorHAnsi" w:eastAsia="Times New Roman" w:hAnsiTheme="minorHAnsi" w:cstheme="minorHAnsi"/>
          <w:szCs w:val="22"/>
        </w:rPr>
        <w:t>rs.</w:t>
      </w:r>
      <w:r w:rsidRPr="00C9557E">
        <w:rPr>
          <w:rFonts w:asciiTheme="minorHAnsi" w:eastAsia="Times New Roman" w:hAnsiTheme="minorHAnsi" w:cstheme="minorHAnsi" w:hint="eastAsia"/>
          <w:szCs w:val="22"/>
        </w:rPr>
        <w:t>  </w:t>
      </w:r>
    </w:p>
    <w:p w14:paraId="0156DA30" w14:textId="6E6266B6" w:rsidR="00E40CFE" w:rsidRDefault="00E40CFE" w:rsidP="00613592">
      <w:pPr>
        <w:pStyle w:val="Caption"/>
      </w:pPr>
      <w:r>
        <w:rPr>
          <w:noProof/>
        </w:rPr>
        <w:drawing>
          <wp:inline distT="0" distB="0" distL="0" distR="0" wp14:anchorId="500B36A6" wp14:editId="71D217A7">
            <wp:extent cx="5004435" cy="4101480"/>
            <wp:effectExtent l="0" t="0" r="5715" b="0"/>
            <wp:docPr id="19" name="Picture 19"/>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37"/>
                    <a:stretch>
                      <a:fillRect/>
                    </a:stretch>
                  </pic:blipFill>
                  <pic:spPr bwMode="auto">
                    <a:xfrm>
                      <a:off x="0" y="0"/>
                      <a:ext cx="5004435" cy="4101480"/>
                    </a:xfrm>
                    <a:prstGeom prst="rect">
                      <a:avLst/>
                    </a:prstGeom>
                    <a:noFill/>
                    <a:ln>
                      <a:noFill/>
                    </a:ln>
                  </pic:spPr>
                </pic:pic>
              </a:graphicData>
            </a:graphic>
          </wp:inline>
        </w:drawing>
      </w:r>
    </w:p>
    <w:p w14:paraId="290C8070" w14:textId="574EB3DC" w:rsidR="00613592" w:rsidRDefault="00613592" w:rsidP="00613592">
      <w:pPr>
        <w:pStyle w:val="Caption"/>
        <w:rPr>
          <w:rFonts w:eastAsia="Lucida Sans Unicode"/>
          <w:color w:val="182948" w:themeColor="text2"/>
          <w:kern w:val="2"/>
        </w:rPr>
      </w:pPr>
      <w:r>
        <w:t>Figure 9</w:t>
      </w:r>
      <w:r>
        <w:noBreakHyphen/>
        <w:t>13. Activity Feed Service Data Flows</w:t>
      </w:r>
    </w:p>
    <w:p w14:paraId="4B136D8C" w14:textId="0616F294" w:rsidR="002D469C" w:rsidRDefault="002D469C" w:rsidP="001C58A8">
      <w:pPr>
        <w:pStyle w:val="Heading3"/>
        <w:numPr>
          <w:ilvl w:val="2"/>
          <w:numId w:val="5"/>
        </w:numPr>
      </w:pPr>
      <w:bookmarkStart w:id="339" w:name="_Toc48643534"/>
      <w:r>
        <w:t>Search Content Service (SCS)</w:t>
      </w:r>
      <w:bookmarkEnd w:id="339"/>
    </w:p>
    <w:p w14:paraId="27EE5B8F" w14:textId="7F60826E" w:rsidR="002D469C" w:rsidRDefault="002D469C" w:rsidP="002D469C">
      <w:r>
        <w:t xml:space="preserve">The Search Content Service (SCS) is a backend service that </w:t>
      </w:r>
      <w:r w:rsidR="00984ED4">
        <w:t>enables</w:t>
      </w:r>
      <w:r>
        <w:t xml:space="preserve"> SharePoint document search.</w:t>
      </w:r>
      <w:r w:rsidR="00984ED4">
        <w:t xml:space="preserve"> SCS receives a real-time stream of parsed changes to documents (create, update, delete) from SharePoint </w:t>
      </w:r>
      <w:r w:rsidR="00984ED4">
        <w:lastRenderedPageBreak/>
        <w:t xml:space="preserve">Online (SPO) or </w:t>
      </w:r>
      <w:r>
        <w:t>a customer’s on-premise SharePoint instance. This data is then pushed to search index</w:t>
      </w:r>
      <w:r w:rsidR="00984ED4">
        <w:t>es</w:t>
      </w:r>
      <w:r>
        <w:t>.</w:t>
      </w:r>
      <w:r w:rsidR="00984ED4">
        <w:t xml:space="preserve"> Customers do not interact directly with SCS. </w:t>
      </w:r>
      <w:r>
        <w:t xml:space="preserve">  </w:t>
      </w:r>
    </w:p>
    <w:p w14:paraId="7E3B48EC" w14:textId="24B7BB1F" w:rsidR="002D469C" w:rsidRDefault="002D469C" w:rsidP="002D469C">
      <w:r>
        <w:t>SCS is hosted on Azure virtual servers</w:t>
      </w:r>
      <w:r w:rsidR="00AD666C">
        <w:t xml:space="preserve"> within Azure CONUS data centers</w:t>
      </w:r>
      <w:r>
        <w:t xml:space="preserve">. Network access to these servers is controlled by Azure devices using rules managed by SCS and approved by Office 365 </w:t>
      </w:r>
      <w:r w:rsidR="00E425F7">
        <w:t>GCC High</w:t>
      </w:r>
      <w:r>
        <w:t xml:space="preserve">. </w:t>
      </w:r>
      <w:r w:rsidR="00F433CD">
        <w:t xml:space="preserve">Azure is responsible for the implementation of network intrusion detection and denial of service protection. </w:t>
      </w:r>
      <w:r>
        <w:t xml:space="preserve">Microsoft administrators do not access SCS virtual machines directly. </w:t>
      </w:r>
      <w:r w:rsidR="00071A36">
        <w:t>Authorized a</w:t>
      </w:r>
      <w:r>
        <w:t xml:space="preserve">dministrators access the SCS environment through gateways which requires multifactor authentication. Network access to these servers is controlled by Azure-managed network devices and approved by Office 365 </w:t>
      </w:r>
      <w:r w:rsidR="00E425F7">
        <w:t>GCC High</w:t>
      </w:r>
      <w:r>
        <w:t xml:space="preserve">. </w:t>
      </w:r>
    </w:p>
    <w:p w14:paraId="4042E807" w14:textId="1E2D1B46" w:rsidR="002D469C" w:rsidRDefault="002D469C">
      <w:r>
        <w:t xml:space="preserve">Connections with SCS occur over FIPS 140-2 </w:t>
      </w:r>
      <w:r w:rsidR="00D246FD">
        <w:t>validated</w:t>
      </w:r>
      <w:r>
        <w:t xml:space="preserve"> TLS. Customer content collected by SCS is stored </w:t>
      </w:r>
      <w:r w:rsidR="00984ED4">
        <w:t xml:space="preserve">encrypted </w:t>
      </w:r>
      <w:r>
        <w:t xml:space="preserve">in Azure storage. </w:t>
      </w:r>
    </w:p>
    <w:p w14:paraId="73F57548" w14:textId="46B9F5A6" w:rsidR="00E40CFE" w:rsidRDefault="00E40CFE" w:rsidP="00613592">
      <w:pPr>
        <w:pStyle w:val="Caption"/>
      </w:pPr>
      <w:r>
        <w:rPr>
          <w:noProof/>
        </w:rPr>
        <w:drawing>
          <wp:inline distT="0" distB="0" distL="0" distR="0" wp14:anchorId="6711B393" wp14:editId="3DB5CED9">
            <wp:extent cx="3215640" cy="3817620"/>
            <wp:effectExtent l="0" t="0" r="3810" b="0"/>
            <wp:docPr id="16" name="Picture 16"/>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38"/>
                    <a:stretch>
                      <a:fillRect/>
                    </a:stretch>
                  </pic:blipFill>
                  <pic:spPr bwMode="auto">
                    <a:xfrm>
                      <a:off x="0" y="0"/>
                      <a:ext cx="3215937" cy="3817973"/>
                    </a:xfrm>
                    <a:prstGeom prst="rect">
                      <a:avLst/>
                    </a:prstGeom>
                    <a:noFill/>
                    <a:ln>
                      <a:noFill/>
                    </a:ln>
                  </pic:spPr>
                </pic:pic>
              </a:graphicData>
            </a:graphic>
          </wp:inline>
        </w:drawing>
      </w:r>
    </w:p>
    <w:p w14:paraId="7679E070" w14:textId="2E404DCD" w:rsidR="00613592" w:rsidRDefault="00613592" w:rsidP="00613592">
      <w:pPr>
        <w:pStyle w:val="Caption"/>
        <w:rPr>
          <w:rFonts w:eastAsia="Lucida Sans Unicode"/>
          <w:color w:val="182948" w:themeColor="text2"/>
          <w:kern w:val="2"/>
        </w:rPr>
      </w:pPr>
      <w:r>
        <w:t>Figure 9</w:t>
      </w:r>
      <w:r>
        <w:noBreakHyphen/>
        <w:t>14. Search Content Service Data Flows</w:t>
      </w:r>
    </w:p>
    <w:p w14:paraId="70F9B8D3" w14:textId="51AB0988" w:rsidR="002D469C" w:rsidRDefault="002D469C" w:rsidP="001C58A8">
      <w:pPr>
        <w:pStyle w:val="Heading3"/>
        <w:numPr>
          <w:ilvl w:val="2"/>
          <w:numId w:val="5"/>
        </w:numPr>
      </w:pPr>
      <w:bookmarkStart w:id="340" w:name="_Toc48643535"/>
      <w:r>
        <w:t>Office Intelligent Services (IS)</w:t>
      </w:r>
      <w:bookmarkEnd w:id="340"/>
    </w:p>
    <w:p w14:paraId="4C448554" w14:textId="77777777" w:rsidR="002D469C" w:rsidRDefault="002D469C" w:rsidP="002D469C">
      <w:r>
        <w:t>Office Intelligent Services back features in the Windows, Mac, iOS, Android, and online clients. These features and services enhance the user's experience with Office and allow them to achieve more.</w:t>
      </w:r>
    </w:p>
    <w:p w14:paraId="7BBBB3DD" w14:textId="556A4140" w:rsidR="002D469C" w:rsidRDefault="002D469C" w:rsidP="002D469C">
      <w:r>
        <w:t xml:space="preserve">All Office Intelligent Services are hosted </w:t>
      </w:r>
      <w:r w:rsidR="00AD666C">
        <w:t>on</w:t>
      </w:r>
      <w:r>
        <w:t xml:space="preserve"> Azure</w:t>
      </w:r>
      <w:r w:rsidR="00AD666C">
        <w:t xml:space="preserve"> managed servers within Azure CONUS data centers</w:t>
      </w:r>
      <w:r>
        <w:t xml:space="preserve">. Network access to these services are protected by a combination of host-based firewall rules, network </w:t>
      </w:r>
      <w:r>
        <w:lastRenderedPageBreak/>
        <w:t xml:space="preserve">security groups, and/or load balancer port filtering. These mechanisms are configured in a default-deny method, in accordance with other Office 365 standards. </w:t>
      </w:r>
    </w:p>
    <w:p w14:paraId="6AF02902" w14:textId="77777777" w:rsidR="002D469C" w:rsidRDefault="002D469C" w:rsidP="002D469C">
      <w:r>
        <w:t>Administrative access to these services is managed in one of two ways. Services built on the OSI platform have access restricted to service engineers on the OSI platform team and follow the process and procedures which are part of the OSI platform. Other services, which are built using Griffin use a JIT-based model for access control, which is requested, approved, and tracked through Torus and Lockbox. All access requires multifactor authentication and is done in accordance with other Office 365 standards.</w:t>
      </w:r>
    </w:p>
    <w:p w14:paraId="151D09ED" w14:textId="7E8695CF" w:rsidR="002D469C" w:rsidRDefault="002D469C">
      <w:r>
        <w:t>Users interact with Office Intelligent Services through web requests sent from their client. These interactions are protected by FIPS 140-2 compatible TLS. Many services are completely stateless and do not store customer content or EUII. Any data processing happens on Azure infrastructure hosted in CONUS data centers.</w:t>
      </w:r>
    </w:p>
    <w:p w14:paraId="5602FCB5" w14:textId="18F56804" w:rsidR="00E40CFE" w:rsidRDefault="00E40CFE" w:rsidP="00613592">
      <w:pPr>
        <w:pStyle w:val="Caption"/>
      </w:pPr>
      <w:r>
        <w:rPr>
          <w:noProof/>
        </w:rPr>
        <w:drawing>
          <wp:inline distT="0" distB="0" distL="0" distR="0" wp14:anchorId="19A42DF5" wp14:editId="1E46DEE7">
            <wp:extent cx="5654040" cy="2034540"/>
            <wp:effectExtent l="0" t="0" r="3810" b="3810"/>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39"/>
                    <a:stretch>
                      <a:fillRect/>
                    </a:stretch>
                  </pic:blipFill>
                  <pic:spPr bwMode="auto">
                    <a:xfrm>
                      <a:off x="0" y="0"/>
                      <a:ext cx="5654702" cy="2034778"/>
                    </a:xfrm>
                    <a:prstGeom prst="rect">
                      <a:avLst/>
                    </a:prstGeom>
                    <a:noFill/>
                    <a:ln>
                      <a:noFill/>
                    </a:ln>
                  </pic:spPr>
                </pic:pic>
              </a:graphicData>
            </a:graphic>
          </wp:inline>
        </w:drawing>
      </w:r>
    </w:p>
    <w:p w14:paraId="657D3C30" w14:textId="39C502A3" w:rsidR="00613592" w:rsidRDefault="00613592" w:rsidP="00613592">
      <w:pPr>
        <w:pStyle w:val="Caption"/>
        <w:rPr>
          <w:rFonts w:eastAsia="Lucida Sans Unicode"/>
          <w:color w:val="182948" w:themeColor="text2"/>
          <w:kern w:val="2"/>
        </w:rPr>
      </w:pPr>
      <w:r>
        <w:t>Figure 9</w:t>
      </w:r>
      <w:r>
        <w:noBreakHyphen/>
        <w:t>15. Office Intelligent Services Data Flows</w:t>
      </w:r>
    </w:p>
    <w:p w14:paraId="6A67F456" w14:textId="7AC36E8F" w:rsidR="00621E5D" w:rsidRDefault="002D469C" w:rsidP="001C58A8">
      <w:pPr>
        <w:pStyle w:val="Heading3"/>
        <w:numPr>
          <w:ilvl w:val="2"/>
          <w:numId w:val="5"/>
        </w:numPr>
      </w:pPr>
      <w:bookmarkStart w:id="341" w:name="_Toc48643536"/>
      <w:r>
        <w:t xml:space="preserve">Customer Insight </w:t>
      </w:r>
      <w:r w:rsidR="00741641">
        <w:t xml:space="preserve">and </w:t>
      </w:r>
      <w:r>
        <w:t>Analysis (CIA)</w:t>
      </w:r>
      <w:bookmarkEnd w:id="341"/>
    </w:p>
    <w:p w14:paraId="5B3ECC2C" w14:textId="534B557B" w:rsidR="00201B72" w:rsidRDefault="00201B72" w:rsidP="00201B72">
      <w:pPr>
        <w:pStyle w:val="BodyText"/>
      </w:pPr>
      <w:r>
        <w:t>Customer Insight and Analysis (CIA)</w:t>
      </w:r>
      <w:r w:rsidR="008D3BB5">
        <w:t>, also known as “Usage Reports,”</w:t>
      </w:r>
      <w:r>
        <w:t xml:space="preserve"> is a reporting </w:t>
      </w:r>
      <w:r w:rsidR="004A5388">
        <w:t>service</w:t>
      </w:r>
      <w:r>
        <w:t xml:space="preserve"> in the tenant Admin Portal to show data such as </w:t>
      </w:r>
      <w:r w:rsidR="004A1DBC">
        <w:t>O365</w:t>
      </w:r>
      <w:r w:rsidR="004A5388">
        <w:t xml:space="preserve"> </w:t>
      </w:r>
      <w:r>
        <w:t>license consumption and service usage to assist with making business decisions.</w:t>
      </w:r>
    </w:p>
    <w:p w14:paraId="132BA68E" w14:textId="47F17BB7" w:rsidR="00201B72" w:rsidRDefault="00201B72" w:rsidP="00201B72">
      <w:pPr>
        <w:pStyle w:val="BodyText"/>
      </w:pPr>
      <w:r>
        <w:t>CIA is hosted on Azure virtual servers</w:t>
      </w:r>
      <w:r w:rsidR="008B38F1">
        <w:t xml:space="preserve"> within Azure CONUS data centers</w:t>
      </w:r>
      <w:r>
        <w:t xml:space="preserve">. Network access to these servers is controlled by Azure devices using rules managed by CIA and approved by Office 365 </w:t>
      </w:r>
      <w:r w:rsidR="00E425F7">
        <w:t>GCC High</w:t>
      </w:r>
      <w:r>
        <w:t xml:space="preserve">. Microsoft administrators do not access CIA virtual machines directly. Administrators access the CIA environment through gateways which requires multifactor authentication. Network access to these servers is controlled by Azure-managed network devices and approved by Office 365 </w:t>
      </w:r>
      <w:r w:rsidR="00E425F7">
        <w:t>GCC High</w:t>
      </w:r>
      <w:r>
        <w:t>. Azure also implements network intrusion detection and denial of service protection.</w:t>
      </w:r>
    </w:p>
    <w:p w14:paraId="0EF2805D" w14:textId="5A2A2124" w:rsidR="00621E5D" w:rsidRDefault="00201B72" w:rsidP="00201B72">
      <w:pPr>
        <w:pStyle w:val="BodyText"/>
      </w:pPr>
      <w:r>
        <w:t xml:space="preserve">Customers interact with CIA via the Customer Admin Portal. Connections with CIA occur over FIPS 140-2 </w:t>
      </w:r>
      <w:r w:rsidR="00D246FD">
        <w:t>validated</w:t>
      </w:r>
      <w:r>
        <w:t xml:space="preserve"> TLS. Customer content collected by CIA is stored</w:t>
      </w:r>
      <w:r w:rsidR="00595FE7">
        <w:t xml:space="preserve"> and encrypted</w:t>
      </w:r>
      <w:r>
        <w:t xml:space="preserve"> in Azure storage.</w:t>
      </w:r>
    </w:p>
    <w:p w14:paraId="03971CCB" w14:textId="0B156F15" w:rsidR="002363C8" w:rsidRDefault="002363C8" w:rsidP="00613592">
      <w:pPr>
        <w:pStyle w:val="Caption"/>
      </w:pPr>
      <w:r>
        <w:rPr>
          <w:noProof/>
        </w:rPr>
        <w:lastRenderedPageBreak/>
        <w:drawing>
          <wp:inline distT="0" distB="0" distL="0" distR="0" wp14:anchorId="505329B5" wp14:editId="609ADC40">
            <wp:extent cx="4930140" cy="4495800"/>
            <wp:effectExtent l="0" t="0" r="3810" b="0"/>
            <wp:docPr id="9" name="Picture 9"/>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40"/>
                    <a:stretch>
                      <a:fillRect/>
                    </a:stretch>
                  </pic:blipFill>
                  <pic:spPr bwMode="auto">
                    <a:xfrm>
                      <a:off x="0" y="0"/>
                      <a:ext cx="4930627" cy="4496244"/>
                    </a:xfrm>
                    <a:prstGeom prst="rect">
                      <a:avLst/>
                    </a:prstGeom>
                    <a:noFill/>
                    <a:ln>
                      <a:noFill/>
                    </a:ln>
                  </pic:spPr>
                </pic:pic>
              </a:graphicData>
            </a:graphic>
          </wp:inline>
        </w:drawing>
      </w:r>
    </w:p>
    <w:p w14:paraId="2A1294F6" w14:textId="3003245F" w:rsidR="00613592" w:rsidRDefault="00613592" w:rsidP="00613592">
      <w:pPr>
        <w:pStyle w:val="Caption"/>
        <w:rPr>
          <w:rFonts w:eastAsia="Lucida Sans Unicode"/>
          <w:color w:val="182948" w:themeColor="text2"/>
          <w:kern w:val="2"/>
        </w:rPr>
      </w:pPr>
      <w:r>
        <w:t>Figure 9</w:t>
      </w:r>
      <w:r>
        <w:noBreakHyphen/>
        <w:t>16. Customer Insight and Analysis Data Flows</w:t>
      </w:r>
    </w:p>
    <w:p w14:paraId="70E132DE" w14:textId="7BB85BD8" w:rsidR="00EF3BF7" w:rsidRDefault="00EF3BF7" w:rsidP="00EF3BF7">
      <w:pPr>
        <w:pStyle w:val="Heading3"/>
        <w:numPr>
          <w:ilvl w:val="2"/>
          <w:numId w:val="5"/>
        </w:numPr>
      </w:pPr>
      <w:bookmarkStart w:id="342" w:name="_Toc48643537"/>
      <w:r>
        <w:t>Cloud Input Intelligence</w:t>
      </w:r>
      <w:r w:rsidR="00C35123">
        <w:t xml:space="preserve"> (CII)</w:t>
      </w:r>
      <w:bookmarkEnd w:id="342"/>
    </w:p>
    <w:p w14:paraId="45FB7F13" w14:textId="00104E29" w:rsidR="00C35123" w:rsidRDefault="00C35123" w:rsidP="00C35123">
      <w:pPr>
        <w:pStyle w:val="BodyText"/>
      </w:pPr>
      <w:r>
        <w:t>Cloud Input Intelligence (CII), also known as “Windows Ink,” provides a compliant platform that allows developers to provide cutting-edge capabilities on all devices, utilizing data driven personalized experiences that capture user intent on technology that will be always-learning more over time. This service enables applications built on the CII service to provide improved experiences in inking, text entry and other input modalities across a user's devices.</w:t>
      </w:r>
    </w:p>
    <w:p w14:paraId="5C46D7D7" w14:textId="77777777" w:rsidR="00C35123" w:rsidRDefault="00C35123" w:rsidP="00C35123">
      <w:pPr>
        <w:pStyle w:val="BodyText"/>
      </w:pPr>
      <w:r>
        <w:t xml:space="preserve">CII is driven by a set of Service Fabric applications hosted within Azure CONUS data centers and managed by CII utilizing the rules established by the Office 365 Trust team. CII uses Azure API Management (APIM) to act as the front door service for the REST APIs exposed to the application developers.  APIM has the capability to throttle incoming traffic and apply policy rules which are implemented by the CII team to provide denial of service protection.  APIM also is constrained to use TLS 1.2 and HTTPS for all communications with the calling application. In addition, all clusters have a </w:t>
      </w:r>
      <w:r>
        <w:lastRenderedPageBreak/>
        <w:t xml:space="preserve">highly restrictive set of network routing rules to prevent access to most ports and utilizes a certificate-based handshake between all callers (exclusively APIM) and the clusters to prevent unauthorized access over the ports that are open. </w:t>
      </w:r>
    </w:p>
    <w:p w14:paraId="24D32813" w14:textId="77777777" w:rsidR="00C35123" w:rsidRDefault="00C35123" w:rsidP="00C35123">
      <w:pPr>
        <w:pStyle w:val="BodyText"/>
      </w:pPr>
      <w:r>
        <w:t>All subscriptions are owned by the Torus tenant and authorized On-Call engineers must elevate using a smart card and email approval process which provides access to the environment via Azure Portal.  Just In Time access to Azure VMs utilizes a similar mechanism and real time created accounts with unique passwords which expire after a given time period.</w:t>
      </w:r>
    </w:p>
    <w:p w14:paraId="3272C5F3" w14:textId="53B539FE" w:rsidR="00A50CFA" w:rsidRDefault="00C35123" w:rsidP="00C35123">
      <w:pPr>
        <w:pStyle w:val="BodyText"/>
      </w:pPr>
      <w:r>
        <w:t>CII is a stateless service and does not store any customer content.   Callers to the service are exclusively applications that have been authorized access to the APIM instance via a subscription key.  Calls without a valid subscription key are rejected by API Management.</w:t>
      </w:r>
    </w:p>
    <w:p w14:paraId="0F59947A" w14:textId="3621D484" w:rsidR="008D3BB5" w:rsidRDefault="003456F3" w:rsidP="005B58A6">
      <w:pPr>
        <w:pStyle w:val="BodyText"/>
        <w:jc w:val="center"/>
      </w:pPr>
      <w:r>
        <w:object w:dxaOrig="4920" w:dyaOrig="4740" w14:anchorId="6B61C3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pt;height:237pt" o:ole="">
            <v:imagedata r:id="rId41" o:title=""/>
          </v:shape>
          <o:OLEObject Type="Embed" ProgID="Visio.Drawing.15" ShapeID="_x0000_i1025" DrawAspect="Content" ObjectID="_1668323963" r:id="rId42"/>
        </w:object>
      </w:r>
    </w:p>
    <w:p w14:paraId="659B75E7" w14:textId="70318FE4" w:rsidR="008D3BB5" w:rsidRPr="008D3BB5" w:rsidRDefault="008D3BB5" w:rsidP="008D3BB5">
      <w:pPr>
        <w:pStyle w:val="Caption"/>
        <w:rPr>
          <w:rFonts w:eastAsia="Lucida Sans Unicode"/>
          <w:color w:val="182948" w:themeColor="text2"/>
          <w:kern w:val="2"/>
        </w:rPr>
      </w:pPr>
      <w:r>
        <w:t>Figure 9</w:t>
      </w:r>
      <w:r>
        <w:noBreakHyphen/>
        <w:t>17. Cloud Input Intelligence Data Flows</w:t>
      </w:r>
    </w:p>
    <w:p w14:paraId="2F15B968" w14:textId="595D01A4" w:rsidR="00621E5D" w:rsidRDefault="00923079" w:rsidP="00EF3BF7">
      <w:pPr>
        <w:pStyle w:val="Heading3"/>
        <w:numPr>
          <w:ilvl w:val="2"/>
          <w:numId w:val="5"/>
        </w:numPr>
      </w:pPr>
      <w:bookmarkStart w:id="343" w:name="_Toc48643538"/>
      <w:r>
        <w:t>Live People Card</w:t>
      </w:r>
      <w:r w:rsidR="005312E8">
        <w:t xml:space="preserve"> (Loki)</w:t>
      </w:r>
      <w:bookmarkEnd w:id="343"/>
    </w:p>
    <w:p w14:paraId="4E9208EE" w14:textId="77E9B56F" w:rsidR="00A2202E" w:rsidRPr="005C6AEF" w:rsidRDefault="00A2202E" w:rsidP="00A2202E">
      <w:pPr>
        <w:pStyle w:val="BodyText"/>
        <w:rPr>
          <w:highlight w:val="yellow"/>
        </w:rPr>
      </w:pPr>
      <w:r w:rsidRPr="005C6AEF">
        <w:t>L</w:t>
      </w:r>
      <w:r w:rsidR="00923079">
        <w:t>ive People Card, also known as “L</w:t>
      </w:r>
      <w:r w:rsidRPr="005C6AEF">
        <w:t>oki</w:t>
      </w:r>
      <w:r w:rsidR="00923079">
        <w:t>,”</w:t>
      </w:r>
      <w:r w:rsidRPr="005C6AEF">
        <w:t xml:space="preserve"> is an Azure hosted service which powers people experiences with low latency across different </w:t>
      </w:r>
      <w:r w:rsidR="006B6793" w:rsidRPr="005C6AEF">
        <w:t>O</w:t>
      </w:r>
      <w:r w:rsidRPr="005C6AEF">
        <w:t>365 products (for example: Outlook, SharePoint, OneDrive). Example people experiences powered by Loki are Live Persona Cards and People Hub. It is a stateless service that doesn’t master data. The data served back to Loki’s clients is coming from Loki’s dependency services (for example Exchange, Microsoft Graph, SPO). For better performance, Loki is using Redis to cache encrypted customer data for up to 24 hours.</w:t>
      </w:r>
    </w:p>
    <w:p w14:paraId="536D6302" w14:textId="7A2B779E" w:rsidR="00A2202E" w:rsidRPr="005C6AEF" w:rsidRDefault="00A2202E" w:rsidP="00A2202E">
      <w:pPr>
        <w:pStyle w:val="BodyText"/>
        <w:rPr>
          <w:highlight w:val="yellow"/>
        </w:rPr>
      </w:pPr>
      <w:r w:rsidRPr="005C6AEF">
        <w:lastRenderedPageBreak/>
        <w:t>Loki is hosted on Azure virtual servers</w:t>
      </w:r>
      <w:r w:rsidR="00442DB2" w:rsidRPr="005C6AEF">
        <w:t xml:space="preserve"> within Azure CONUS data centers</w:t>
      </w:r>
      <w:r w:rsidRPr="005C6AEF">
        <w:t xml:space="preserve">. Network access to these servers is controlled by Azure devices using rules managed by Loki and approved by Office 365 </w:t>
      </w:r>
      <w:r w:rsidR="00E425F7">
        <w:t>GCC High</w:t>
      </w:r>
      <w:r w:rsidRPr="005C6AEF">
        <w:t>. Azure is responsible for implementation of network intrusion detection and denial of service protection. There is a default-deny network access policy in place between Loki virtual machines and other service teams, Microsoft networks, and the internet. Only the flows, limited to specific ports and protocols and documented in the above data flow diagram and ATTACHMENT 14 – Ports, Protocols and Services of this SSP, are allowed.</w:t>
      </w:r>
    </w:p>
    <w:p w14:paraId="267C27AF" w14:textId="292C99A1" w:rsidR="00A2202E" w:rsidRPr="005C6AEF" w:rsidRDefault="00A2202E" w:rsidP="00A2202E">
      <w:pPr>
        <w:pStyle w:val="BodyText"/>
        <w:rPr>
          <w:highlight w:val="yellow"/>
        </w:rPr>
      </w:pPr>
      <w:r w:rsidRPr="005C6AEF">
        <w:t xml:space="preserve">Microsoft administrators do not access Loki virtual machines directly. Administrators access the service through a “jump box” VM in the Loki environment and remote desktop gateways managed by </w:t>
      </w:r>
      <w:r w:rsidR="006B6793" w:rsidRPr="005C6AEF">
        <w:t>ORAS</w:t>
      </w:r>
      <w:r w:rsidRPr="005C6AEF">
        <w:t xml:space="preserve">; this access requires </w:t>
      </w:r>
      <w:r w:rsidR="000A71A2">
        <w:t>YubiKey-</w:t>
      </w:r>
      <w:r w:rsidRPr="005C6AEF">
        <w:t>based multifactor authentication.</w:t>
      </w:r>
    </w:p>
    <w:p w14:paraId="74AC6D66" w14:textId="731AB15B" w:rsidR="00621E5D" w:rsidRDefault="00A2202E" w:rsidP="00C9557E">
      <w:pPr>
        <w:pStyle w:val="BodyText"/>
      </w:pPr>
      <w:r w:rsidRPr="005C6AEF">
        <w:t>Customers interact with Loki via web browser protected by FIPS 140-2 compatible TLS.</w:t>
      </w:r>
      <w:r>
        <w:t xml:space="preserve"> </w:t>
      </w:r>
    </w:p>
    <w:p w14:paraId="033B13C8" w14:textId="35A3383C" w:rsidR="002363C8" w:rsidRDefault="002363C8" w:rsidP="00613592">
      <w:pPr>
        <w:pStyle w:val="Caption"/>
      </w:pPr>
      <w:r>
        <w:rPr>
          <w:noProof/>
        </w:rPr>
        <w:lastRenderedPageBreak/>
        <w:drawing>
          <wp:inline distT="0" distB="0" distL="0" distR="0" wp14:anchorId="51B11363" wp14:editId="7BE03723">
            <wp:extent cx="5250406" cy="5025390"/>
            <wp:effectExtent l="0" t="0" r="7620" b="3810"/>
            <wp:docPr id="33"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43"/>
                    <a:stretch>
                      <a:fillRect/>
                    </a:stretch>
                  </pic:blipFill>
                  <pic:spPr bwMode="auto">
                    <a:xfrm>
                      <a:off x="0" y="0"/>
                      <a:ext cx="5250406" cy="5025390"/>
                    </a:xfrm>
                    <a:prstGeom prst="rect">
                      <a:avLst/>
                    </a:prstGeom>
                    <a:noFill/>
                    <a:ln>
                      <a:noFill/>
                    </a:ln>
                  </pic:spPr>
                </pic:pic>
              </a:graphicData>
            </a:graphic>
          </wp:inline>
        </w:drawing>
      </w:r>
    </w:p>
    <w:p w14:paraId="0CF9A892" w14:textId="72C4A038" w:rsidR="002B49B4" w:rsidRPr="002363C8" w:rsidRDefault="00613592" w:rsidP="002363C8">
      <w:pPr>
        <w:pStyle w:val="Caption"/>
        <w:rPr>
          <w:rFonts w:eastAsia="Lucida Sans Unicode"/>
          <w:color w:val="182948" w:themeColor="text2"/>
          <w:kern w:val="2"/>
        </w:rPr>
      </w:pPr>
      <w:r>
        <w:t>Figure 9</w:t>
      </w:r>
      <w:r>
        <w:noBreakHyphen/>
        <w:t>1</w:t>
      </w:r>
      <w:r w:rsidR="008D3BB5">
        <w:t>8</w:t>
      </w:r>
      <w:r>
        <w:t>. L</w:t>
      </w:r>
      <w:r w:rsidR="008D3BB5">
        <w:t>ive People Card</w:t>
      </w:r>
      <w:r>
        <w:t xml:space="preserve"> Data Flows</w:t>
      </w:r>
      <w:r w:rsidR="00BC14C7">
        <w:t xml:space="preserve"> </w:t>
      </w:r>
    </w:p>
    <w:p w14:paraId="0E3DC30B" w14:textId="54EFFE8F" w:rsidR="002C1AB7" w:rsidRPr="0073231A" w:rsidRDefault="002C1AB7" w:rsidP="002C1AB7">
      <w:pPr>
        <w:pStyle w:val="Heading2"/>
      </w:pPr>
      <w:bookmarkStart w:id="344" w:name="_Toc48643539"/>
      <w:r w:rsidRPr="00987B6E">
        <w:t>Data Ownership and Security</w:t>
      </w:r>
      <w:bookmarkEnd w:id="330"/>
      <w:bookmarkEnd w:id="331"/>
      <w:bookmarkEnd w:id="332"/>
      <w:bookmarkEnd w:id="333"/>
      <w:bookmarkEnd w:id="334"/>
      <w:bookmarkEnd w:id="335"/>
      <w:bookmarkEnd w:id="336"/>
      <w:bookmarkEnd w:id="337"/>
      <w:bookmarkEnd w:id="338"/>
      <w:bookmarkEnd w:id="344"/>
    </w:p>
    <w:p w14:paraId="7270259B" w14:textId="77777777" w:rsidR="002C1AB7" w:rsidRPr="005C6AEF" w:rsidRDefault="002C1AB7" w:rsidP="002C1AB7">
      <w:pPr>
        <w:rPr>
          <w:highlight w:val="yellow"/>
        </w:rPr>
      </w:pPr>
      <w:r w:rsidRPr="005C6AEF">
        <w:t>Microsoft recognizes that privacy is a critical element of a highly secure computing experience, and that customers have high expectations about how Microsoft collects, uses, and stores their data. A key tenet of Microsoft’s privacy program is that a customer’s data and operations must be regarded as private and restricted to that customer.</w:t>
      </w:r>
    </w:p>
    <w:p w14:paraId="535F9661" w14:textId="77777777" w:rsidR="002C1AB7" w:rsidRPr="005C6AEF" w:rsidRDefault="002C1AB7" w:rsidP="002C1AB7">
      <w:pPr>
        <w:rPr>
          <w:highlight w:val="yellow"/>
        </w:rPr>
      </w:pPr>
      <w:r w:rsidRPr="005C6AEF">
        <w:t>Customers retain ownership and copyright to all content they upload to Microsoft servers. Microsoft retains ownership and copyright to all Microsoft’s online services property applications, system platforms, logs generated on those platforms, and other Microsoft proprietary infrastructure and data.</w:t>
      </w:r>
    </w:p>
    <w:p w14:paraId="1518F6CF" w14:textId="36BA6813" w:rsidR="002C1AB7" w:rsidRPr="00732CD2" w:rsidRDefault="002C1AB7" w:rsidP="002C1AB7">
      <w:r w:rsidRPr="005C6AEF">
        <w:lastRenderedPageBreak/>
        <w:t>Microsoft can provide Federal customers with a Privacy Impact Assessment (PIA), as part of the Office 365 Authorization and Accreditation (A&amp;A) packets, which details safeguards in place related to collection and usage of personal information.</w:t>
      </w:r>
    </w:p>
    <w:p w14:paraId="79C1286E" w14:textId="552AAD18" w:rsidR="002C1AB7" w:rsidRPr="00732CD2" w:rsidRDefault="00220350" w:rsidP="00C9557E">
      <w:pPr>
        <w:pStyle w:val="Heading3"/>
      </w:pPr>
      <w:bookmarkStart w:id="345" w:name="_Toc270944247"/>
      <w:bookmarkStart w:id="346" w:name="_Toc323296464"/>
      <w:bookmarkStart w:id="347" w:name="_Toc408232510"/>
      <w:bookmarkStart w:id="348" w:name="_Toc473108805"/>
      <w:bookmarkStart w:id="349" w:name="_Toc503186026"/>
      <w:bookmarkStart w:id="350" w:name="_Toc504117514"/>
      <w:bookmarkStart w:id="351" w:name="_Toc504131828"/>
      <w:bookmarkStart w:id="352" w:name="_Toc504555705"/>
      <w:bookmarkStart w:id="353" w:name="_Toc505181207"/>
      <w:bookmarkStart w:id="354" w:name="_Toc505697144"/>
      <w:bookmarkStart w:id="355" w:name="_Toc507489774"/>
      <w:bookmarkStart w:id="356" w:name="_Toc48643540"/>
      <w:r>
        <w:t>9.6.1</w:t>
      </w:r>
      <w:r>
        <w:tab/>
      </w:r>
      <w:r w:rsidR="002C1AB7" w:rsidRPr="00732CD2">
        <w:t>Data Location</w:t>
      </w:r>
      <w:bookmarkEnd w:id="345"/>
      <w:bookmarkEnd w:id="346"/>
      <w:bookmarkEnd w:id="347"/>
      <w:bookmarkEnd w:id="348"/>
      <w:bookmarkEnd w:id="349"/>
      <w:bookmarkEnd w:id="350"/>
      <w:bookmarkEnd w:id="351"/>
      <w:bookmarkEnd w:id="352"/>
      <w:bookmarkEnd w:id="353"/>
      <w:bookmarkEnd w:id="354"/>
      <w:bookmarkEnd w:id="355"/>
      <w:bookmarkEnd w:id="356"/>
    </w:p>
    <w:p w14:paraId="0238FDE0" w14:textId="283770DA" w:rsidR="001A31C4" w:rsidRPr="001A31C4" w:rsidRDefault="002C1AB7" w:rsidP="001A31C4">
      <w:bookmarkStart w:id="357" w:name="_Toc256128066"/>
      <w:r w:rsidRPr="00732CD2">
        <w:t>Application data resides in multiple data centers located around the United States. Data is replicated between the data centers continuously.</w:t>
      </w:r>
      <w:r>
        <w:t xml:space="preserve"> </w:t>
      </w:r>
      <w:r w:rsidRPr="00C34D04">
        <w:t xml:space="preserve">Additional </w:t>
      </w:r>
      <w:r>
        <w:t xml:space="preserve">CONUS </w:t>
      </w:r>
      <w:r w:rsidRPr="00C34D04">
        <w:t xml:space="preserve">datacenters may be added in the future as demand requires. Expanding </w:t>
      </w:r>
      <w:r>
        <w:t xml:space="preserve">Office 365 </w:t>
      </w:r>
      <w:r w:rsidRPr="00C34D04">
        <w:t>into new datacenters does not change the system architecture, stated controls sets or system boundaries.</w:t>
      </w:r>
    </w:p>
    <w:tbl>
      <w:tblPr>
        <w:tblpPr w:leftFromText="180" w:rightFromText="180" w:vertAnchor="text" w:horzAnchor="margin" w:tblpXSpec="center" w:tblpY="100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72" w:type="dxa"/>
          <w:bottom w:w="72" w:type="dxa"/>
          <w:right w:w="72" w:type="dxa"/>
        </w:tblCellMar>
        <w:tblLook w:val="0000" w:firstRow="0" w:lastRow="0" w:firstColumn="0" w:lastColumn="0" w:noHBand="0" w:noVBand="0"/>
      </w:tblPr>
      <w:tblGrid>
        <w:gridCol w:w="2682"/>
        <w:gridCol w:w="2070"/>
        <w:gridCol w:w="1890"/>
      </w:tblGrid>
      <w:tr w:rsidR="002C1AB7" w:rsidRPr="00F84964" w14:paraId="432C3D0D" w14:textId="77777777" w:rsidTr="00465A03">
        <w:trPr>
          <w:cantSplit/>
          <w:trHeight w:val="288"/>
          <w:tblHeader/>
        </w:trPr>
        <w:tc>
          <w:tcPr>
            <w:tcW w:w="2682" w:type="dxa"/>
            <w:shd w:val="clear" w:color="auto" w:fill="99CCFF"/>
            <w:tcMar>
              <w:top w:w="0" w:type="dxa"/>
              <w:bottom w:w="115" w:type="dxa"/>
            </w:tcMar>
          </w:tcPr>
          <w:p w14:paraId="0B63D554" w14:textId="77777777" w:rsidR="002C1AB7" w:rsidRPr="00635F33" w:rsidRDefault="002C1AB7" w:rsidP="002C1AB7">
            <w:pPr>
              <w:pStyle w:val="GSATableHeading"/>
              <w:jc w:val="left"/>
              <w:rPr>
                <w:b w:val="0"/>
              </w:rPr>
            </w:pPr>
            <w:r w:rsidRPr="00635F33">
              <w:rPr>
                <w:b w:val="0"/>
              </w:rPr>
              <w:t>Data Center</w:t>
            </w:r>
          </w:p>
        </w:tc>
        <w:tc>
          <w:tcPr>
            <w:tcW w:w="2070" w:type="dxa"/>
            <w:shd w:val="clear" w:color="auto" w:fill="99CCFF"/>
          </w:tcPr>
          <w:p w14:paraId="0FFBA500" w14:textId="77777777" w:rsidR="002C1AB7" w:rsidRPr="00635F33" w:rsidRDefault="002C1AB7" w:rsidP="002C1AB7">
            <w:pPr>
              <w:pStyle w:val="GSATableHeading"/>
              <w:jc w:val="left"/>
              <w:rPr>
                <w:b w:val="0"/>
              </w:rPr>
            </w:pPr>
            <w:r w:rsidRPr="00635F33">
              <w:rPr>
                <w:b w:val="0"/>
              </w:rPr>
              <w:t>Abbreviation</w:t>
            </w:r>
          </w:p>
        </w:tc>
        <w:tc>
          <w:tcPr>
            <w:tcW w:w="1890" w:type="dxa"/>
            <w:shd w:val="clear" w:color="auto" w:fill="99CCFF"/>
            <w:tcMar>
              <w:top w:w="0" w:type="dxa"/>
              <w:left w:w="101" w:type="dxa"/>
              <w:bottom w:w="115" w:type="dxa"/>
              <w:right w:w="101" w:type="dxa"/>
            </w:tcMar>
          </w:tcPr>
          <w:p w14:paraId="43F5AE4B" w14:textId="77777777" w:rsidR="002C1AB7" w:rsidRPr="00635F33" w:rsidRDefault="002C1AB7" w:rsidP="002C1AB7">
            <w:pPr>
              <w:pStyle w:val="GSATableHeading"/>
              <w:jc w:val="left"/>
              <w:rPr>
                <w:b w:val="0"/>
              </w:rPr>
            </w:pPr>
            <w:r w:rsidRPr="00635F33">
              <w:rPr>
                <w:b w:val="0"/>
              </w:rPr>
              <w:t>Location</w:t>
            </w:r>
          </w:p>
        </w:tc>
      </w:tr>
      <w:tr w:rsidR="002C1AB7" w:rsidRPr="00B82940" w14:paraId="7DCF0EB1" w14:textId="77777777" w:rsidTr="00465A03">
        <w:trPr>
          <w:cantSplit/>
          <w:trHeight w:val="288"/>
        </w:trPr>
        <w:tc>
          <w:tcPr>
            <w:tcW w:w="2682" w:type="dxa"/>
            <w:tcMar>
              <w:top w:w="0" w:type="dxa"/>
              <w:bottom w:w="115" w:type="dxa"/>
            </w:tcMar>
          </w:tcPr>
          <w:p w14:paraId="132EF258" w14:textId="77777777" w:rsidR="002C1AB7" w:rsidRPr="00B82940" w:rsidRDefault="002C1AB7" w:rsidP="002C1AB7">
            <w:pPr>
              <w:pStyle w:val="GSATableText"/>
            </w:pPr>
            <w:r w:rsidRPr="00B82940">
              <w:t>Chicago</w:t>
            </w:r>
          </w:p>
        </w:tc>
        <w:tc>
          <w:tcPr>
            <w:tcW w:w="2070" w:type="dxa"/>
          </w:tcPr>
          <w:p w14:paraId="0B13CC8D" w14:textId="77777777" w:rsidR="002C1AB7" w:rsidRPr="00B82940" w:rsidRDefault="002C1AB7" w:rsidP="002C1AB7">
            <w:pPr>
              <w:pStyle w:val="GSATableText"/>
            </w:pPr>
            <w:r w:rsidRPr="00B82940">
              <w:t>CH1</w:t>
            </w:r>
          </w:p>
        </w:tc>
        <w:tc>
          <w:tcPr>
            <w:tcW w:w="1890" w:type="dxa"/>
            <w:shd w:val="clear" w:color="auto" w:fill="auto"/>
            <w:tcMar>
              <w:top w:w="0" w:type="dxa"/>
              <w:left w:w="101" w:type="dxa"/>
              <w:bottom w:w="115" w:type="dxa"/>
              <w:right w:w="101" w:type="dxa"/>
            </w:tcMar>
          </w:tcPr>
          <w:p w14:paraId="119AE1A4" w14:textId="77777777" w:rsidR="002C1AB7" w:rsidRPr="00B82940" w:rsidRDefault="002C1AB7" w:rsidP="002C1AB7">
            <w:pPr>
              <w:pStyle w:val="GSATableText"/>
            </w:pPr>
            <w:r w:rsidRPr="00B82940">
              <w:t>Chicago, IL</w:t>
            </w:r>
          </w:p>
        </w:tc>
      </w:tr>
      <w:tr w:rsidR="002C1AB7" w:rsidRPr="00B82940" w14:paraId="26EFB6AD" w14:textId="77777777" w:rsidTr="00465A03">
        <w:trPr>
          <w:cantSplit/>
          <w:trHeight w:val="288"/>
        </w:trPr>
        <w:tc>
          <w:tcPr>
            <w:tcW w:w="2682" w:type="dxa"/>
            <w:tcBorders>
              <w:top w:val="single" w:sz="4" w:space="0" w:color="auto"/>
              <w:left w:val="single" w:sz="4" w:space="0" w:color="auto"/>
              <w:bottom w:val="single" w:sz="4" w:space="0" w:color="auto"/>
              <w:right w:val="single" w:sz="4" w:space="0" w:color="auto"/>
            </w:tcBorders>
            <w:tcMar>
              <w:top w:w="0" w:type="dxa"/>
              <w:bottom w:w="115" w:type="dxa"/>
            </w:tcMar>
          </w:tcPr>
          <w:p w14:paraId="0B738C66" w14:textId="77777777" w:rsidR="002C1AB7" w:rsidRPr="00B82940" w:rsidRDefault="002C1AB7" w:rsidP="002C1AB7">
            <w:pPr>
              <w:pStyle w:val="GSATableText"/>
            </w:pPr>
            <w:r w:rsidRPr="00B82940">
              <w:t>San Antonio-2</w:t>
            </w:r>
          </w:p>
        </w:tc>
        <w:tc>
          <w:tcPr>
            <w:tcW w:w="2070" w:type="dxa"/>
            <w:tcBorders>
              <w:top w:val="single" w:sz="4" w:space="0" w:color="auto"/>
              <w:left w:val="single" w:sz="4" w:space="0" w:color="auto"/>
              <w:bottom w:val="single" w:sz="4" w:space="0" w:color="auto"/>
              <w:right w:val="single" w:sz="4" w:space="0" w:color="auto"/>
            </w:tcBorders>
          </w:tcPr>
          <w:p w14:paraId="6ADDCE57" w14:textId="77777777" w:rsidR="002C1AB7" w:rsidRPr="00B82940" w:rsidRDefault="002C1AB7" w:rsidP="002C1AB7">
            <w:pPr>
              <w:pStyle w:val="GSATableText"/>
            </w:pPr>
            <w:r w:rsidRPr="00B82940">
              <w:t>SN2</w:t>
            </w:r>
          </w:p>
        </w:tc>
        <w:tc>
          <w:tcPr>
            <w:tcW w:w="1890" w:type="dxa"/>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tcPr>
          <w:p w14:paraId="5A41BCAA" w14:textId="77777777" w:rsidR="002C1AB7" w:rsidRPr="00B82940" w:rsidRDefault="002C1AB7" w:rsidP="002C1AB7">
            <w:pPr>
              <w:pStyle w:val="GSATableText"/>
            </w:pPr>
            <w:r w:rsidRPr="00B82940">
              <w:t>San Antonio, TX</w:t>
            </w:r>
          </w:p>
        </w:tc>
      </w:tr>
      <w:tr w:rsidR="002C1AB7" w:rsidRPr="00B82940" w14:paraId="644F4742" w14:textId="77777777" w:rsidTr="00465A03">
        <w:trPr>
          <w:cantSplit/>
          <w:trHeight w:val="288"/>
        </w:trPr>
        <w:tc>
          <w:tcPr>
            <w:tcW w:w="2682" w:type="dxa"/>
            <w:tcBorders>
              <w:top w:val="single" w:sz="4" w:space="0" w:color="auto"/>
              <w:left w:val="single" w:sz="4" w:space="0" w:color="auto"/>
              <w:bottom w:val="single" w:sz="4" w:space="0" w:color="auto"/>
              <w:right w:val="single" w:sz="4" w:space="0" w:color="auto"/>
            </w:tcBorders>
            <w:tcMar>
              <w:top w:w="0" w:type="dxa"/>
              <w:bottom w:w="115" w:type="dxa"/>
            </w:tcMar>
          </w:tcPr>
          <w:p w14:paraId="553FDA6C" w14:textId="77777777" w:rsidR="002C1AB7" w:rsidRPr="00B82940" w:rsidRDefault="002C1AB7" w:rsidP="002C1AB7">
            <w:pPr>
              <w:pStyle w:val="GSATableText"/>
            </w:pPr>
            <w:r w:rsidRPr="00B82940">
              <w:t>Des Moines 2</w:t>
            </w:r>
          </w:p>
        </w:tc>
        <w:tc>
          <w:tcPr>
            <w:tcW w:w="2070" w:type="dxa"/>
            <w:tcBorders>
              <w:top w:val="single" w:sz="4" w:space="0" w:color="auto"/>
              <w:left w:val="single" w:sz="4" w:space="0" w:color="auto"/>
              <w:bottom w:val="single" w:sz="4" w:space="0" w:color="auto"/>
              <w:right w:val="single" w:sz="4" w:space="0" w:color="auto"/>
            </w:tcBorders>
          </w:tcPr>
          <w:p w14:paraId="0DAB3755" w14:textId="77777777" w:rsidR="002C1AB7" w:rsidRPr="00B82940" w:rsidRDefault="002C1AB7" w:rsidP="002C1AB7">
            <w:pPr>
              <w:pStyle w:val="GSATableText"/>
            </w:pPr>
            <w:r w:rsidRPr="00B82940">
              <w:t>DM2</w:t>
            </w:r>
          </w:p>
        </w:tc>
        <w:tc>
          <w:tcPr>
            <w:tcW w:w="1890" w:type="dxa"/>
            <w:tcBorders>
              <w:top w:val="single" w:sz="4" w:space="0" w:color="auto"/>
              <w:left w:val="single" w:sz="4" w:space="0" w:color="auto"/>
              <w:bottom w:val="single" w:sz="4" w:space="0" w:color="auto"/>
              <w:right w:val="single" w:sz="4" w:space="0" w:color="auto"/>
            </w:tcBorders>
            <w:shd w:val="clear" w:color="auto" w:fill="auto"/>
            <w:tcMar>
              <w:top w:w="0" w:type="dxa"/>
              <w:left w:w="101" w:type="dxa"/>
              <w:bottom w:w="115" w:type="dxa"/>
              <w:right w:w="101" w:type="dxa"/>
            </w:tcMar>
          </w:tcPr>
          <w:p w14:paraId="7C76600A" w14:textId="77777777" w:rsidR="002C1AB7" w:rsidRPr="00B82940" w:rsidRDefault="002C1AB7" w:rsidP="002C1AB7">
            <w:pPr>
              <w:pStyle w:val="GSATableText"/>
            </w:pPr>
            <w:r w:rsidRPr="00B82940">
              <w:t>Des Moines, IA</w:t>
            </w:r>
          </w:p>
        </w:tc>
      </w:tr>
      <w:tr w:rsidR="002C1AB7" w:rsidRPr="00B82940" w14:paraId="6FA90594" w14:textId="77777777" w:rsidTr="00465A03">
        <w:trPr>
          <w:cantSplit/>
          <w:trHeight w:val="288"/>
        </w:trPr>
        <w:tc>
          <w:tcPr>
            <w:tcW w:w="2682" w:type="dxa"/>
            <w:tcMar>
              <w:top w:w="0" w:type="dxa"/>
              <w:bottom w:w="115" w:type="dxa"/>
            </w:tcMar>
          </w:tcPr>
          <w:p w14:paraId="506D90E8" w14:textId="77777777" w:rsidR="002C1AB7" w:rsidRPr="00B82940" w:rsidRDefault="002C1AB7" w:rsidP="002C1AB7">
            <w:pPr>
              <w:pStyle w:val="GSATableText"/>
            </w:pPr>
            <w:r w:rsidRPr="00B82940">
              <w:t>San Antonio-1</w:t>
            </w:r>
          </w:p>
        </w:tc>
        <w:tc>
          <w:tcPr>
            <w:tcW w:w="2070" w:type="dxa"/>
          </w:tcPr>
          <w:p w14:paraId="165CFDA2" w14:textId="77777777" w:rsidR="002C1AB7" w:rsidRPr="00B82940" w:rsidRDefault="002C1AB7" w:rsidP="002C1AB7">
            <w:pPr>
              <w:pStyle w:val="GSATableText"/>
            </w:pPr>
            <w:r w:rsidRPr="00B82940">
              <w:t>SN1</w:t>
            </w:r>
          </w:p>
        </w:tc>
        <w:tc>
          <w:tcPr>
            <w:tcW w:w="1890" w:type="dxa"/>
            <w:shd w:val="clear" w:color="auto" w:fill="auto"/>
            <w:tcMar>
              <w:top w:w="0" w:type="dxa"/>
              <w:left w:w="101" w:type="dxa"/>
              <w:bottom w:w="115" w:type="dxa"/>
              <w:right w:w="101" w:type="dxa"/>
            </w:tcMar>
          </w:tcPr>
          <w:p w14:paraId="087AF22B" w14:textId="77777777" w:rsidR="002C1AB7" w:rsidRPr="00B82940" w:rsidRDefault="002C1AB7" w:rsidP="002C1AB7">
            <w:pPr>
              <w:pStyle w:val="GSATableText"/>
            </w:pPr>
            <w:r w:rsidRPr="00B82940">
              <w:t>San Antonio, TX</w:t>
            </w:r>
          </w:p>
        </w:tc>
      </w:tr>
      <w:tr w:rsidR="002C1AB7" w:rsidRPr="00B82940" w14:paraId="77CA1AF9" w14:textId="77777777" w:rsidTr="00465A03">
        <w:trPr>
          <w:cantSplit/>
          <w:trHeight w:val="288"/>
        </w:trPr>
        <w:tc>
          <w:tcPr>
            <w:tcW w:w="2682" w:type="dxa"/>
            <w:tcMar>
              <w:top w:w="0" w:type="dxa"/>
              <w:bottom w:w="115" w:type="dxa"/>
            </w:tcMar>
          </w:tcPr>
          <w:p w14:paraId="18846A3D" w14:textId="77777777" w:rsidR="002C1AB7" w:rsidRPr="00B82940" w:rsidRDefault="002C1AB7" w:rsidP="002C1AB7">
            <w:pPr>
              <w:pStyle w:val="GSATableText"/>
            </w:pPr>
            <w:r w:rsidRPr="00B82940">
              <w:t>Cheyenne-1</w:t>
            </w:r>
          </w:p>
        </w:tc>
        <w:tc>
          <w:tcPr>
            <w:tcW w:w="2070" w:type="dxa"/>
          </w:tcPr>
          <w:p w14:paraId="2AEC5571" w14:textId="77777777" w:rsidR="002C1AB7" w:rsidRPr="00B82940" w:rsidRDefault="002C1AB7" w:rsidP="002C1AB7">
            <w:pPr>
              <w:pStyle w:val="GSATableText"/>
            </w:pPr>
            <w:r w:rsidRPr="00B82940">
              <w:t>CYS01</w:t>
            </w:r>
          </w:p>
        </w:tc>
        <w:tc>
          <w:tcPr>
            <w:tcW w:w="1890" w:type="dxa"/>
            <w:shd w:val="clear" w:color="auto" w:fill="auto"/>
            <w:tcMar>
              <w:top w:w="0" w:type="dxa"/>
              <w:left w:w="101" w:type="dxa"/>
              <w:bottom w:w="115" w:type="dxa"/>
              <w:right w:w="101" w:type="dxa"/>
            </w:tcMar>
          </w:tcPr>
          <w:p w14:paraId="47969B21" w14:textId="77777777" w:rsidR="002C1AB7" w:rsidRPr="00B82940" w:rsidRDefault="002C1AB7" w:rsidP="002C1AB7">
            <w:pPr>
              <w:pStyle w:val="GSATableText"/>
            </w:pPr>
            <w:r w:rsidRPr="00B82940">
              <w:t>Cheyenne, WY</w:t>
            </w:r>
          </w:p>
        </w:tc>
      </w:tr>
      <w:tr w:rsidR="002C1AB7" w:rsidRPr="00B82940" w14:paraId="6EE13083" w14:textId="77777777" w:rsidTr="00465A03">
        <w:trPr>
          <w:cantSplit/>
          <w:trHeight w:val="288"/>
        </w:trPr>
        <w:tc>
          <w:tcPr>
            <w:tcW w:w="2682" w:type="dxa"/>
            <w:tcMar>
              <w:top w:w="0" w:type="dxa"/>
              <w:bottom w:w="115" w:type="dxa"/>
            </w:tcMar>
          </w:tcPr>
          <w:p w14:paraId="1F79C86E" w14:textId="77777777" w:rsidR="002C1AB7" w:rsidRPr="00B82940" w:rsidRDefault="002C1AB7" w:rsidP="002C1AB7">
            <w:pPr>
              <w:pStyle w:val="GSATableText"/>
            </w:pPr>
            <w:r>
              <w:t>Boydton</w:t>
            </w:r>
          </w:p>
        </w:tc>
        <w:tc>
          <w:tcPr>
            <w:tcW w:w="2070" w:type="dxa"/>
          </w:tcPr>
          <w:p w14:paraId="1E0AF51C" w14:textId="77777777" w:rsidR="002C1AB7" w:rsidRPr="00B82940" w:rsidRDefault="002C1AB7" w:rsidP="002C1AB7">
            <w:pPr>
              <w:pStyle w:val="GSATableText"/>
            </w:pPr>
            <w:r>
              <w:t>BN1</w:t>
            </w:r>
          </w:p>
        </w:tc>
        <w:tc>
          <w:tcPr>
            <w:tcW w:w="1890" w:type="dxa"/>
            <w:shd w:val="clear" w:color="auto" w:fill="auto"/>
            <w:tcMar>
              <w:top w:w="0" w:type="dxa"/>
              <w:left w:w="101" w:type="dxa"/>
              <w:bottom w:w="115" w:type="dxa"/>
              <w:right w:w="101" w:type="dxa"/>
            </w:tcMar>
          </w:tcPr>
          <w:p w14:paraId="256A0226" w14:textId="77777777" w:rsidR="002C1AB7" w:rsidRPr="00B82940" w:rsidRDefault="002C1AB7" w:rsidP="002C1AB7">
            <w:pPr>
              <w:pStyle w:val="GSATableText"/>
            </w:pPr>
            <w:r>
              <w:t>Boydton, VA</w:t>
            </w:r>
          </w:p>
        </w:tc>
      </w:tr>
    </w:tbl>
    <w:p w14:paraId="0262A1A5" w14:textId="77777777" w:rsidR="00465A03" w:rsidRDefault="00465A03" w:rsidP="00465A03">
      <w:pPr>
        <w:pStyle w:val="Caption"/>
      </w:pPr>
      <w:bookmarkStart w:id="358" w:name="_Toc505697088"/>
      <w:bookmarkStart w:id="359" w:name="_Toc506980244"/>
      <w:r>
        <w:t>Table 9</w:t>
      </w:r>
      <w:r w:rsidRPr="00732CD2">
        <w:t>-</w:t>
      </w:r>
      <w:r>
        <w:t>2</w:t>
      </w:r>
      <w:r w:rsidRPr="00732CD2">
        <w:t>. Data Center Locations</w:t>
      </w:r>
      <w:bookmarkEnd w:id="358"/>
      <w:bookmarkEnd w:id="359"/>
    </w:p>
    <w:p w14:paraId="68369769" w14:textId="77777777" w:rsidR="00465A03" w:rsidRDefault="00465A03" w:rsidP="002C1AB7"/>
    <w:p w14:paraId="7CD93BE7" w14:textId="77777777" w:rsidR="00465A03" w:rsidRDefault="00465A03" w:rsidP="002C1AB7"/>
    <w:p w14:paraId="284DD975" w14:textId="77777777" w:rsidR="00465A03" w:rsidRDefault="00465A03" w:rsidP="002C1AB7"/>
    <w:p w14:paraId="3794621C" w14:textId="77777777" w:rsidR="00465A03" w:rsidRDefault="00465A03" w:rsidP="002C1AB7"/>
    <w:p w14:paraId="04018A4A" w14:textId="77777777" w:rsidR="00465A03" w:rsidRDefault="00465A03" w:rsidP="002C1AB7"/>
    <w:p w14:paraId="54FEF3B8" w14:textId="77777777" w:rsidR="00465A03" w:rsidRDefault="00465A03" w:rsidP="002C1AB7"/>
    <w:p w14:paraId="6A070B1B" w14:textId="77777777" w:rsidR="00465A03" w:rsidRDefault="00465A03" w:rsidP="002C1AB7"/>
    <w:p w14:paraId="77082BC3" w14:textId="77777777" w:rsidR="00465A03" w:rsidRDefault="00465A03" w:rsidP="002C1AB7"/>
    <w:p w14:paraId="457DC660" w14:textId="77777777" w:rsidR="0073231A" w:rsidRDefault="0073231A" w:rsidP="000B3634">
      <w:pPr>
        <w:pStyle w:val="Address"/>
      </w:pPr>
      <w:bookmarkStart w:id="360" w:name="_Toc274919131"/>
      <w:bookmarkStart w:id="361" w:name="_Toc270944248"/>
      <w:bookmarkStart w:id="362" w:name="_Toc323296465"/>
      <w:bookmarkStart w:id="363" w:name="_Toc408232511"/>
      <w:bookmarkStart w:id="364" w:name="_Toc473108806"/>
      <w:bookmarkStart w:id="365" w:name="_Toc503186027"/>
      <w:bookmarkStart w:id="366" w:name="_Toc504117515"/>
      <w:bookmarkStart w:id="367" w:name="_Toc504131829"/>
      <w:bookmarkStart w:id="368" w:name="_Toc504555706"/>
      <w:bookmarkStart w:id="369" w:name="_Toc505181208"/>
      <w:bookmarkStart w:id="370" w:name="_Toc505697145"/>
      <w:bookmarkStart w:id="371" w:name="_Toc507489775"/>
      <w:bookmarkEnd w:id="360"/>
    </w:p>
    <w:p w14:paraId="22B88D9B" w14:textId="77777777" w:rsidR="0073231A" w:rsidRDefault="0073231A" w:rsidP="000B3634">
      <w:pPr>
        <w:pStyle w:val="Address"/>
      </w:pPr>
    </w:p>
    <w:p w14:paraId="03517417" w14:textId="77777777" w:rsidR="0073231A" w:rsidRDefault="0073231A" w:rsidP="000B3634">
      <w:pPr>
        <w:pStyle w:val="Address"/>
      </w:pPr>
    </w:p>
    <w:p w14:paraId="2028B628" w14:textId="77777777" w:rsidR="0073231A" w:rsidRDefault="0073231A" w:rsidP="000B3634">
      <w:pPr>
        <w:pStyle w:val="Address"/>
      </w:pPr>
    </w:p>
    <w:p w14:paraId="53A65FB6" w14:textId="77777777" w:rsidR="0073231A" w:rsidRDefault="0073231A" w:rsidP="000B3634">
      <w:pPr>
        <w:pStyle w:val="Address"/>
      </w:pPr>
    </w:p>
    <w:p w14:paraId="5155F4D6" w14:textId="77777777" w:rsidR="0073231A" w:rsidRDefault="0073231A" w:rsidP="000B3634">
      <w:pPr>
        <w:pStyle w:val="Address"/>
      </w:pPr>
    </w:p>
    <w:p w14:paraId="483ED52C" w14:textId="77777777" w:rsidR="002E5102" w:rsidRPr="002E5102" w:rsidRDefault="002E5102" w:rsidP="002E5102">
      <w:pPr>
        <w:pStyle w:val="Address"/>
      </w:pPr>
    </w:p>
    <w:p w14:paraId="72CD9880" w14:textId="77777777" w:rsidR="00F944D3" w:rsidRDefault="00F944D3" w:rsidP="000B3634">
      <w:pPr>
        <w:pStyle w:val="Address"/>
      </w:pPr>
    </w:p>
    <w:p w14:paraId="39BC3D77" w14:textId="10F3EAC4" w:rsidR="002C1AB7" w:rsidRPr="00732CD2" w:rsidRDefault="00220350" w:rsidP="00C9557E">
      <w:pPr>
        <w:pStyle w:val="Heading3"/>
      </w:pPr>
      <w:bookmarkStart w:id="372" w:name="_Toc48643541"/>
      <w:r>
        <w:t xml:space="preserve">9.6.2. </w:t>
      </w:r>
      <w:r w:rsidR="002C1AB7">
        <w:t>Data</w:t>
      </w:r>
      <w:r w:rsidR="003F097F">
        <w:t xml:space="preserve"> </w:t>
      </w:r>
      <w:r w:rsidR="002C1AB7" w:rsidRPr="00732CD2">
        <w:t>Ownership</w:t>
      </w:r>
      <w:bookmarkEnd w:id="357"/>
      <w:bookmarkEnd w:id="361"/>
      <w:bookmarkEnd w:id="362"/>
      <w:bookmarkEnd w:id="363"/>
      <w:bookmarkEnd w:id="364"/>
      <w:bookmarkEnd w:id="365"/>
      <w:bookmarkEnd w:id="366"/>
      <w:bookmarkEnd w:id="367"/>
      <w:bookmarkEnd w:id="368"/>
      <w:bookmarkEnd w:id="369"/>
      <w:bookmarkEnd w:id="370"/>
      <w:bookmarkEnd w:id="371"/>
      <w:bookmarkEnd w:id="372"/>
    </w:p>
    <w:p w14:paraId="058EC784" w14:textId="71F12DC3" w:rsidR="002C1AB7" w:rsidRPr="00732CD2" w:rsidRDefault="002C1AB7" w:rsidP="002C1AB7">
      <w:bookmarkStart w:id="373" w:name="_Toc249993248"/>
      <w:bookmarkStart w:id="374" w:name="_Toc256128075"/>
      <w:bookmarkStart w:id="375" w:name="_Toc270944249"/>
      <w:r w:rsidRPr="00732CD2">
        <w:t xml:space="preserve">Customers retain ownership and copyright to all </w:t>
      </w:r>
      <w:r>
        <w:t>their content.</w:t>
      </w:r>
      <w:r w:rsidRPr="00732CD2">
        <w:t xml:space="preserve"> Microsoft retains ownership and copyright to the </w:t>
      </w:r>
      <w:r>
        <w:t xml:space="preserve">Office 365 </w:t>
      </w:r>
      <w:r w:rsidRPr="00732CD2">
        <w:t>applications, system platforms, logs generated on those platforms, and other Microsoft proprietary infrastructure and data.</w:t>
      </w:r>
    </w:p>
    <w:p w14:paraId="5188B8CB" w14:textId="378DED8E" w:rsidR="002C1AB7" w:rsidRPr="00732CD2" w:rsidRDefault="00220350" w:rsidP="00C9557E">
      <w:pPr>
        <w:pStyle w:val="Heading3"/>
      </w:pPr>
      <w:bookmarkStart w:id="376" w:name="_Toc323296466"/>
      <w:bookmarkStart w:id="377" w:name="_Toc408232512"/>
      <w:bookmarkStart w:id="378" w:name="_Toc473108807"/>
      <w:bookmarkStart w:id="379" w:name="_Toc503186028"/>
      <w:bookmarkStart w:id="380" w:name="_Toc504117516"/>
      <w:bookmarkStart w:id="381" w:name="_Toc504131830"/>
      <w:bookmarkStart w:id="382" w:name="_Toc504555707"/>
      <w:bookmarkStart w:id="383" w:name="_Toc505181209"/>
      <w:bookmarkStart w:id="384" w:name="_Toc505697146"/>
      <w:bookmarkStart w:id="385" w:name="_Toc507489776"/>
      <w:bookmarkStart w:id="386" w:name="_Toc48643542"/>
      <w:r>
        <w:t xml:space="preserve">9.6.3 </w:t>
      </w:r>
      <w:r>
        <w:tab/>
      </w:r>
      <w:r w:rsidR="002C1AB7" w:rsidRPr="00732CD2">
        <w:t>Data Security</w:t>
      </w:r>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14:paraId="0526132D" w14:textId="5667B69F" w:rsidR="002C1AB7" w:rsidRPr="002F2393" w:rsidRDefault="002C1AB7" w:rsidP="002C1AB7">
      <w:r w:rsidRPr="00732CD2">
        <w:t xml:space="preserve">Microsoft has implemented a robust security management program to secure the data of organizations subscribing to the </w:t>
      </w:r>
      <w:r>
        <w:t xml:space="preserve">Office 365 </w:t>
      </w:r>
      <w:r w:rsidRPr="00732CD2">
        <w:t xml:space="preserve">offering. Specifically, </w:t>
      </w:r>
      <w:r>
        <w:t xml:space="preserve">Office 365 </w:t>
      </w:r>
      <w:r w:rsidRPr="00732CD2">
        <w:t xml:space="preserve">has been secured at the physical security, operating system, application, and network infrastructure levels. The system complies with NIST Special Publication 800-53, Revision </w:t>
      </w:r>
      <w:r>
        <w:t>4</w:t>
      </w:r>
      <w:r w:rsidRPr="00732CD2">
        <w:t xml:space="preserve">, </w:t>
      </w:r>
      <w:r>
        <w:t>high</w:t>
      </w:r>
      <w:r w:rsidRPr="00732CD2">
        <w:t xml:space="preserve"> impact security controls and procedures described in the Federal </w:t>
      </w:r>
      <w:r w:rsidRPr="00732CD2">
        <w:lastRenderedPageBreak/>
        <w:t xml:space="preserve">Information Security </w:t>
      </w:r>
      <w:r>
        <w:t>Modernization</w:t>
      </w:r>
      <w:r w:rsidRPr="00732CD2">
        <w:t xml:space="preserve"> Act of 20</w:t>
      </w:r>
      <w:r>
        <w:t>14</w:t>
      </w:r>
      <w:r w:rsidRPr="00732CD2">
        <w:t xml:space="preserve"> (FISMA) and associated Federal IT Security laws and regulations.</w:t>
      </w:r>
    </w:p>
    <w:p w14:paraId="7FF62808" w14:textId="23B09DF4" w:rsidR="003B4ED8" w:rsidRDefault="00D20DDF" w:rsidP="00D20DDF">
      <w:pPr>
        <w:pStyle w:val="Heading1"/>
      </w:pPr>
      <w:bookmarkStart w:id="387" w:name="_Toc48643543"/>
      <w:r>
        <w:t>System Environment and Inventory</w:t>
      </w:r>
      <w:bookmarkEnd w:id="387"/>
    </w:p>
    <w:p w14:paraId="5A3CBBB0" w14:textId="60492982" w:rsidR="007D64DA" w:rsidRPr="00E62CB9" w:rsidRDefault="007D64DA" w:rsidP="007D64DA">
      <w:pPr>
        <w:rPr>
          <w:rFonts w:ascii="Times New Roman" w:hAnsi="Times New Roman"/>
          <w:color w:val="000000"/>
          <w:sz w:val="24"/>
        </w:rPr>
      </w:pPr>
      <w:r>
        <w:t xml:space="preserve">Directions for attaching the FedRAMP Inventory Workbook may be found in the following section: </w:t>
      </w:r>
      <w:r w:rsidR="001C0D50">
        <w:fldChar w:fldCharType="begin"/>
      </w:r>
      <w:r w:rsidR="001C0D50">
        <w:instrText xml:space="preserve"> REF _Ref521958242 \r \h </w:instrText>
      </w:r>
      <w:r w:rsidR="001C0D50">
        <w:fldChar w:fldCharType="separate"/>
      </w:r>
      <w:r w:rsidR="001C0D50">
        <w:t>Attachment 13</w:t>
      </w:r>
      <w:r w:rsidR="001C0D50">
        <w:fldChar w:fldCharType="end"/>
      </w:r>
      <w:r w:rsidR="001C0D50">
        <w:t>, FedRAMP Inventory Workbook.</w:t>
      </w:r>
    </w:p>
    <w:p w14:paraId="66F9354A" w14:textId="77777777" w:rsidR="007D64DA" w:rsidRDefault="007D64DA" w:rsidP="008A02B6">
      <w:pPr>
        <w:pStyle w:val="Heading2"/>
      </w:pPr>
      <w:bookmarkStart w:id="388" w:name="_Toc520895332"/>
      <w:bookmarkStart w:id="389" w:name="_Toc48643544"/>
      <w:r>
        <w:t>Data Flow</w:t>
      </w:r>
      <w:bookmarkEnd w:id="388"/>
      <w:bookmarkEnd w:id="389"/>
      <w:r>
        <w:t xml:space="preserve"> </w:t>
      </w:r>
    </w:p>
    <w:p w14:paraId="17B3D15A" w14:textId="2617D116" w:rsidR="007D64DA" w:rsidRDefault="007D64DA" w:rsidP="007D64DA">
      <w:r>
        <w:t>The data flow in and out of the syst</w:t>
      </w:r>
      <w:r w:rsidR="00B0652C">
        <w:t>em boundaries is represented in Figure 10-1</w:t>
      </w:r>
      <w:r w:rsidR="009F1544">
        <w:t>.</w:t>
      </w:r>
      <w:r w:rsidR="00B0652C">
        <w:t xml:space="preserve"> Data Flow Diagram, below.</w:t>
      </w:r>
    </w:p>
    <w:p w14:paraId="4643D4F8" w14:textId="00B4FFFA" w:rsidR="00B33CE1" w:rsidRDefault="00B33CE1" w:rsidP="007D64DA">
      <w:pPr>
        <w:pStyle w:val="Caption"/>
      </w:pPr>
      <w:bookmarkStart w:id="390" w:name="_Toc520895834"/>
      <w:bookmarkStart w:id="391" w:name="_Toc16580133"/>
      <w:r>
        <w:rPr>
          <w:noProof/>
        </w:rPr>
        <w:drawing>
          <wp:inline distT="0" distB="0" distL="0" distR="0" wp14:anchorId="3ACCBC24" wp14:editId="6CED9003">
            <wp:extent cx="6050280" cy="3215640"/>
            <wp:effectExtent l="0" t="0" r="7620" b="3810"/>
            <wp:docPr id="6"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44"/>
                    <a:stretch>
                      <a:fillRect/>
                    </a:stretch>
                  </pic:blipFill>
                  <pic:spPr bwMode="auto">
                    <a:xfrm>
                      <a:off x="0" y="0"/>
                      <a:ext cx="6050959" cy="3216001"/>
                    </a:xfrm>
                    <a:prstGeom prst="rect">
                      <a:avLst/>
                    </a:prstGeom>
                    <a:noFill/>
                    <a:ln>
                      <a:noFill/>
                    </a:ln>
                  </pic:spPr>
                </pic:pic>
              </a:graphicData>
            </a:graphic>
          </wp:inline>
        </w:drawing>
      </w:r>
    </w:p>
    <w:p w14:paraId="0C0EF146" w14:textId="4F95F0CD" w:rsidR="007D64DA" w:rsidRDefault="007D64DA" w:rsidP="007D64DA">
      <w:pPr>
        <w:pStyle w:val="Caption"/>
        <w:rPr>
          <w:rFonts w:eastAsia="Lucida Sans Unicode"/>
          <w:color w:val="182948" w:themeColor="text2"/>
          <w:kern w:val="2"/>
        </w:rPr>
      </w:pPr>
      <w:r w:rsidRPr="00987B6E">
        <w:t xml:space="preserve">Figure </w:t>
      </w:r>
      <w:r w:rsidRPr="00987B6E">
        <w:fldChar w:fldCharType="begin"/>
      </w:r>
      <w:r w:rsidRPr="00987B6E">
        <w:rPr>
          <w:noProof/>
        </w:rPr>
        <w:instrText xml:space="preserve"> STYLEREF 1 \s </w:instrText>
      </w:r>
      <w:r w:rsidRPr="00987B6E">
        <w:fldChar w:fldCharType="separate"/>
      </w:r>
      <w:r w:rsidR="00EF6AB2" w:rsidRPr="00987B6E">
        <w:rPr>
          <w:noProof/>
        </w:rPr>
        <w:t>10</w:t>
      </w:r>
      <w:r w:rsidRPr="00987B6E">
        <w:fldChar w:fldCharType="end"/>
      </w:r>
      <w:r w:rsidRPr="00987B6E">
        <w:noBreakHyphen/>
      </w:r>
      <w:r w:rsidRPr="00987B6E">
        <w:fldChar w:fldCharType="begin"/>
      </w:r>
      <w:r w:rsidRPr="00987B6E">
        <w:rPr>
          <w:noProof/>
        </w:rPr>
        <w:instrText xml:space="preserve"> SEQ Figure \* ARABIC \s 1 </w:instrText>
      </w:r>
      <w:r w:rsidRPr="00987B6E">
        <w:fldChar w:fldCharType="separate"/>
      </w:r>
      <w:r w:rsidR="00EF6AB2" w:rsidRPr="00987B6E">
        <w:rPr>
          <w:noProof/>
        </w:rPr>
        <w:t>1</w:t>
      </w:r>
      <w:r w:rsidRPr="00987B6E">
        <w:fldChar w:fldCharType="end"/>
      </w:r>
      <w:r w:rsidR="009F1544" w:rsidRPr="00987B6E">
        <w:t>.</w:t>
      </w:r>
      <w:r w:rsidRPr="00987B6E">
        <w:t xml:space="preserve"> Data Flow Diagram</w:t>
      </w:r>
      <w:bookmarkEnd w:id="390"/>
      <w:bookmarkEnd w:id="391"/>
    </w:p>
    <w:p w14:paraId="3E3631ED" w14:textId="3CB525E2" w:rsidR="00033D59" w:rsidRDefault="00033D59" w:rsidP="00033D59">
      <w:r w:rsidRPr="008934F2">
        <w:t xml:space="preserve">The above diagram and accompanying legend document all data flows between </w:t>
      </w:r>
      <w:r>
        <w:t xml:space="preserve">Office 365 </w:t>
      </w:r>
      <w:r w:rsidRPr="008934F2">
        <w:t xml:space="preserve">service teams, between </w:t>
      </w:r>
      <w:r>
        <w:t>Office 365</w:t>
      </w:r>
      <w:r w:rsidRPr="008934F2">
        <w:t xml:space="preserve"> and interconnected systems, and between </w:t>
      </w:r>
      <w:r>
        <w:t xml:space="preserve">Office 365 </w:t>
      </w:r>
      <w:r w:rsidRPr="008934F2">
        <w:t>and customers. The data flows involving customer content are discussed here in narrative format, but detailed information about each flow, including source and destination, is available from Microsoft</w:t>
      </w:r>
      <w:r>
        <w:t>,</w:t>
      </w:r>
      <w:r w:rsidRPr="008934F2">
        <w:t xml:space="preserve"> provided appropriate confidentiality agreements are in place.</w:t>
      </w:r>
    </w:p>
    <w:p w14:paraId="026E97BB" w14:textId="77777777" w:rsidR="007D5C82" w:rsidRPr="008A02B6" w:rsidRDefault="007D5C82" w:rsidP="008A02B6">
      <w:pPr>
        <w:pStyle w:val="Heading2"/>
        <w:rPr>
          <w:rFonts w:ascii="Times New Roman" w:hAnsi="Times New Roman"/>
          <w:color w:val="002060"/>
        </w:rPr>
      </w:pPr>
      <w:bookmarkStart w:id="392" w:name="_Toc520895333"/>
      <w:bookmarkStart w:id="393" w:name="_Toc449543290"/>
      <w:bookmarkStart w:id="394" w:name="_Toc388620693"/>
      <w:bookmarkStart w:id="395" w:name="_Toc385594837"/>
      <w:bookmarkStart w:id="396" w:name="_Toc385594449"/>
      <w:bookmarkStart w:id="397" w:name="_Toc385594057"/>
      <w:bookmarkStart w:id="398" w:name="_Toc48643545"/>
      <w:r>
        <w:lastRenderedPageBreak/>
        <w:t>Ports, Protocols and Services</w:t>
      </w:r>
      <w:bookmarkEnd w:id="392"/>
      <w:bookmarkEnd w:id="393"/>
      <w:bookmarkEnd w:id="394"/>
      <w:bookmarkEnd w:id="395"/>
      <w:bookmarkEnd w:id="396"/>
      <w:bookmarkEnd w:id="397"/>
      <w:bookmarkEnd w:id="398"/>
      <w:r>
        <w:t xml:space="preserve"> </w:t>
      </w:r>
    </w:p>
    <w:p w14:paraId="2981F50A" w14:textId="0CED1541" w:rsidR="00F03781" w:rsidRDefault="00FB3F2F" w:rsidP="00FB3F2F">
      <w:bookmarkStart w:id="399" w:name="_Toc503185973"/>
      <w:bookmarkStart w:id="400" w:name="_Toc504131754"/>
      <w:bookmarkStart w:id="401" w:name="_Toc505181152"/>
      <w:r w:rsidRPr="00DF7572">
        <w:t xml:space="preserve">Due to the scale of the Microsoft </w:t>
      </w:r>
      <w:r w:rsidRPr="00656230">
        <w:t xml:space="preserve">Office 365 </w:t>
      </w:r>
      <w:r w:rsidRPr="00B50B48">
        <w:t>environment, the Ports, Protocols, and Services table is provided in Attachment 14 – Ports &amp; Protocols.</w:t>
      </w:r>
      <w:bookmarkEnd w:id="399"/>
      <w:bookmarkEnd w:id="400"/>
      <w:bookmarkEnd w:id="401"/>
    </w:p>
    <w:p w14:paraId="7E0544A3" w14:textId="57FD0941" w:rsidR="00E37E58" w:rsidRDefault="00F03781" w:rsidP="00197D88">
      <w:pPr>
        <w:pStyle w:val="Heading1"/>
      </w:pPr>
      <w:bookmarkStart w:id="402" w:name="_Toc48643546"/>
      <w:r>
        <w:t xml:space="preserve">System </w:t>
      </w:r>
      <w:r w:rsidR="00197D88">
        <w:t>Interconnections</w:t>
      </w:r>
      <w:bookmarkEnd w:id="402"/>
    </w:p>
    <w:bookmarkStart w:id="403" w:name="_Toc388620658"/>
    <w:bookmarkStart w:id="404" w:name="_Toc383444399"/>
    <w:p w14:paraId="3CDF838E" w14:textId="210D6A61" w:rsidR="00C16D7D" w:rsidRDefault="00C16D7D" w:rsidP="00C16D7D">
      <w:pPr>
        <w:keepNext/>
      </w:pPr>
      <w:r>
        <w:fldChar w:fldCharType="begin"/>
      </w:r>
      <w:r>
        <w:instrText xml:space="preserve"> REF _Ref437345183 \h </w:instrText>
      </w:r>
      <w:r>
        <w:fldChar w:fldCharType="separate"/>
      </w:r>
      <w:r w:rsidR="00EF6AB2">
        <w:t xml:space="preserve">Table </w:t>
      </w:r>
      <w:r w:rsidR="00EF6AB2">
        <w:rPr>
          <w:noProof/>
        </w:rPr>
        <w:t>11</w:t>
      </w:r>
      <w:r w:rsidR="00EF6AB2">
        <w:noBreakHyphen/>
      </w:r>
      <w:r w:rsidR="00EF6AB2">
        <w:rPr>
          <w:noProof/>
        </w:rPr>
        <w:t>1</w:t>
      </w:r>
      <w:r w:rsidR="00EF6AB2">
        <w:t xml:space="preserve"> System Interconnections</w:t>
      </w:r>
      <w:r>
        <w:fldChar w:fldCharType="end"/>
      </w:r>
      <w:r>
        <w:t xml:space="preserve"> below is consistent with </w:t>
      </w:r>
      <w:r>
        <w:fldChar w:fldCharType="begin"/>
      </w:r>
      <w:r>
        <w:instrText xml:space="preserve"> REF _Ref437345123 \h </w:instrText>
      </w:r>
      <w:r>
        <w:fldChar w:fldCharType="separate"/>
      </w:r>
      <w:r w:rsidR="00EF6AB2">
        <w:t xml:space="preserve">Table </w:t>
      </w:r>
      <w:r w:rsidR="00EF6AB2">
        <w:rPr>
          <w:noProof/>
        </w:rPr>
        <w:t>13</w:t>
      </w:r>
      <w:r w:rsidR="00EF6AB2">
        <w:noBreakHyphen/>
      </w:r>
      <w:r w:rsidR="00EF6AB2">
        <w:rPr>
          <w:noProof/>
        </w:rPr>
        <w:t>3</w:t>
      </w:r>
      <w:r w:rsidR="00EF6AB2">
        <w:t xml:space="preserve"> </w:t>
      </w:r>
      <w:r w:rsidR="00EF6AB2" w:rsidRPr="000D035E">
        <w:t>CA-3 Authorized Connections</w:t>
      </w:r>
      <w:r>
        <w:fldChar w:fldCharType="end"/>
      </w:r>
      <w:r>
        <w:t>.</w:t>
      </w:r>
    </w:p>
    <w:p w14:paraId="65C6BBB8" w14:textId="16BE6F24" w:rsidR="00C16D7D" w:rsidRDefault="00C16D7D" w:rsidP="00C16D7D">
      <w:pPr>
        <w:pStyle w:val="Caption"/>
      </w:pPr>
      <w:bookmarkStart w:id="405" w:name="_Toc520895824"/>
      <w:bookmarkStart w:id="406" w:name="_Toc437345255"/>
      <w:bookmarkStart w:id="407" w:name="_Ref437345183"/>
      <w:bookmarkStart w:id="408" w:name="_Toc16579449"/>
      <w:r w:rsidRPr="00987B6E">
        <w:t xml:space="preserve">Table </w:t>
      </w:r>
      <w:r w:rsidRPr="00987B6E">
        <w:fldChar w:fldCharType="begin"/>
      </w:r>
      <w:r w:rsidRPr="00987B6E">
        <w:rPr>
          <w:noProof/>
        </w:rPr>
        <w:instrText xml:space="preserve"> STYLEREF 1 \s </w:instrText>
      </w:r>
      <w:r w:rsidRPr="00987B6E">
        <w:fldChar w:fldCharType="separate"/>
      </w:r>
      <w:r w:rsidR="00EF6AB2" w:rsidRPr="00987B6E">
        <w:rPr>
          <w:noProof/>
        </w:rPr>
        <w:t>11</w:t>
      </w:r>
      <w:r w:rsidRPr="00987B6E">
        <w:fldChar w:fldCharType="end"/>
      </w:r>
      <w:r w:rsidRPr="00987B6E">
        <w:noBreakHyphen/>
      </w:r>
      <w:r w:rsidRPr="00987B6E">
        <w:fldChar w:fldCharType="begin"/>
      </w:r>
      <w:r w:rsidRPr="00987B6E">
        <w:rPr>
          <w:noProof/>
        </w:rPr>
        <w:instrText xml:space="preserve"> SEQ Table \* ARABIC \s 1 </w:instrText>
      </w:r>
      <w:r w:rsidRPr="00987B6E">
        <w:fldChar w:fldCharType="separate"/>
      </w:r>
      <w:r w:rsidR="00EF6AB2" w:rsidRPr="00987B6E">
        <w:rPr>
          <w:noProof/>
        </w:rPr>
        <w:t>1</w:t>
      </w:r>
      <w:r w:rsidRPr="00987B6E">
        <w:fldChar w:fldCharType="end"/>
      </w:r>
      <w:r w:rsidR="00F136D7" w:rsidRPr="00987B6E">
        <w:t>.</w:t>
      </w:r>
      <w:r w:rsidRPr="00987B6E">
        <w:t xml:space="preserve"> System Interconnections</w:t>
      </w:r>
      <w:bookmarkEnd w:id="405"/>
      <w:bookmarkEnd w:id="406"/>
      <w:bookmarkEnd w:id="407"/>
      <w:bookmarkEnd w:id="408"/>
    </w:p>
    <w:tbl>
      <w:tblPr>
        <w:tblStyle w:val="FedRamp"/>
        <w:tblW w:w="5000" w:type="pct"/>
        <w:jc w:val="center"/>
        <w:tblLook w:val="01E0" w:firstRow="1" w:lastRow="1" w:firstColumn="1" w:lastColumn="1" w:noHBand="0" w:noVBand="0"/>
      </w:tblPr>
      <w:tblGrid>
        <w:gridCol w:w="1480"/>
        <w:gridCol w:w="1448"/>
        <w:gridCol w:w="1421"/>
        <w:gridCol w:w="1304"/>
        <w:gridCol w:w="1208"/>
        <w:gridCol w:w="1393"/>
        <w:gridCol w:w="1096"/>
      </w:tblGrid>
      <w:tr w:rsidR="00C3381F" w:rsidRPr="00C16D7D" w14:paraId="7923A8B4" w14:textId="77777777" w:rsidTr="00AB51AC">
        <w:trPr>
          <w:cnfStyle w:val="100000000000" w:firstRow="1" w:lastRow="0" w:firstColumn="0" w:lastColumn="0" w:oddVBand="0" w:evenVBand="0" w:oddHBand="0" w:evenHBand="0" w:firstRowFirstColumn="0" w:firstRowLastColumn="0" w:lastRowFirstColumn="0" w:lastRowLastColumn="0"/>
          <w:cantSplit/>
          <w:tblHeader/>
          <w:jc w:val="center"/>
        </w:trPr>
        <w:tc>
          <w:tcPr>
            <w:tcW w:w="791" w:type="pct"/>
            <w:vAlign w:val="top"/>
            <w:hideMark/>
          </w:tcPr>
          <w:bookmarkEnd w:id="403"/>
          <w:bookmarkEnd w:id="404"/>
          <w:p w14:paraId="141C7995"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SP* IP Address and Interface</w:t>
            </w:r>
          </w:p>
        </w:tc>
        <w:tc>
          <w:tcPr>
            <w:tcW w:w="774" w:type="pct"/>
            <w:vAlign w:val="top"/>
            <w:hideMark/>
          </w:tcPr>
          <w:p w14:paraId="237106A6"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External Organization Name and IP Address of System</w:t>
            </w:r>
          </w:p>
        </w:tc>
        <w:tc>
          <w:tcPr>
            <w:tcW w:w="760" w:type="pct"/>
            <w:vAlign w:val="top"/>
            <w:hideMark/>
          </w:tcPr>
          <w:p w14:paraId="4218C6A7"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External Point of Contact and Phone Number</w:t>
            </w:r>
          </w:p>
        </w:tc>
        <w:tc>
          <w:tcPr>
            <w:tcW w:w="697" w:type="pct"/>
            <w:vAlign w:val="top"/>
            <w:hideMark/>
          </w:tcPr>
          <w:p w14:paraId="4B89BEEC"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 xml:space="preserve">Connection Security </w:t>
            </w:r>
            <w:r w:rsidRPr="00AB51AC">
              <w:rPr>
                <w:rStyle w:val="GSATableTextChar"/>
                <w:rFonts w:asciiTheme="majorHAnsi" w:hAnsiTheme="majorHAnsi"/>
                <w:b/>
                <w:color w:val="FFFFFF" w:themeColor="background1"/>
                <w:sz w:val="20"/>
                <w:szCs w:val="20"/>
              </w:rPr>
              <w:t>(IPSec VPN, SSL, Certificates, Secure File Transfer, etc.)**</w:t>
            </w:r>
          </w:p>
        </w:tc>
        <w:tc>
          <w:tcPr>
            <w:tcW w:w="646" w:type="pct"/>
            <w:vAlign w:val="top"/>
            <w:hideMark/>
          </w:tcPr>
          <w:p w14:paraId="7E6E3DCB"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Data Direction</w:t>
            </w:r>
          </w:p>
          <w:p w14:paraId="6645A1AF"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incoming, outgoing, or both)</w:t>
            </w:r>
          </w:p>
        </w:tc>
        <w:tc>
          <w:tcPr>
            <w:tcW w:w="745" w:type="pct"/>
            <w:vAlign w:val="top"/>
            <w:hideMark/>
          </w:tcPr>
          <w:p w14:paraId="1858AA0B"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Information Being Transmitted</w:t>
            </w:r>
          </w:p>
        </w:tc>
        <w:tc>
          <w:tcPr>
            <w:tcW w:w="586" w:type="pct"/>
            <w:vAlign w:val="top"/>
            <w:hideMark/>
          </w:tcPr>
          <w:p w14:paraId="1C8017F4" w14:textId="77777777" w:rsidR="00C16D7D" w:rsidRPr="00C16D7D" w:rsidRDefault="00C16D7D">
            <w:pPr>
              <w:pStyle w:val="GSATableHeading"/>
              <w:rPr>
                <w:rFonts w:asciiTheme="majorHAnsi" w:hAnsiTheme="majorHAnsi"/>
                <w:b/>
                <w:color w:val="FFFFFF" w:themeColor="background1"/>
                <w:szCs w:val="20"/>
              </w:rPr>
            </w:pPr>
            <w:r w:rsidRPr="00C16D7D">
              <w:rPr>
                <w:rFonts w:asciiTheme="majorHAnsi" w:hAnsiTheme="majorHAnsi"/>
                <w:b/>
                <w:szCs w:val="20"/>
              </w:rPr>
              <w:t>Port or Circuit Numbers</w:t>
            </w:r>
          </w:p>
        </w:tc>
      </w:tr>
      <w:tr w:rsidR="00C16D7D" w:rsidRPr="00C16D7D" w14:paraId="59CC6D06" w14:textId="77777777" w:rsidTr="00AB51AC">
        <w:trPr>
          <w:cantSplit/>
          <w:jc w:val="center"/>
        </w:trPr>
        <w:tc>
          <w:tcPr>
            <w:tcW w:w="791" w:type="pct"/>
            <w:hideMark/>
          </w:tcPr>
          <w:p w14:paraId="680C0304" w14:textId="172BE6C3" w:rsidR="00C16D7D" w:rsidRPr="00C16D7D" w:rsidRDefault="00E96A5A" w:rsidP="00646FF6">
            <w:pPr>
              <w:pStyle w:val="GSATableText"/>
              <w:keepNext/>
              <w:keepLines/>
              <w:rPr>
                <w:sz w:val="20"/>
                <w:szCs w:val="20"/>
              </w:rPr>
            </w:pPr>
            <w:r w:rsidRPr="00732CD2">
              <w:t>N/A</w:t>
            </w:r>
          </w:p>
        </w:tc>
        <w:tc>
          <w:tcPr>
            <w:tcW w:w="774" w:type="pct"/>
            <w:hideMark/>
          </w:tcPr>
          <w:p w14:paraId="2FDC9396" w14:textId="3E3D3D23" w:rsidR="00C16D7D" w:rsidRPr="00C16D7D" w:rsidRDefault="00E96A5A" w:rsidP="00646FF6">
            <w:pPr>
              <w:pStyle w:val="GSATableText"/>
              <w:keepNext/>
              <w:keepLines/>
              <w:rPr>
                <w:sz w:val="20"/>
                <w:szCs w:val="20"/>
              </w:rPr>
            </w:pPr>
            <w:r>
              <w:t xml:space="preserve">Core </w:t>
            </w:r>
            <w:r w:rsidR="00DF4DB5">
              <w:t>Services</w:t>
            </w:r>
            <w:r>
              <w:t xml:space="preserve"> Engineering</w:t>
            </w:r>
            <w:r w:rsidRPr="00732CD2">
              <w:t xml:space="preserve"> (</w:t>
            </w:r>
            <w:r>
              <w:t xml:space="preserve">CSE, formerly </w:t>
            </w:r>
            <w:r w:rsidRPr="00732CD2">
              <w:t>MSIT) CorpNet</w:t>
            </w:r>
          </w:p>
        </w:tc>
        <w:tc>
          <w:tcPr>
            <w:tcW w:w="760" w:type="pct"/>
            <w:hideMark/>
          </w:tcPr>
          <w:p w14:paraId="3C16A0E2" w14:textId="33BCD0F0" w:rsidR="00C16D7D" w:rsidRPr="00C16D7D" w:rsidRDefault="00E96A5A" w:rsidP="00646FF6">
            <w:pPr>
              <w:pStyle w:val="GSATableText"/>
              <w:keepNext/>
              <w:keepLines/>
              <w:rPr>
                <w:sz w:val="20"/>
                <w:szCs w:val="20"/>
              </w:rPr>
            </w:pPr>
            <w:r>
              <w:rPr>
                <w:sz w:val="20"/>
                <w:szCs w:val="20"/>
              </w:rPr>
              <w:t>Lisa Reshaur</w:t>
            </w:r>
          </w:p>
          <w:p w14:paraId="4B26CB34" w14:textId="6123ADA9" w:rsidR="00C16D7D" w:rsidRPr="00C16D7D" w:rsidRDefault="00E96A5A" w:rsidP="00646FF6">
            <w:pPr>
              <w:pStyle w:val="GSATableText"/>
              <w:keepNext/>
              <w:keepLines/>
              <w:rPr>
                <w:sz w:val="20"/>
                <w:szCs w:val="20"/>
              </w:rPr>
            </w:pPr>
            <w:r>
              <w:rPr>
                <w:sz w:val="20"/>
                <w:szCs w:val="20"/>
              </w:rPr>
              <w:t>(425) 703-1935</w:t>
            </w:r>
          </w:p>
        </w:tc>
        <w:tc>
          <w:tcPr>
            <w:tcW w:w="697" w:type="pct"/>
            <w:hideMark/>
          </w:tcPr>
          <w:p w14:paraId="2A4E6036" w14:textId="4F5898E5" w:rsidR="00C16D7D" w:rsidRPr="00C16D7D" w:rsidRDefault="00E96A5A" w:rsidP="00646FF6">
            <w:pPr>
              <w:pStyle w:val="GSATableText"/>
              <w:keepNext/>
              <w:keepLines/>
              <w:rPr>
                <w:sz w:val="20"/>
                <w:szCs w:val="20"/>
              </w:rPr>
            </w:pPr>
            <w:r w:rsidRPr="00732CD2">
              <w:t>Secure File Transfer</w:t>
            </w:r>
          </w:p>
        </w:tc>
        <w:tc>
          <w:tcPr>
            <w:tcW w:w="646" w:type="pct"/>
            <w:hideMark/>
          </w:tcPr>
          <w:p w14:paraId="1BCDB4B0" w14:textId="04622839" w:rsidR="00C16D7D" w:rsidRPr="00C16D7D" w:rsidRDefault="00E96A5A" w:rsidP="00646FF6">
            <w:pPr>
              <w:pStyle w:val="GSATableText"/>
              <w:keepNext/>
              <w:keepLines/>
              <w:rPr>
                <w:sz w:val="20"/>
                <w:szCs w:val="20"/>
              </w:rPr>
            </w:pPr>
            <w:r w:rsidDel="00465279">
              <w:rPr>
                <w:sz w:val="20"/>
                <w:szCs w:val="20"/>
              </w:rPr>
              <w:t>Incoming and outgoing</w:t>
            </w:r>
          </w:p>
        </w:tc>
        <w:tc>
          <w:tcPr>
            <w:tcW w:w="745" w:type="pct"/>
            <w:hideMark/>
          </w:tcPr>
          <w:p w14:paraId="3D9978D6" w14:textId="1CB032E6" w:rsidR="00C16D7D" w:rsidRPr="00C16D7D" w:rsidRDefault="00E96A5A" w:rsidP="00646FF6">
            <w:pPr>
              <w:pStyle w:val="GSATableText"/>
              <w:keepNext/>
              <w:keepLines/>
              <w:rPr>
                <w:sz w:val="20"/>
                <w:szCs w:val="20"/>
              </w:rPr>
            </w:pPr>
            <w:r w:rsidRPr="00732CD2">
              <w:t xml:space="preserve">Minor applications hosted within the MSIT architecture to support operations related activities of the </w:t>
            </w:r>
            <w:r>
              <w:t xml:space="preserve">Office 365 </w:t>
            </w:r>
            <w:r w:rsidRPr="00732CD2">
              <w:t>major application.</w:t>
            </w:r>
          </w:p>
        </w:tc>
        <w:tc>
          <w:tcPr>
            <w:tcW w:w="586" w:type="pct"/>
            <w:hideMark/>
          </w:tcPr>
          <w:p w14:paraId="43BD8CB9" w14:textId="358AD902" w:rsidR="00C16D7D" w:rsidRPr="00C16D7D" w:rsidRDefault="00E96A5A" w:rsidP="00646FF6">
            <w:pPr>
              <w:pStyle w:val="GSATableText"/>
              <w:keepNext/>
              <w:keepLines/>
              <w:rPr>
                <w:sz w:val="20"/>
                <w:szCs w:val="20"/>
              </w:rPr>
            </w:pPr>
            <w:r>
              <w:rPr>
                <w:sz w:val="20"/>
                <w:szCs w:val="20"/>
              </w:rPr>
              <w:t>Multiple</w:t>
            </w:r>
          </w:p>
        </w:tc>
      </w:tr>
      <w:tr w:rsidR="00C16D7D" w:rsidRPr="00C16D7D" w14:paraId="5B351CB3" w14:textId="77777777" w:rsidTr="00AB51AC">
        <w:trPr>
          <w:cantSplit/>
          <w:jc w:val="center"/>
        </w:trPr>
        <w:tc>
          <w:tcPr>
            <w:tcW w:w="791" w:type="pct"/>
            <w:hideMark/>
          </w:tcPr>
          <w:p w14:paraId="127F5487" w14:textId="1468B942" w:rsidR="00C16D7D" w:rsidRPr="00C16D7D" w:rsidRDefault="00E96A5A" w:rsidP="00646FF6">
            <w:pPr>
              <w:pStyle w:val="GSATableText"/>
              <w:rPr>
                <w:sz w:val="20"/>
                <w:szCs w:val="20"/>
              </w:rPr>
            </w:pPr>
            <w:r w:rsidRPr="00732CD2">
              <w:t>N/A</w:t>
            </w:r>
          </w:p>
        </w:tc>
        <w:tc>
          <w:tcPr>
            <w:tcW w:w="774" w:type="pct"/>
            <w:hideMark/>
          </w:tcPr>
          <w:p w14:paraId="39DA6E40" w14:textId="7CE2D700" w:rsidR="00C16D7D" w:rsidRPr="00C16D7D" w:rsidRDefault="00E96A5A" w:rsidP="00646FF6">
            <w:pPr>
              <w:pStyle w:val="GSATableText"/>
              <w:rPr>
                <w:sz w:val="20"/>
                <w:szCs w:val="20"/>
              </w:rPr>
            </w:pPr>
            <w:r>
              <w:t>Akamai</w:t>
            </w:r>
          </w:p>
        </w:tc>
        <w:tc>
          <w:tcPr>
            <w:tcW w:w="760" w:type="pct"/>
            <w:hideMark/>
          </w:tcPr>
          <w:p w14:paraId="0BC4515D" w14:textId="51C72C8D" w:rsidR="00C16D7D" w:rsidRPr="00C16D7D" w:rsidRDefault="00E96A5A" w:rsidP="00646FF6">
            <w:pPr>
              <w:pStyle w:val="GSATableText"/>
              <w:rPr>
                <w:sz w:val="20"/>
                <w:szCs w:val="20"/>
              </w:rPr>
            </w:pPr>
            <w:r>
              <w:rPr>
                <w:sz w:val="20"/>
                <w:szCs w:val="20"/>
              </w:rPr>
              <w:t>David Yoon</w:t>
            </w:r>
          </w:p>
          <w:p w14:paraId="05721489" w14:textId="3A2EDCFD" w:rsidR="00C16D7D" w:rsidRPr="00C16D7D" w:rsidRDefault="00E96A5A" w:rsidP="00646FF6">
            <w:pPr>
              <w:pStyle w:val="GSATableText"/>
              <w:rPr>
                <w:sz w:val="20"/>
                <w:szCs w:val="20"/>
              </w:rPr>
            </w:pPr>
            <w:r>
              <w:rPr>
                <w:sz w:val="20"/>
                <w:szCs w:val="20"/>
              </w:rPr>
              <w:t>(703) 621-4023</w:t>
            </w:r>
          </w:p>
        </w:tc>
        <w:tc>
          <w:tcPr>
            <w:tcW w:w="697" w:type="pct"/>
            <w:hideMark/>
          </w:tcPr>
          <w:p w14:paraId="048A84A5" w14:textId="40B851C3" w:rsidR="00C16D7D" w:rsidRPr="00C16D7D" w:rsidRDefault="00E96A5A" w:rsidP="00646FF6">
            <w:pPr>
              <w:pStyle w:val="GSATableText"/>
              <w:rPr>
                <w:sz w:val="20"/>
                <w:szCs w:val="20"/>
              </w:rPr>
            </w:pPr>
            <w:r>
              <w:rPr>
                <w:sz w:val="20"/>
                <w:szCs w:val="20"/>
              </w:rPr>
              <w:t>TLS 1.2</w:t>
            </w:r>
          </w:p>
        </w:tc>
        <w:tc>
          <w:tcPr>
            <w:tcW w:w="646" w:type="pct"/>
            <w:hideMark/>
          </w:tcPr>
          <w:p w14:paraId="510F5C3F" w14:textId="7DAE1C6E" w:rsidR="00C16D7D" w:rsidRPr="00C16D7D" w:rsidRDefault="00E96A5A" w:rsidP="00646FF6">
            <w:pPr>
              <w:pStyle w:val="GSATableText"/>
              <w:rPr>
                <w:sz w:val="20"/>
                <w:szCs w:val="20"/>
              </w:rPr>
            </w:pPr>
            <w:r w:rsidDel="00465279">
              <w:rPr>
                <w:sz w:val="20"/>
                <w:szCs w:val="20"/>
              </w:rPr>
              <w:t>Incoming and outgoing</w:t>
            </w:r>
          </w:p>
        </w:tc>
        <w:tc>
          <w:tcPr>
            <w:tcW w:w="745" w:type="pct"/>
            <w:hideMark/>
          </w:tcPr>
          <w:p w14:paraId="5552C077" w14:textId="4ED792AA" w:rsidR="00C16D7D" w:rsidRPr="00C16D7D" w:rsidRDefault="00D326E7" w:rsidP="00646FF6">
            <w:pPr>
              <w:pStyle w:val="GSATableText"/>
              <w:rPr>
                <w:sz w:val="20"/>
                <w:szCs w:val="20"/>
              </w:rPr>
            </w:pPr>
            <w:r>
              <w:t>Publ</w:t>
            </w:r>
            <w:r w:rsidR="00535503">
              <w:t>icly available web content is transmitted through Akamai</w:t>
            </w:r>
          </w:p>
        </w:tc>
        <w:tc>
          <w:tcPr>
            <w:tcW w:w="586" w:type="pct"/>
            <w:hideMark/>
          </w:tcPr>
          <w:p w14:paraId="62AE7E6E" w14:textId="05957A34" w:rsidR="00C16D7D" w:rsidRPr="00C16D7D" w:rsidRDefault="00E96A5A" w:rsidP="00646FF6">
            <w:pPr>
              <w:pStyle w:val="GSATableText"/>
              <w:rPr>
                <w:sz w:val="20"/>
                <w:szCs w:val="20"/>
              </w:rPr>
            </w:pPr>
            <w:r>
              <w:rPr>
                <w:sz w:val="20"/>
                <w:szCs w:val="20"/>
              </w:rPr>
              <w:t>N/A</w:t>
            </w:r>
          </w:p>
        </w:tc>
      </w:tr>
      <w:tr w:rsidR="00C16D7D" w:rsidRPr="00C16D7D" w14:paraId="1E6B358E" w14:textId="77777777" w:rsidTr="00AB51AC">
        <w:trPr>
          <w:cantSplit/>
          <w:jc w:val="center"/>
        </w:trPr>
        <w:tc>
          <w:tcPr>
            <w:tcW w:w="791" w:type="pct"/>
            <w:hideMark/>
          </w:tcPr>
          <w:p w14:paraId="1F9AD798" w14:textId="64BAF959" w:rsidR="00C16D7D" w:rsidRPr="00C16D7D" w:rsidRDefault="00E96A5A" w:rsidP="00646FF6">
            <w:pPr>
              <w:pStyle w:val="GSATableText"/>
              <w:rPr>
                <w:sz w:val="20"/>
                <w:szCs w:val="20"/>
              </w:rPr>
            </w:pPr>
            <w:r w:rsidRPr="00732CD2">
              <w:t>N/A</w:t>
            </w:r>
          </w:p>
        </w:tc>
        <w:tc>
          <w:tcPr>
            <w:tcW w:w="774" w:type="pct"/>
            <w:hideMark/>
          </w:tcPr>
          <w:p w14:paraId="124DB086" w14:textId="32CF2F66" w:rsidR="00C16D7D" w:rsidRPr="00C16D7D" w:rsidRDefault="00E96A5A" w:rsidP="00646FF6">
            <w:pPr>
              <w:pStyle w:val="GSATableText"/>
              <w:rPr>
                <w:sz w:val="20"/>
                <w:szCs w:val="20"/>
              </w:rPr>
            </w:pPr>
            <w:r>
              <w:t>Azure Government (including GSGO)</w:t>
            </w:r>
          </w:p>
        </w:tc>
        <w:tc>
          <w:tcPr>
            <w:tcW w:w="760" w:type="pct"/>
            <w:hideMark/>
          </w:tcPr>
          <w:p w14:paraId="4979B109" w14:textId="408798E8" w:rsidR="00C16D7D" w:rsidRPr="00E96A5A" w:rsidRDefault="00E96A5A" w:rsidP="00646FF6">
            <w:pPr>
              <w:pStyle w:val="GSATableText"/>
            </w:pPr>
            <w:r>
              <w:t>Roger Chiou</w:t>
            </w:r>
          </w:p>
          <w:p w14:paraId="5C89947D" w14:textId="7D376D4D" w:rsidR="00C16D7D" w:rsidRPr="00C16D7D" w:rsidRDefault="00E96A5A" w:rsidP="00646FF6">
            <w:pPr>
              <w:pStyle w:val="GSATableText"/>
              <w:rPr>
                <w:sz w:val="20"/>
                <w:szCs w:val="20"/>
              </w:rPr>
            </w:pPr>
            <w:r w:rsidRPr="00947E28">
              <w:t xml:space="preserve">(425) </w:t>
            </w:r>
            <w:r>
              <w:t>538-4631</w:t>
            </w:r>
          </w:p>
        </w:tc>
        <w:tc>
          <w:tcPr>
            <w:tcW w:w="697" w:type="pct"/>
            <w:hideMark/>
          </w:tcPr>
          <w:p w14:paraId="251260AB" w14:textId="0687AA8A" w:rsidR="00C16D7D" w:rsidRPr="00C16D7D" w:rsidRDefault="00E96A5A" w:rsidP="00646FF6">
            <w:pPr>
              <w:pStyle w:val="GSATableText"/>
              <w:rPr>
                <w:sz w:val="20"/>
                <w:szCs w:val="20"/>
              </w:rPr>
            </w:pPr>
            <w:r>
              <w:t>TLS 1.2, IPsec, SSH, RDP</w:t>
            </w:r>
          </w:p>
        </w:tc>
        <w:tc>
          <w:tcPr>
            <w:tcW w:w="646" w:type="pct"/>
            <w:hideMark/>
          </w:tcPr>
          <w:p w14:paraId="4D13511E" w14:textId="3AFC3F3D" w:rsidR="00C16D7D" w:rsidRPr="00C16D7D" w:rsidRDefault="00E96A5A" w:rsidP="00646FF6">
            <w:pPr>
              <w:pStyle w:val="GSATableText"/>
              <w:rPr>
                <w:sz w:val="20"/>
                <w:szCs w:val="20"/>
              </w:rPr>
            </w:pPr>
            <w:r w:rsidDel="00465279">
              <w:rPr>
                <w:sz w:val="20"/>
                <w:szCs w:val="20"/>
              </w:rPr>
              <w:t>Incoming and outgoing</w:t>
            </w:r>
          </w:p>
        </w:tc>
        <w:tc>
          <w:tcPr>
            <w:tcW w:w="745" w:type="pct"/>
            <w:hideMark/>
          </w:tcPr>
          <w:p w14:paraId="791BD34C" w14:textId="2C420942" w:rsidR="00C16D7D" w:rsidRPr="00C16D7D" w:rsidRDefault="00E96A5A" w:rsidP="00646FF6">
            <w:pPr>
              <w:pStyle w:val="GSATableText"/>
              <w:rPr>
                <w:sz w:val="20"/>
                <w:szCs w:val="20"/>
              </w:rPr>
            </w:pPr>
            <w:r>
              <w:t>System data, application data</w:t>
            </w:r>
          </w:p>
        </w:tc>
        <w:tc>
          <w:tcPr>
            <w:tcW w:w="586" w:type="pct"/>
            <w:hideMark/>
          </w:tcPr>
          <w:p w14:paraId="3B85FDED" w14:textId="128C16E9" w:rsidR="00C16D7D" w:rsidRPr="00C16D7D" w:rsidRDefault="00E96A5A" w:rsidP="00646FF6">
            <w:pPr>
              <w:pStyle w:val="GSATableText"/>
              <w:rPr>
                <w:sz w:val="20"/>
                <w:szCs w:val="20"/>
              </w:rPr>
            </w:pPr>
            <w:r>
              <w:rPr>
                <w:sz w:val="20"/>
                <w:szCs w:val="20"/>
              </w:rPr>
              <w:t>Multiple</w:t>
            </w:r>
          </w:p>
        </w:tc>
      </w:tr>
      <w:tr w:rsidR="00C16D7D" w:rsidRPr="00C16D7D" w14:paraId="75AA5123" w14:textId="77777777" w:rsidTr="00AB51AC">
        <w:trPr>
          <w:cantSplit/>
          <w:jc w:val="center"/>
        </w:trPr>
        <w:tc>
          <w:tcPr>
            <w:tcW w:w="791" w:type="pct"/>
            <w:hideMark/>
          </w:tcPr>
          <w:p w14:paraId="11F254DE" w14:textId="35DDA712" w:rsidR="00C16D7D" w:rsidRPr="00C16D7D" w:rsidRDefault="00E96A5A" w:rsidP="00646FF6">
            <w:pPr>
              <w:pStyle w:val="GSATableText"/>
              <w:rPr>
                <w:sz w:val="20"/>
                <w:szCs w:val="20"/>
              </w:rPr>
            </w:pPr>
            <w:r w:rsidRPr="00732CD2">
              <w:t>N/A</w:t>
            </w:r>
          </w:p>
        </w:tc>
        <w:tc>
          <w:tcPr>
            <w:tcW w:w="774" w:type="pct"/>
            <w:hideMark/>
          </w:tcPr>
          <w:p w14:paraId="18AE78AE" w14:textId="1B1C6BE3" w:rsidR="00C16D7D" w:rsidRPr="00C16D7D" w:rsidRDefault="00E96A5A" w:rsidP="00646FF6">
            <w:pPr>
              <w:pStyle w:val="GSATableText"/>
              <w:rPr>
                <w:sz w:val="20"/>
                <w:szCs w:val="20"/>
              </w:rPr>
            </w:pPr>
            <w:r w:rsidRPr="00732CD2">
              <w:t>Cosmos</w:t>
            </w:r>
          </w:p>
        </w:tc>
        <w:tc>
          <w:tcPr>
            <w:tcW w:w="760" w:type="pct"/>
            <w:hideMark/>
          </w:tcPr>
          <w:p w14:paraId="78586F3E" w14:textId="7492313F" w:rsidR="00C16D7D" w:rsidRPr="00E96A5A" w:rsidRDefault="00E96A5A" w:rsidP="00646FF6">
            <w:pPr>
              <w:pStyle w:val="GSATableText"/>
            </w:pPr>
            <w:r>
              <w:t>Ryan Waite</w:t>
            </w:r>
          </w:p>
          <w:p w14:paraId="73B09B07" w14:textId="2D18E5FB" w:rsidR="00C16D7D" w:rsidRPr="00C16D7D" w:rsidRDefault="00E96A5A" w:rsidP="00646FF6">
            <w:pPr>
              <w:pStyle w:val="GSATableText"/>
              <w:rPr>
                <w:sz w:val="20"/>
                <w:szCs w:val="20"/>
              </w:rPr>
            </w:pPr>
            <w:r w:rsidRPr="00732CD2">
              <w:t>(425) 706-</w:t>
            </w:r>
            <w:r>
              <w:t>1894</w:t>
            </w:r>
          </w:p>
        </w:tc>
        <w:tc>
          <w:tcPr>
            <w:tcW w:w="697" w:type="pct"/>
            <w:hideMark/>
          </w:tcPr>
          <w:p w14:paraId="59383EF9" w14:textId="76EA3A4D" w:rsidR="00C16D7D" w:rsidRPr="00C16D7D" w:rsidRDefault="00E96A5A" w:rsidP="00646FF6">
            <w:pPr>
              <w:pStyle w:val="GSATableText"/>
              <w:rPr>
                <w:sz w:val="20"/>
                <w:szCs w:val="20"/>
              </w:rPr>
            </w:pPr>
            <w:r>
              <w:t>TLS 1.2</w:t>
            </w:r>
          </w:p>
        </w:tc>
        <w:tc>
          <w:tcPr>
            <w:tcW w:w="646" w:type="pct"/>
            <w:hideMark/>
          </w:tcPr>
          <w:p w14:paraId="5DD4B1CB" w14:textId="3AD4E8BA" w:rsidR="00C16D7D" w:rsidRPr="00C16D7D" w:rsidRDefault="00E96A5A" w:rsidP="00646FF6">
            <w:pPr>
              <w:pStyle w:val="GSATableText"/>
              <w:rPr>
                <w:sz w:val="20"/>
                <w:szCs w:val="20"/>
              </w:rPr>
            </w:pPr>
            <w:r w:rsidDel="00465279">
              <w:rPr>
                <w:sz w:val="20"/>
                <w:szCs w:val="20"/>
              </w:rPr>
              <w:t>Incoming and outgoing</w:t>
            </w:r>
          </w:p>
        </w:tc>
        <w:tc>
          <w:tcPr>
            <w:tcW w:w="745" w:type="pct"/>
            <w:hideMark/>
          </w:tcPr>
          <w:p w14:paraId="43B5A2B2" w14:textId="5541C6F5" w:rsidR="00C16D7D" w:rsidRPr="00C16D7D" w:rsidRDefault="00E96A5A" w:rsidP="00646FF6">
            <w:pPr>
              <w:pStyle w:val="GSATableText"/>
              <w:rPr>
                <w:sz w:val="20"/>
                <w:szCs w:val="20"/>
              </w:rPr>
            </w:pPr>
            <w:r w:rsidRPr="00732CD2">
              <w:t xml:space="preserve">Scrubbed </w:t>
            </w:r>
            <w:r>
              <w:t xml:space="preserve">Office 365 </w:t>
            </w:r>
            <w:r w:rsidRPr="00732CD2">
              <w:t>audit data</w:t>
            </w:r>
          </w:p>
        </w:tc>
        <w:tc>
          <w:tcPr>
            <w:tcW w:w="586" w:type="pct"/>
            <w:hideMark/>
          </w:tcPr>
          <w:p w14:paraId="2A2F5A5C" w14:textId="41D4B7E1" w:rsidR="00C16D7D" w:rsidRPr="00C16D7D" w:rsidRDefault="00E96A5A" w:rsidP="00646FF6">
            <w:pPr>
              <w:pStyle w:val="GSATableText"/>
              <w:rPr>
                <w:sz w:val="20"/>
                <w:szCs w:val="20"/>
              </w:rPr>
            </w:pPr>
            <w:r>
              <w:rPr>
                <w:sz w:val="20"/>
                <w:szCs w:val="20"/>
              </w:rPr>
              <w:t>Multiple</w:t>
            </w:r>
          </w:p>
        </w:tc>
      </w:tr>
    </w:tbl>
    <w:p w14:paraId="3DD2DCE9" w14:textId="3CC2BDD7" w:rsidR="00C16D7D" w:rsidRDefault="00C16D7D" w:rsidP="00C16D7D">
      <w:pPr>
        <w:rPr>
          <w:rFonts w:eastAsia="Lucida Sans Unicode"/>
          <w:color w:val="000000"/>
          <w:kern w:val="2"/>
        </w:rPr>
      </w:pPr>
      <w:r>
        <w:t>*Service Processor</w:t>
      </w:r>
    </w:p>
    <w:p w14:paraId="5D71B7C0" w14:textId="77777777" w:rsidR="00C16D7D" w:rsidRDefault="00C16D7D" w:rsidP="00C16D7D">
      <w:r>
        <w:lastRenderedPageBreak/>
        <w:t>**Internet Protocol Security (IPSec), Virtual Private Network (VPN), Secure Sockets Layer (SSL)</w:t>
      </w:r>
    </w:p>
    <w:p w14:paraId="182982ED" w14:textId="69278535" w:rsidR="00F00604" w:rsidRDefault="00BA300D" w:rsidP="00F00604">
      <w:pPr>
        <w:pStyle w:val="Heading1"/>
      </w:pPr>
      <w:bookmarkStart w:id="409" w:name="_Toc48643547"/>
      <w:r>
        <w:t>Laws, Regulations, Standards and Guidance</w:t>
      </w:r>
      <w:bookmarkEnd w:id="409"/>
    </w:p>
    <w:p w14:paraId="2C2E2EFA" w14:textId="149AFE46" w:rsidR="004343EE" w:rsidRPr="004343EE" w:rsidRDefault="004343EE" w:rsidP="004343EE">
      <w:r w:rsidRPr="00F52B25">
        <w:t xml:space="preserve">A summary of FedRAMP Laws and Regulations is included in </w:t>
      </w:r>
      <w:r>
        <w:fldChar w:fldCharType="begin"/>
      </w:r>
      <w:r>
        <w:instrText xml:space="preserve"> REF _Ref444604179 \h </w:instrText>
      </w:r>
      <w:r>
        <w:fldChar w:fldCharType="separate"/>
      </w:r>
      <w:r w:rsidRPr="00E0416A">
        <w:t xml:space="preserve">ATTACHMENT </w:t>
      </w:r>
      <w:r>
        <w:t xml:space="preserve">12 – FedRAMP </w:t>
      </w:r>
      <w:r w:rsidRPr="00425508">
        <w:t>Laws and Regulations</w:t>
      </w:r>
      <w:r>
        <w:fldChar w:fldCharType="end"/>
      </w:r>
      <w:r w:rsidRPr="00F52B25">
        <w:t>.</w:t>
      </w:r>
    </w:p>
    <w:p w14:paraId="0B908AAE" w14:textId="77777777" w:rsidR="00F00604" w:rsidRDefault="00F00604" w:rsidP="008A02B6">
      <w:pPr>
        <w:pStyle w:val="Heading2"/>
      </w:pPr>
      <w:bookmarkStart w:id="410" w:name="_Toc520895336"/>
      <w:bookmarkStart w:id="411" w:name="_Toc449543293"/>
      <w:bookmarkStart w:id="412" w:name="_Toc48643548"/>
      <w:r>
        <w:t>Applicable Laws and Regulations</w:t>
      </w:r>
      <w:bookmarkEnd w:id="410"/>
      <w:bookmarkEnd w:id="411"/>
      <w:bookmarkEnd w:id="412"/>
    </w:p>
    <w:p w14:paraId="4324DAC0" w14:textId="77777777" w:rsidR="00F00604" w:rsidRDefault="00F00604" w:rsidP="00F00604">
      <w:r>
        <w:t xml:space="preserve">The FedRAMP Laws and Regulations can be found on this web page: </w:t>
      </w:r>
      <w:hyperlink r:id="rId45" w:history="1">
        <w:r>
          <w:rPr>
            <w:rStyle w:val="Hyperlink"/>
          </w:rPr>
          <w:t>Templates.</w:t>
        </w:r>
      </w:hyperlink>
    </w:p>
    <w:p w14:paraId="56806922" w14:textId="341D5A82" w:rsidR="004343EE" w:rsidRDefault="004343EE" w:rsidP="004343EE">
      <w:bookmarkStart w:id="413" w:name="_Toc520895825"/>
      <w:bookmarkStart w:id="414" w:name="_Ref443482246"/>
      <w:r w:rsidRPr="00B15DB1">
        <w:t>Table 12-1 Office 365 Law and Regulations includes additional laws and regulations specific to Office 365.</w:t>
      </w:r>
    </w:p>
    <w:p w14:paraId="4D026D3C" w14:textId="57ED8929" w:rsidR="00F00604" w:rsidRDefault="00F00604" w:rsidP="00F00604">
      <w:pPr>
        <w:pStyle w:val="Caption"/>
      </w:pPr>
      <w:bookmarkStart w:id="415" w:name="_Toc16579450"/>
      <w:r>
        <w:t xml:space="preserve">Table </w:t>
      </w:r>
      <w:r>
        <w:fldChar w:fldCharType="begin"/>
      </w:r>
      <w:r>
        <w:rPr>
          <w:noProof/>
        </w:rPr>
        <w:instrText xml:space="preserve"> STYLEREF 1 \s </w:instrText>
      </w:r>
      <w:r>
        <w:fldChar w:fldCharType="separate"/>
      </w:r>
      <w:r w:rsidR="00EF6AB2">
        <w:rPr>
          <w:noProof/>
        </w:rPr>
        <w:t>12</w:t>
      </w:r>
      <w:r>
        <w:fldChar w:fldCharType="end"/>
      </w:r>
      <w:r>
        <w:noBreakHyphen/>
      </w:r>
      <w:r>
        <w:fldChar w:fldCharType="begin"/>
      </w:r>
      <w:r>
        <w:rPr>
          <w:noProof/>
        </w:rPr>
        <w:instrText xml:space="preserve"> SEQ Table \* ARABIC \s 1 </w:instrText>
      </w:r>
      <w:r>
        <w:fldChar w:fldCharType="separate"/>
      </w:r>
      <w:r w:rsidR="00EF6AB2">
        <w:rPr>
          <w:noProof/>
        </w:rPr>
        <w:t>1</w:t>
      </w:r>
      <w:r>
        <w:fldChar w:fldCharType="end"/>
      </w:r>
      <w:r w:rsidR="00F136D7">
        <w:t>.</w:t>
      </w:r>
      <w:r>
        <w:t xml:space="preserve"> </w:t>
      </w:r>
      <w:r w:rsidR="00B15DB1">
        <w:t xml:space="preserve">Office 365 </w:t>
      </w:r>
      <w:r>
        <w:t>Laws and Regulations</w:t>
      </w:r>
      <w:bookmarkEnd w:id="413"/>
      <w:bookmarkEnd w:id="414"/>
      <w:bookmarkEnd w:id="415"/>
    </w:p>
    <w:tbl>
      <w:tblPr>
        <w:tblStyle w:val="FedRamp"/>
        <w:tblW w:w="5000" w:type="pct"/>
        <w:jc w:val="center"/>
        <w:tblLook w:val="04A0" w:firstRow="1" w:lastRow="0" w:firstColumn="1" w:lastColumn="0" w:noHBand="0" w:noVBand="1"/>
      </w:tblPr>
      <w:tblGrid>
        <w:gridCol w:w="2303"/>
        <w:gridCol w:w="3948"/>
        <w:gridCol w:w="1100"/>
        <w:gridCol w:w="1999"/>
      </w:tblGrid>
      <w:tr w:rsidR="00F00604" w:rsidRPr="00F00604" w14:paraId="262D36B3" w14:textId="77777777" w:rsidTr="004343EE">
        <w:trPr>
          <w:cnfStyle w:val="100000000000" w:firstRow="1" w:lastRow="0" w:firstColumn="0" w:lastColumn="0" w:oddVBand="0" w:evenVBand="0" w:oddHBand="0" w:evenHBand="0" w:firstRowFirstColumn="0" w:firstRowLastColumn="0" w:lastRowFirstColumn="0" w:lastRowLastColumn="0"/>
          <w:cantSplit/>
          <w:tblHeader/>
          <w:jc w:val="center"/>
        </w:trPr>
        <w:tc>
          <w:tcPr>
            <w:tcW w:w="1232" w:type="pct"/>
            <w:noWrap/>
            <w:vAlign w:val="top"/>
            <w:hideMark/>
          </w:tcPr>
          <w:p w14:paraId="712574E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Identification Number</w:t>
            </w:r>
          </w:p>
        </w:tc>
        <w:tc>
          <w:tcPr>
            <w:tcW w:w="2111" w:type="pct"/>
            <w:noWrap/>
            <w:vAlign w:val="top"/>
            <w:hideMark/>
          </w:tcPr>
          <w:p w14:paraId="4502C784"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Title</w:t>
            </w:r>
          </w:p>
        </w:tc>
        <w:tc>
          <w:tcPr>
            <w:tcW w:w="588" w:type="pct"/>
            <w:noWrap/>
            <w:vAlign w:val="top"/>
            <w:hideMark/>
          </w:tcPr>
          <w:p w14:paraId="16ACE7B3"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Date</w:t>
            </w:r>
          </w:p>
        </w:tc>
        <w:tc>
          <w:tcPr>
            <w:tcW w:w="1069" w:type="pct"/>
            <w:noWrap/>
            <w:vAlign w:val="top"/>
            <w:hideMark/>
          </w:tcPr>
          <w:p w14:paraId="02418237" w14:textId="77777777" w:rsidR="00F00604" w:rsidRPr="00F00604" w:rsidRDefault="00F00604" w:rsidP="00F00604">
            <w:pPr>
              <w:pStyle w:val="GSATableHeading"/>
              <w:spacing w:before="40" w:after="40" w:line="240" w:lineRule="auto"/>
              <w:rPr>
                <w:rFonts w:asciiTheme="majorHAnsi" w:hAnsiTheme="majorHAnsi"/>
                <w:b/>
                <w:color w:val="FFFFFF" w:themeColor="background1"/>
                <w:szCs w:val="20"/>
              </w:rPr>
            </w:pPr>
            <w:r w:rsidRPr="00F00604">
              <w:rPr>
                <w:rFonts w:asciiTheme="majorHAnsi" w:hAnsiTheme="majorHAnsi"/>
                <w:b/>
                <w:szCs w:val="20"/>
              </w:rPr>
              <w:t>Link</w:t>
            </w:r>
          </w:p>
        </w:tc>
      </w:tr>
      <w:tr w:rsidR="00F00604" w:rsidRPr="00F00604" w14:paraId="000F5E69" w14:textId="77777777" w:rsidTr="004343EE">
        <w:trPr>
          <w:cantSplit/>
          <w:jc w:val="center"/>
        </w:trPr>
        <w:tc>
          <w:tcPr>
            <w:tcW w:w="1232" w:type="pct"/>
            <w:noWrap/>
            <w:hideMark/>
          </w:tcPr>
          <w:p w14:paraId="2F9825C8" w14:textId="49168A05" w:rsidR="00F00604" w:rsidRPr="00F00604" w:rsidRDefault="00F00604" w:rsidP="008D6C50">
            <w:pPr>
              <w:pStyle w:val="GSATableText"/>
              <w:keepNext/>
              <w:keepLines/>
              <w:spacing w:before="40" w:after="40" w:line="240" w:lineRule="auto"/>
              <w:rPr>
                <w:sz w:val="20"/>
                <w:szCs w:val="20"/>
              </w:rPr>
            </w:pPr>
          </w:p>
        </w:tc>
        <w:tc>
          <w:tcPr>
            <w:tcW w:w="2111" w:type="pct"/>
            <w:noWrap/>
            <w:hideMark/>
          </w:tcPr>
          <w:p w14:paraId="7AEE2F56" w14:textId="2A572573" w:rsidR="00F00604" w:rsidRPr="00F00604" w:rsidRDefault="004343EE" w:rsidP="008D6C50">
            <w:pPr>
              <w:pStyle w:val="GSATableText"/>
              <w:keepNext/>
              <w:keepLines/>
              <w:spacing w:before="40" w:after="40" w:line="240" w:lineRule="auto"/>
              <w:rPr>
                <w:sz w:val="20"/>
                <w:szCs w:val="20"/>
              </w:rPr>
            </w:pPr>
            <w:r>
              <w:rPr>
                <w:sz w:val="20"/>
                <w:szCs w:val="20"/>
              </w:rPr>
              <w:t>N/A</w:t>
            </w:r>
          </w:p>
        </w:tc>
        <w:tc>
          <w:tcPr>
            <w:tcW w:w="588" w:type="pct"/>
            <w:noWrap/>
            <w:hideMark/>
          </w:tcPr>
          <w:p w14:paraId="1E9AF399" w14:textId="61BF4174" w:rsidR="00F00604" w:rsidRPr="00F00604" w:rsidRDefault="00F00604" w:rsidP="008D6C50">
            <w:pPr>
              <w:pStyle w:val="GSATableText"/>
              <w:keepNext/>
              <w:keepLines/>
              <w:spacing w:before="40" w:after="40" w:line="240" w:lineRule="auto"/>
              <w:rPr>
                <w:sz w:val="20"/>
                <w:szCs w:val="20"/>
              </w:rPr>
            </w:pPr>
          </w:p>
        </w:tc>
        <w:tc>
          <w:tcPr>
            <w:tcW w:w="1069" w:type="pct"/>
            <w:noWrap/>
            <w:hideMark/>
          </w:tcPr>
          <w:p w14:paraId="39800A13" w14:textId="6A341CE2" w:rsidR="00F00604" w:rsidRPr="00F00604" w:rsidRDefault="00F00604" w:rsidP="008D6C50">
            <w:pPr>
              <w:pStyle w:val="GSATableText"/>
              <w:keepNext/>
              <w:keepLines/>
              <w:spacing w:before="40" w:after="40" w:line="240" w:lineRule="auto"/>
              <w:rPr>
                <w:sz w:val="20"/>
                <w:szCs w:val="20"/>
              </w:rPr>
            </w:pPr>
          </w:p>
        </w:tc>
      </w:tr>
    </w:tbl>
    <w:p w14:paraId="104C52C0" w14:textId="77777777" w:rsidR="00F00604" w:rsidRDefault="00F00604" w:rsidP="008A02B6">
      <w:pPr>
        <w:pStyle w:val="Heading2"/>
      </w:pPr>
      <w:bookmarkStart w:id="416" w:name="_Toc520895337"/>
      <w:bookmarkStart w:id="417" w:name="_Toc449543294"/>
      <w:bookmarkStart w:id="418" w:name="_Toc48643549"/>
      <w:r>
        <w:t>Applicable Standards and Guidance</w:t>
      </w:r>
      <w:bookmarkEnd w:id="416"/>
      <w:bookmarkEnd w:id="417"/>
      <w:bookmarkEnd w:id="418"/>
      <w:r>
        <w:t xml:space="preserve"> </w:t>
      </w:r>
    </w:p>
    <w:p w14:paraId="5B0F4D6A" w14:textId="77777777" w:rsidR="00F00604" w:rsidRDefault="00F00604" w:rsidP="00F00604">
      <w:r>
        <w:t xml:space="preserve">The FedRAMP Standards and Guidance be found on this web page: </w:t>
      </w:r>
      <w:hyperlink r:id="rId46" w:history="1">
        <w:r>
          <w:rPr>
            <w:rStyle w:val="Hyperlink"/>
          </w:rPr>
          <w:t>Templates</w:t>
        </w:r>
      </w:hyperlink>
    </w:p>
    <w:p w14:paraId="7519C827" w14:textId="05A8E8DB" w:rsidR="00F00604" w:rsidRDefault="00F00604" w:rsidP="00F00604">
      <w:r w:rsidRPr="00A05F77">
        <w:fldChar w:fldCharType="begin"/>
      </w:r>
      <w:r w:rsidRPr="00A05F77">
        <w:instrText xml:space="preserve"> REF _Ref443482628 \h </w:instrText>
      </w:r>
      <w:r w:rsidR="00A05F77">
        <w:instrText xml:space="preserve"> \* MERGEFORMAT </w:instrText>
      </w:r>
      <w:r w:rsidRPr="00A05F77">
        <w:fldChar w:fldCharType="separate"/>
      </w:r>
      <w:r w:rsidR="00EF6AB2" w:rsidRPr="00A05F77">
        <w:t xml:space="preserve">Table </w:t>
      </w:r>
      <w:r w:rsidR="00EF6AB2" w:rsidRPr="00A05F77">
        <w:rPr>
          <w:noProof/>
        </w:rPr>
        <w:t>12</w:t>
      </w:r>
      <w:r w:rsidR="00EF6AB2" w:rsidRPr="00A05F77">
        <w:noBreakHyphen/>
      </w:r>
      <w:r w:rsidR="00EF6AB2" w:rsidRPr="00A05F77">
        <w:rPr>
          <w:noProof/>
        </w:rPr>
        <w:t>2</w:t>
      </w:r>
      <w:r w:rsidR="00EF6AB2" w:rsidRPr="00A05F77">
        <w:t xml:space="preserve"> </w:t>
      </w:r>
      <w:r w:rsidR="0006040D" w:rsidRPr="00A05F77">
        <w:t xml:space="preserve">Office 365 </w:t>
      </w:r>
      <w:r w:rsidR="00E425F7">
        <w:t>GCC High</w:t>
      </w:r>
      <w:r w:rsidR="00EF6AB2" w:rsidRPr="00A05F77">
        <w:t xml:space="preserve"> Standards and Guidance</w:t>
      </w:r>
      <w:r w:rsidRPr="00A05F77">
        <w:fldChar w:fldCharType="end"/>
      </w:r>
      <w:r w:rsidRPr="00A05F77">
        <w:t xml:space="preserve"> includes in this section any additional standards and guidance specific to </w:t>
      </w:r>
      <w:r w:rsidR="008E33B8">
        <w:t>Office 365</w:t>
      </w:r>
      <w:r w:rsidRPr="00A05F77">
        <w:t>.</w:t>
      </w:r>
    </w:p>
    <w:p w14:paraId="2FE49ED0" w14:textId="7A8914F0" w:rsidR="00F00604" w:rsidRDefault="00F00604" w:rsidP="00F00604">
      <w:pPr>
        <w:pStyle w:val="Caption"/>
      </w:pPr>
      <w:bookmarkStart w:id="419" w:name="_Toc520895826"/>
      <w:bookmarkStart w:id="420" w:name="_Ref443482628"/>
      <w:bookmarkStart w:id="421" w:name="_Toc16579451"/>
      <w:r w:rsidRPr="009A7CEB">
        <w:t xml:space="preserve">Table </w:t>
      </w:r>
      <w:fldSimple w:instr=" STYLEREF 1 \s ">
        <w:r w:rsidR="00EF6AB2" w:rsidRPr="009A7CEB">
          <w:t>12</w:t>
        </w:r>
      </w:fldSimple>
      <w:r w:rsidRPr="009A7CEB">
        <w:noBreakHyphen/>
      </w:r>
      <w:fldSimple w:instr=" SEQ Table \* ARABIC \s 1 ">
        <w:r w:rsidR="00EF6AB2" w:rsidRPr="009A7CEB">
          <w:t>2</w:t>
        </w:r>
      </w:fldSimple>
      <w:r w:rsidR="00F136D7" w:rsidRPr="009A7CEB">
        <w:t>.</w:t>
      </w:r>
      <w:r w:rsidRPr="009A7CEB">
        <w:t xml:space="preserve"> </w:t>
      </w:r>
      <w:r w:rsidR="0006040D" w:rsidRPr="009A7CEB">
        <w:t xml:space="preserve">Office 365 </w:t>
      </w:r>
      <w:r w:rsidR="00E425F7">
        <w:t>GCC High</w:t>
      </w:r>
      <w:r w:rsidRPr="009A7CEB">
        <w:t xml:space="preserve"> Standards and Guidance</w:t>
      </w:r>
      <w:bookmarkEnd w:id="419"/>
      <w:bookmarkEnd w:id="420"/>
      <w:bookmarkEnd w:id="421"/>
    </w:p>
    <w:tbl>
      <w:tblPr>
        <w:tblStyle w:val="FedRamp"/>
        <w:tblW w:w="5000" w:type="pct"/>
        <w:jc w:val="center"/>
        <w:tblLook w:val="04A0" w:firstRow="1" w:lastRow="0" w:firstColumn="1" w:lastColumn="0" w:noHBand="0" w:noVBand="1"/>
      </w:tblPr>
      <w:tblGrid>
        <w:gridCol w:w="1879"/>
        <w:gridCol w:w="48"/>
        <w:gridCol w:w="5439"/>
        <w:gridCol w:w="85"/>
        <w:gridCol w:w="812"/>
        <w:gridCol w:w="1087"/>
      </w:tblGrid>
      <w:tr w:rsidR="005F76B6" w:rsidRPr="005F76B6" w14:paraId="633E4E55" w14:textId="77777777" w:rsidTr="00BA5295">
        <w:trPr>
          <w:cnfStyle w:val="100000000000" w:firstRow="1" w:lastRow="0" w:firstColumn="0" w:lastColumn="0" w:oddVBand="0" w:evenVBand="0" w:oddHBand="0" w:evenHBand="0" w:firstRowFirstColumn="0" w:firstRowLastColumn="0" w:lastRowFirstColumn="0" w:lastRowLastColumn="0"/>
          <w:cantSplit/>
          <w:tblHeader/>
          <w:jc w:val="center"/>
        </w:trPr>
        <w:tc>
          <w:tcPr>
            <w:tcW w:w="1005" w:type="pct"/>
            <w:noWrap/>
            <w:vAlign w:val="top"/>
            <w:hideMark/>
          </w:tcPr>
          <w:p w14:paraId="70AD67E1"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Identification Number</w:t>
            </w:r>
          </w:p>
        </w:tc>
        <w:tc>
          <w:tcPr>
            <w:tcW w:w="2958" w:type="pct"/>
            <w:gridSpan w:val="3"/>
            <w:noWrap/>
            <w:vAlign w:val="top"/>
            <w:hideMark/>
          </w:tcPr>
          <w:p w14:paraId="4777062B"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Title</w:t>
            </w:r>
          </w:p>
        </w:tc>
        <w:tc>
          <w:tcPr>
            <w:tcW w:w="456" w:type="pct"/>
            <w:noWrap/>
            <w:vAlign w:val="top"/>
            <w:hideMark/>
          </w:tcPr>
          <w:p w14:paraId="3C347AF6"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Date</w:t>
            </w:r>
          </w:p>
        </w:tc>
        <w:tc>
          <w:tcPr>
            <w:tcW w:w="581" w:type="pct"/>
            <w:noWrap/>
            <w:vAlign w:val="top"/>
            <w:hideMark/>
          </w:tcPr>
          <w:p w14:paraId="445DF2F4" w14:textId="77777777" w:rsidR="00F00604" w:rsidRPr="005F76B6" w:rsidRDefault="00F00604" w:rsidP="005F76B6">
            <w:pPr>
              <w:pStyle w:val="GSATableHeading"/>
              <w:spacing w:before="40" w:after="40" w:line="240" w:lineRule="auto"/>
              <w:rPr>
                <w:rFonts w:asciiTheme="majorHAnsi" w:hAnsiTheme="majorHAnsi"/>
                <w:b/>
                <w:szCs w:val="20"/>
              </w:rPr>
            </w:pPr>
            <w:r w:rsidRPr="005F76B6">
              <w:rPr>
                <w:rFonts w:asciiTheme="majorHAnsi" w:hAnsiTheme="majorHAnsi"/>
                <w:b/>
                <w:szCs w:val="20"/>
              </w:rPr>
              <w:t>Link</w:t>
            </w:r>
          </w:p>
        </w:tc>
      </w:tr>
      <w:tr w:rsidR="000A7FE2" w:rsidRPr="005F76B6" w14:paraId="79F3108B" w14:textId="77777777" w:rsidTr="00BA5295">
        <w:trPr>
          <w:cantSplit/>
          <w:jc w:val="center"/>
        </w:trPr>
        <w:tc>
          <w:tcPr>
            <w:tcW w:w="1030" w:type="pct"/>
            <w:gridSpan w:val="2"/>
            <w:noWrap/>
            <w:hideMark/>
          </w:tcPr>
          <w:p w14:paraId="68500EF5" w14:textId="64BBA191" w:rsidR="000A7FE2" w:rsidRPr="005F76B6" w:rsidRDefault="000A7FE2" w:rsidP="000A7FE2">
            <w:pPr>
              <w:pStyle w:val="GSATableText"/>
              <w:keepNext/>
              <w:keepLines/>
              <w:spacing w:before="40" w:after="40" w:line="240" w:lineRule="auto"/>
              <w:rPr>
                <w:sz w:val="20"/>
                <w:szCs w:val="20"/>
              </w:rPr>
            </w:pPr>
          </w:p>
        </w:tc>
        <w:tc>
          <w:tcPr>
            <w:tcW w:w="2909" w:type="pct"/>
            <w:noWrap/>
            <w:hideMark/>
          </w:tcPr>
          <w:p w14:paraId="625AC569" w14:textId="5577BF62" w:rsidR="000A7FE2" w:rsidRPr="005F76B6" w:rsidRDefault="000A7FE2" w:rsidP="000A7FE2">
            <w:pPr>
              <w:pStyle w:val="GSATableText"/>
              <w:keepNext/>
              <w:keepLines/>
              <w:spacing w:before="40" w:after="40" w:line="240" w:lineRule="auto"/>
              <w:rPr>
                <w:sz w:val="20"/>
                <w:szCs w:val="20"/>
              </w:rPr>
            </w:pPr>
            <w:r>
              <w:t>Department of Defense Cloud Computing Security Requirements Guide V1 R3</w:t>
            </w:r>
          </w:p>
        </w:tc>
        <w:tc>
          <w:tcPr>
            <w:tcW w:w="480" w:type="pct"/>
            <w:gridSpan w:val="2"/>
            <w:noWrap/>
            <w:hideMark/>
          </w:tcPr>
          <w:p w14:paraId="4F544960" w14:textId="0E543E89" w:rsidR="000A7FE2" w:rsidRPr="005F76B6" w:rsidRDefault="000A7FE2" w:rsidP="000A7FE2">
            <w:pPr>
              <w:pStyle w:val="GSATableText"/>
              <w:keepNext/>
              <w:keepLines/>
              <w:spacing w:before="40" w:after="40" w:line="240" w:lineRule="auto"/>
              <w:rPr>
                <w:sz w:val="20"/>
                <w:szCs w:val="20"/>
              </w:rPr>
            </w:pPr>
            <w:r>
              <w:t>12/18/17</w:t>
            </w:r>
          </w:p>
        </w:tc>
        <w:tc>
          <w:tcPr>
            <w:tcW w:w="581" w:type="pct"/>
            <w:noWrap/>
            <w:hideMark/>
          </w:tcPr>
          <w:p w14:paraId="6F8FC7DB" w14:textId="1BA9BEF9" w:rsidR="000A7FE2" w:rsidRPr="005F76B6" w:rsidRDefault="00D64CB1" w:rsidP="000A7FE2">
            <w:pPr>
              <w:pStyle w:val="GSATableText"/>
              <w:keepNext/>
              <w:keepLines/>
              <w:spacing w:before="40" w:after="40" w:line="240" w:lineRule="auto"/>
              <w:rPr>
                <w:sz w:val="20"/>
                <w:szCs w:val="20"/>
              </w:rPr>
            </w:pPr>
            <w:hyperlink r:id="rId47" w:history="1">
              <w:r w:rsidR="000A7FE2" w:rsidRPr="00970DD4">
                <w:rPr>
                  <w:rStyle w:val="Hyperlink"/>
                </w:rPr>
                <w:t>DISA SRG 1.3</w:t>
              </w:r>
            </w:hyperlink>
          </w:p>
        </w:tc>
      </w:tr>
    </w:tbl>
    <w:p w14:paraId="0FCEEF30" w14:textId="641FF353" w:rsidR="00F00604" w:rsidRDefault="0052072E" w:rsidP="00855BC4">
      <w:pPr>
        <w:pStyle w:val="Heading1"/>
      </w:pPr>
      <w:bookmarkStart w:id="422" w:name="_Toc48643550"/>
      <w:r>
        <w:t>Minimum Security Controls</w:t>
      </w:r>
      <w:bookmarkEnd w:id="422"/>
    </w:p>
    <w:p w14:paraId="05D00682" w14:textId="0DB79242" w:rsidR="00082FE5" w:rsidRDefault="00082FE5" w:rsidP="00082FE5">
      <w:pPr>
        <w:rPr>
          <w:rFonts w:ascii="Times New Roman" w:hAnsi="Times New Roman"/>
          <w:color w:val="000000"/>
          <w:sz w:val="24"/>
        </w:rPr>
      </w:pPr>
      <w:r>
        <w:t xml:space="preserve">Security controls must meet minimum security control baseline requirements. Upon categorizing a system as Low, Moderate, or High sensitivity in accordance with FIPS 199, the corresponding security control baseline standards apply. Some of the control baselines have enhanced controls which are indicated in parentheses.  </w:t>
      </w:r>
    </w:p>
    <w:p w14:paraId="18965909" w14:textId="3F2268B0" w:rsidR="00082FE5" w:rsidRDefault="00082FE5" w:rsidP="00082FE5">
      <w:r>
        <w:t xml:space="preserve">Security controls that are representative of the sensitivity of </w:t>
      </w:r>
      <w:r w:rsidR="00E2324C">
        <w:t xml:space="preserve">Office 365 </w:t>
      </w:r>
      <w:r>
        <w:t xml:space="preserve">are described in the sections that follow. Security controls that are designated as “Not Selected” or “Withdrawn by NIST” are not described unless they have additional FedRAMP controls. Guidance on how to describe the implemented standard can be found in NIST 800-53, Rev 4. Control enhancements are marked in parentheses in the sensitivity columns.  </w:t>
      </w:r>
    </w:p>
    <w:p w14:paraId="5AE25D66" w14:textId="0720711A" w:rsidR="00082FE5" w:rsidRDefault="00082FE5" w:rsidP="00082FE5">
      <w:r>
        <w:lastRenderedPageBreak/>
        <w:t xml:space="preserve">Systems that are categorized as FIPS 199 Low use the controls designated as Low, systems categorized as FIPS 199 Moderate use the controls designated as Moderate and systems categorized as FIPS 199 High use the controls designated as High. A summary of which security standards pertain to which sensitivity level is found in </w:t>
      </w:r>
      <w:r>
        <w:fldChar w:fldCharType="begin"/>
      </w:r>
      <w:r>
        <w:instrText xml:space="preserve"> REF _Ref437339713 \h </w:instrText>
      </w:r>
      <w:r>
        <w:fldChar w:fldCharType="separate"/>
      </w:r>
      <w:r w:rsidR="00EF6AB2">
        <w:t xml:space="preserve">Table </w:t>
      </w:r>
      <w:r w:rsidR="00EF6AB2">
        <w:rPr>
          <w:noProof/>
        </w:rPr>
        <w:t>13</w:t>
      </w:r>
      <w:r w:rsidR="00EF6AB2">
        <w:noBreakHyphen/>
      </w:r>
      <w:r w:rsidR="00EF6AB2">
        <w:rPr>
          <w:noProof/>
        </w:rPr>
        <w:t>1</w:t>
      </w:r>
      <w:r w:rsidR="00EF6AB2">
        <w:t xml:space="preserve"> Summary of Required Security Controls</w:t>
      </w:r>
      <w:r>
        <w:fldChar w:fldCharType="end"/>
      </w:r>
      <w:r>
        <w:t xml:space="preserve"> that follows.</w:t>
      </w:r>
    </w:p>
    <w:p w14:paraId="3925F58F" w14:textId="02CB99EE" w:rsidR="00082FE5" w:rsidRDefault="00082FE5" w:rsidP="00082FE5">
      <w:pPr>
        <w:pStyle w:val="Caption"/>
      </w:pPr>
      <w:bookmarkStart w:id="423" w:name="_Toc520895827"/>
      <w:bookmarkStart w:id="424" w:name="_Toc437345256"/>
      <w:bookmarkStart w:id="425" w:name="_Ref437339713"/>
      <w:bookmarkStart w:id="426" w:name="_Toc16579452"/>
      <w:r w:rsidRPr="000E44B7">
        <w:t xml:space="preserve">Table </w:t>
      </w:r>
      <w:r w:rsidRPr="003A0936">
        <w:fldChar w:fldCharType="begin"/>
      </w:r>
      <w:r w:rsidRPr="008C5E6B">
        <w:instrText xml:space="preserve"> STYLEREF 1 \s </w:instrText>
      </w:r>
      <w:r w:rsidRPr="003A0936">
        <w:fldChar w:fldCharType="separate"/>
      </w:r>
      <w:r w:rsidR="00EF6AB2" w:rsidRPr="008C5E6B">
        <w:t>13</w:t>
      </w:r>
      <w:r w:rsidRPr="003A0936">
        <w:fldChar w:fldCharType="end"/>
      </w:r>
      <w:r w:rsidRPr="000E44B7">
        <w:noBreakHyphen/>
      </w:r>
      <w:r w:rsidRPr="003A0936">
        <w:fldChar w:fldCharType="begin"/>
      </w:r>
      <w:r w:rsidRPr="008C5E6B">
        <w:instrText xml:space="preserve"> SEQ Table \* ARABIC \s 1 </w:instrText>
      </w:r>
      <w:r w:rsidRPr="003A0936">
        <w:fldChar w:fldCharType="separate"/>
      </w:r>
      <w:r w:rsidR="00EF6AB2" w:rsidRPr="008C5E6B">
        <w:t>1</w:t>
      </w:r>
      <w:r w:rsidRPr="003A0936">
        <w:fldChar w:fldCharType="end"/>
      </w:r>
      <w:r w:rsidR="00F136D7" w:rsidRPr="000E44B7">
        <w:t>.</w:t>
      </w:r>
      <w:r w:rsidRPr="003A0936">
        <w:t xml:space="preserve"> Summary of Required Security Controls</w:t>
      </w:r>
      <w:bookmarkEnd w:id="423"/>
      <w:bookmarkEnd w:id="424"/>
      <w:bookmarkEnd w:id="425"/>
      <w:bookmarkEnd w:id="426"/>
    </w:p>
    <w:tbl>
      <w:tblPr>
        <w:tblStyle w:val="FedRamp"/>
        <w:tblW w:w="5099" w:type="pct"/>
        <w:jc w:val="center"/>
        <w:tblLayout w:type="fixed"/>
        <w:tblLook w:val="04A0" w:firstRow="1" w:lastRow="0" w:firstColumn="1" w:lastColumn="0" w:noHBand="0" w:noVBand="1"/>
      </w:tblPr>
      <w:tblGrid>
        <w:gridCol w:w="806"/>
        <w:gridCol w:w="2784"/>
        <w:gridCol w:w="1983"/>
        <w:gridCol w:w="1981"/>
        <w:gridCol w:w="1794"/>
        <w:gridCol w:w="187"/>
      </w:tblGrid>
      <w:tr w:rsidR="0023130B" w:rsidRPr="006D57F7" w14:paraId="304BBE7D" w14:textId="77777777" w:rsidTr="00AB08D1">
        <w:trPr>
          <w:cnfStyle w:val="100000000000" w:firstRow="1" w:lastRow="0" w:firstColumn="0" w:lastColumn="0" w:oddVBand="0" w:evenVBand="0" w:oddHBand="0" w:evenHBand="0" w:firstRowFirstColumn="0" w:firstRowLastColumn="0" w:lastRowFirstColumn="0" w:lastRowLastColumn="0"/>
          <w:cantSplit/>
          <w:tblHeader/>
          <w:jc w:val="center"/>
        </w:trPr>
        <w:tc>
          <w:tcPr>
            <w:tcW w:w="422" w:type="pct"/>
            <w:vMerge w:val="restart"/>
            <w:shd w:val="clear" w:color="auto" w:fill="284579" w:themeFill="accent1" w:themeFillShade="80"/>
            <w:vAlign w:val="top"/>
            <w:hideMark/>
          </w:tcPr>
          <w:p w14:paraId="23F29EAB" w14:textId="77777777" w:rsidR="0023130B" w:rsidRPr="006D57F7" w:rsidRDefault="0023130B" w:rsidP="009D5932">
            <w:pPr>
              <w:pStyle w:val="GSATableHeadingLeftJustified"/>
              <w:keepNext w:val="0"/>
              <w:keepLines w:val="0"/>
              <w:numPr>
                <w:ilvl w:val="0"/>
                <w:numId w:val="0"/>
              </w:numPr>
              <w:spacing w:line="240" w:lineRule="auto"/>
              <w:rPr>
                <w:rFonts w:asciiTheme="majorHAnsi" w:hAnsiTheme="majorHAnsi"/>
                <w:b/>
                <w:color w:val="FFFFFF" w:themeColor="background1"/>
              </w:rPr>
            </w:pPr>
            <w:r w:rsidRPr="00BA5295">
              <w:rPr>
                <w:rFonts w:asciiTheme="majorHAnsi" w:hAnsiTheme="majorHAnsi"/>
                <w:b/>
                <w:color w:val="FFFFFF" w:themeColor="background1"/>
              </w:rPr>
              <w:t>ID</w:t>
            </w:r>
          </w:p>
        </w:tc>
        <w:tc>
          <w:tcPr>
            <w:tcW w:w="1460" w:type="pct"/>
            <w:vMerge w:val="restart"/>
            <w:shd w:val="clear" w:color="auto" w:fill="284579" w:themeFill="accent1" w:themeFillShade="80"/>
            <w:vAlign w:val="top"/>
            <w:hideMark/>
          </w:tcPr>
          <w:p w14:paraId="2DBDBB52" w14:textId="77777777" w:rsidR="0023130B" w:rsidRPr="006D57F7" w:rsidRDefault="0023130B" w:rsidP="009D5932">
            <w:pPr>
              <w:pStyle w:val="GSATableHeading"/>
              <w:keepNext w:val="0"/>
              <w:keepLines w:val="0"/>
              <w:spacing w:line="240" w:lineRule="auto"/>
              <w:rPr>
                <w:rFonts w:asciiTheme="majorHAnsi" w:hAnsiTheme="majorHAnsi"/>
                <w:b/>
                <w:color w:val="FFFFFF" w:themeColor="background1"/>
                <w:szCs w:val="20"/>
              </w:rPr>
            </w:pPr>
            <w:r w:rsidRPr="00BA5295">
              <w:rPr>
                <w:rFonts w:asciiTheme="majorHAnsi" w:hAnsiTheme="majorHAnsi"/>
                <w:b/>
                <w:color w:val="FFFFFF" w:themeColor="background1"/>
                <w:szCs w:val="20"/>
              </w:rPr>
              <w:t>Control Description</w:t>
            </w:r>
          </w:p>
        </w:tc>
        <w:tc>
          <w:tcPr>
            <w:tcW w:w="3118" w:type="pct"/>
            <w:gridSpan w:val="4"/>
            <w:shd w:val="clear" w:color="auto" w:fill="284579" w:themeFill="accent1" w:themeFillShade="80"/>
            <w:vAlign w:val="top"/>
            <w:hideMark/>
          </w:tcPr>
          <w:p w14:paraId="62C81147" w14:textId="77777777" w:rsidR="0023130B" w:rsidRPr="006D57F7" w:rsidRDefault="0023130B" w:rsidP="009D5932">
            <w:pPr>
              <w:pStyle w:val="GSATableHeading"/>
              <w:spacing w:line="240" w:lineRule="auto"/>
              <w:rPr>
                <w:rFonts w:asciiTheme="majorHAnsi" w:hAnsiTheme="majorHAnsi"/>
                <w:color w:val="FFFFFF" w:themeColor="background1"/>
                <w:szCs w:val="20"/>
              </w:rPr>
            </w:pPr>
            <w:r w:rsidRPr="00BA5295">
              <w:rPr>
                <w:rFonts w:asciiTheme="majorHAnsi" w:hAnsiTheme="majorHAnsi"/>
                <w:b/>
                <w:color w:val="FFFFFF" w:themeColor="background1"/>
                <w:szCs w:val="20"/>
              </w:rPr>
              <w:t>Sensitivity Level</w:t>
            </w:r>
          </w:p>
        </w:tc>
      </w:tr>
      <w:tr w:rsidR="00D358C9" w:rsidRPr="006D57F7" w14:paraId="20072B52" w14:textId="77777777" w:rsidTr="00AB08D1">
        <w:trPr>
          <w:cnfStyle w:val="100000000000" w:firstRow="1" w:lastRow="0" w:firstColumn="0" w:lastColumn="0" w:oddVBand="0" w:evenVBand="0" w:oddHBand="0" w:evenHBand="0" w:firstRowFirstColumn="0" w:firstRowLastColumn="0" w:lastRowFirstColumn="0" w:lastRowLastColumn="0"/>
          <w:cantSplit/>
          <w:trHeight w:val="314"/>
          <w:tblHeader/>
          <w:jc w:val="center"/>
        </w:trPr>
        <w:tc>
          <w:tcPr>
            <w:tcW w:w="422" w:type="pct"/>
            <w:vMerge/>
            <w:shd w:val="clear" w:color="auto" w:fill="284579" w:themeFill="accent1" w:themeFillShade="80"/>
            <w:vAlign w:val="top"/>
            <w:hideMark/>
          </w:tcPr>
          <w:p w14:paraId="64D79840" w14:textId="77777777" w:rsidR="0023130B" w:rsidRPr="006D57F7" w:rsidRDefault="0023130B" w:rsidP="009D5932">
            <w:pPr>
              <w:spacing w:after="0"/>
              <w:jc w:val="left"/>
              <w:rPr>
                <w:rFonts w:asciiTheme="majorHAnsi" w:eastAsia="Times New Roman" w:hAnsiTheme="majorHAnsi"/>
                <w:bCs/>
                <w:color w:val="FFFFFF" w:themeColor="background1"/>
                <w:sz w:val="20"/>
                <w:szCs w:val="20"/>
                <w:lang w:eastAsia="zh-TW"/>
              </w:rPr>
            </w:pPr>
          </w:p>
        </w:tc>
        <w:tc>
          <w:tcPr>
            <w:tcW w:w="1460" w:type="pct"/>
            <w:vMerge/>
            <w:shd w:val="clear" w:color="auto" w:fill="284579" w:themeFill="accent1" w:themeFillShade="80"/>
            <w:vAlign w:val="top"/>
            <w:hideMark/>
          </w:tcPr>
          <w:p w14:paraId="3DF8BD18" w14:textId="77777777" w:rsidR="0023130B" w:rsidRPr="006D57F7" w:rsidRDefault="0023130B" w:rsidP="009D5932">
            <w:pPr>
              <w:spacing w:after="0"/>
              <w:rPr>
                <w:rFonts w:asciiTheme="majorHAnsi" w:eastAsia="Times New Roman" w:hAnsiTheme="majorHAnsi" w:cs="Arial"/>
                <w:color w:val="FFFFFF" w:themeColor="background1"/>
                <w:sz w:val="20"/>
                <w:szCs w:val="20"/>
                <w:lang w:eastAsia="zh-TW"/>
              </w:rPr>
            </w:pPr>
          </w:p>
        </w:tc>
        <w:tc>
          <w:tcPr>
            <w:tcW w:w="1040" w:type="pct"/>
            <w:shd w:val="clear" w:color="auto" w:fill="284579" w:themeFill="accent1" w:themeFillShade="80"/>
            <w:vAlign w:val="top"/>
            <w:hideMark/>
          </w:tcPr>
          <w:p w14:paraId="0A7B2680" w14:textId="77777777" w:rsidR="0023130B" w:rsidRPr="006D57F7" w:rsidRDefault="0023130B" w:rsidP="009D5932">
            <w:pPr>
              <w:pStyle w:val="GSATableHeading"/>
              <w:spacing w:line="240" w:lineRule="auto"/>
              <w:rPr>
                <w:rFonts w:asciiTheme="majorHAnsi" w:hAnsiTheme="majorHAnsi"/>
                <w:b/>
                <w:color w:val="FFFFFF" w:themeColor="background1"/>
                <w:szCs w:val="20"/>
              </w:rPr>
            </w:pPr>
            <w:r w:rsidRPr="00BA5295">
              <w:rPr>
                <w:rFonts w:asciiTheme="majorHAnsi" w:hAnsiTheme="majorHAnsi"/>
                <w:b/>
                <w:color w:val="FFFFFF" w:themeColor="background1"/>
                <w:szCs w:val="20"/>
              </w:rPr>
              <w:t>Low</w:t>
            </w:r>
          </w:p>
        </w:tc>
        <w:tc>
          <w:tcPr>
            <w:tcW w:w="1039" w:type="pct"/>
            <w:shd w:val="clear" w:color="auto" w:fill="284579" w:themeFill="accent1" w:themeFillShade="80"/>
            <w:vAlign w:val="top"/>
            <w:hideMark/>
          </w:tcPr>
          <w:p w14:paraId="3180BBBE" w14:textId="77777777" w:rsidR="0023130B" w:rsidRPr="006D57F7" w:rsidRDefault="0023130B" w:rsidP="009D5932">
            <w:pPr>
              <w:pStyle w:val="GSATableHeading"/>
              <w:spacing w:line="240" w:lineRule="auto"/>
              <w:rPr>
                <w:rFonts w:asciiTheme="majorHAnsi" w:hAnsiTheme="majorHAnsi"/>
                <w:b/>
                <w:color w:val="FFFFFF" w:themeColor="background1"/>
                <w:szCs w:val="20"/>
              </w:rPr>
            </w:pPr>
            <w:r w:rsidRPr="00BA5295">
              <w:rPr>
                <w:rFonts w:asciiTheme="majorHAnsi" w:hAnsiTheme="majorHAnsi"/>
                <w:b/>
                <w:color w:val="FFFFFF" w:themeColor="background1"/>
                <w:szCs w:val="20"/>
              </w:rPr>
              <w:t>Moderate</w:t>
            </w:r>
          </w:p>
        </w:tc>
        <w:tc>
          <w:tcPr>
            <w:tcW w:w="1039" w:type="pct"/>
            <w:gridSpan w:val="2"/>
            <w:shd w:val="clear" w:color="auto" w:fill="284579" w:themeFill="accent1" w:themeFillShade="80"/>
            <w:vAlign w:val="top"/>
            <w:hideMark/>
          </w:tcPr>
          <w:p w14:paraId="32AF2730" w14:textId="77777777" w:rsidR="0023130B" w:rsidRPr="006D57F7" w:rsidRDefault="0023130B" w:rsidP="009D5932">
            <w:pPr>
              <w:pStyle w:val="GSATableHeading"/>
              <w:spacing w:line="240" w:lineRule="auto"/>
              <w:rPr>
                <w:rFonts w:asciiTheme="majorHAnsi" w:hAnsiTheme="majorHAnsi"/>
                <w:b/>
                <w:color w:val="FFFFFF" w:themeColor="background1"/>
                <w:szCs w:val="20"/>
              </w:rPr>
            </w:pPr>
            <w:r w:rsidRPr="00BA5295">
              <w:rPr>
                <w:rFonts w:asciiTheme="majorHAnsi" w:hAnsiTheme="majorHAnsi"/>
                <w:b/>
                <w:color w:val="FFFFFF" w:themeColor="background1"/>
                <w:szCs w:val="20"/>
              </w:rPr>
              <w:t>High</w:t>
            </w:r>
          </w:p>
        </w:tc>
      </w:tr>
      <w:tr w:rsidR="0023130B" w:rsidRPr="006D57F7" w14:paraId="30FB2FE9" w14:textId="77777777" w:rsidTr="00AB08D1">
        <w:trPr>
          <w:cantSplit/>
          <w:jc w:val="center"/>
        </w:trPr>
        <w:tc>
          <w:tcPr>
            <w:tcW w:w="422" w:type="pct"/>
            <w:shd w:val="clear" w:color="auto" w:fill="D9D9D9" w:themeFill="background1" w:themeFillShade="D9"/>
            <w:hideMark/>
          </w:tcPr>
          <w:p w14:paraId="4E15A4BB" w14:textId="77777777" w:rsidR="0023130B" w:rsidRPr="006D57F7" w:rsidRDefault="0023130B" w:rsidP="009D5932">
            <w:pPr>
              <w:pStyle w:val="GSATableHeadingLeftJustified"/>
              <w:keepNext w:val="0"/>
              <w:keepLines w:val="0"/>
              <w:numPr>
                <w:ilvl w:val="0"/>
                <w:numId w:val="0"/>
              </w:numPr>
              <w:spacing w:line="240" w:lineRule="auto"/>
            </w:pPr>
            <w:r w:rsidRPr="006D57F7">
              <w:t>AC</w:t>
            </w:r>
          </w:p>
        </w:tc>
        <w:tc>
          <w:tcPr>
            <w:tcW w:w="4578" w:type="pct"/>
            <w:gridSpan w:val="5"/>
            <w:shd w:val="clear" w:color="auto" w:fill="D9D9D9" w:themeFill="background1" w:themeFillShade="D9"/>
            <w:hideMark/>
          </w:tcPr>
          <w:p w14:paraId="2F5D7FC3" w14:textId="77777777" w:rsidR="0023130B" w:rsidRPr="006D57F7" w:rsidRDefault="0023130B" w:rsidP="009D5932">
            <w:pPr>
              <w:pStyle w:val="GSATableHeading"/>
              <w:keepNext w:val="0"/>
              <w:keepLines w:val="0"/>
              <w:spacing w:line="240" w:lineRule="auto"/>
              <w:jc w:val="left"/>
              <w:rPr>
                <w:szCs w:val="20"/>
              </w:rPr>
            </w:pPr>
            <w:r w:rsidRPr="006D57F7">
              <w:rPr>
                <w:szCs w:val="20"/>
              </w:rPr>
              <w:t>Access Control</w:t>
            </w:r>
          </w:p>
        </w:tc>
      </w:tr>
      <w:tr w:rsidR="0023130B" w:rsidRPr="000B240C" w14:paraId="61F21761" w14:textId="77777777" w:rsidTr="00AB08D1">
        <w:trPr>
          <w:cantSplit/>
          <w:jc w:val="center"/>
        </w:trPr>
        <w:tc>
          <w:tcPr>
            <w:tcW w:w="422" w:type="pct"/>
            <w:hideMark/>
          </w:tcPr>
          <w:p w14:paraId="2F69CFD8" w14:textId="77777777" w:rsidR="0023130B" w:rsidRPr="006D57F7" w:rsidRDefault="0023130B" w:rsidP="009D5932">
            <w:pPr>
              <w:pStyle w:val="GSATableHeadingLeftJustified"/>
              <w:keepNext w:val="0"/>
              <w:keepLines w:val="0"/>
              <w:numPr>
                <w:ilvl w:val="0"/>
                <w:numId w:val="0"/>
              </w:numPr>
              <w:spacing w:line="240" w:lineRule="auto"/>
            </w:pPr>
            <w:r w:rsidRPr="006D57F7">
              <w:t>AC-1</w:t>
            </w:r>
          </w:p>
        </w:tc>
        <w:tc>
          <w:tcPr>
            <w:tcW w:w="1460" w:type="pct"/>
            <w:hideMark/>
          </w:tcPr>
          <w:p w14:paraId="09574EEA" w14:textId="77777777" w:rsidR="0023130B" w:rsidRPr="006D57F7" w:rsidRDefault="0023130B" w:rsidP="009D5932">
            <w:pPr>
              <w:pStyle w:val="GSATableText"/>
              <w:spacing w:line="240" w:lineRule="auto"/>
              <w:rPr>
                <w:sz w:val="20"/>
                <w:szCs w:val="20"/>
              </w:rPr>
            </w:pPr>
            <w:r w:rsidRPr="006D57F7">
              <w:rPr>
                <w:sz w:val="20"/>
                <w:szCs w:val="20"/>
              </w:rPr>
              <w:t>Access Control Policy and Procedures</w:t>
            </w:r>
          </w:p>
        </w:tc>
        <w:tc>
          <w:tcPr>
            <w:tcW w:w="1040" w:type="pct"/>
            <w:hideMark/>
          </w:tcPr>
          <w:p w14:paraId="757B1862" w14:textId="77777777" w:rsidR="0023130B" w:rsidRPr="006D57F7" w:rsidRDefault="0023130B" w:rsidP="009D5932">
            <w:pPr>
              <w:pStyle w:val="GSATableText"/>
              <w:spacing w:line="240" w:lineRule="auto"/>
              <w:rPr>
                <w:sz w:val="20"/>
                <w:szCs w:val="20"/>
              </w:rPr>
            </w:pPr>
            <w:r w:rsidRPr="006D57F7">
              <w:rPr>
                <w:sz w:val="20"/>
                <w:szCs w:val="20"/>
              </w:rPr>
              <w:t>AC-1</w:t>
            </w:r>
          </w:p>
        </w:tc>
        <w:tc>
          <w:tcPr>
            <w:tcW w:w="1039" w:type="pct"/>
            <w:hideMark/>
          </w:tcPr>
          <w:p w14:paraId="0E635C58" w14:textId="77777777" w:rsidR="0023130B" w:rsidRPr="006D57F7" w:rsidRDefault="0023130B" w:rsidP="009D5932">
            <w:pPr>
              <w:pStyle w:val="GSATableText"/>
              <w:spacing w:line="240" w:lineRule="auto"/>
              <w:rPr>
                <w:sz w:val="20"/>
                <w:szCs w:val="20"/>
              </w:rPr>
            </w:pPr>
            <w:r w:rsidRPr="006D57F7">
              <w:rPr>
                <w:sz w:val="20"/>
                <w:szCs w:val="20"/>
              </w:rPr>
              <w:t>AC-1</w:t>
            </w:r>
          </w:p>
        </w:tc>
        <w:tc>
          <w:tcPr>
            <w:tcW w:w="1039" w:type="pct"/>
            <w:gridSpan w:val="2"/>
            <w:hideMark/>
          </w:tcPr>
          <w:p w14:paraId="14DA4F73" w14:textId="77777777" w:rsidR="0023130B" w:rsidRPr="006D57F7" w:rsidRDefault="0023130B" w:rsidP="009D5932">
            <w:pPr>
              <w:pStyle w:val="GSATableText"/>
              <w:spacing w:line="240" w:lineRule="auto"/>
              <w:rPr>
                <w:sz w:val="20"/>
                <w:szCs w:val="20"/>
              </w:rPr>
            </w:pPr>
            <w:r w:rsidRPr="006D57F7">
              <w:rPr>
                <w:sz w:val="20"/>
                <w:szCs w:val="20"/>
              </w:rPr>
              <w:t>AC-1</w:t>
            </w:r>
          </w:p>
        </w:tc>
      </w:tr>
      <w:tr w:rsidR="0023130B" w:rsidRPr="000B240C" w14:paraId="4B8F393B" w14:textId="77777777" w:rsidTr="00AB08D1">
        <w:trPr>
          <w:cantSplit/>
          <w:jc w:val="center"/>
        </w:trPr>
        <w:tc>
          <w:tcPr>
            <w:tcW w:w="422" w:type="pct"/>
            <w:hideMark/>
          </w:tcPr>
          <w:p w14:paraId="1F77D8D4" w14:textId="77777777" w:rsidR="0023130B" w:rsidRPr="006D57F7" w:rsidRDefault="0023130B" w:rsidP="009D5932">
            <w:pPr>
              <w:pStyle w:val="GSATableHeadingLeftJustified"/>
              <w:keepNext w:val="0"/>
              <w:keepLines w:val="0"/>
              <w:numPr>
                <w:ilvl w:val="0"/>
                <w:numId w:val="0"/>
              </w:numPr>
              <w:spacing w:line="240" w:lineRule="auto"/>
            </w:pPr>
            <w:r w:rsidRPr="006D57F7">
              <w:t>AC-2</w:t>
            </w:r>
          </w:p>
        </w:tc>
        <w:tc>
          <w:tcPr>
            <w:tcW w:w="1460" w:type="pct"/>
            <w:hideMark/>
          </w:tcPr>
          <w:p w14:paraId="53C608C4" w14:textId="77777777" w:rsidR="0023130B" w:rsidRPr="006D57F7" w:rsidRDefault="0023130B" w:rsidP="009D5932">
            <w:pPr>
              <w:pStyle w:val="GSATableText"/>
              <w:spacing w:line="240" w:lineRule="auto"/>
              <w:rPr>
                <w:sz w:val="20"/>
                <w:szCs w:val="20"/>
              </w:rPr>
            </w:pPr>
            <w:r w:rsidRPr="006D57F7">
              <w:rPr>
                <w:sz w:val="20"/>
                <w:szCs w:val="20"/>
              </w:rPr>
              <w:t>Account Management</w:t>
            </w:r>
          </w:p>
        </w:tc>
        <w:tc>
          <w:tcPr>
            <w:tcW w:w="1040" w:type="pct"/>
            <w:hideMark/>
          </w:tcPr>
          <w:p w14:paraId="6F4B398B" w14:textId="77777777" w:rsidR="0023130B" w:rsidRPr="006D57F7" w:rsidRDefault="0023130B" w:rsidP="009D5932">
            <w:pPr>
              <w:pStyle w:val="GSATableText"/>
              <w:spacing w:line="240" w:lineRule="auto"/>
              <w:rPr>
                <w:sz w:val="20"/>
                <w:szCs w:val="20"/>
              </w:rPr>
            </w:pPr>
            <w:r w:rsidRPr="006D57F7">
              <w:rPr>
                <w:sz w:val="20"/>
                <w:szCs w:val="20"/>
              </w:rPr>
              <w:t>AC-2</w:t>
            </w:r>
          </w:p>
        </w:tc>
        <w:tc>
          <w:tcPr>
            <w:tcW w:w="1039" w:type="pct"/>
            <w:hideMark/>
          </w:tcPr>
          <w:p w14:paraId="33EB6A61" w14:textId="77777777" w:rsidR="0023130B" w:rsidRPr="006D57F7" w:rsidRDefault="0023130B" w:rsidP="009D5932">
            <w:pPr>
              <w:pStyle w:val="GSATableText"/>
              <w:spacing w:line="240" w:lineRule="auto"/>
              <w:rPr>
                <w:sz w:val="20"/>
                <w:szCs w:val="20"/>
              </w:rPr>
            </w:pPr>
            <w:r w:rsidRPr="006D57F7">
              <w:rPr>
                <w:sz w:val="20"/>
                <w:szCs w:val="20"/>
              </w:rPr>
              <w:t>AC-2 (1) (2) (3) (4) (5) (7) (9) (10) (12)</w:t>
            </w:r>
          </w:p>
        </w:tc>
        <w:tc>
          <w:tcPr>
            <w:tcW w:w="1039" w:type="pct"/>
            <w:gridSpan w:val="2"/>
            <w:hideMark/>
          </w:tcPr>
          <w:p w14:paraId="695CDFD5" w14:textId="77777777" w:rsidR="0023130B" w:rsidRPr="006D57F7" w:rsidRDefault="0023130B" w:rsidP="009D5932">
            <w:pPr>
              <w:pStyle w:val="GSATableText"/>
              <w:spacing w:line="240" w:lineRule="auto"/>
              <w:rPr>
                <w:sz w:val="20"/>
                <w:szCs w:val="20"/>
              </w:rPr>
            </w:pPr>
            <w:r w:rsidRPr="006D57F7">
              <w:rPr>
                <w:sz w:val="20"/>
                <w:szCs w:val="20"/>
              </w:rPr>
              <w:t>AC-2 (1) (2) (3) (4) (5) (7) (9) (10) (11) (12) (13)</w:t>
            </w:r>
          </w:p>
        </w:tc>
      </w:tr>
      <w:tr w:rsidR="0023130B" w:rsidRPr="000B240C" w14:paraId="1540262A" w14:textId="77777777" w:rsidTr="00AB08D1">
        <w:trPr>
          <w:cantSplit/>
          <w:jc w:val="center"/>
        </w:trPr>
        <w:tc>
          <w:tcPr>
            <w:tcW w:w="422" w:type="pct"/>
            <w:hideMark/>
          </w:tcPr>
          <w:p w14:paraId="509366CC" w14:textId="77777777" w:rsidR="0023130B" w:rsidRPr="006D57F7" w:rsidRDefault="0023130B" w:rsidP="009D5932">
            <w:pPr>
              <w:pStyle w:val="GSATableHeadingLeftJustified"/>
              <w:keepNext w:val="0"/>
              <w:keepLines w:val="0"/>
              <w:numPr>
                <w:ilvl w:val="0"/>
                <w:numId w:val="0"/>
              </w:numPr>
              <w:spacing w:line="240" w:lineRule="auto"/>
            </w:pPr>
            <w:r w:rsidRPr="006D57F7">
              <w:t>AC-3</w:t>
            </w:r>
          </w:p>
        </w:tc>
        <w:tc>
          <w:tcPr>
            <w:tcW w:w="1460" w:type="pct"/>
            <w:hideMark/>
          </w:tcPr>
          <w:p w14:paraId="41DB7C32" w14:textId="77777777" w:rsidR="0023130B" w:rsidRPr="006D57F7" w:rsidRDefault="0023130B" w:rsidP="009D5932">
            <w:pPr>
              <w:pStyle w:val="GSATableText"/>
              <w:spacing w:line="240" w:lineRule="auto"/>
              <w:rPr>
                <w:sz w:val="20"/>
                <w:szCs w:val="20"/>
              </w:rPr>
            </w:pPr>
            <w:r w:rsidRPr="006D57F7">
              <w:rPr>
                <w:sz w:val="20"/>
                <w:szCs w:val="20"/>
              </w:rPr>
              <w:t>Access Enforcement</w:t>
            </w:r>
          </w:p>
        </w:tc>
        <w:tc>
          <w:tcPr>
            <w:tcW w:w="1040" w:type="pct"/>
            <w:hideMark/>
          </w:tcPr>
          <w:p w14:paraId="1C386D12" w14:textId="77777777" w:rsidR="0023130B" w:rsidRPr="006D57F7" w:rsidRDefault="0023130B" w:rsidP="009D5932">
            <w:pPr>
              <w:pStyle w:val="GSATableText"/>
              <w:spacing w:line="240" w:lineRule="auto"/>
              <w:rPr>
                <w:sz w:val="20"/>
                <w:szCs w:val="20"/>
              </w:rPr>
            </w:pPr>
            <w:r w:rsidRPr="006D57F7">
              <w:rPr>
                <w:sz w:val="20"/>
                <w:szCs w:val="20"/>
              </w:rPr>
              <w:t>AC-3</w:t>
            </w:r>
          </w:p>
        </w:tc>
        <w:tc>
          <w:tcPr>
            <w:tcW w:w="1039" w:type="pct"/>
            <w:hideMark/>
          </w:tcPr>
          <w:p w14:paraId="3BBD1C63" w14:textId="77777777" w:rsidR="0023130B" w:rsidRPr="006D57F7" w:rsidRDefault="0023130B" w:rsidP="009D5932">
            <w:pPr>
              <w:pStyle w:val="GSATableText"/>
              <w:spacing w:line="240" w:lineRule="auto"/>
              <w:rPr>
                <w:sz w:val="20"/>
                <w:szCs w:val="20"/>
              </w:rPr>
            </w:pPr>
            <w:r w:rsidRPr="006D57F7">
              <w:rPr>
                <w:sz w:val="20"/>
                <w:szCs w:val="20"/>
              </w:rPr>
              <w:t>AC-3</w:t>
            </w:r>
          </w:p>
        </w:tc>
        <w:tc>
          <w:tcPr>
            <w:tcW w:w="1039" w:type="pct"/>
            <w:gridSpan w:val="2"/>
            <w:hideMark/>
          </w:tcPr>
          <w:p w14:paraId="60F6DB6D" w14:textId="77777777" w:rsidR="0023130B" w:rsidRPr="006D57F7" w:rsidRDefault="0023130B" w:rsidP="009D5932">
            <w:pPr>
              <w:pStyle w:val="GSATableText"/>
              <w:spacing w:line="240" w:lineRule="auto"/>
              <w:rPr>
                <w:sz w:val="20"/>
                <w:szCs w:val="20"/>
              </w:rPr>
            </w:pPr>
            <w:r w:rsidRPr="006D57F7">
              <w:rPr>
                <w:sz w:val="20"/>
                <w:szCs w:val="20"/>
              </w:rPr>
              <w:t>AC-3</w:t>
            </w:r>
          </w:p>
        </w:tc>
      </w:tr>
      <w:tr w:rsidR="0023130B" w:rsidRPr="000B240C" w14:paraId="1038F9E3" w14:textId="77777777" w:rsidTr="00AB08D1">
        <w:trPr>
          <w:cantSplit/>
          <w:jc w:val="center"/>
        </w:trPr>
        <w:tc>
          <w:tcPr>
            <w:tcW w:w="422" w:type="pct"/>
            <w:hideMark/>
          </w:tcPr>
          <w:p w14:paraId="5904E59C" w14:textId="77777777" w:rsidR="0023130B" w:rsidRPr="006D57F7" w:rsidRDefault="0023130B" w:rsidP="009D5932">
            <w:pPr>
              <w:pStyle w:val="GSATableHeadingLeftJustified"/>
              <w:keepNext w:val="0"/>
              <w:keepLines w:val="0"/>
              <w:numPr>
                <w:ilvl w:val="0"/>
                <w:numId w:val="0"/>
              </w:numPr>
              <w:spacing w:line="240" w:lineRule="auto"/>
            </w:pPr>
            <w:r w:rsidRPr="006D57F7">
              <w:t>AC-4</w:t>
            </w:r>
          </w:p>
        </w:tc>
        <w:tc>
          <w:tcPr>
            <w:tcW w:w="1460" w:type="pct"/>
            <w:hideMark/>
          </w:tcPr>
          <w:p w14:paraId="2BE96F09" w14:textId="77777777" w:rsidR="0023130B" w:rsidRPr="006D57F7" w:rsidRDefault="0023130B" w:rsidP="009D5932">
            <w:pPr>
              <w:pStyle w:val="GSATableText"/>
              <w:spacing w:line="240" w:lineRule="auto"/>
              <w:rPr>
                <w:sz w:val="20"/>
                <w:szCs w:val="20"/>
              </w:rPr>
            </w:pPr>
            <w:r w:rsidRPr="006D57F7">
              <w:rPr>
                <w:sz w:val="20"/>
                <w:szCs w:val="20"/>
              </w:rPr>
              <w:t>Information Flow Enforcement</w:t>
            </w:r>
          </w:p>
        </w:tc>
        <w:tc>
          <w:tcPr>
            <w:tcW w:w="1040" w:type="pct"/>
            <w:hideMark/>
          </w:tcPr>
          <w:p w14:paraId="35556C2F"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29241E98" w14:textId="77777777" w:rsidR="0023130B" w:rsidRPr="006D57F7" w:rsidRDefault="0023130B" w:rsidP="009D5932">
            <w:pPr>
              <w:pStyle w:val="GSATableText"/>
              <w:spacing w:line="240" w:lineRule="auto"/>
              <w:rPr>
                <w:sz w:val="20"/>
                <w:szCs w:val="20"/>
              </w:rPr>
            </w:pPr>
            <w:r w:rsidRPr="006D57F7">
              <w:rPr>
                <w:sz w:val="20"/>
                <w:szCs w:val="20"/>
              </w:rPr>
              <w:t>AC-4 (21)</w:t>
            </w:r>
          </w:p>
        </w:tc>
        <w:tc>
          <w:tcPr>
            <w:tcW w:w="1039" w:type="pct"/>
            <w:gridSpan w:val="2"/>
            <w:hideMark/>
          </w:tcPr>
          <w:p w14:paraId="69B666B0" w14:textId="77777777" w:rsidR="0023130B" w:rsidRPr="006D57F7" w:rsidRDefault="0023130B" w:rsidP="009D5932">
            <w:pPr>
              <w:pStyle w:val="GSATableText"/>
              <w:spacing w:line="240" w:lineRule="auto"/>
              <w:rPr>
                <w:sz w:val="20"/>
                <w:szCs w:val="20"/>
              </w:rPr>
            </w:pPr>
            <w:r w:rsidRPr="006D57F7">
              <w:rPr>
                <w:sz w:val="20"/>
                <w:szCs w:val="20"/>
              </w:rPr>
              <w:t>AC-4 (8) (21)</w:t>
            </w:r>
          </w:p>
        </w:tc>
      </w:tr>
      <w:tr w:rsidR="0023130B" w:rsidRPr="000B240C" w14:paraId="3F45E725" w14:textId="77777777" w:rsidTr="00AB08D1">
        <w:trPr>
          <w:cantSplit/>
          <w:jc w:val="center"/>
        </w:trPr>
        <w:tc>
          <w:tcPr>
            <w:tcW w:w="422" w:type="pct"/>
            <w:hideMark/>
          </w:tcPr>
          <w:p w14:paraId="74D73F4C" w14:textId="77777777" w:rsidR="0023130B" w:rsidRPr="006D57F7" w:rsidRDefault="0023130B" w:rsidP="009D5932">
            <w:pPr>
              <w:pStyle w:val="GSATableHeadingLeftJustified"/>
              <w:keepNext w:val="0"/>
              <w:keepLines w:val="0"/>
              <w:numPr>
                <w:ilvl w:val="0"/>
                <w:numId w:val="0"/>
              </w:numPr>
              <w:spacing w:line="240" w:lineRule="auto"/>
            </w:pPr>
            <w:r w:rsidRPr="006D57F7">
              <w:t>AC-5</w:t>
            </w:r>
          </w:p>
        </w:tc>
        <w:tc>
          <w:tcPr>
            <w:tcW w:w="1460" w:type="pct"/>
            <w:hideMark/>
          </w:tcPr>
          <w:p w14:paraId="00A42B8B" w14:textId="77777777" w:rsidR="0023130B" w:rsidRPr="006D57F7" w:rsidRDefault="0023130B" w:rsidP="009D5932">
            <w:pPr>
              <w:pStyle w:val="GSATableText"/>
              <w:spacing w:line="240" w:lineRule="auto"/>
              <w:rPr>
                <w:sz w:val="20"/>
                <w:szCs w:val="20"/>
              </w:rPr>
            </w:pPr>
            <w:r w:rsidRPr="006D57F7">
              <w:rPr>
                <w:sz w:val="20"/>
                <w:szCs w:val="20"/>
              </w:rPr>
              <w:t>Separation of Duties</w:t>
            </w:r>
          </w:p>
        </w:tc>
        <w:tc>
          <w:tcPr>
            <w:tcW w:w="1040" w:type="pct"/>
            <w:hideMark/>
          </w:tcPr>
          <w:p w14:paraId="35271A63"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382C05DC" w14:textId="77777777" w:rsidR="0023130B" w:rsidRPr="006D57F7" w:rsidRDefault="0023130B" w:rsidP="009D5932">
            <w:pPr>
              <w:pStyle w:val="GSATableText"/>
              <w:spacing w:line="240" w:lineRule="auto"/>
              <w:rPr>
                <w:sz w:val="20"/>
                <w:szCs w:val="20"/>
              </w:rPr>
            </w:pPr>
            <w:r w:rsidRPr="006D57F7">
              <w:rPr>
                <w:sz w:val="20"/>
                <w:szCs w:val="20"/>
              </w:rPr>
              <w:t>AC-5</w:t>
            </w:r>
          </w:p>
        </w:tc>
        <w:tc>
          <w:tcPr>
            <w:tcW w:w="1039" w:type="pct"/>
            <w:gridSpan w:val="2"/>
            <w:hideMark/>
          </w:tcPr>
          <w:p w14:paraId="0BE98940" w14:textId="77777777" w:rsidR="0023130B" w:rsidRPr="006D57F7" w:rsidRDefault="0023130B" w:rsidP="009D5932">
            <w:pPr>
              <w:pStyle w:val="GSATableText"/>
              <w:spacing w:line="240" w:lineRule="auto"/>
              <w:rPr>
                <w:sz w:val="20"/>
                <w:szCs w:val="20"/>
              </w:rPr>
            </w:pPr>
            <w:r w:rsidRPr="006D57F7">
              <w:rPr>
                <w:sz w:val="20"/>
                <w:szCs w:val="20"/>
              </w:rPr>
              <w:t>AC-5</w:t>
            </w:r>
          </w:p>
        </w:tc>
      </w:tr>
      <w:tr w:rsidR="0023130B" w:rsidRPr="000B240C" w14:paraId="546D6848" w14:textId="77777777" w:rsidTr="00AB08D1">
        <w:trPr>
          <w:cantSplit/>
          <w:jc w:val="center"/>
        </w:trPr>
        <w:tc>
          <w:tcPr>
            <w:tcW w:w="422" w:type="pct"/>
            <w:hideMark/>
          </w:tcPr>
          <w:p w14:paraId="77C1494F" w14:textId="77777777" w:rsidR="0023130B" w:rsidRPr="006D57F7" w:rsidRDefault="0023130B" w:rsidP="009D5932">
            <w:pPr>
              <w:pStyle w:val="GSATableHeadingLeftJustified"/>
              <w:keepNext w:val="0"/>
              <w:keepLines w:val="0"/>
              <w:numPr>
                <w:ilvl w:val="0"/>
                <w:numId w:val="0"/>
              </w:numPr>
              <w:spacing w:line="240" w:lineRule="auto"/>
            </w:pPr>
            <w:r w:rsidRPr="006D57F7">
              <w:t>AC-6</w:t>
            </w:r>
          </w:p>
        </w:tc>
        <w:tc>
          <w:tcPr>
            <w:tcW w:w="1460" w:type="pct"/>
            <w:hideMark/>
          </w:tcPr>
          <w:p w14:paraId="4D2657DB" w14:textId="77777777" w:rsidR="0023130B" w:rsidRPr="006D57F7" w:rsidRDefault="0023130B" w:rsidP="009D5932">
            <w:pPr>
              <w:pStyle w:val="GSATableText"/>
              <w:spacing w:line="240" w:lineRule="auto"/>
              <w:rPr>
                <w:sz w:val="20"/>
                <w:szCs w:val="20"/>
              </w:rPr>
            </w:pPr>
            <w:r w:rsidRPr="006D57F7">
              <w:rPr>
                <w:sz w:val="20"/>
                <w:szCs w:val="20"/>
              </w:rPr>
              <w:t>Least Privilege</w:t>
            </w:r>
          </w:p>
        </w:tc>
        <w:tc>
          <w:tcPr>
            <w:tcW w:w="1040" w:type="pct"/>
            <w:hideMark/>
          </w:tcPr>
          <w:p w14:paraId="530545A6"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0C4DCA06" w14:textId="77777777" w:rsidR="0023130B" w:rsidRPr="006D57F7" w:rsidRDefault="0023130B" w:rsidP="009D5932">
            <w:pPr>
              <w:pStyle w:val="GSATableText"/>
              <w:spacing w:line="240" w:lineRule="auto"/>
              <w:rPr>
                <w:sz w:val="20"/>
                <w:szCs w:val="20"/>
              </w:rPr>
            </w:pPr>
            <w:r w:rsidRPr="006D57F7">
              <w:rPr>
                <w:sz w:val="20"/>
                <w:szCs w:val="20"/>
              </w:rPr>
              <w:t xml:space="preserve">AC-6 (1) (2) (5) (9) (10) </w:t>
            </w:r>
          </w:p>
        </w:tc>
        <w:tc>
          <w:tcPr>
            <w:tcW w:w="1039" w:type="pct"/>
            <w:gridSpan w:val="2"/>
            <w:hideMark/>
          </w:tcPr>
          <w:p w14:paraId="1F4BFE0E" w14:textId="77777777" w:rsidR="0023130B" w:rsidRPr="006D57F7" w:rsidRDefault="0023130B" w:rsidP="009D5932">
            <w:pPr>
              <w:pStyle w:val="GSATableText"/>
              <w:spacing w:line="240" w:lineRule="auto"/>
              <w:rPr>
                <w:sz w:val="20"/>
                <w:szCs w:val="20"/>
              </w:rPr>
            </w:pPr>
            <w:r w:rsidRPr="006D57F7">
              <w:rPr>
                <w:sz w:val="20"/>
                <w:szCs w:val="20"/>
              </w:rPr>
              <w:t>AC-6 (1) (2) (3) (5) (7) (8) (9) (10)</w:t>
            </w:r>
          </w:p>
        </w:tc>
      </w:tr>
      <w:tr w:rsidR="0023130B" w:rsidRPr="000B240C" w14:paraId="05558500" w14:textId="77777777" w:rsidTr="00AB08D1">
        <w:trPr>
          <w:cantSplit/>
          <w:jc w:val="center"/>
        </w:trPr>
        <w:tc>
          <w:tcPr>
            <w:tcW w:w="422" w:type="pct"/>
            <w:hideMark/>
          </w:tcPr>
          <w:p w14:paraId="04466C60" w14:textId="77777777" w:rsidR="0023130B" w:rsidRPr="006D57F7" w:rsidRDefault="0023130B" w:rsidP="009D5932">
            <w:pPr>
              <w:pStyle w:val="GSATableHeadingLeftJustified"/>
              <w:keepNext w:val="0"/>
              <w:keepLines w:val="0"/>
              <w:numPr>
                <w:ilvl w:val="0"/>
                <w:numId w:val="0"/>
              </w:numPr>
              <w:spacing w:line="240" w:lineRule="auto"/>
            </w:pPr>
            <w:r w:rsidRPr="006D57F7">
              <w:t>AC-7</w:t>
            </w:r>
          </w:p>
        </w:tc>
        <w:tc>
          <w:tcPr>
            <w:tcW w:w="1460" w:type="pct"/>
            <w:hideMark/>
          </w:tcPr>
          <w:p w14:paraId="1CB846AA" w14:textId="77777777" w:rsidR="0023130B" w:rsidRPr="006D57F7" w:rsidRDefault="0023130B" w:rsidP="009D5932">
            <w:pPr>
              <w:pStyle w:val="GSATableText"/>
              <w:spacing w:line="240" w:lineRule="auto"/>
              <w:rPr>
                <w:sz w:val="20"/>
                <w:szCs w:val="20"/>
              </w:rPr>
            </w:pPr>
            <w:r w:rsidRPr="006D57F7">
              <w:rPr>
                <w:sz w:val="20"/>
                <w:szCs w:val="20"/>
              </w:rPr>
              <w:t>Unsuccessful Logon Attempts</w:t>
            </w:r>
          </w:p>
        </w:tc>
        <w:tc>
          <w:tcPr>
            <w:tcW w:w="1040" w:type="pct"/>
            <w:hideMark/>
          </w:tcPr>
          <w:p w14:paraId="647BAC8A" w14:textId="77777777" w:rsidR="0023130B" w:rsidRPr="006D57F7" w:rsidRDefault="0023130B" w:rsidP="009D5932">
            <w:pPr>
              <w:pStyle w:val="GSATableText"/>
              <w:spacing w:line="240" w:lineRule="auto"/>
              <w:rPr>
                <w:sz w:val="20"/>
                <w:szCs w:val="20"/>
              </w:rPr>
            </w:pPr>
            <w:r w:rsidRPr="006D57F7">
              <w:rPr>
                <w:sz w:val="20"/>
                <w:szCs w:val="20"/>
              </w:rPr>
              <w:t>AC-7</w:t>
            </w:r>
          </w:p>
        </w:tc>
        <w:tc>
          <w:tcPr>
            <w:tcW w:w="1039" w:type="pct"/>
            <w:hideMark/>
          </w:tcPr>
          <w:p w14:paraId="77972097" w14:textId="77777777" w:rsidR="0023130B" w:rsidRPr="006D57F7" w:rsidRDefault="0023130B" w:rsidP="009D5932">
            <w:pPr>
              <w:pStyle w:val="GSATableText"/>
              <w:spacing w:line="240" w:lineRule="auto"/>
              <w:rPr>
                <w:sz w:val="20"/>
                <w:szCs w:val="20"/>
              </w:rPr>
            </w:pPr>
            <w:r w:rsidRPr="006D57F7">
              <w:rPr>
                <w:sz w:val="20"/>
                <w:szCs w:val="20"/>
              </w:rPr>
              <w:t>AC-7</w:t>
            </w:r>
          </w:p>
        </w:tc>
        <w:tc>
          <w:tcPr>
            <w:tcW w:w="1039" w:type="pct"/>
            <w:gridSpan w:val="2"/>
            <w:hideMark/>
          </w:tcPr>
          <w:p w14:paraId="7BCA47B9" w14:textId="77777777" w:rsidR="0023130B" w:rsidRPr="006D57F7" w:rsidRDefault="0023130B" w:rsidP="009D5932">
            <w:pPr>
              <w:pStyle w:val="GSATableText"/>
              <w:spacing w:line="240" w:lineRule="auto"/>
              <w:rPr>
                <w:sz w:val="20"/>
                <w:szCs w:val="20"/>
              </w:rPr>
            </w:pPr>
            <w:r w:rsidRPr="006D57F7">
              <w:rPr>
                <w:sz w:val="20"/>
                <w:szCs w:val="20"/>
              </w:rPr>
              <w:t>AC-7 (2)</w:t>
            </w:r>
          </w:p>
        </w:tc>
      </w:tr>
      <w:tr w:rsidR="0023130B" w:rsidRPr="000B240C" w14:paraId="66DFC43C" w14:textId="77777777" w:rsidTr="00AB08D1">
        <w:trPr>
          <w:cantSplit/>
          <w:jc w:val="center"/>
        </w:trPr>
        <w:tc>
          <w:tcPr>
            <w:tcW w:w="422" w:type="pct"/>
            <w:hideMark/>
          </w:tcPr>
          <w:p w14:paraId="3CDBFACF" w14:textId="77777777" w:rsidR="0023130B" w:rsidRPr="006D57F7" w:rsidRDefault="0023130B" w:rsidP="009D5932">
            <w:pPr>
              <w:pStyle w:val="GSATableHeadingLeftJustified"/>
              <w:keepNext w:val="0"/>
              <w:keepLines w:val="0"/>
              <w:numPr>
                <w:ilvl w:val="0"/>
                <w:numId w:val="0"/>
              </w:numPr>
              <w:spacing w:line="240" w:lineRule="auto"/>
            </w:pPr>
            <w:r w:rsidRPr="006D57F7">
              <w:t>AC-8</w:t>
            </w:r>
          </w:p>
        </w:tc>
        <w:tc>
          <w:tcPr>
            <w:tcW w:w="1460" w:type="pct"/>
            <w:hideMark/>
          </w:tcPr>
          <w:p w14:paraId="5E31BEAC" w14:textId="77777777" w:rsidR="0023130B" w:rsidRPr="006D57F7" w:rsidRDefault="0023130B" w:rsidP="009D5932">
            <w:pPr>
              <w:pStyle w:val="GSATableText"/>
              <w:spacing w:line="240" w:lineRule="auto"/>
              <w:rPr>
                <w:sz w:val="20"/>
                <w:szCs w:val="20"/>
              </w:rPr>
            </w:pPr>
            <w:r w:rsidRPr="006D57F7">
              <w:rPr>
                <w:sz w:val="20"/>
                <w:szCs w:val="20"/>
              </w:rPr>
              <w:t>System Use Notification</w:t>
            </w:r>
          </w:p>
        </w:tc>
        <w:tc>
          <w:tcPr>
            <w:tcW w:w="1040" w:type="pct"/>
            <w:hideMark/>
          </w:tcPr>
          <w:p w14:paraId="356CC6C5" w14:textId="77777777" w:rsidR="0023130B" w:rsidRPr="006D57F7" w:rsidRDefault="0023130B" w:rsidP="009D5932">
            <w:pPr>
              <w:pStyle w:val="GSATableText"/>
              <w:spacing w:line="240" w:lineRule="auto"/>
              <w:rPr>
                <w:sz w:val="20"/>
                <w:szCs w:val="20"/>
              </w:rPr>
            </w:pPr>
            <w:r w:rsidRPr="006D57F7">
              <w:rPr>
                <w:sz w:val="20"/>
                <w:szCs w:val="20"/>
              </w:rPr>
              <w:t>AC-8</w:t>
            </w:r>
          </w:p>
        </w:tc>
        <w:tc>
          <w:tcPr>
            <w:tcW w:w="1039" w:type="pct"/>
            <w:hideMark/>
          </w:tcPr>
          <w:p w14:paraId="291237D4" w14:textId="77777777" w:rsidR="0023130B" w:rsidRPr="006D57F7" w:rsidRDefault="0023130B" w:rsidP="009D5932">
            <w:pPr>
              <w:pStyle w:val="GSATableText"/>
              <w:spacing w:line="240" w:lineRule="auto"/>
              <w:rPr>
                <w:sz w:val="20"/>
                <w:szCs w:val="20"/>
              </w:rPr>
            </w:pPr>
            <w:r w:rsidRPr="006D57F7">
              <w:rPr>
                <w:sz w:val="20"/>
                <w:szCs w:val="20"/>
              </w:rPr>
              <w:t>AC-8</w:t>
            </w:r>
          </w:p>
        </w:tc>
        <w:tc>
          <w:tcPr>
            <w:tcW w:w="1039" w:type="pct"/>
            <w:gridSpan w:val="2"/>
            <w:hideMark/>
          </w:tcPr>
          <w:p w14:paraId="3AF485B3" w14:textId="77777777" w:rsidR="0023130B" w:rsidRPr="006D57F7" w:rsidRDefault="0023130B" w:rsidP="009D5932">
            <w:pPr>
              <w:pStyle w:val="GSATableText"/>
              <w:spacing w:line="240" w:lineRule="auto"/>
              <w:rPr>
                <w:sz w:val="20"/>
                <w:szCs w:val="20"/>
              </w:rPr>
            </w:pPr>
            <w:r w:rsidRPr="006D57F7">
              <w:rPr>
                <w:sz w:val="20"/>
                <w:szCs w:val="20"/>
              </w:rPr>
              <w:t>AC-8</w:t>
            </w:r>
          </w:p>
        </w:tc>
      </w:tr>
      <w:tr w:rsidR="0023130B" w:rsidRPr="000B240C" w14:paraId="489AA0B9" w14:textId="77777777" w:rsidTr="00AB08D1">
        <w:trPr>
          <w:cantSplit/>
          <w:jc w:val="center"/>
        </w:trPr>
        <w:tc>
          <w:tcPr>
            <w:tcW w:w="422" w:type="pct"/>
            <w:hideMark/>
          </w:tcPr>
          <w:p w14:paraId="31780E56" w14:textId="77777777" w:rsidR="0023130B" w:rsidRPr="006D57F7" w:rsidRDefault="0023130B" w:rsidP="009D5932">
            <w:pPr>
              <w:pStyle w:val="GSATableHeadingLeftJustified"/>
              <w:keepNext w:val="0"/>
              <w:keepLines w:val="0"/>
              <w:numPr>
                <w:ilvl w:val="0"/>
                <w:numId w:val="0"/>
              </w:numPr>
              <w:spacing w:line="240" w:lineRule="auto"/>
            </w:pPr>
            <w:r w:rsidRPr="006D57F7">
              <w:t>AC-10</w:t>
            </w:r>
          </w:p>
        </w:tc>
        <w:tc>
          <w:tcPr>
            <w:tcW w:w="1460" w:type="pct"/>
            <w:hideMark/>
          </w:tcPr>
          <w:p w14:paraId="65CAB93B" w14:textId="77777777" w:rsidR="0023130B" w:rsidRPr="006D57F7" w:rsidRDefault="0023130B" w:rsidP="009D5932">
            <w:pPr>
              <w:pStyle w:val="GSATableText"/>
              <w:spacing w:line="240" w:lineRule="auto"/>
              <w:rPr>
                <w:sz w:val="20"/>
                <w:szCs w:val="20"/>
              </w:rPr>
            </w:pPr>
            <w:r w:rsidRPr="006D57F7">
              <w:rPr>
                <w:sz w:val="20"/>
                <w:szCs w:val="20"/>
              </w:rPr>
              <w:t>Concurrent Session Control</w:t>
            </w:r>
          </w:p>
        </w:tc>
        <w:tc>
          <w:tcPr>
            <w:tcW w:w="1040" w:type="pct"/>
            <w:hideMark/>
          </w:tcPr>
          <w:p w14:paraId="2D30EAEB"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48B11515" w14:textId="77777777" w:rsidR="0023130B" w:rsidRPr="006D57F7" w:rsidRDefault="0023130B" w:rsidP="009D5932">
            <w:pPr>
              <w:pStyle w:val="GSATableText"/>
              <w:spacing w:line="240" w:lineRule="auto"/>
              <w:rPr>
                <w:sz w:val="20"/>
                <w:szCs w:val="20"/>
              </w:rPr>
            </w:pPr>
            <w:r w:rsidRPr="006D57F7">
              <w:rPr>
                <w:sz w:val="20"/>
                <w:szCs w:val="20"/>
              </w:rPr>
              <w:t>AC-10</w:t>
            </w:r>
          </w:p>
        </w:tc>
        <w:tc>
          <w:tcPr>
            <w:tcW w:w="1039" w:type="pct"/>
            <w:gridSpan w:val="2"/>
            <w:hideMark/>
          </w:tcPr>
          <w:p w14:paraId="4C82AD0E" w14:textId="77777777" w:rsidR="0023130B" w:rsidRPr="006D57F7" w:rsidRDefault="0023130B" w:rsidP="009D5932">
            <w:pPr>
              <w:pStyle w:val="GSATableText"/>
              <w:spacing w:line="240" w:lineRule="auto"/>
              <w:rPr>
                <w:sz w:val="20"/>
                <w:szCs w:val="20"/>
              </w:rPr>
            </w:pPr>
            <w:r w:rsidRPr="006D57F7">
              <w:rPr>
                <w:sz w:val="20"/>
                <w:szCs w:val="20"/>
              </w:rPr>
              <w:t>AC-10</w:t>
            </w:r>
          </w:p>
        </w:tc>
      </w:tr>
      <w:tr w:rsidR="0023130B" w:rsidRPr="000B240C" w14:paraId="1F34F683" w14:textId="77777777" w:rsidTr="00AB08D1">
        <w:trPr>
          <w:cantSplit/>
          <w:jc w:val="center"/>
        </w:trPr>
        <w:tc>
          <w:tcPr>
            <w:tcW w:w="422" w:type="pct"/>
            <w:hideMark/>
          </w:tcPr>
          <w:p w14:paraId="6F14C002" w14:textId="77777777" w:rsidR="0023130B" w:rsidRPr="006D57F7" w:rsidRDefault="0023130B" w:rsidP="009D5932">
            <w:pPr>
              <w:pStyle w:val="GSATableHeadingLeftJustified"/>
              <w:keepNext w:val="0"/>
              <w:keepLines w:val="0"/>
              <w:numPr>
                <w:ilvl w:val="0"/>
                <w:numId w:val="0"/>
              </w:numPr>
              <w:spacing w:line="240" w:lineRule="auto"/>
            </w:pPr>
            <w:r w:rsidRPr="006D57F7">
              <w:t>AC-11</w:t>
            </w:r>
          </w:p>
        </w:tc>
        <w:tc>
          <w:tcPr>
            <w:tcW w:w="1460" w:type="pct"/>
            <w:hideMark/>
          </w:tcPr>
          <w:p w14:paraId="0A16EEA9" w14:textId="77777777" w:rsidR="0023130B" w:rsidRPr="006D57F7" w:rsidRDefault="0023130B" w:rsidP="009D5932">
            <w:pPr>
              <w:pStyle w:val="GSATableText"/>
              <w:spacing w:line="240" w:lineRule="auto"/>
              <w:rPr>
                <w:sz w:val="20"/>
                <w:szCs w:val="20"/>
              </w:rPr>
            </w:pPr>
            <w:r w:rsidRPr="006D57F7">
              <w:rPr>
                <w:sz w:val="20"/>
                <w:szCs w:val="20"/>
              </w:rPr>
              <w:t>Session Lock</w:t>
            </w:r>
          </w:p>
        </w:tc>
        <w:tc>
          <w:tcPr>
            <w:tcW w:w="1040" w:type="pct"/>
            <w:hideMark/>
          </w:tcPr>
          <w:p w14:paraId="2CCE8C75"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0AEF2DCA" w14:textId="77777777" w:rsidR="0023130B" w:rsidRPr="006D57F7" w:rsidRDefault="0023130B" w:rsidP="009D5932">
            <w:pPr>
              <w:pStyle w:val="GSATableText"/>
              <w:spacing w:line="240" w:lineRule="auto"/>
              <w:rPr>
                <w:sz w:val="20"/>
                <w:szCs w:val="20"/>
              </w:rPr>
            </w:pPr>
            <w:r w:rsidRPr="006D57F7">
              <w:rPr>
                <w:sz w:val="20"/>
                <w:szCs w:val="20"/>
              </w:rPr>
              <w:t>AC-11 (1)</w:t>
            </w:r>
          </w:p>
        </w:tc>
        <w:tc>
          <w:tcPr>
            <w:tcW w:w="1039" w:type="pct"/>
            <w:gridSpan w:val="2"/>
            <w:hideMark/>
          </w:tcPr>
          <w:p w14:paraId="14BC4439" w14:textId="77777777" w:rsidR="0023130B" w:rsidRPr="006D57F7" w:rsidRDefault="0023130B" w:rsidP="009D5932">
            <w:pPr>
              <w:pStyle w:val="GSATableText"/>
              <w:spacing w:line="240" w:lineRule="auto"/>
              <w:rPr>
                <w:sz w:val="20"/>
                <w:szCs w:val="20"/>
              </w:rPr>
            </w:pPr>
            <w:r w:rsidRPr="006D57F7">
              <w:rPr>
                <w:sz w:val="20"/>
                <w:szCs w:val="20"/>
              </w:rPr>
              <w:t>AC-11 (1)</w:t>
            </w:r>
          </w:p>
        </w:tc>
      </w:tr>
      <w:tr w:rsidR="0023130B" w:rsidRPr="000B240C" w14:paraId="05DD8EA7" w14:textId="77777777" w:rsidTr="00AB08D1">
        <w:trPr>
          <w:cantSplit/>
          <w:jc w:val="center"/>
        </w:trPr>
        <w:tc>
          <w:tcPr>
            <w:tcW w:w="422" w:type="pct"/>
            <w:hideMark/>
          </w:tcPr>
          <w:p w14:paraId="4DE1AFFE" w14:textId="77777777" w:rsidR="0023130B" w:rsidRPr="006D57F7" w:rsidRDefault="0023130B" w:rsidP="009D5932">
            <w:pPr>
              <w:pStyle w:val="GSATableHeadingLeftJustified"/>
              <w:keepNext w:val="0"/>
              <w:keepLines w:val="0"/>
              <w:numPr>
                <w:ilvl w:val="0"/>
                <w:numId w:val="0"/>
              </w:numPr>
              <w:spacing w:line="240" w:lineRule="auto"/>
            </w:pPr>
            <w:r w:rsidRPr="006D57F7">
              <w:t>AC-12</w:t>
            </w:r>
          </w:p>
        </w:tc>
        <w:tc>
          <w:tcPr>
            <w:tcW w:w="1460" w:type="pct"/>
            <w:hideMark/>
          </w:tcPr>
          <w:p w14:paraId="66298A26" w14:textId="77777777" w:rsidR="0023130B" w:rsidRPr="006D57F7" w:rsidRDefault="0023130B" w:rsidP="009D5932">
            <w:pPr>
              <w:pStyle w:val="GSATableText"/>
              <w:spacing w:line="240" w:lineRule="auto"/>
              <w:rPr>
                <w:sz w:val="20"/>
                <w:szCs w:val="20"/>
              </w:rPr>
            </w:pPr>
            <w:r w:rsidRPr="006D57F7">
              <w:rPr>
                <w:sz w:val="20"/>
                <w:szCs w:val="20"/>
              </w:rPr>
              <w:t>Session Termination</w:t>
            </w:r>
          </w:p>
        </w:tc>
        <w:tc>
          <w:tcPr>
            <w:tcW w:w="1040" w:type="pct"/>
            <w:hideMark/>
          </w:tcPr>
          <w:p w14:paraId="62A5BCB4"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hideMark/>
          </w:tcPr>
          <w:p w14:paraId="0B452A9F" w14:textId="77777777" w:rsidR="0023130B" w:rsidRPr="006D57F7" w:rsidRDefault="0023130B" w:rsidP="009D5932">
            <w:pPr>
              <w:pStyle w:val="GSATableText"/>
              <w:spacing w:line="240" w:lineRule="auto"/>
              <w:rPr>
                <w:sz w:val="20"/>
                <w:szCs w:val="20"/>
              </w:rPr>
            </w:pPr>
            <w:r w:rsidRPr="006D57F7">
              <w:rPr>
                <w:sz w:val="20"/>
                <w:szCs w:val="20"/>
              </w:rPr>
              <w:t>AC-12</w:t>
            </w:r>
          </w:p>
        </w:tc>
        <w:tc>
          <w:tcPr>
            <w:tcW w:w="1039" w:type="pct"/>
            <w:gridSpan w:val="2"/>
            <w:hideMark/>
          </w:tcPr>
          <w:p w14:paraId="7780D872" w14:textId="77777777" w:rsidR="0023130B" w:rsidRPr="006D57F7" w:rsidRDefault="0023130B" w:rsidP="009D5932">
            <w:pPr>
              <w:pStyle w:val="GSATableText"/>
              <w:spacing w:line="240" w:lineRule="auto"/>
              <w:rPr>
                <w:sz w:val="20"/>
                <w:szCs w:val="20"/>
              </w:rPr>
            </w:pPr>
            <w:r w:rsidRPr="006D57F7">
              <w:rPr>
                <w:sz w:val="20"/>
                <w:szCs w:val="20"/>
              </w:rPr>
              <w:t>AC-12 (1)</w:t>
            </w:r>
          </w:p>
        </w:tc>
      </w:tr>
      <w:tr w:rsidR="0023130B" w:rsidRPr="000B240C" w14:paraId="6236A0E4" w14:textId="77777777" w:rsidTr="00AB08D1">
        <w:trPr>
          <w:cantSplit/>
          <w:jc w:val="center"/>
        </w:trPr>
        <w:tc>
          <w:tcPr>
            <w:tcW w:w="422" w:type="pct"/>
            <w:hideMark/>
          </w:tcPr>
          <w:p w14:paraId="1FB64AD3" w14:textId="77777777" w:rsidR="0023130B" w:rsidRPr="006D57F7" w:rsidRDefault="0023130B" w:rsidP="009D5932">
            <w:pPr>
              <w:pStyle w:val="GSATableHeadingLeftJustified"/>
              <w:keepNext w:val="0"/>
              <w:keepLines w:val="0"/>
              <w:numPr>
                <w:ilvl w:val="0"/>
                <w:numId w:val="0"/>
              </w:numPr>
              <w:spacing w:line="240" w:lineRule="auto"/>
            </w:pPr>
            <w:r w:rsidRPr="006D57F7">
              <w:t>AC-14</w:t>
            </w:r>
          </w:p>
        </w:tc>
        <w:tc>
          <w:tcPr>
            <w:tcW w:w="1460" w:type="pct"/>
            <w:hideMark/>
          </w:tcPr>
          <w:p w14:paraId="2F61564C" w14:textId="77777777" w:rsidR="0023130B" w:rsidRPr="006D57F7" w:rsidRDefault="0023130B" w:rsidP="009D5932">
            <w:pPr>
              <w:pStyle w:val="GSATableText"/>
              <w:spacing w:line="240" w:lineRule="auto"/>
              <w:rPr>
                <w:sz w:val="20"/>
                <w:szCs w:val="20"/>
              </w:rPr>
            </w:pPr>
            <w:r w:rsidRPr="006D57F7">
              <w:rPr>
                <w:sz w:val="20"/>
                <w:szCs w:val="20"/>
              </w:rPr>
              <w:t>Permitted Actions Without Identification or Authentication</w:t>
            </w:r>
          </w:p>
        </w:tc>
        <w:tc>
          <w:tcPr>
            <w:tcW w:w="1040" w:type="pct"/>
            <w:hideMark/>
          </w:tcPr>
          <w:p w14:paraId="44386CB0" w14:textId="77777777" w:rsidR="0023130B" w:rsidRPr="006D57F7" w:rsidRDefault="0023130B" w:rsidP="009D5932">
            <w:pPr>
              <w:pStyle w:val="GSATableText"/>
              <w:spacing w:line="240" w:lineRule="auto"/>
              <w:rPr>
                <w:sz w:val="20"/>
                <w:szCs w:val="20"/>
              </w:rPr>
            </w:pPr>
            <w:r w:rsidRPr="006D57F7">
              <w:rPr>
                <w:sz w:val="20"/>
                <w:szCs w:val="20"/>
              </w:rPr>
              <w:t>AC-14</w:t>
            </w:r>
          </w:p>
        </w:tc>
        <w:tc>
          <w:tcPr>
            <w:tcW w:w="1039" w:type="pct"/>
            <w:hideMark/>
          </w:tcPr>
          <w:p w14:paraId="43AE75ED" w14:textId="77777777" w:rsidR="0023130B" w:rsidRPr="006D57F7" w:rsidRDefault="0023130B" w:rsidP="009D5932">
            <w:pPr>
              <w:pStyle w:val="GSATableText"/>
              <w:spacing w:line="240" w:lineRule="auto"/>
              <w:rPr>
                <w:sz w:val="20"/>
                <w:szCs w:val="20"/>
              </w:rPr>
            </w:pPr>
            <w:r w:rsidRPr="006D57F7">
              <w:rPr>
                <w:sz w:val="20"/>
                <w:szCs w:val="20"/>
              </w:rPr>
              <w:t>AC-14</w:t>
            </w:r>
          </w:p>
        </w:tc>
        <w:tc>
          <w:tcPr>
            <w:tcW w:w="1039" w:type="pct"/>
            <w:gridSpan w:val="2"/>
            <w:hideMark/>
          </w:tcPr>
          <w:p w14:paraId="16EEE4B6" w14:textId="77777777" w:rsidR="0023130B" w:rsidRPr="006D57F7" w:rsidRDefault="0023130B" w:rsidP="009D5932">
            <w:pPr>
              <w:pStyle w:val="GSATableText"/>
              <w:spacing w:line="240" w:lineRule="auto"/>
              <w:rPr>
                <w:sz w:val="20"/>
                <w:szCs w:val="20"/>
              </w:rPr>
            </w:pPr>
            <w:r w:rsidRPr="006D57F7">
              <w:rPr>
                <w:sz w:val="20"/>
                <w:szCs w:val="20"/>
              </w:rPr>
              <w:t>AC-14</w:t>
            </w:r>
          </w:p>
        </w:tc>
      </w:tr>
      <w:tr w:rsidR="0023130B" w:rsidRPr="000B240C" w14:paraId="79C1A13E" w14:textId="77777777" w:rsidTr="00AB08D1">
        <w:trPr>
          <w:cantSplit/>
          <w:jc w:val="center"/>
        </w:trPr>
        <w:tc>
          <w:tcPr>
            <w:tcW w:w="422" w:type="pct"/>
            <w:hideMark/>
          </w:tcPr>
          <w:p w14:paraId="3B2C50BF" w14:textId="77777777" w:rsidR="0023130B" w:rsidRPr="006D57F7" w:rsidRDefault="0023130B" w:rsidP="009D5932">
            <w:pPr>
              <w:pStyle w:val="GSATableHeadingLeftJustified"/>
              <w:keepNext w:val="0"/>
              <w:keepLines w:val="0"/>
              <w:numPr>
                <w:ilvl w:val="0"/>
                <w:numId w:val="0"/>
              </w:numPr>
              <w:spacing w:line="240" w:lineRule="auto"/>
            </w:pPr>
            <w:r w:rsidRPr="006D57F7">
              <w:t>AC-17</w:t>
            </w:r>
          </w:p>
        </w:tc>
        <w:tc>
          <w:tcPr>
            <w:tcW w:w="1460" w:type="pct"/>
            <w:hideMark/>
          </w:tcPr>
          <w:p w14:paraId="2E229178" w14:textId="77777777" w:rsidR="0023130B" w:rsidRPr="006D57F7" w:rsidRDefault="0023130B" w:rsidP="009D5932">
            <w:pPr>
              <w:pStyle w:val="GSATableText"/>
              <w:spacing w:line="240" w:lineRule="auto"/>
              <w:rPr>
                <w:sz w:val="20"/>
                <w:szCs w:val="20"/>
              </w:rPr>
            </w:pPr>
            <w:r w:rsidRPr="006D57F7">
              <w:rPr>
                <w:sz w:val="20"/>
                <w:szCs w:val="20"/>
              </w:rPr>
              <w:t>Remote Access</w:t>
            </w:r>
          </w:p>
        </w:tc>
        <w:tc>
          <w:tcPr>
            <w:tcW w:w="1040" w:type="pct"/>
            <w:hideMark/>
          </w:tcPr>
          <w:p w14:paraId="7F337983" w14:textId="77777777" w:rsidR="0023130B" w:rsidRPr="006D57F7" w:rsidRDefault="0023130B" w:rsidP="009D5932">
            <w:pPr>
              <w:pStyle w:val="GSATableText"/>
              <w:spacing w:line="240" w:lineRule="auto"/>
              <w:rPr>
                <w:sz w:val="20"/>
                <w:szCs w:val="20"/>
              </w:rPr>
            </w:pPr>
            <w:r w:rsidRPr="006D57F7">
              <w:rPr>
                <w:sz w:val="20"/>
                <w:szCs w:val="20"/>
              </w:rPr>
              <w:t>AC-17</w:t>
            </w:r>
          </w:p>
        </w:tc>
        <w:tc>
          <w:tcPr>
            <w:tcW w:w="1039" w:type="pct"/>
            <w:hideMark/>
          </w:tcPr>
          <w:p w14:paraId="74C99D62" w14:textId="77777777" w:rsidR="0023130B" w:rsidRPr="006D57F7" w:rsidRDefault="0023130B" w:rsidP="009D5932">
            <w:pPr>
              <w:pStyle w:val="GSATableText"/>
              <w:spacing w:line="240" w:lineRule="auto"/>
              <w:rPr>
                <w:sz w:val="20"/>
                <w:szCs w:val="20"/>
              </w:rPr>
            </w:pPr>
            <w:r w:rsidRPr="006D57F7">
              <w:rPr>
                <w:sz w:val="20"/>
                <w:szCs w:val="20"/>
              </w:rPr>
              <w:t>AC-17 (1) (2) (3) (4) (9)</w:t>
            </w:r>
          </w:p>
        </w:tc>
        <w:tc>
          <w:tcPr>
            <w:tcW w:w="1039" w:type="pct"/>
            <w:gridSpan w:val="2"/>
            <w:hideMark/>
          </w:tcPr>
          <w:p w14:paraId="75A7B01C" w14:textId="77777777" w:rsidR="0023130B" w:rsidRPr="006D57F7" w:rsidRDefault="0023130B" w:rsidP="009D5932">
            <w:pPr>
              <w:pStyle w:val="GSATableText"/>
              <w:spacing w:line="240" w:lineRule="auto"/>
              <w:rPr>
                <w:sz w:val="20"/>
                <w:szCs w:val="20"/>
              </w:rPr>
            </w:pPr>
            <w:r w:rsidRPr="006D57F7">
              <w:rPr>
                <w:sz w:val="20"/>
                <w:szCs w:val="20"/>
              </w:rPr>
              <w:t>AC-17 (1) (2) (3) (4) (9)</w:t>
            </w:r>
          </w:p>
        </w:tc>
      </w:tr>
      <w:tr w:rsidR="0023130B" w:rsidRPr="000B240C" w14:paraId="5B50FEAB" w14:textId="77777777" w:rsidTr="00AB08D1">
        <w:trPr>
          <w:cantSplit/>
          <w:jc w:val="center"/>
        </w:trPr>
        <w:tc>
          <w:tcPr>
            <w:tcW w:w="422" w:type="pct"/>
            <w:hideMark/>
          </w:tcPr>
          <w:p w14:paraId="1453B9DE" w14:textId="77777777" w:rsidR="0023130B" w:rsidRPr="006D57F7" w:rsidRDefault="0023130B" w:rsidP="009D5932">
            <w:pPr>
              <w:pStyle w:val="GSATableHeadingLeftJustified"/>
              <w:keepNext w:val="0"/>
              <w:keepLines w:val="0"/>
              <w:numPr>
                <w:ilvl w:val="0"/>
                <w:numId w:val="0"/>
              </w:numPr>
              <w:spacing w:line="240" w:lineRule="auto"/>
            </w:pPr>
            <w:r w:rsidRPr="006D57F7">
              <w:t>AC-18</w:t>
            </w:r>
          </w:p>
        </w:tc>
        <w:tc>
          <w:tcPr>
            <w:tcW w:w="1460" w:type="pct"/>
            <w:hideMark/>
          </w:tcPr>
          <w:p w14:paraId="6B0E3451" w14:textId="77777777" w:rsidR="0023130B" w:rsidRPr="006D57F7" w:rsidRDefault="0023130B" w:rsidP="009D5932">
            <w:pPr>
              <w:pStyle w:val="GSATableText"/>
              <w:spacing w:line="240" w:lineRule="auto"/>
              <w:rPr>
                <w:sz w:val="20"/>
                <w:szCs w:val="20"/>
              </w:rPr>
            </w:pPr>
            <w:r w:rsidRPr="006D57F7">
              <w:rPr>
                <w:sz w:val="20"/>
                <w:szCs w:val="20"/>
              </w:rPr>
              <w:t>Wireless Access</w:t>
            </w:r>
          </w:p>
        </w:tc>
        <w:tc>
          <w:tcPr>
            <w:tcW w:w="1040" w:type="pct"/>
            <w:hideMark/>
          </w:tcPr>
          <w:p w14:paraId="1AF9E9E2" w14:textId="77777777" w:rsidR="0023130B" w:rsidRPr="006D57F7" w:rsidRDefault="0023130B" w:rsidP="009D5932">
            <w:pPr>
              <w:pStyle w:val="GSATableText"/>
              <w:spacing w:line="240" w:lineRule="auto"/>
              <w:rPr>
                <w:sz w:val="20"/>
                <w:szCs w:val="20"/>
              </w:rPr>
            </w:pPr>
            <w:r w:rsidRPr="006D57F7">
              <w:rPr>
                <w:sz w:val="20"/>
                <w:szCs w:val="20"/>
              </w:rPr>
              <w:t>AC-18</w:t>
            </w:r>
          </w:p>
        </w:tc>
        <w:tc>
          <w:tcPr>
            <w:tcW w:w="1039" w:type="pct"/>
            <w:hideMark/>
          </w:tcPr>
          <w:p w14:paraId="008E50A8" w14:textId="77777777" w:rsidR="0023130B" w:rsidRPr="006D57F7" w:rsidRDefault="0023130B" w:rsidP="009D5932">
            <w:pPr>
              <w:pStyle w:val="GSATableText"/>
              <w:spacing w:line="240" w:lineRule="auto"/>
              <w:rPr>
                <w:sz w:val="20"/>
                <w:szCs w:val="20"/>
              </w:rPr>
            </w:pPr>
            <w:r w:rsidRPr="006D57F7">
              <w:rPr>
                <w:sz w:val="20"/>
                <w:szCs w:val="20"/>
              </w:rPr>
              <w:t>AC-18 (1)</w:t>
            </w:r>
          </w:p>
        </w:tc>
        <w:tc>
          <w:tcPr>
            <w:tcW w:w="1039" w:type="pct"/>
            <w:gridSpan w:val="2"/>
            <w:hideMark/>
          </w:tcPr>
          <w:p w14:paraId="6EB8F06E" w14:textId="77777777" w:rsidR="0023130B" w:rsidRPr="006D57F7" w:rsidRDefault="0023130B" w:rsidP="009D5932">
            <w:pPr>
              <w:pStyle w:val="GSATableText"/>
              <w:spacing w:line="240" w:lineRule="auto"/>
              <w:rPr>
                <w:sz w:val="20"/>
                <w:szCs w:val="20"/>
              </w:rPr>
            </w:pPr>
            <w:r w:rsidRPr="006D57F7">
              <w:rPr>
                <w:sz w:val="20"/>
                <w:szCs w:val="20"/>
              </w:rPr>
              <w:t>AC-18 (1) (3) (4) (5)</w:t>
            </w:r>
          </w:p>
        </w:tc>
      </w:tr>
      <w:tr w:rsidR="0023130B" w:rsidRPr="000B240C" w14:paraId="04F0DAC3" w14:textId="77777777" w:rsidTr="00AB08D1">
        <w:trPr>
          <w:cantSplit/>
          <w:jc w:val="center"/>
        </w:trPr>
        <w:tc>
          <w:tcPr>
            <w:tcW w:w="422" w:type="pct"/>
            <w:hideMark/>
          </w:tcPr>
          <w:p w14:paraId="4D46B9E4" w14:textId="77777777" w:rsidR="0023130B" w:rsidRPr="006D57F7" w:rsidRDefault="0023130B" w:rsidP="009D5932">
            <w:pPr>
              <w:pStyle w:val="GSATableHeadingLeftJustified"/>
              <w:keepNext w:val="0"/>
              <w:keepLines w:val="0"/>
              <w:numPr>
                <w:ilvl w:val="0"/>
                <w:numId w:val="0"/>
              </w:numPr>
              <w:spacing w:line="240" w:lineRule="auto"/>
            </w:pPr>
            <w:r w:rsidRPr="006D57F7">
              <w:t>AC-19</w:t>
            </w:r>
          </w:p>
        </w:tc>
        <w:tc>
          <w:tcPr>
            <w:tcW w:w="1460" w:type="pct"/>
            <w:hideMark/>
          </w:tcPr>
          <w:p w14:paraId="2D563C84" w14:textId="77777777" w:rsidR="0023130B" w:rsidRPr="006D57F7" w:rsidRDefault="0023130B" w:rsidP="009D5932">
            <w:pPr>
              <w:pStyle w:val="GSATableText"/>
              <w:spacing w:line="240" w:lineRule="auto"/>
              <w:rPr>
                <w:sz w:val="20"/>
                <w:szCs w:val="20"/>
              </w:rPr>
            </w:pPr>
            <w:r w:rsidRPr="006D57F7">
              <w:rPr>
                <w:sz w:val="20"/>
                <w:szCs w:val="20"/>
              </w:rPr>
              <w:t>Access Control For Mobile Devices</w:t>
            </w:r>
          </w:p>
        </w:tc>
        <w:tc>
          <w:tcPr>
            <w:tcW w:w="1040" w:type="pct"/>
            <w:hideMark/>
          </w:tcPr>
          <w:p w14:paraId="605C61E0" w14:textId="77777777" w:rsidR="0023130B" w:rsidRPr="006D57F7" w:rsidRDefault="0023130B" w:rsidP="009D5932">
            <w:pPr>
              <w:pStyle w:val="GSATableText"/>
              <w:spacing w:line="240" w:lineRule="auto"/>
              <w:rPr>
                <w:sz w:val="20"/>
                <w:szCs w:val="20"/>
              </w:rPr>
            </w:pPr>
            <w:r w:rsidRPr="006D57F7">
              <w:rPr>
                <w:sz w:val="20"/>
                <w:szCs w:val="20"/>
              </w:rPr>
              <w:t>AC-19</w:t>
            </w:r>
          </w:p>
        </w:tc>
        <w:tc>
          <w:tcPr>
            <w:tcW w:w="1039" w:type="pct"/>
            <w:hideMark/>
          </w:tcPr>
          <w:p w14:paraId="5323CAFB" w14:textId="77777777" w:rsidR="0023130B" w:rsidRPr="006D57F7" w:rsidRDefault="0023130B" w:rsidP="009D5932">
            <w:pPr>
              <w:pStyle w:val="GSATableText"/>
              <w:spacing w:line="240" w:lineRule="auto"/>
              <w:rPr>
                <w:sz w:val="20"/>
                <w:szCs w:val="20"/>
              </w:rPr>
            </w:pPr>
            <w:r w:rsidRPr="006D57F7">
              <w:rPr>
                <w:sz w:val="20"/>
                <w:szCs w:val="20"/>
              </w:rPr>
              <w:t>AC-19 (5)</w:t>
            </w:r>
          </w:p>
        </w:tc>
        <w:tc>
          <w:tcPr>
            <w:tcW w:w="1039" w:type="pct"/>
            <w:gridSpan w:val="2"/>
            <w:hideMark/>
          </w:tcPr>
          <w:p w14:paraId="1F2EDBA6" w14:textId="77777777" w:rsidR="0023130B" w:rsidRPr="006D57F7" w:rsidRDefault="0023130B" w:rsidP="009D5932">
            <w:pPr>
              <w:pStyle w:val="GSATableText"/>
              <w:spacing w:line="240" w:lineRule="auto"/>
              <w:rPr>
                <w:sz w:val="20"/>
                <w:szCs w:val="20"/>
              </w:rPr>
            </w:pPr>
            <w:r w:rsidRPr="006D57F7">
              <w:rPr>
                <w:sz w:val="20"/>
                <w:szCs w:val="20"/>
              </w:rPr>
              <w:t>AC-19 (5)</w:t>
            </w:r>
          </w:p>
        </w:tc>
      </w:tr>
      <w:tr w:rsidR="0023130B" w:rsidRPr="000B240C" w14:paraId="0DA8D140" w14:textId="77777777" w:rsidTr="00AB08D1">
        <w:trPr>
          <w:cantSplit/>
          <w:jc w:val="center"/>
        </w:trPr>
        <w:tc>
          <w:tcPr>
            <w:tcW w:w="422" w:type="pct"/>
            <w:hideMark/>
          </w:tcPr>
          <w:p w14:paraId="27051FD1" w14:textId="77777777" w:rsidR="0023130B" w:rsidRPr="006D57F7" w:rsidRDefault="0023130B" w:rsidP="009D5932">
            <w:pPr>
              <w:pStyle w:val="GSATableHeadingLeftJustified"/>
              <w:keepNext w:val="0"/>
              <w:keepLines w:val="0"/>
              <w:numPr>
                <w:ilvl w:val="0"/>
                <w:numId w:val="0"/>
              </w:numPr>
              <w:spacing w:line="240" w:lineRule="auto"/>
            </w:pPr>
            <w:r w:rsidRPr="006D57F7">
              <w:t>AC-20</w:t>
            </w:r>
          </w:p>
        </w:tc>
        <w:tc>
          <w:tcPr>
            <w:tcW w:w="1460" w:type="pct"/>
            <w:hideMark/>
          </w:tcPr>
          <w:p w14:paraId="0AA25884" w14:textId="77777777" w:rsidR="0023130B" w:rsidRPr="006D57F7" w:rsidRDefault="0023130B" w:rsidP="009D5932">
            <w:pPr>
              <w:pStyle w:val="GSATableText"/>
              <w:spacing w:line="240" w:lineRule="auto"/>
              <w:rPr>
                <w:sz w:val="20"/>
                <w:szCs w:val="20"/>
              </w:rPr>
            </w:pPr>
            <w:r w:rsidRPr="006D57F7">
              <w:rPr>
                <w:sz w:val="20"/>
                <w:szCs w:val="20"/>
              </w:rPr>
              <w:t>Use of External Information Systems</w:t>
            </w:r>
          </w:p>
        </w:tc>
        <w:tc>
          <w:tcPr>
            <w:tcW w:w="1040" w:type="pct"/>
            <w:hideMark/>
          </w:tcPr>
          <w:p w14:paraId="112A6D4A" w14:textId="77777777" w:rsidR="0023130B" w:rsidRPr="006D57F7" w:rsidRDefault="0023130B" w:rsidP="009D5932">
            <w:pPr>
              <w:pStyle w:val="GSATableText"/>
              <w:spacing w:line="240" w:lineRule="auto"/>
              <w:rPr>
                <w:sz w:val="20"/>
                <w:szCs w:val="20"/>
              </w:rPr>
            </w:pPr>
            <w:r w:rsidRPr="006D57F7">
              <w:rPr>
                <w:sz w:val="20"/>
                <w:szCs w:val="20"/>
              </w:rPr>
              <w:t>AC-20</w:t>
            </w:r>
          </w:p>
        </w:tc>
        <w:tc>
          <w:tcPr>
            <w:tcW w:w="1039" w:type="pct"/>
            <w:hideMark/>
          </w:tcPr>
          <w:p w14:paraId="23AF5F3D" w14:textId="77777777" w:rsidR="0023130B" w:rsidRPr="006D57F7" w:rsidRDefault="0023130B" w:rsidP="009D5932">
            <w:pPr>
              <w:pStyle w:val="GSATableText"/>
              <w:spacing w:line="240" w:lineRule="auto"/>
              <w:rPr>
                <w:sz w:val="20"/>
                <w:szCs w:val="20"/>
              </w:rPr>
            </w:pPr>
            <w:r w:rsidRPr="006D57F7">
              <w:rPr>
                <w:sz w:val="20"/>
                <w:szCs w:val="20"/>
              </w:rPr>
              <w:t>AC-20 (1) (2)</w:t>
            </w:r>
          </w:p>
        </w:tc>
        <w:tc>
          <w:tcPr>
            <w:tcW w:w="1039" w:type="pct"/>
            <w:gridSpan w:val="2"/>
            <w:hideMark/>
          </w:tcPr>
          <w:p w14:paraId="19E57936" w14:textId="77777777" w:rsidR="0023130B" w:rsidRPr="006D57F7" w:rsidRDefault="0023130B" w:rsidP="009D5932">
            <w:pPr>
              <w:pStyle w:val="GSATableText"/>
              <w:spacing w:line="240" w:lineRule="auto"/>
              <w:rPr>
                <w:sz w:val="20"/>
                <w:szCs w:val="20"/>
              </w:rPr>
            </w:pPr>
            <w:r w:rsidRPr="006D57F7">
              <w:rPr>
                <w:sz w:val="20"/>
                <w:szCs w:val="20"/>
              </w:rPr>
              <w:t>AC-20 (1) (2)</w:t>
            </w:r>
          </w:p>
        </w:tc>
      </w:tr>
      <w:tr w:rsidR="0023130B" w:rsidRPr="000B240C" w14:paraId="517B403B" w14:textId="77777777" w:rsidTr="00AB08D1">
        <w:trPr>
          <w:cantSplit/>
          <w:jc w:val="center"/>
        </w:trPr>
        <w:tc>
          <w:tcPr>
            <w:tcW w:w="422" w:type="pct"/>
          </w:tcPr>
          <w:p w14:paraId="20702B84" w14:textId="77777777" w:rsidR="0023130B" w:rsidRPr="006D57F7" w:rsidRDefault="0023130B" w:rsidP="009D5932">
            <w:pPr>
              <w:pStyle w:val="GSATableHeadingLeftJustified"/>
              <w:keepNext w:val="0"/>
              <w:keepLines w:val="0"/>
              <w:numPr>
                <w:ilvl w:val="0"/>
                <w:numId w:val="0"/>
              </w:numPr>
              <w:spacing w:line="240" w:lineRule="auto"/>
            </w:pPr>
            <w:r w:rsidRPr="006D57F7">
              <w:t>AC-21</w:t>
            </w:r>
          </w:p>
        </w:tc>
        <w:tc>
          <w:tcPr>
            <w:tcW w:w="1460" w:type="pct"/>
          </w:tcPr>
          <w:p w14:paraId="0A422153" w14:textId="77777777" w:rsidR="0023130B" w:rsidRPr="006D57F7" w:rsidRDefault="0023130B" w:rsidP="009D5932">
            <w:pPr>
              <w:pStyle w:val="GSATableText"/>
              <w:spacing w:line="240" w:lineRule="auto"/>
              <w:rPr>
                <w:sz w:val="20"/>
                <w:szCs w:val="20"/>
              </w:rPr>
            </w:pPr>
            <w:r w:rsidRPr="006D57F7">
              <w:rPr>
                <w:sz w:val="20"/>
                <w:szCs w:val="20"/>
              </w:rPr>
              <w:t>Information Sharing</w:t>
            </w:r>
          </w:p>
        </w:tc>
        <w:tc>
          <w:tcPr>
            <w:tcW w:w="1040" w:type="pct"/>
          </w:tcPr>
          <w:p w14:paraId="260533BD"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309E912F" w14:textId="77777777" w:rsidR="0023130B" w:rsidRPr="006D57F7" w:rsidRDefault="0023130B" w:rsidP="009D5932">
            <w:pPr>
              <w:pStyle w:val="GSATableText"/>
              <w:spacing w:line="240" w:lineRule="auto"/>
              <w:rPr>
                <w:sz w:val="20"/>
                <w:szCs w:val="20"/>
              </w:rPr>
            </w:pPr>
            <w:r w:rsidRPr="006D57F7">
              <w:rPr>
                <w:sz w:val="20"/>
                <w:szCs w:val="20"/>
              </w:rPr>
              <w:t>AC-21</w:t>
            </w:r>
          </w:p>
        </w:tc>
        <w:tc>
          <w:tcPr>
            <w:tcW w:w="1039" w:type="pct"/>
            <w:gridSpan w:val="2"/>
          </w:tcPr>
          <w:p w14:paraId="4E348267" w14:textId="77777777" w:rsidR="0023130B" w:rsidRPr="006D57F7" w:rsidRDefault="0023130B" w:rsidP="009D5932">
            <w:pPr>
              <w:pStyle w:val="GSATableText"/>
              <w:spacing w:line="240" w:lineRule="auto"/>
              <w:rPr>
                <w:sz w:val="20"/>
                <w:szCs w:val="20"/>
              </w:rPr>
            </w:pPr>
            <w:r w:rsidRPr="006D57F7">
              <w:rPr>
                <w:sz w:val="20"/>
                <w:szCs w:val="20"/>
              </w:rPr>
              <w:t>AC-21</w:t>
            </w:r>
          </w:p>
        </w:tc>
      </w:tr>
      <w:tr w:rsidR="0023130B" w:rsidRPr="000B240C" w14:paraId="3A09283D" w14:textId="77777777" w:rsidTr="00AB08D1">
        <w:trPr>
          <w:cantSplit/>
          <w:jc w:val="center"/>
        </w:trPr>
        <w:tc>
          <w:tcPr>
            <w:tcW w:w="422" w:type="pct"/>
          </w:tcPr>
          <w:p w14:paraId="005C0B34" w14:textId="77777777" w:rsidR="0023130B" w:rsidRPr="006D57F7" w:rsidRDefault="0023130B" w:rsidP="009D5932">
            <w:pPr>
              <w:pStyle w:val="GSATableHeadingLeftJustified"/>
              <w:keepNext w:val="0"/>
              <w:keepLines w:val="0"/>
              <w:numPr>
                <w:ilvl w:val="0"/>
                <w:numId w:val="0"/>
              </w:numPr>
              <w:spacing w:line="240" w:lineRule="auto"/>
            </w:pPr>
            <w:r w:rsidRPr="006D57F7">
              <w:t>AC-22</w:t>
            </w:r>
          </w:p>
        </w:tc>
        <w:tc>
          <w:tcPr>
            <w:tcW w:w="1460" w:type="pct"/>
          </w:tcPr>
          <w:p w14:paraId="66266F5A" w14:textId="77777777" w:rsidR="0023130B" w:rsidRPr="006D57F7" w:rsidRDefault="0023130B" w:rsidP="009D5932">
            <w:pPr>
              <w:pStyle w:val="GSATableText"/>
              <w:spacing w:line="240" w:lineRule="auto"/>
              <w:rPr>
                <w:sz w:val="20"/>
                <w:szCs w:val="20"/>
              </w:rPr>
            </w:pPr>
            <w:r w:rsidRPr="006D57F7">
              <w:rPr>
                <w:sz w:val="20"/>
                <w:szCs w:val="20"/>
              </w:rPr>
              <w:t>Publicly Accessible Content</w:t>
            </w:r>
          </w:p>
        </w:tc>
        <w:tc>
          <w:tcPr>
            <w:tcW w:w="1040" w:type="pct"/>
          </w:tcPr>
          <w:p w14:paraId="6B8AC901" w14:textId="77777777" w:rsidR="0023130B" w:rsidRPr="006D57F7" w:rsidRDefault="0023130B" w:rsidP="009D5932">
            <w:pPr>
              <w:pStyle w:val="GSATableText"/>
              <w:spacing w:line="240" w:lineRule="auto"/>
              <w:rPr>
                <w:sz w:val="20"/>
                <w:szCs w:val="20"/>
              </w:rPr>
            </w:pPr>
            <w:r w:rsidRPr="006D57F7">
              <w:rPr>
                <w:sz w:val="20"/>
                <w:szCs w:val="20"/>
              </w:rPr>
              <w:t>AC-22</w:t>
            </w:r>
          </w:p>
        </w:tc>
        <w:tc>
          <w:tcPr>
            <w:tcW w:w="1039" w:type="pct"/>
          </w:tcPr>
          <w:p w14:paraId="464E1683" w14:textId="77777777" w:rsidR="0023130B" w:rsidRPr="006D57F7" w:rsidRDefault="0023130B" w:rsidP="009D5932">
            <w:pPr>
              <w:pStyle w:val="GSATableText"/>
              <w:spacing w:line="240" w:lineRule="auto"/>
              <w:rPr>
                <w:sz w:val="20"/>
                <w:szCs w:val="20"/>
              </w:rPr>
            </w:pPr>
            <w:r w:rsidRPr="006D57F7">
              <w:rPr>
                <w:sz w:val="20"/>
                <w:szCs w:val="20"/>
              </w:rPr>
              <w:t>AC-22</w:t>
            </w:r>
          </w:p>
        </w:tc>
        <w:tc>
          <w:tcPr>
            <w:tcW w:w="1039" w:type="pct"/>
            <w:gridSpan w:val="2"/>
          </w:tcPr>
          <w:p w14:paraId="3CC26FD7" w14:textId="77777777" w:rsidR="0023130B" w:rsidRPr="006D57F7" w:rsidRDefault="0023130B" w:rsidP="009D5932">
            <w:pPr>
              <w:pStyle w:val="GSATableText"/>
              <w:spacing w:line="240" w:lineRule="auto"/>
              <w:rPr>
                <w:sz w:val="20"/>
                <w:szCs w:val="20"/>
              </w:rPr>
            </w:pPr>
            <w:r w:rsidRPr="006D57F7">
              <w:rPr>
                <w:sz w:val="20"/>
                <w:szCs w:val="20"/>
              </w:rPr>
              <w:t>AC-22</w:t>
            </w:r>
          </w:p>
        </w:tc>
      </w:tr>
      <w:tr w:rsidR="0023130B" w:rsidRPr="000B240C" w14:paraId="2B80B289" w14:textId="77777777" w:rsidTr="00AB08D1">
        <w:trPr>
          <w:cantSplit/>
          <w:jc w:val="center"/>
        </w:trPr>
        <w:tc>
          <w:tcPr>
            <w:tcW w:w="422" w:type="pct"/>
          </w:tcPr>
          <w:p w14:paraId="0C5970CC" w14:textId="77777777" w:rsidR="0023130B" w:rsidRPr="006D57F7" w:rsidRDefault="0023130B" w:rsidP="009D5932">
            <w:pPr>
              <w:pStyle w:val="GSATableHeadingLeftJustified"/>
              <w:keepNext w:val="0"/>
              <w:keepLines w:val="0"/>
              <w:numPr>
                <w:ilvl w:val="0"/>
                <w:numId w:val="0"/>
              </w:numPr>
              <w:spacing w:line="240" w:lineRule="auto"/>
            </w:pPr>
            <w:r>
              <w:t>AC-23</w:t>
            </w:r>
          </w:p>
        </w:tc>
        <w:tc>
          <w:tcPr>
            <w:tcW w:w="1460" w:type="pct"/>
          </w:tcPr>
          <w:p w14:paraId="5E490445" w14:textId="77777777" w:rsidR="0023130B" w:rsidRPr="006D57F7" w:rsidRDefault="0023130B" w:rsidP="009D5932">
            <w:pPr>
              <w:pStyle w:val="GSATableText"/>
              <w:spacing w:line="240" w:lineRule="auto"/>
              <w:rPr>
                <w:sz w:val="20"/>
                <w:szCs w:val="20"/>
              </w:rPr>
            </w:pPr>
            <w:r>
              <w:rPr>
                <w:sz w:val="20"/>
                <w:szCs w:val="20"/>
              </w:rPr>
              <w:t>Data Mining Protection</w:t>
            </w:r>
          </w:p>
        </w:tc>
        <w:tc>
          <w:tcPr>
            <w:tcW w:w="1040" w:type="pct"/>
          </w:tcPr>
          <w:p w14:paraId="3235B3D1" w14:textId="77777777" w:rsidR="0023130B" w:rsidRPr="006D57F7" w:rsidRDefault="0023130B" w:rsidP="009D5932">
            <w:pPr>
              <w:pStyle w:val="GSATableText"/>
              <w:spacing w:line="240" w:lineRule="auto"/>
              <w:rPr>
                <w:sz w:val="20"/>
                <w:szCs w:val="20"/>
              </w:rPr>
            </w:pPr>
            <w:r>
              <w:rPr>
                <w:sz w:val="20"/>
                <w:szCs w:val="20"/>
              </w:rPr>
              <w:t>Not Selected</w:t>
            </w:r>
          </w:p>
        </w:tc>
        <w:tc>
          <w:tcPr>
            <w:tcW w:w="1039" w:type="pct"/>
          </w:tcPr>
          <w:p w14:paraId="51403037" w14:textId="77777777" w:rsidR="0023130B" w:rsidRPr="006D57F7" w:rsidRDefault="0023130B" w:rsidP="009D5932">
            <w:pPr>
              <w:pStyle w:val="GSATableText"/>
              <w:spacing w:line="240" w:lineRule="auto"/>
              <w:rPr>
                <w:sz w:val="20"/>
                <w:szCs w:val="20"/>
              </w:rPr>
            </w:pPr>
            <w:r>
              <w:rPr>
                <w:sz w:val="20"/>
                <w:szCs w:val="20"/>
              </w:rPr>
              <w:t>Not Selected</w:t>
            </w:r>
          </w:p>
        </w:tc>
        <w:tc>
          <w:tcPr>
            <w:tcW w:w="1039" w:type="pct"/>
            <w:gridSpan w:val="2"/>
          </w:tcPr>
          <w:p w14:paraId="26869F46" w14:textId="77777777" w:rsidR="0023130B" w:rsidRPr="006D57F7" w:rsidRDefault="0023130B" w:rsidP="009D5932">
            <w:pPr>
              <w:pStyle w:val="GSATableText"/>
              <w:spacing w:line="240" w:lineRule="auto"/>
              <w:rPr>
                <w:sz w:val="20"/>
                <w:szCs w:val="20"/>
              </w:rPr>
            </w:pPr>
            <w:r>
              <w:rPr>
                <w:sz w:val="20"/>
                <w:szCs w:val="20"/>
              </w:rPr>
              <w:t>Not Selected</w:t>
            </w:r>
          </w:p>
        </w:tc>
      </w:tr>
      <w:tr w:rsidR="0023130B" w:rsidRPr="000B240C" w14:paraId="7276FC5B" w14:textId="77777777" w:rsidTr="00AB08D1">
        <w:trPr>
          <w:cantSplit/>
          <w:jc w:val="center"/>
        </w:trPr>
        <w:tc>
          <w:tcPr>
            <w:tcW w:w="422" w:type="pct"/>
            <w:shd w:val="clear" w:color="auto" w:fill="D9D9D9" w:themeFill="background1" w:themeFillShade="D9"/>
          </w:tcPr>
          <w:p w14:paraId="2DC1E1A4"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6D57F7">
              <w:t>AT</w:t>
            </w:r>
          </w:p>
        </w:tc>
        <w:tc>
          <w:tcPr>
            <w:tcW w:w="4578" w:type="pct"/>
            <w:gridSpan w:val="5"/>
            <w:shd w:val="clear" w:color="auto" w:fill="D9D9D9" w:themeFill="background1" w:themeFillShade="D9"/>
          </w:tcPr>
          <w:p w14:paraId="01FA17FD" w14:textId="77777777" w:rsidR="0023130B" w:rsidRPr="002231EB" w:rsidDel="003E56E5" w:rsidRDefault="0023130B" w:rsidP="009D5932">
            <w:pPr>
              <w:pStyle w:val="GSATableText"/>
              <w:spacing w:line="240" w:lineRule="auto"/>
              <w:rPr>
                <w:b/>
                <w:bCs/>
                <w:color w:val="FF0000"/>
                <w:sz w:val="20"/>
                <w:szCs w:val="20"/>
              </w:rPr>
            </w:pPr>
            <w:r w:rsidRPr="002231EB">
              <w:rPr>
                <w:b/>
                <w:bCs/>
                <w:sz w:val="20"/>
                <w:szCs w:val="20"/>
              </w:rPr>
              <w:t xml:space="preserve">Awareness and Training </w:t>
            </w:r>
          </w:p>
        </w:tc>
      </w:tr>
      <w:tr w:rsidR="0023130B" w:rsidRPr="000B240C" w14:paraId="5DBA23BA" w14:textId="77777777" w:rsidTr="00AB08D1">
        <w:trPr>
          <w:cantSplit/>
          <w:jc w:val="center"/>
        </w:trPr>
        <w:tc>
          <w:tcPr>
            <w:tcW w:w="422" w:type="pct"/>
          </w:tcPr>
          <w:p w14:paraId="59BC18C9" w14:textId="77777777" w:rsidR="0023130B" w:rsidRPr="00494E65" w:rsidRDefault="0023130B" w:rsidP="009D5932">
            <w:pPr>
              <w:pStyle w:val="GSATableHeadingLeftJustified"/>
              <w:keepNext w:val="0"/>
              <w:keepLines w:val="0"/>
              <w:numPr>
                <w:ilvl w:val="0"/>
                <w:numId w:val="0"/>
              </w:numPr>
              <w:spacing w:line="240" w:lineRule="auto"/>
              <w:rPr>
                <w:color w:val="FF0000"/>
              </w:rPr>
            </w:pPr>
            <w:r w:rsidRPr="00494E65">
              <w:t>AT-1</w:t>
            </w:r>
          </w:p>
        </w:tc>
        <w:tc>
          <w:tcPr>
            <w:tcW w:w="1460" w:type="pct"/>
          </w:tcPr>
          <w:p w14:paraId="200FACD1" w14:textId="77777777" w:rsidR="0023130B" w:rsidRPr="00494E65" w:rsidRDefault="0023130B" w:rsidP="009D5932">
            <w:pPr>
              <w:pStyle w:val="GSATableText"/>
              <w:spacing w:line="240" w:lineRule="auto"/>
              <w:rPr>
                <w:color w:val="FF0000"/>
                <w:sz w:val="20"/>
                <w:szCs w:val="20"/>
              </w:rPr>
            </w:pPr>
            <w:r w:rsidRPr="00494E65">
              <w:rPr>
                <w:sz w:val="20"/>
                <w:szCs w:val="20"/>
              </w:rPr>
              <w:t>Security Awareness and Training Policy and Procedures</w:t>
            </w:r>
          </w:p>
        </w:tc>
        <w:tc>
          <w:tcPr>
            <w:tcW w:w="1040" w:type="pct"/>
          </w:tcPr>
          <w:p w14:paraId="14658095" w14:textId="77777777" w:rsidR="0023130B" w:rsidRPr="00494E65" w:rsidRDefault="0023130B" w:rsidP="009D5932">
            <w:pPr>
              <w:pStyle w:val="GSATableText"/>
              <w:spacing w:line="240" w:lineRule="auto"/>
              <w:rPr>
                <w:sz w:val="20"/>
                <w:szCs w:val="20"/>
              </w:rPr>
            </w:pPr>
            <w:r w:rsidRPr="00494E65">
              <w:rPr>
                <w:sz w:val="20"/>
                <w:szCs w:val="20"/>
              </w:rPr>
              <w:t>AT-1</w:t>
            </w:r>
          </w:p>
        </w:tc>
        <w:tc>
          <w:tcPr>
            <w:tcW w:w="1039" w:type="pct"/>
          </w:tcPr>
          <w:p w14:paraId="15027F84" w14:textId="77777777" w:rsidR="0023130B" w:rsidRPr="00494E65" w:rsidRDefault="0023130B" w:rsidP="009D5932">
            <w:pPr>
              <w:pStyle w:val="GSATableText"/>
              <w:spacing w:line="240" w:lineRule="auto"/>
              <w:rPr>
                <w:sz w:val="20"/>
                <w:szCs w:val="20"/>
              </w:rPr>
            </w:pPr>
            <w:r w:rsidRPr="00494E65">
              <w:rPr>
                <w:sz w:val="20"/>
                <w:szCs w:val="20"/>
              </w:rPr>
              <w:t>AT-1</w:t>
            </w:r>
          </w:p>
        </w:tc>
        <w:tc>
          <w:tcPr>
            <w:tcW w:w="1039" w:type="pct"/>
            <w:gridSpan w:val="2"/>
          </w:tcPr>
          <w:p w14:paraId="1BE2A4F3" w14:textId="77777777" w:rsidR="0023130B" w:rsidRPr="00494E65" w:rsidRDefault="0023130B" w:rsidP="009D5932">
            <w:pPr>
              <w:pStyle w:val="GSATableText"/>
              <w:spacing w:line="240" w:lineRule="auto"/>
              <w:rPr>
                <w:sz w:val="20"/>
                <w:szCs w:val="20"/>
              </w:rPr>
            </w:pPr>
            <w:r w:rsidRPr="00494E65">
              <w:rPr>
                <w:sz w:val="20"/>
                <w:szCs w:val="20"/>
              </w:rPr>
              <w:t>AT-1</w:t>
            </w:r>
          </w:p>
        </w:tc>
      </w:tr>
      <w:tr w:rsidR="0023130B" w:rsidRPr="000B240C" w14:paraId="28C37DC0" w14:textId="77777777" w:rsidTr="00AB08D1">
        <w:trPr>
          <w:cantSplit/>
          <w:jc w:val="center"/>
        </w:trPr>
        <w:tc>
          <w:tcPr>
            <w:tcW w:w="422" w:type="pct"/>
          </w:tcPr>
          <w:p w14:paraId="48F98564" w14:textId="77777777" w:rsidR="0023130B" w:rsidRPr="00494E65" w:rsidRDefault="0023130B" w:rsidP="009D5932">
            <w:pPr>
              <w:pStyle w:val="GSATableHeadingLeftJustified"/>
              <w:keepNext w:val="0"/>
              <w:keepLines w:val="0"/>
              <w:numPr>
                <w:ilvl w:val="0"/>
                <w:numId w:val="0"/>
              </w:numPr>
              <w:spacing w:line="240" w:lineRule="auto"/>
              <w:rPr>
                <w:color w:val="FF0000"/>
              </w:rPr>
            </w:pPr>
            <w:r w:rsidRPr="00494E65">
              <w:t>AT-2</w:t>
            </w:r>
          </w:p>
        </w:tc>
        <w:tc>
          <w:tcPr>
            <w:tcW w:w="1460" w:type="pct"/>
          </w:tcPr>
          <w:p w14:paraId="277F199B" w14:textId="77777777" w:rsidR="0023130B" w:rsidRPr="00494E65" w:rsidRDefault="0023130B" w:rsidP="009D5932">
            <w:pPr>
              <w:pStyle w:val="GSATableText"/>
              <w:spacing w:line="240" w:lineRule="auto"/>
              <w:rPr>
                <w:color w:val="FF0000"/>
                <w:sz w:val="20"/>
                <w:szCs w:val="20"/>
              </w:rPr>
            </w:pPr>
            <w:r w:rsidRPr="00494E65">
              <w:rPr>
                <w:sz w:val="20"/>
                <w:szCs w:val="20"/>
              </w:rPr>
              <w:t>Security Awareness Training</w:t>
            </w:r>
          </w:p>
        </w:tc>
        <w:tc>
          <w:tcPr>
            <w:tcW w:w="1040" w:type="pct"/>
          </w:tcPr>
          <w:p w14:paraId="520625B3" w14:textId="77777777" w:rsidR="0023130B" w:rsidRPr="00494E65" w:rsidRDefault="0023130B" w:rsidP="009D5932">
            <w:pPr>
              <w:pStyle w:val="GSATableText"/>
              <w:spacing w:line="240" w:lineRule="auto"/>
              <w:rPr>
                <w:sz w:val="20"/>
                <w:szCs w:val="20"/>
              </w:rPr>
            </w:pPr>
            <w:r w:rsidRPr="00494E65">
              <w:rPr>
                <w:sz w:val="20"/>
                <w:szCs w:val="20"/>
              </w:rPr>
              <w:t>AT-2</w:t>
            </w:r>
          </w:p>
        </w:tc>
        <w:tc>
          <w:tcPr>
            <w:tcW w:w="1039" w:type="pct"/>
          </w:tcPr>
          <w:p w14:paraId="50E12E6D" w14:textId="77777777" w:rsidR="0023130B" w:rsidRPr="00494E65" w:rsidRDefault="0023130B" w:rsidP="009D5932">
            <w:pPr>
              <w:pStyle w:val="GSATableText"/>
              <w:spacing w:line="240" w:lineRule="auto"/>
              <w:rPr>
                <w:sz w:val="20"/>
                <w:szCs w:val="20"/>
              </w:rPr>
            </w:pPr>
            <w:r w:rsidRPr="00494E65">
              <w:rPr>
                <w:sz w:val="20"/>
                <w:szCs w:val="20"/>
              </w:rPr>
              <w:t>AT-2 (2)</w:t>
            </w:r>
          </w:p>
        </w:tc>
        <w:tc>
          <w:tcPr>
            <w:tcW w:w="1039" w:type="pct"/>
            <w:gridSpan w:val="2"/>
          </w:tcPr>
          <w:p w14:paraId="69BEE2BD" w14:textId="77777777" w:rsidR="0023130B" w:rsidRPr="00494E65" w:rsidRDefault="0023130B" w:rsidP="009D5932">
            <w:pPr>
              <w:pStyle w:val="GSATableText"/>
              <w:spacing w:line="240" w:lineRule="auto"/>
              <w:rPr>
                <w:sz w:val="20"/>
                <w:szCs w:val="20"/>
              </w:rPr>
            </w:pPr>
            <w:r w:rsidRPr="00494E65">
              <w:rPr>
                <w:sz w:val="20"/>
                <w:szCs w:val="20"/>
              </w:rPr>
              <w:t>AT-2 (2)</w:t>
            </w:r>
          </w:p>
        </w:tc>
      </w:tr>
      <w:tr w:rsidR="0023130B" w:rsidRPr="000B240C" w14:paraId="0416F29F" w14:textId="77777777" w:rsidTr="00AB08D1">
        <w:trPr>
          <w:cantSplit/>
          <w:jc w:val="center"/>
        </w:trPr>
        <w:tc>
          <w:tcPr>
            <w:tcW w:w="422" w:type="pct"/>
          </w:tcPr>
          <w:p w14:paraId="6EBBEF7C" w14:textId="77777777" w:rsidR="0023130B" w:rsidRPr="00494E65" w:rsidRDefault="0023130B" w:rsidP="009D5932">
            <w:pPr>
              <w:pStyle w:val="GSATableHeadingLeftJustified"/>
              <w:keepNext w:val="0"/>
              <w:keepLines w:val="0"/>
              <w:numPr>
                <w:ilvl w:val="0"/>
                <w:numId w:val="0"/>
              </w:numPr>
              <w:spacing w:line="240" w:lineRule="auto"/>
              <w:rPr>
                <w:color w:val="FF0000"/>
              </w:rPr>
            </w:pPr>
            <w:r w:rsidRPr="00494E65">
              <w:t>AT-3</w:t>
            </w:r>
          </w:p>
        </w:tc>
        <w:tc>
          <w:tcPr>
            <w:tcW w:w="1460" w:type="pct"/>
          </w:tcPr>
          <w:p w14:paraId="3ADF65DA" w14:textId="77777777" w:rsidR="0023130B" w:rsidRPr="00494E65" w:rsidRDefault="0023130B" w:rsidP="009D5932">
            <w:pPr>
              <w:pStyle w:val="GSATableText"/>
              <w:spacing w:line="240" w:lineRule="auto"/>
              <w:rPr>
                <w:color w:val="FF0000"/>
                <w:sz w:val="20"/>
                <w:szCs w:val="20"/>
              </w:rPr>
            </w:pPr>
            <w:r w:rsidRPr="00494E65">
              <w:rPr>
                <w:sz w:val="20"/>
                <w:szCs w:val="20"/>
              </w:rPr>
              <w:t>Role-Based Security Training</w:t>
            </w:r>
          </w:p>
        </w:tc>
        <w:tc>
          <w:tcPr>
            <w:tcW w:w="1040" w:type="pct"/>
          </w:tcPr>
          <w:p w14:paraId="27533523" w14:textId="77777777" w:rsidR="0023130B" w:rsidRPr="00494E65" w:rsidRDefault="0023130B" w:rsidP="009D5932">
            <w:pPr>
              <w:pStyle w:val="GSATableText"/>
              <w:spacing w:line="240" w:lineRule="auto"/>
              <w:rPr>
                <w:sz w:val="20"/>
                <w:szCs w:val="20"/>
              </w:rPr>
            </w:pPr>
            <w:r w:rsidRPr="00494E65">
              <w:rPr>
                <w:sz w:val="20"/>
                <w:szCs w:val="20"/>
              </w:rPr>
              <w:t>AT-3</w:t>
            </w:r>
          </w:p>
        </w:tc>
        <w:tc>
          <w:tcPr>
            <w:tcW w:w="1039" w:type="pct"/>
          </w:tcPr>
          <w:p w14:paraId="3E2A4A7E" w14:textId="77777777" w:rsidR="0023130B" w:rsidRPr="00494E65" w:rsidRDefault="0023130B" w:rsidP="009D5932">
            <w:pPr>
              <w:pStyle w:val="GSATableText"/>
              <w:spacing w:line="240" w:lineRule="auto"/>
              <w:rPr>
                <w:sz w:val="20"/>
                <w:szCs w:val="20"/>
              </w:rPr>
            </w:pPr>
            <w:r w:rsidRPr="00494E65">
              <w:rPr>
                <w:sz w:val="20"/>
                <w:szCs w:val="20"/>
              </w:rPr>
              <w:t xml:space="preserve">AT-3 </w:t>
            </w:r>
          </w:p>
        </w:tc>
        <w:tc>
          <w:tcPr>
            <w:tcW w:w="1039" w:type="pct"/>
            <w:gridSpan w:val="2"/>
          </w:tcPr>
          <w:p w14:paraId="7778A840" w14:textId="77777777" w:rsidR="0023130B" w:rsidRPr="00494E65" w:rsidRDefault="0023130B" w:rsidP="009D5932">
            <w:pPr>
              <w:pStyle w:val="GSATableText"/>
              <w:spacing w:line="240" w:lineRule="auto"/>
              <w:rPr>
                <w:sz w:val="20"/>
                <w:szCs w:val="20"/>
              </w:rPr>
            </w:pPr>
            <w:r w:rsidRPr="00494E65">
              <w:rPr>
                <w:sz w:val="20"/>
                <w:szCs w:val="20"/>
              </w:rPr>
              <w:t>AT-3 (3) (4)</w:t>
            </w:r>
          </w:p>
        </w:tc>
      </w:tr>
      <w:tr w:rsidR="0023130B" w:rsidRPr="000B240C" w14:paraId="7E595CBC" w14:textId="77777777" w:rsidTr="00AB08D1">
        <w:trPr>
          <w:cantSplit/>
          <w:jc w:val="center"/>
        </w:trPr>
        <w:tc>
          <w:tcPr>
            <w:tcW w:w="422" w:type="pct"/>
          </w:tcPr>
          <w:p w14:paraId="7F667488" w14:textId="77777777" w:rsidR="0023130B" w:rsidRPr="00494E65" w:rsidRDefault="0023130B" w:rsidP="009D5932">
            <w:pPr>
              <w:pStyle w:val="GSATableHeadingLeftJustified"/>
              <w:keepNext w:val="0"/>
              <w:keepLines w:val="0"/>
              <w:numPr>
                <w:ilvl w:val="0"/>
                <w:numId w:val="0"/>
              </w:numPr>
              <w:spacing w:line="240" w:lineRule="auto"/>
              <w:rPr>
                <w:color w:val="FF0000"/>
              </w:rPr>
            </w:pPr>
            <w:r w:rsidRPr="00494E65">
              <w:t>AT-4</w:t>
            </w:r>
          </w:p>
        </w:tc>
        <w:tc>
          <w:tcPr>
            <w:tcW w:w="1460" w:type="pct"/>
          </w:tcPr>
          <w:p w14:paraId="18917D25" w14:textId="77777777" w:rsidR="0023130B" w:rsidRPr="00494E65" w:rsidRDefault="0023130B" w:rsidP="009D5932">
            <w:pPr>
              <w:pStyle w:val="GSATableText"/>
              <w:spacing w:line="240" w:lineRule="auto"/>
              <w:rPr>
                <w:color w:val="FF0000"/>
                <w:sz w:val="20"/>
                <w:szCs w:val="20"/>
              </w:rPr>
            </w:pPr>
            <w:r w:rsidRPr="00494E65">
              <w:rPr>
                <w:sz w:val="20"/>
                <w:szCs w:val="20"/>
              </w:rPr>
              <w:t>Security Training Records</w:t>
            </w:r>
          </w:p>
        </w:tc>
        <w:tc>
          <w:tcPr>
            <w:tcW w:w="1040" w:type="pct"/>
          </w:tcPr>
          <w:p w14:paraId="207AB21C" w14:textId="77777777" w:rsidR="0023130B" w:rsidRPr="00494E65" w:rsidRDefault="0023130B" w:rsidP="009D5932">
            <w:pPr>
              <w:pStyle w:val="GSATableText"/>
              <w:spacing w:line="240" w:lineRule="auto"/>
              <w:rPr>
                <w:color w:val="FF0000"/>
                <w:sz w:val="20"/>
                <w:szCs w:val="20"/>
              </w:rPr>
            </w:pPr>
            <w:r w:rsidRPr="00494E65">
              <w:rPr>
                <w:sz w:val="20"/>
                <w:szCs w:val="20"/>
              </w:rPr>
              <w:t>AT-4</w:t>
            </w:r>
          </w:p>
        </w:tc>
        <w:tc>
          <w:tcPr>
            <w:tcW w:w="1039" w:type="pct"/>
          </w:tcPr>
          <w:p w14:paraId="1E0FA275" w14:textId="77777777" w:rsidR="0023130B" w:rsidRPr="00494E65" w:rsidRDefault="0023130B" w:rsidP="009D5932">
            <w:pPr>
              <w:pStyle w:val="GSATableText"/>
              <w:spacing w:line="240" w:lineRule="auto"/>
              <w:rPr>
                <w:color w:val="FF0000"/>
                <w:sz w:val="20"/>
                <w:szCs w:val="20"/>
              </w:rPr>
            </w:pPr>
            <w:r w:rsidRPr="00494E65">
              <w:rPr>
                <w:sz w:val="20"/>
                <w:szCs w:val="20"/>
              </w:rPr>
              <w:t>AT-4</w:t>
            </w:r>
          </w:p>
        </w:tc>
        <w:tc>
          <w:tcPr>
            <w:tcW w:w="1039" w:type="pct"/>
            <w:gridSpan w:val="2"/>
          </w:tcPr>
          <w:p w14:paraId="58D82484" w14:textId="77777777" w:rsidR="0023130B" w:rsidRPr="00494E65" w:rsidRDefault="0023130B" w:rsidP="009D5932">
            <w:pPr>
              <w:pStyle w:val="GSATableText"/>
              <w:spacing w:line="240" w:lineRule="auto"/>
              <w:rPr>
                <w:color w:val="FF0000"/>
                <w:sz w:val="20"/>
                <w:szCs w:val="20"/>
              </w:rPr>
            </w:pPr>
            <w:r w:rsidRPr="00494E65">
              <w:rPr>
                <w:sz w:val="20"/>
                <w:szCs w:val="20"/>
              </w:rPr>
              <w:t>AT-4</w:t>
            </w:r>
          </w:p>
        </w:tc>
      </w:tr>
      <w:tr w:rsidR="0023130B" w:rsidRPr="000B240C" w14:paraId="44EE9FFD" w14:textId="77777777" w:rsidTr="00AB08D1">
        <w:trPr>
          <w:cantSplit/>
          <w:jc w:val="center"/>
        </w:trPr>
        <w:tc>
          <w:tcPr>
            <w:tcW w:w="422" w:type="pct"/>
            <w:shd w:val="clear" w:color="auto" w:fill="D9D9D9" w:themeFill="background1" w:themeFillShade="D9"/>
          </w:tcPr>
          <w:p w14:paraId="454788EA"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6D57F7">
              <w:t>A</w:t>
            </w:r>
            <w:r>
              <w:t>U</w:t>
            </w:r>
          </w:p>
        </w:tc>
        <w:tc>
          <w:tcPr>
            <w:tcW w:w="4578" w:type="pct"/>
            <w:gridSpan w:val="5"/>
            <w:shd w:val="clear" w:color="auto" w:fill="D9D9D9" w:themeFill="background1" w:themeFillShade="D9"/>
          </w:tcPr>
          <w:p w14:paraId="645C5325" w14:textId="77777777" w:rsidR="0023130B" w:rsidRPr="002231EB" w:rsidDel="003E56E5" w:rsidRDefault="0023130B" w:rsidP="009D5932">
            <w:pPr>
              <w:pStyle w:val="GSATableText"/>
              <w:spacing w:line="240" w:lineRule="auto"/>
              <w:rPr>
                <w:b/>
                <w:bCs/>
                <w:color w:val="FF0000"/>
                <w:sz w:val="20"/>
                <w:szCs w:val="20"/>
              </w:rPr>
            </w:pPr>
            <w:r>
              <w:rPr>
                <w:b/>
                <w:bCs/>
                <w:sz w:val="20"/>
                <w:szCs w:val="20"/>
              </w:rPr>
              <w:t>Audit and Accountability</w:t>
            </w:r>
          </w:p>
        </w:tc>
      </w:tr>
      <w:tr w:rsidR="0023130B" w:rsidRPr="000B240C" w14:paraId="5979482E" w14:textId="77777777" w:rsidTr="00AB08D1">
        <w:trPr>
          <w:cantSplit/>
          <w:jc w:val="center"/>
        </w:trPr>
        <w:tc>
          <w:tcPr>
            <w:tcW w:w="422" w:type="pct"/>
          </w:tcPr>
          <w:p w14:paraId="117C75D2" w14:textId="77777777" w:rsidR="0023130B" w:rsidRPr="00494E65" w:rsidRDefault="0023130B" w:rsidP="009D5932">
            <w:pPr>
              <w:pStyle w:val="GSATableHeadingLeftJustified"/>
              <w:keepNext w:val="0"/>
              <w:keepLines w:val="0"/>
              <w:numPr>
                <w:ilvl w:val="0"/>
                <w:numId w:val="0"/>
              </w:numPr>
              <w:spacing w:line="240" w:lineRule="auto"/>
            </w:pPr>
            <w:r w:rsidRPr="006D57F7">
              <w:t>AU-1</w:t>
            </w:r>
          </w:p>
        </w:tc>
        <w:tc>
          <w:tcPr>
            <w:tcW w:w="1460" w:type="pct"/>
          </w:tcPr>
          <w:p w14:paraId="6EC0A2A6" w14:textId="77777777" w:rsidR="0023130B" w:rsidRPr="00494E65" w:rsidRDefault="0023130B" w:rsidP="009D5932">
            <w:pPr>
              <w:pStyle w:val="GSATableText"/>
              <w:spacing w:line="240" w:lineRule="auto"/>
              <w:rPr>
                <w:sz w:val="20"/>
                <w:szCs w:val="20"/>
              </w:rPr>
            </w:pPr>
            <w:r w:rsidRPr="006D57F7">
              <w:rPr>
                <w:sz w:val="20"/>
                <w:szCs w:val="20"/>
              </w:rPr>
              <w:t>Audit and Accountability Policy and Procedures</w:t>
            </w:r>
          </w:p>
        </w:tc>
        <w:tc>
          <w:tcPr>
            <w:tcW w:w="1040" w:type="pct"/>
          </w:tcPr>
          <w:p w14:paraId="6F2C9E55" w14:textId="77777777" w:rsidR="0023130B" w:rsidRPr="00494E65" w:rsidRDefault="0023130B" w:rsidP="009D5932">
            <w:pPr>
              <w:pStyle w:val="GSATableText"/>
              <w:spacing w:line="240" w:lineRule="auto"/>
              <w:rPr>
                <w:sz w:val="20"/>
                <w:szCs w:val="20"/>
              </w:rPr>
            </w:pPr>
            <w:r w:rsidRPr="006D57F7">
              <w:rPr>
                <w:sz w:val="20"/>
                <w:szCs w:val="20"/>
              </w:rPr>
              <w:t>AU-1</w:t>
            </w:r>
          </w:p>
        </w:tc>
        <w:tc>
          <w:tcPr>
            <w:tcW w:w="1039" w:type="pct"/>
          </w:tcPr>
          <w:p w14:paraId="1DC30F9A" w14:textId="77777777" w:rsidR="0023130B" w:rsidRPr="00494E65" w:rsidRDefault="0023130B" w:rsidP="009D5932">
            <w:pPr>
              <w:pStyle w:val="GSATableText"/>
              <w:spacing w:line="240" w:lineRule="auto"/>
              <w:rPr>
                <w:sz w:val="20"/>
                <w:szCs w:val="20"/>
              </w:rPr>
            </w:pPr>
            <w:r w:rsidRPr="006D57F7">
              <w:rPr>
                <w:sz w:val="20"/>
                <w:szCs w:val="20"/>
              </w:rPr>
              <w:t>AU-1</w:t>
            </w:r>
          </w:p>
        </w:tc>
        <w:tc>
          <w:tcPr>
            <w:tcW w:w="1039" w:type="pct"/>
            <w:gridSpan w:val="2"/>
          </w:tcPr>
          <w:p w14:paraId="5F3A5000" w14:textId="77777777" w:rsidR="0023130B" w:rsidRPr="00494E65" w:rsidRDefault="0023130B" w:rsidP="009D5932">
            <w:pPr>
              <w:pStyle w:val="GSATableText"/>
              <w:spacing w:line="240" w:lineRule="auto"/>
              <w:rPr>
                <w:sz w:val="20"/>
                <w:szCs w:val="20"/>
              </w:rPr>
            </w:pPr>
            <w:r w:rsidRPr="006D57F7">
              <w:rPr>
                <w:sz w:val="20"/>
                <w:szCs w:val="20"/>
              </w:rPr>
              <w:t>AU-1</w:t>
            </w:r>
          </w:p>
        </w:tc>
      </w:tr>
      <w:tr w:rsidR="0023130B" w:rsidRPr="000B240C" w14:paraId="77270453" w14:textId="77777777" w:rsidTr="00AB08D1">
        <w:trPr>
          <w:cantSplit/>
          <w:jc w:val="center"/>
        </w:trPr>
        <w:tc>
          <w:tcPr>
            <w:tcW w:w="422" w:type="pct"/>
          </w:tcPr>
          <w:p w14:paraId="1CD2FA1C" w14:textId="77777777" w:rsidR="0023130B" w:rsidRPr="00494E65" w:rsidRDefault="0023130B" w:rsidP="009D5932">
            <w:pPr>
              <w:pStyle w:val="GSATableHeadingLeftJustified"/>
              <w:keepNext w:val="0"/>
              <w:keepLines w:val="0"/>
              <w:numPr>
                <w:ilvl w:val="0"/>
                <w:numId w:val="0"/>
              </w:numPr>
              <w:spacing w:line="240" w:lineRule="auto"/>
            </w:pPr>
            <w:r w:rsidRPr="006D57F7">
              <w:t>AU-2</w:t>
            </w:r>
          </w:p>
        </w:tc>
        <w:tc>
          <w:tcPr>
            <w:tcW w:w="1460" w:type="pct"/>
          </w:tcPr>
          <w:p w14:paraId="64D1BF23" w14:textId="77777777" w:rsidR="0023130B" w:rsidRPr="00494E65" w:rsidRDefault="0023130B" w:rsidP="009D5932">
            <w:pPr>
              <w:pStyle w:val="GSATableText"/>
              <w:spacing w:line="240" w:lineRule="auto"/>
              <w:rPr>
                <w:sz w:val="20"/>
                <w:szCs w:val="20"/>
              </w:rPr>
            </w:pPr>
            <w:r w:rsidRPr="006D57F7">
              <w:rPr>
                <w:sz w:val="20"/>
                <w:szCs w:val="20"/>
              </w:rPr>
              <w:t>Audit Events</w:t>
            </w:r>
          </w:p>
        </w:tc>
        <w:tc>
          <w:tcPr>
            <w:tcW w:w="1040" w:type="pct"/>
          </w:tcPr>
          <w:p w14:paraId="5D9EA00B" w14:textId="77777777" w:rsidR="0023130B" w:rsidRPr="00494E65" w:rsidRDefault="0023130B" w:rsidP="009D5932">
            <w:pPr>
              <w:pStyle w:val="GSATableText"/>
              <w:spacing w:line="240" w:lineRule="auto"/>
              <w:rPr>
                <w:sz w:val="20"/>
                <w:szCs w:val="20"/>
              </w:rPr>
            </w:pPr>
            <w:r w:rsidRPr="006D57F7">
              <w:rPr>
                <w:sz w:val="20"/>
                <w:szCs w:val="20"/>
              </w:rPr>
              <w:t>AU-2</w:t>
            </w:r>
          </w:p>
        </w:tc>
        <w:tc>
          <w:tcPr>
            <w:tcW w:w="1039" w:type="pct"/>
          </w:tcPr>
          <w:p w14:paraId="296EA947" w14:textId="77777777" w:rsidR="0023130B" w:rsidRPr="00494E65" w:rsidRDefault="0023130B" w:rsidP="009D5932">
            <w:pPr>
              <w:pStyle w:val="GSATableText"/>
              <w:spacing w:line="240" w:lineRule="auto"/>
              <w:rPr>
                <w:sz w:val="20"/>
                <w:szCs w:val="20"/>
              </w:rPr>
            </w:pPr>
            <w:r w:rsidRPr="006D57F7">
              <w:rPr>
                <w:sz w:val="20"/>
                <w:szCs w:val="20"/>
              </w:rPr>
              <w:t>AU-2 (3)</w:t>
            </w:r>
          </w:p>
        </w:tc>
        <w:tc>
          <w:tcPr>
            <w:tcW w:w="1039" w:type="pct"/>
            <w:gridSpan w:val="2"/>
          </w:tcPr>
          <w:p w14:paraId="1560D61F" w14:textId="77777777" w:rsidR="0023130B" w:rsidRPr="00494E65" w:rsidRDefault="0023130B" w:rsidP="009D5932">
            <w:pPr>
              <w:pStyle w:val="GSATableText"/>
              <w:spacing w:line="240" w:lineRule="auto"/>
              <w:rPr>
                <w:sz w:val="20"/>
                <w:szCs w:val="20"/>
              </w:rPr>
            </w:pPr>
            <w:r w:rsidRPr="006D57F7">
              <w:rPr>
                <w:sz w:val="20"/>
                <w:szCs w:val="20"/>
              </w:rPr>
              <w:t>AU-2 (3)</w:t>
            </w:r>
          </w:p>
        </w:tc>
      </w:tr>
      <w:tr w:rsidR="0023130B" w:rsidRPr="000B240C" w14:paraId="517CCD08" w14:textId="77777777" w:rsidTr="00AB08D1">
        <w:trPr>
          <w:cantSplit/>
          <w:jc w:val="center"/>
        </w:trPr>
        <w:tc>
          <w:tcPr>
            <w:tcW w:w="422" w:type="pct"/>
          </w:tcPr>
          <w:p w14:paraId="2EDDE6E7" w14:textId="77777777" w:rsidR="0023130B" w:rsidRPr="00494E65" w:rsidRDefault="0023130B" w:rsidP="009D5932">
            <w:pPr>
              <w:pStyle w:val="GSATableHeadingLeftJustified"/>
              <w:keepNext w:val="0"/>
              <w:keepLines w:val="0"/>
              <w:numPr>
                <w:ilvl w:val="0"/>
                <w:numId w:val="0"/>
              </w:numPr>
              <w:spacing w:line="240" w:lineRule="auto"/>
            </w:pPr>
            <w:r w:rsidRPr="006D57F7">
              <w:t>AU-3</w:t>
            </w:r>
          </w:p>
        </w:tc>
        <w:tc>
          <w:tcPr>
            <w:tcW w:w="1460" w:type="pct"/>
          </w:tcPr>
          <w:p w14:paraId="11F00469" w14:textId="77777777" w:rsidR="0023130B" w:rsidRPr="00494E65" w:rsidRDefault="0023130B" w:rsidP="009D5932">
            <w:pPr>
              <w:pStyle w:val="GSATableText"/>
              <w:spacing w:line="240" w:lineRule="auto"/>
              <w:rPr>
                <w:sz w:val="20"/>
                <w:szCs w:val="20"/>
              </w:rPr>
            </w:pPr>
            <w:r w:rsidRPr="006D57F7">
              <w:rPr>
                <w:sz w:val="20"/>
                <w:szCs w:val="20"/>
              </w:rPr>
              <w:t>Content of Audit Records</w:t>
            </w:r>
          </w:p>
        </w:tc>
        <w:tc>
          <w:tcPr>
            <w:tcW w:w="1040" w:type="pct"/>
          </w:tcPr>
          <w:p w14:paraId="3FE5F77A" w14:textId="77777777" w:rsidR="0023130B" w:rsidRPr="00494E65" w:rsidRDefault="0023130B" w:rsidP="009D5932">
            <w:pPr>
              <w:pStyle w:val="GSATableText"/>
              <w:spacing w:line="240" w:lineRule="auto"/>
              <w:rPr>
                <w:sz w:val="20"/>
                <w:szCs w:val="20"/>
              </w:rPr>
            </w:pPr>
            <w:r w:rsidRPr="006D57F7">
              <w:rPr>
                <w:sz w:val="20"/>
                <w:szCs w:val="20"/>
              </w:rPr>
              <w:t>AU-3</w:t>
            </w:r>
          </w:p>
        </w:tc>
        <w:tc>
          <w:tcPr>
            <w:tcW w:w="1039" w:type="pct"/>
          </w:tcPr>
          <w:p w14:paraId="7453DA29" w14:textId="77777777" w:rsidR="0023130B" w:rsidRPr="00494E65" w:rsidRDefault="0023130B" w:rsidP="009D5932">
            <w:pPr>
              <w:pStyle w:val="GSATableText"/>
              <w:spacing w:line="240" w:lineRule="auto"/>
              <w:rPr>
                <w:sz w:val="20"/>
                <w:szCs w:val="20"/>
              </w:rPr>
            </w:pPr>
            <w:r w:rsidRPr="006D57F7">
              <w:rPr>
                <w:sz w:val="20"/>
                <w:szCs w:val="20"/>
              </w:rPr>
              <w:t>AU-3 (1)</w:t>
            </w:r>
          </w:p>
        </w:tc>
        <w:tc>
          <w:tcPr>
            <w:tcW w:w="1039" w:type="pct"/>
            <w:gridSpan w:val="2"/>
          </w:tcPr>
          <w:p w14:paraId="4FE544BD" w14:textId="77777777" w:rsidR="0023130B" w:rsidRPr="00494E65" w:rsidRDefault="0023130B" w:rsidP="009D5932">
            <w:pPr>
              <w:pStyle w:val="GSATableText"/>
              <w:spacing w:line="240" w:lineRule="auto"/>
              <w:rPr>
                <w:sz w:val="20"/>
                <w:szCs w:val="20"/>
              </w:rPr>
            </w:pPr>
            <w:r w:rsidRPr="006D57F7">
              <w:rPr>
                <w:sz w:val="20"/>
                <w:szCs w:val="20"/>
              </w:rPr>
              <w:t>AU-3 (1) (2)</w:t>
            </w:r>
          </w:p>
        </w:tc>
      </w:tr>
      <w:tr w:rsidR="0023130B" w:rsidRPr="000B240C" w14:paraId="5E02CF00" w14:textId="77777777" w:rsidTr="00AB08D1">
        <w:trPr>
          <w:cantSplit/>
          <w:jc w:val="center"/>
        </w:trPr>
        <w:tc>
          <w:tcPr>
            <w:tcW w:w="422" w:type="pct"/>
          </w:tcPr>
          <w:p w14:paraId="3BD28931" w14:textId="77777777" w:rsidR="0023130B" w:rsidRPr="00494E65" w:rsidRDefault="0023130B" w:rsidP="009D5932">
            <w:pPr>
              <w:pStyle w:val="GSATableHeadingLeftJustified"/>
              <w:keepNext w:val="0"/>
              <w:keepLines w:val="0"/>
              <w:numPr>
                <w:ilvl w:val="0"/>
                <w:numId w:val="0"/>
              </w:numPr>
              <w:spacing w:line="240" w:lineRule="auto"/>
            </w:pPr>
            <w:r w:rsidRPr="006D57F7">
              <w:t>AU-4</w:t>
            </w:r>
          </w:p>
        </w:tc>
        <w:tc>
          <w:tcPr>
            <w:tcW w:w="1460" w:type="pct"/>
          </w:tcPr>
          <w:p w14:paraId="16E5FC1D" w14:textId="77777777" w:rsidR="0023130B" w:rsidRPr="00494E65" w:rsidRDefault="0023130B" w:rsidP="009D5932">
            <w:pPr>
              <w:pStyle w:val="GSATableText"/>
              <w:spacing w:line="240" w:lineRule="auto"/>
              <w:rPr>
                <w:sz w:val="20"/>
                <w:szCs w:val="20"/>
              </w:rPr>
            </w:pPr>
            <w:r w:rsidRPr="006D57F7">
              <w:rPr>
                <w:sz w:val="20"/>
                <w:szCs w:val="20"/>
              </w:rPr>
              <w:t>Audit Storage Capacity</w:t>
            </w:r>
          </w:p>
        </w:tc>
        <w:tc>
          <w:tcPr>
            <w:tcW w:w="1040" w:type="pct"/>
          </w:tcPr>
          <w:p w14:paraId="100599D0" w14:textId="77777777" w:rsidR="0023130B" w:rsidRPr="00494E65" w:rsidRDefault="0023130B" w:rsidP="009D5932">
            <w:pPr>
              <w:pStyle w:val="GSATableText"/>
              <w:spacing w:line="240" w:lineRule="auto"/>
              <w:rPr>
                <w:sz w:val="20"/>
                <w:szCs w:val="20"/>
              </w:rPr>
            </w:pPr>
            <w:r w:rsidRPr="006D57F7">
              <w:rPr>
                <w:sz w:val="20"/>
                <w:szCs w:val="20"/>
              </w:rPr>
              <w:t>AU-4</w:t>
            </w:r>
          </w:p>
        </w:tc>
        <w:tc>
          <w:tcPr>
            <w:tcW w:w="1039" w:type="pct"/>
          </w:tcPr>
          <w:p w14:paraId="41EA79A8" w14:textId="77777777" w:rsidR="0023130B" w:rsidRPr="00494E65" w:rsidRDefault="0023130B" w:rsidP="009D5932">
            <w:pPr>
              <w:pStyle w:val="GSATableText"/>
              <w:spacing w:line="240" w:lineRule="auto"/>
              <w:rPr>
                <w:sz w:val="20"/>
                <w:szCs w:val="20"/>
              </w:rPr>
            </w:pPr>
            <w:r w:rsidRPr="006D57F7">
              <w:rPr>
                <w:sz w:val="20"/>
                <w:szCs w:val="20"/>
              </w:rPr>
              <w:t>AU-4</w:t>
            </w:r>
          </w:p>
        </w:tc>
        <w:tc>
          <w:tcPr>
            <w:tcW w:w="1039" w:type="pct"/>
            <w:gridSpan w:val="2"/>
          </w:tcPr>
          <w:p w14:paraId="5B4A0B9B" w14:textId="77777777" w:rsidR="0023130B" w:rsidRPr="00494E65" w:rsidRDefault="0023130B" w:rsidP="009D5932">
            <w:pPr>
              <w:pStyle w:val="GSATableText"/>
              <w:spacing w:line="240" w:lineRule="auto"/>
              <w:rPr>
                <w:sz w:val="20"/>
                <w:szCs w:val="20"/>
              </w:rPr>
            </w:pPr>
            <w:r w:rsidRPr="006D57F7">
              <w:rPr>
                <w:sz w:val="20"/>
                <w:szCs w:val="20"/>
              </w:rPr>
              <w:t>AU-4</w:t>
            </w:r>
          </w:p>
        </w:tc>
      </w:tr>
      <w:tr w:rsidR="0023130B" w:rsidRPr="000B240C" w14:paraId="79ED7465" w14:textId="77777777" w:rsidTr="00AB08D1">
        <w:trPr>
          <w:cantSplit/>
          <w:jc w:val="center"/>
        </w:trPr>
        <w:tc>
          <w:tcPr>
            <w:tcW w:w="422" w:type="pct"/>
          </w:tcPr>
          <w:p w14:paraId="2CCC298A" w14:textId="77777777" w:rsidR="0023130B" w:rsidRPr="00494E65" w:rsidRDefault="0023130B" w:rsidP="009D5932">
            <w:pPr>
              <w:pStyle w:val="GSATableHeadingLeftJustified"/>
              <w:keepNext w:val="0"/>
              <w:keepLines w:val="0"/>
              <w:numPr>
                <w:ilvl w:val="0"/>
                <w:numId w:val="0"/>
              </w:numPr>
              <w:spacing w:line="240" w:lineRule="auto"/>
            </w:pPr>
            <w:r w:rsidRPr="006D57F7">
              <w:lastRenderedPageBreak/>
              <w:t>AU-5</w:t>
            </w:r>
          </w:p>
        </w:tc>
        <w:tc>
          <w:tcPr>
            <w:tcW w:w="1460" w:type="pct"/>
          </w:tcPr>
          <w:p w14:paraId="2F62543F" w14:textId="77777777" w:rsidR="0023130B" w:rsidRPr="00494E65" w:rsidRDefault="0023130B" w:rsidP="009D5932">
            <w:pPr>
              <w:pStyle w:val="GSATableText"/>
              <w:spacing w:line="240" w:lineRule="auto"/>
              <w:rPr>
                <w:sz w:val="20"/>
                <w:szCs w:val="20"/>
              </w:rPr>
            </w:pPr>
            <w:r w:rsidRPr="006D57F7">
              <w:rPr>
                <w:sz w:val="20"/>
                <w:szCs w:val="20"/>
              </w:rPr>
              <w:t>Response to Audit Processing Failures</w:t>
            </w:r>
          </w:p>
        </w:tc>
        <w:tc>
          <w:tcPr>
            <w:tcW w:w="1040" w:type="pct"/>
          </w:tcPr>
          <w:p w14:paraId="6A46C8CE" w14:textId="77777777" w:rsidR="0023130B" w:rsidRPr="00494E65" w:rsidRDefault="0023130B" w:rsidP="009D5932">
            <w:pPr>
              <w:pStyle w:val="GSATableText"/>
              <w:spacing w:line="240" w:lineRule="auto"/>
              <w:rPr>
                <w:sz w:val="20"/>
                <w:szCs w:val="20"/>
              </w:rPr>
            </w:pPr>
            <w:r w:rsidRPr="006D57F7">
              <w:rPr>
                <w:sz w:val="20"/>
                <w:szCs w:val="20"/>
              </w:rPr>
              <w:t>AU-5</w:t>
            </w:r>
          </w:p>
        </w:tc>
        <w:tc>
          <w:tcPr>
            <w:tcW w:w="1039" w:type="pct"/>
          </w:tcPr>
          <w:p w14:paraId="38927176" w14:textId="77777777" w:rsidR="0023130B" w:rsidRPr="00494E65" w:rsidRDefault="0023130B" w:rsidP="009D5932">
            <w:pPr>
              <w:pStyle w:val="GSATableText"/>
              <w:spacing w:line="240" w:lineRule="auto"/>
              <w:rPr>
                <w:sz w:val="20"/>
                <w:szCs w:val="20"/>
              </w:rPr>
            </w:pPr>
            <w:r w:rsidRPr="006D57F7">
              <w:rPr>
                <w:sz w:val="20"/>
                <w:szCs w:val="20"/>
              </w:rPr>
              <w:t>AU-5</w:t>
            </w:r>
          </w:p>
        </w:tc>
        <w:tc>
          <w:tcPr>
            <w:tcW w:w="1039" w:type="pct"/>
            <w:gridSpan w:val="2"/>
          </w:tcPr>
          <w:p w14:paraId="6517818C" w14:textId="77777777" w:rsidR="0023130B" w:rsidRPr="00494E65" w:rsidRDefault="0023130B" w:rsidP="009D5932">
            <w:pPr>
              <w:pStyle w:val="GSATableText"/>
              <w:spacing w:line="240" w:lineRule="auto"/>
              <w:rPr>
                <w:sz w:val="20"/>
                <w:szCs w:val="20"/>
              </w:rPr>
            </w:pPr>
            <w:r w:rsidRPr="006D57F7">
              <w:rPr>
                <w:sz w:val="20"/>
                <w:szCs w:val="20"/>
              </w:rPr>
              <w:t>AU-5 (1) (2)</w:t>
            </w:r>
          </w:p>
        </w:tc>
      </w:tr>
      <w:tr w:rsidR="0023130B" w:rsidRPr="000B240C" w14:paraId="297D4D14" w14:textId="77777777" w:rsidTr="00AB08D1">
        <w:trPr>
          <w:cantSplit/>
          <w:jc w:val="center"/>
        </w:trPr>
        <w:tc>
          <w:tcPr>
            <w:tcW w:w="422" w:type="pct"/>
          </w:tcPr>
          <w:p w14:paraId="25974998" w14:textId="77777777" w:rsidR="0023130B" w:rsidRPr="00494E65" w:rsidRDefault="0023130B" w:rsidP="009D5932">
            <w:pPr>
              <w:pStyle w:val="GSATableHeadingLeftJustified"/>
              <w:keepNext w:val="0"/>
              <w:keepLines w:val="0"/>
              <w:numPr>
                <w:ilvl w:val="0"/>
                <w:numId w:val="0"/>
              </w:numPr>
              <w:spacing w:line="240" w:lineRule="auto"/>
            </w:pPr>
            <w:r w:rsidRPr="006D57F7">
              <w:t>AU-6</w:t>
            </w:r>
          </w:p>
        </w:tc>
        <w:tc>
          <w:tcPr>
            <w:tcW w:w="1460" w:type="pct"/>
          </w:tcPr>
          <w:p w14:paraId="37EF0C49" w14:textId="77777777" w:rsidR="0023130B" w:rsidRPr="00494E65" w:rsidRDefault="0023130B" w:rsidP="009D5932">
            <w:pPr>
              <w:pStyle w:val="GSATableText"/>
              <w:spacing w:line="240" w:lineRule="auto"/>
              <w:rPr>
                <w:sz w:val="20"/>
                <w:szCs w:val="20"/>
              </w:rPr>
            </w:pPr>
            <w:r w:rsidRPr="006D57F7">
              <w:rPr>
                <w:sz w:val="20"/>
                <w:szCs w:val="20"/>
              </w:rPr>
              <w:t>Audit Review, Analysis and Reporting</w:t>
            </w:r>
          </w:p>
        </w:tc>
        <w:tc>
          <w:tcPr>
            <w:tcW w:w="1040" w:type="pct"/>
          </w:tcPr>
          <w:p w14:paraId="68B70B9B" w14:textId="77777777" w:rsidR="0023130B" w:rsidRPr="00494E65" w:rsidRDefault="0023130B" w:rsidP="009D5932">
            <w:pPr>
              <w:pStyle w:val="GSATableText"/>
              <w:spacing w:line="240" w:lineRule="auto"/>
              <w:rPr>
                <w:sz w:val="20"/>
                <w:szCs w:val="20"/>
              </w:rPr>
            </w:pPr>
            <w:r w:rsidRPr="006D57F7">
              <w:rPr>
                <w:sz w:val="20"/>
                <w:szCs w:val="20"/>
              </w:rPr>
              <w:t>AU-6</w:t>
            </w:r>
          </w:p>
        </w:tc>
        <w:tc>
          <w:tcPr>
            <w:tcW w:w="1039" w:type="pct"/>
          </w:tcPr>
          <w:p w14:paraId="51453743" w14:textId="77777777" w:rsidR="0023130B" w:rsidRPr="00494E65" w:rsidRDefault="0023130B" w:rsidP="009D5932">
            <w:pPr>
              <w:pStyle w:val="GSATableText"/>
              <w:spacing w:line="240" w:lineRule="auto"/>
              <w:rPr>
                <w:sz w:val="20"/>
                <w:szCs w:val="20"/>
              </w:rPr>
            </w:pPr>
            <w:r w:rsidRPr="006D57F7">
              <w:rPr>
                <w:sz w:val="20"/>
                <w:szCs w:val="20"/>
              </w:rPr>
              <w:t>AU-6 (1) (3)</w:t>
            </w:r>
          </w:p>
        </w:tc>
        <w:tc>
          <w:tcPr>
            <w:tcW w:w="1039" w:type="pct"/>
            <w:gridSpan w:val="2"/>
          </w:tcPr>
          <w:p w14:paraId="6765EC24" w14:textId="77777777" w:rsidR="0023130B" w:rsidRPr="00494E65" w:rsidRDefault="0023130B" w:rsidP="009D5932">
            <w:pPr>
              <w:pStyle w:val="GSATableText"/>
              <w:spacing w:line="240" w:lineRule="auto"/>
              <w:rPr>
                <w:sz w:val="20"/>
                <w:szCs w:val="20"/>
              </w:rPr>
            </w:pPr>
            <w:r w:rsidRPr="006D57F7">
              <w:rPr>
                <w:sz w:val="20"/>
                <w:szCs w:val="20"/>
              </w:rPr>
              <w:t>AU-6 (1) (3) (4) (5) (6) (7) (10)</w:t>
            </w:r>
          </w:p>
        </w:tc>
      </w:tr>
      <w:tr w:rsidR="0023130B" w:rsidRPr="000B240C" w14:paraId="1A62CC63" w14:textId="77777777" w:rsidTr="00AB08D1">
        <w:trPr>
          <w:cantSplit/>
          <w:jc w:val="center"/>
        </w:trPr>
        <w:tc>
          <w:tcPr>
            <w:tcW w:w="422" w:type="pct"/>
          </w:tcPr>
          <w:p w14:paraId="4702BA94" w14:textId="77777777" w:rsidR="0023130B" w:rsidRPr="00494E65" w:rsidRDefault="0023130B" w:rsidP="009D5932">
            <w:pPr>
              <w:pStyle w:val="GSATableHeadingLeftJustified"/>
              <w:keepNext w:val="0"/>
              <w:keepLines w:val="0"/>
              <w:numPr>
                <w:ilvl w:val="0"/>
                <w:numId w:val="0"/>
              </w:numPr>
              <w:spacing w:line="240" w:lineRule="auto"/>
            </w:pPr>
            <w:r w:rsidRPr="006D57F7">
              <w:t>AU-7</w:t>
            </w:r>
          </w:p>
        </w:tc>
        <w:tc>
          <w:tcPr>
            <w:tcW w:w="1460" w:type="pct"/>
          </w:tcPr>
          <w:p w14:paraId="4EBC9017" w14:textId="77777777" w:rsidR="0023130B" w:rsidRPr="00494E65" w:rsidRDefault="0023130B" w:rsidP="009D5932">
            <w:pPr>
              <w:pStyle w:val="GSATableText"/>
              <w:spacing w:line="240" w:lineRule="auto"/>
              <w:rPr>
                <w:sz w:val="20"/>
                <w:szCs w:val="20"/>
              </w:rPr>
            </w:pPr>
            <w:r w:rsidRPr="006D57F7">
              <w:rPr>
                <w:sz w:val="20"/>
                <w:szCs w:val="20"/>
              </w:rPr>
              <w:t>Audit Reduction and Report Generation</w:t>
            </w:r>
          </w:p>
        </w:tc>
        <w:tc>
          <w:tcPr>
            <w:tcW w:w="1040" w:type="pct"/>
          </w:tcPr>
          <w:p w14:paraId="32F09168" w14:textId="77777777" w:rsidR="0023130B" w:rsidRPr="00494E65" w:rsidRDefault="0023130B" w:rsidP="009D5932">
            <w:pPr>
              <w:pStyle w:val="GSATableText"/>
              <w:spacing w:line="240" w:lineRule="auto"/>
              <w:rPr>
                <w:sz w:val="20"/>
                <w:szCs w:val="20"/>
              </w:rPr>
            </w:pPr>
            <w:r w:rsidRPr="006D57F7">
              <w:rPr>
                <w:sz w:val="20"/>
                <w:szCs w:val="20"/>
              </w:rPr>
              <w:t>Not Selected</w:t>
            </w:r>
          </w:p>
        </w:tc>
        <w:tc>
          <w:tcPr>
            <w:tcW w:w="1039" w:type="pct"/>
          </w:tcPr>
          <w:p w14:paraId="52070E75" w14:textId="77777777" w:rsidR="0023130B" w:rsidRPr="00494E65" w:rsidRDefault="0023130B" w:rsidP="009D5932">
            <w:pPr>
              <w:pStyle w:val="GSATableText"/>
              <w:spacing w:line="240" w:lineRule="auto"/>
              <w:rPr>
                <w:sz w:val="20"/>
                <w:szCs w:val="20"/>
              </w:rPr>
            </w:pPr>
            <w:r w:rsidRPr="006D57F7">
              <w:rPr>
                <w:sz w:val="20"/>
                <w:szCs w:val="20"/>
              </w:rPr>
              <w:t>AU-7 (1)</w:t>
            </w:r>
          </w:p>
        </w:tc>
        <w:tc>
          <w:tcPr>
            <w:tcW w:w="1039" w:type="pct"/>
            <w:gridSpan w:val="2"/>
          </w:tcPr>
          <w:p w14:paraId="73C289E0" w14:textId="77777777" w:rsidR="0023130B" w:rsidRPr="00494E65" w:rsidRDefault="0023130B" w:rsidP="009D5932">
            <w:pPr>
              <w:pStyle w:val="GSATableText"/>
              <w:spacing w:line="240" w:lineRule="auto"/>
              <w:rPr>
                <w:sz w:val="20"/>
                <w:szCs w:val="20"/>
              </w:rPr>
            </w:pPr>
            <w:r w:rsidRPr="006D57F7">
              <w:rPr>
                <w:sz w:val="20"/>
                <w:szCs w:val="20"/>
              </w:rPr>
              <w:t>AU-7 (1)</w:t>
            </w:r>
          </w:p>
        </w:tc>
      </w:tr>
      <w:tr w:rsidR="0023130B" w:rsidRPr="000B240C" w14:paraId="78383EE3" w14:textId="77777777" w:rsidTr="00AB08D1">
        <w:trPr>
          <w:cantSplit/>
          <w:jc w:val="center"/>
        </w:trPr>
        <w:tc>
          <w:tcPr>
            <w:tcW w:w="422" w:type="pct"/>
          </w:tcPr>
          <w:p w14:paraId="5B47A4C4" w14:textId="77777777" w:rsidR="0023130B" w:rsidRPr="00494E65" w:rsidRDefault="0023130B" w:rsidP="009D5932">
            <w:pPr>
              <w:pStyle w:val="GSATableHeadingLeftJustified"/>
              <w:keepNext w:val="0"/>
              <w:keepLines w:val="0"/>
              <w:numPr>
                <w:ilvl w:val="0"/>
                <w:numId w:val="0"/>
              </w:numPr>
              <w:spacing w:line="240" w:lineRule="auto"/>
            </w:pPr>
            <w:r w:rsidRPr="006D57F7">
              <w:t>AU-8</w:t>
            </w:r>
          </w:p>
        </w:tc>
        <w:tc>
          <w:tcPr>
            <w:tcW w:w="1460" w:type="pct"/>
          </w:tcPr>
          <w:p w14:paraId="6688D2E2" w14:textId="77777777" w:rsidR="0023130B" w:rsidRPr="00494E65" w:rsidRDefault="0023130B" w:rsidP="009D5932">
            <w:pPr>
              <w:pStyle w:val="GSATableText"/>
              <w:spacing w:line="240" w:lineRule="auto"/>
              <w:rPr>
                <w:sz w:val="20"/>
                <w:szCs w:val="20"/>
              </w:rPr>
            </w:pPr>
            <w:r w:rsidRPr="006D57F7">
              <w:rPr>
                <w:sz w:val="20"/>
                <w:szCs w:val="20"/>
              </w:rPr>
              <w:t>Time Stamps</w:t>
            </w:r>
          </w:p>
        </w:tc>
        <w:tc>
          <w:tcPr>
            <w:tcW w:w="1040" w:type="pct"/>
          </w:tcPr>
          <w:p w14:paraId="2A0F2695" w14:textId="77777777" w:rsidR="0023130B" w:rsidRPr="00494E65" w:rsidRDefault="0023130B" w:rsidP="009D5932">
            <w:pPr>
              <w:pStyle w:val="GSATableText"/>
              <w:spacing w:line="240" w:lineRule="auto"/>
              <w:rPr>
                <w:sz w:val="20"/>
                <w:szCs w:val="20"/>
              </w:rPr>
            </w:pPr>
            <w:r w:rsidRPr="006D57F7">
              <w:rPr>
                <w:sz w:val="20"/>
                <w:szCs w:val="20"/>
              </w:rPr>
              <w:t>AU-8</w:t>
            </w:r>
          </w:p>
        </w:tc>
        <w:tc>
          <w:tcPr>
            <w:tcW w:w="1039" w:type="pct"/>
          </w:tcPr>
          <w:p w14:paraId="2247ECFC" w14:textId="77777777" w:rsidR="0023130B" w:rsidRPr="00494E65" w:rsidRDefault="0023130B" w:rsidP="009D5932">
            <w:pPr>
              <w:pStyle w:val="GSATableText"/>
              <w:spacing w:line="240" w:lineRule="auto"/>
              <w:rPr>
                <w:sz w:val="20"/>
                <w:szCs w:val="20"/>
              </w:rPr>
            </w:pPr>
            <w:r w:rsidRPr="006D57F7">
              <w:rPr>
                <w:sz w:val="20"/>
                <w:szCs w:val="20"/>
              </w:rPr>
              <w:t>AU-8 (1)</w:t>
            </w:r>
          </w:p>
        </w:tc>
        <w:tc>
          <w:tcPr>
            <w:tcW w:w="1039" w:type="pct"/>
            <w:gridSpan w:val="2"/>
          </w:tcPr>
          <w:p w14:paraId="3C5B44A2" w14:textId="77777777" w:rsidR="0023130B" w:rsidRPr="00494E65" w:rsidRDefault="0023130B" w:rsidP="009D5932">
            <w:pPr>
              <w:pStyle w:val="GSATableText"/>
              <w:spacing w:line="240" w:lineRule="auto"/>
              <w:rPr>
                <w:sz w:val="20"/>
                <w:szCs w:val="20"/>
              </w:rPr>
            </w:pPr>
            <w:r w:rsidRPr="006D57F7">
              <w:rPr>
                <w:sz w:val="20"/>
                <w:szCs w:val="20"/>
              </w:rPr>
              <w:t>AU-8 (1)</w:t>
            </w:r>
          </w:p>
        </w:tc>
      </w:tr>
      <w:tr w:rsidR="0023130B" w:rsidRPr="000B240C" w14:paraId="4BDEC53C" w14:textId="77777777" w:rsidTr="00AB08D1">
        <w:trPr>
          <w:cantSplit/>
          <w:jc w:val="center"/>
        </w:trPr>
        <w:tc>
          <w:tcPr>
            <w:tcW w:w="422" w:type="pct"/>
          </w:tcPr>
          <w:p w14:paraId="20D18A5F" w14:textId="77777777" w:rsidR="0023130B" w:rsidRPr="00494E65" w:rsidRDefault="0023130B" w:rsidP="009D5932">
            <w:pPr>
              <w:pStyle w:val="GSATableHeadingLeftJustified"/>
              <w:keepNext w:val="0"/>
              <w:keepLines w:val="0"/>
              <w:numPr>
                <w:ilvl w:val="0"/>
                <w:numId w:val="0"/>
              </w:numPr>
              <w:spacing w:line="240" w:lineRule="auto"/>
            </w:pPr>
            <w:r w:rsidRPr="006D57F7">
              <w:t>AU-9</w:t>
            </w:r>
          </w:p>
        </w:tc>
        <w:tc>
          <w:tcPr>
            <w:tcW w:w="1460" w:type="pct"/>
          </w:tcPr>
          <w:p w14:paraId="21B61463" w14:textId="77777777" w:rsidR="0023130B" w:rsidRPr="00494E65" w:rsidRDefault="0023130B" w:rsidP="009D5932">
            <w:pPr>
              <w:pStyle w:val="GSATableText"/>
              <w:spacing w:line="240" w:lineRule="auto"/>
              <w:rPr>
                <w:sz w:val="20"/>
                <w:szCs w:val="20"/>
              </w:rPr>
            </w:pPr>
            <w:r w:rsidRPr="006D57F7">
              <w:rPr>
                <w:sz w:val="20"/>
                <w:szCs w:val="20"/>
              </w:rPr>
              <w:t>Protection of Audit Information</w:t>
            </w:r>
          </w:p>
        </w:tc>
        <w:tc>
          <w:tcPr>
            <w:tcW w:w="1040" w:type="pct"/>
          </w:tcPr>
          <w:p w14:paraId="6138E471" w14:textId="77777777" w:rsidR="0023130B" w:rsidRPr="00494E65" w:rsidRDefault="0023130B" w:rsidP="009D5932">
            <w:pPr>
              <w:pStyle w:val="GSATableText"/>
              <w:spacing w:line="240" w:lineRule="auto"/>
              <w:rPr>
                <w:sz w:val="20"/>
                <w:szCs w:val="20"/>
              </w:rPr>
            </w:pPr>
            <w:r w:rsidRPr="006D57F7">
              <w:rPr>
                <w:sz w:val="20"/>
                <w:szCs w:val="20"/>
              </w:rPr>
              <w:t>AU-9</w:t>
            </w:r>
          </w:p>
        </w:tc>
        <w:tc>
          <w:tcPr>
            <w:tcW w:w="1039" w:type="pct"/>
          </w:tcPr>
          <w:p w14:paraId="5EA0B205" w14:textId="77777777" w:rsidR="0023130B" w:rsidRPr="00494E65" w:rsidRDefault="0023130B" w:rsidP="009D5932">
            <w:pPr>
              <w:pStyle w:val="GSATableText"/>
              <w:spacing w:line="240" w:lineRule="auto"/>
              <w:rPr>
                <w:sz w:val="20"/>
                <w:szCs w:val="20"/>
              </w:rPr>
            </w:pPr>
            <w:r w:rsidRPr="006D57F7">
              <w:rPr>
                <w:sz w:val="20"/>
                <w:szCs w:val="20"/>
              </w:rPr>
              <w:t>AU-9 (2) (4)</w:t>
            </w:r>
          </w:p>
        </w:tc>
        <w:tc>
          <w:tcPr>
            <w:tcW w:w="1039" w:type="pct"/>
            <w:gridSpan w:val="2"/>
          </w:tcPr>
          <w:p w14:paraId="55DA4407" w14:textId="77777777" w:rsidR="0023130B" w:rsidRPr="00494E65" w:rsidRDefault="0023130B" w:rsidP="009D5932">
            <w:pPr>
              <w:pStyle w:val="GSATableText"/>
              <w:spacing w:line="240" w:lineRule="auto"/>
              <w:rPr>
                <w:sz w:val="20"/>
                <w:szCs w:val="20"/>
              </w:rPr>
            </w:pPr>
            <w:r w:rsidRPr="006D57F7">
              <w:rPr>
                <w:sz w:val="20"/>
                <w:szCs w:val="20"/>
              </w:rPr>
              <w:t>AU-9 (2) (3) (4)</w:t>
            </w:r>
          </w:p>
        </w:tc>
      </w:tr>
      <w:tr w:rsidR="0023130B" w:rsidRPr="000B240C" w14:paraId="73601C15" w14:textId="77777777" w:rsidTr="00AB08D1">
        <w:trPr>
          <w:cantSplit/>
          <w:jc w:val="center"/>
        </w:trPr>
        <w:tc>
          <w:tcPr>
            <w:tcW w:w="422" w:type="pct"/>
          </w:tcPr>
          <w:p w14:paraId="3C415EE5" w14:textId="77777777" w:rsidR="0023130B" w:rsidRPr="00494E65" w:rsidRDefault="0023130B" w:rsidP="009D5932">
            <w:pPr>
              <w:pStyle w:val="GSATableHeadingLeftJustified"/>
              <w:keepNext w:val="0"/>
              <w:keepLines w:val="0"/>
              <w:numPr>
                <w:ilvl w:val="0"/>
                <w:numId w:val="0"/>
              </w:numPr>
              <w:spacing w:line="240" w:lineRule="auto"/>
            </w:pPr>
            <w:r w:rsidRPr="006D57F7">
              <w:t>AU-10</w:t>
            </w:r>
          </w:p>
        </w:tc>
        <w:tc>
          <w:tcPr>
            <w:tcW w:w="1460" w:type="pct"/>
          </w:tcPr>
          <w:p w14:paraId="32E257B3" w14:textId="77777777" w:rsidR="0023130B" w:rsidRPr="00494E65" w:rsidRDefault="0023130B" w:rsidP="009D5932">
            <w:pPr>
              <w:pStyle w:val="GSATableText"/>
              <w:spacing w:line="240" w:lineRule="auto"/>
              <w:rPr>
                <w:sz w:val="20"/>
                <w:szCs w:val="20"/>
              </w:rPr>
            </w:pPr>
            <w:r w:rsidRPr="006D57F7">
              <w:rPr>
                <w:sz w:val="20"/>
                <w:szCs w:val="20"/>
              </w:rPr>
              <w:t>Non-repudiation</w:t>
            </w:r>
          </w:p>
        </w:tc>
        <w:tc>
          <w:tcPr>
            <w:tcW w:w="1040" w:type="pct"/>
          </w:tcPr>
          <w:p w14:paraId="304B4612" w14:textId="77777777" w:rsidR="0023130B" w:rsidRPr="00494E65" w:rsidRDefault="0023130B" w:rsidP="009D5932">
            <w:pPr>
              <w:pStyle w:val="GSATableText"/>
              <w:spacing w:line="240" w:lineRule="auto"/>
              <w:rPr>
                <w:sz w:val="20"/>
                <w:szCs w:val="20"/>
              </w:rPr>
            </w:pPr>
            <w:r w:rsidRPr="006D57F7">
              <w:rPr>
                <w:sz w:val="20"/>
                <w:szCs w:val="20"/>
              </w:rPr>
              <w:t>Not Selected</w:t>
            </w:r>
          </w:p>
        </w:tc>
        <w:tc>
          <w:tcPr>
            <w:tcW w:w="1039" w:type="pct"/>
          </w:tcPr>
          <w:p w14:paraId="52CBE46C" w14:textId="77777777" w:rsidR="0023130B" w:rsidRPr="00494E65" w:rsidRDefault="0023130B" w:rsidP="009D5932">
            <w:pPr>
              <w:pStyle w:val="GSATableText"/>
              <w:spacing w:line="240" w:lineRule="auto"/>
              <w:rPr>
                <w:sz w:val="20"/>
                <w:szCs w:val="20"/>
              </w:rPr>
            </w:pPr>
            <w:r w:rsidRPr="006D57F7">
              <w:rPr>
                <w:sz w:val="20"/>
                <w:szCs w:val="20"/>
              </w:rPr>
              <w:t>Not Selected</w:t>
            </w:r>
          </w:p>
        </w:tc>
        <w:tc>
          <w:tcPr>
            <w:tcW w:w="1039" w:type="pct"/>
            <w:gridSpan w:val="2"/>
          </w:tcPr>
          <w:p w14:paraId="7306F2CD" w14:textId="77777777" w:rsidR="0023130B" w:rsidRPr="00494E65" w:rsidRDefault="0023130B" w:rsidP="009D5932">
            <w:pPr>
              <w:pStyle w:val="GSATableText"/>
              <w:spacing w:line="240" w:lineRule="auto"/>
              <w:rPr>
                <w:sz w:val="20"/>
                <w:szCs w:val="20"/>
              </w:rPr>
            </w:pPr>
            <w:r w:rsidRPr="006D57F7">
              <w:rPr>
                <w:sz w:val="20"/>
                <w:szCs w:val="20"/>
              </w:rPr>
              <w:t>AU-10</w:t>
            </w:r>
          </w:p>
        </w:tc>
      </w:tr>
      <w:tr w:rsidR="0023130B" w:rsidRPr="000B240C" w14:paraId="458B9DC6" w14:textId="77777777" w:rsidTr="00AB08D1">
        <w:trPr>
          <w:cantSplit/>
          <w:jc w:val="center"/>
        </w:trPr>
        <w:tc>
          <w:tcPr>
            <w:tcW w:w="422" w:type="pct"/>
          </w:tcPr>
          <w:p w14:paraId="49223FD9" w14:textId="77777777" w:rsidR="0023130B" w:rsidRPr="00494E65" w:rsidRDefault="0023130B" w:rsidP="009D5932">
            <w:pPr>
              <w:pStyle w:val="GSATableHeadingLeftJustified"/>
              <w:keepNext w:val="0"/>
              <w:keepLines w:val="0"/>
              <w:numPr>
                <w:ilvl w:val="0"/>
                <w:numId w:val="0"/>
              </w:numPr>
              <w:spacing w:line="240" w:lineRule="auto"/>
            </w:pPr>
            <w:r w:rsidRPr="006D57F7">
              <w:t>AU-11</w:t>
            </w:r>
          </w:p>
        </w:tc>
        <w:tc>
          <w:tcPr>
            <w:tcW w:w="1460" w:type="pct"/>
          </w:tcPr>
          <w:p w14:paraId="41F8492A" w14:textId="77777777" w:rsidR="0023130B" w:rsidRPr="00494E65" w:rsidRDefault="0023130B" w:rsidP="009D5932">
            <w:pPr>
              <w:pStyle w:val="GSATableText"/>
              <w:spacing w:line="240" w:lineRule="auto"/>
              <w:rPr>
                <w:sz w:val="20"/>
                <w:szCs w:val="20"/>
              </w:rPr>
            </w:pPr>
            <w:r w:rsidRPr="006D57F7">
              <w:rPr>
                <w:sz w:val="20"/>
                <w:szCs w:val="20"/>
              </w:rPr>
              <w:t>Audit Record Retention</w:t>
            </w:r>
          </w:p>
        </w:tc>
        <w:tc>
          <w:tcPr>
            <w:tcW w:w="1040" w:type="pct"/>
          </w:tcPr>
          <w:p w14:paraId="6D1BA839" w14:textId="77777777" w:rsidR="0023130B" w:rsidRPr="00494E65" w:rsidRDefault="0023130B" w:rsidP="009D5932">
            <w:pPr>
              <w:pStyle w:val="GSATableText"/>
              <w:spacing w:line="240" w:lineRule="auto"/>
              <w:rPr>
                <w:sz w:val="20"/>
                <w:szCs w:val="20"/>
              </w:rPr>
            </w:pPr>
            <w:r w:rsidRPr="006D57F7">
              <w:rPr>
                <w:sz w:val="20"/>
                <w:szCs w:val="20"/>
              </w:rPr>
              <w:t>AU-11</w:t>
            </w:r>
          </w:p>
        </w:tc>
        <w:tc>
          <w:tcPr>
            <w:tcW w:w="1039" w:type="pct"/>
          </w:tcPr>
          <w:p w14:paraId="591175FC" w14:textId="77777777" w:rsidR="0023130B" w:rsidRPr="00494E65" w:rsidRDefault="0023130B" w:rsidP="009D5932">
            <w:pPr>
              <w:pStyle w:val="GSATableText"/>
              <w:spacing w:line="240" w:lineRule="auto"/>
              <w:rPr>
                <w:sz w:val="20"/>
                <w:szCs w:val="20"/>
              </w:rPr>
            </w:pPr>
            <w:r w:rsidRPr="006D57F7">
              <w:rPr>
                <w:sz w:val="20"/>
                <w:szCs w:val="20"/>
              </w:rPr>
              <w:t>AU-11</w:t>
            </w:r>
          </w:p>
        </w:tc>
        <w:tc>
          <w:tcPr>
            <w:tcW w:w="1039" w:type="pct"/>
            <w:gridSpan w:val="2"/>
          </w:tcPr>
          <w:p w14:paraId="0DE83851" w14:textId="77777777" w:rsidR="0023130B" w:rsidRPr="00494E65" w:rsidRDefault="0023130B" w:rsidP="009D5932">
            <w:pPr>
              <w:pStyle w:val="GSATableText"/>
              <w:spacing w:line="240" w:lineRule="auto"/>
              <w:rPr>
                <w:sz w:val="20"/>
                <w:szCs w:val="20"/>
              </w:rPr>
            </w:pPr>
            <w:r w:rsidRPr="006D57F7">
              <w:rPr>
                <w:sz w:val="20"/>
                <w:szCs w:val="20"/>
              </w:rPr>
              <w:t>AU-11</w:t>
            </w:r>
          </w:p>
        </w:tc>
      </w:tr>
      <w:tr w:rsidR="0023130B" w:rsidRPr="000B240C" w14:paraId="65134F81" w14:textId="77777777" w:rsidTr="00AB08D1">
        <w:trPr>
          <w:cantSplit/>
          <w:jc w:val="center"/>
        </w:trPr>
        <w:tc>
          <w:tcPr>
            <w:tcW w:w="422" w:type="pct"/>
          </w:tcPr>
          <w:p w14:paraId="183091B2" w14:textId="77777777" w:rsidR="0023130B" w:rsidRPr="00494E65" w:rsidRDefault="0023130B" w:rsidP="009D5932">
            <w:pPr>
              <w:pStyle w:val="GSATableHeadingLeftJustified"/>
              <w:keepNext w:val="0"/>
              <w:keepLines w:val="0"/>
              <w:numPr>
                <w:ilvl w:val="0"/>
                <w:numId w:val="0"/>
              </w:numPr>
              <w:spacing w:line="240" w:lineRule="auto"/>
            </w:pPr>
            <w:r w:rsidRPr="006D57F7">
              <w:t>AU-12</w:t>
            </w:r>
          </w:p>
        </w:tc>
        <w:tc>
          <w:tcPr>
            <w:tcW w:w="1460" w:type="pct"/>
          </w:tcPr>
          <w:p w14:paraId="1A520832" w14:textId="77777777" w:rsidR="0023130B" w:rsidRPr="00494E65" w:rsidRDefault="0023130B" w:rsidP="009D5932">
            <w:pPr>
              <w:pStyle w:val="GSATableText"/>
              <w:spacing w:line="240" w:lineRule="auto"/>
              <w:rPr>
                <w:sz w:val="20"/>
                <w:szCs w:val="20"/>
              </w:rPr>
            </w:pPr>
            <w:r w:rsidRPr="006D57F7">
              <w:rPr>
                <w:sz w:val="20"/>
                <w:szCs w:val="20"/>
              </w:rPr>
              <w:t>Audit Generation</w:t>
            </w:r>
          </w:p>
        </w:tc>
        <w:tc>
          <w:tcPr>
            <w:tcW w:w="1040" w:type="pct"/>
          </w:tcPr>
          <w:p w14:paraId="58113849" w14:textId="77777777" w:rsidR="0023130B" w:rsidRPr="00494E65" w:rsidRDefault="0023130B" w:rsidP="009D5932">
            <w:pPr>
              <w:pStyle w:val="GSATableText"/>
              <w:spacing w:line="240" w:lineRule="auto"/>
              <w:rPr>
                <w:sz w:val="20"/>
                <w:szCs w:val="20"/>
              </w:rPr>
            </w:pPr>
            <w:r w:rsidRPr="006D57F7">
              <w:rPr>
                <w:sz w:val="20"/>
                <w:szCs w:val="20"/>
              </w:rPr>
              <w:t>AU-12</w:t>
            </w:r>
          </w:p>
        </w:tc>
        <w:tc>
          <w:tcPr>
            <w:tcW w:w="1039" w:type="pct"/>
          </w:tcPr>
          <w:p w14:paraId="27A9255C" w14:textId="77777777" w:rsidR="0023130B" w:rsidRPr="00494E65" w:rsidRDefault="0023130B" w:rsidP="009D5932">
            <w:pPr>
              <w:pStyle w:val="GSATableText"/>
              <w:spacing w:line="240" w:lineRule="auto"/>
              <w:rPr>
                <w:sz w:val="20"/>
                <w:szCs w:val="20"/>
              </w:rPr>
            </w:pPr>
            <w:r w:rsidRPr="006D57F7">
              <w:rPr>
                <w:sz w:val="20"/>
                <w:szCs w:val="20"/>
              </w:rPr>
              <w:t>AU-12</w:t>
            </w:r>
          </w:p>
        </w:tc>
        <w:tc>
          <w:tcPr>
            <w:tcW w:w="1039" w:type="pct"/>
            <w:gridSpan w:val="2"/>
          </w:tcPr>
          <w:p w14:paraId="1F0AEFEC" w14:textId="77777777" w:rsidR="0023130B" w:rsidRPr="00494E65" w:rsidRDefault="0023130B" w:rsidP="009D5932">
            <w:pPr>
              <w:pStyle w:val="GSATableText"/>
              <w:spacing w:line="240" w:lineRule="auto"/>
              <w:rPr>
                <w:sz w:val="20"/>
                <w:szCs w:val="20"/>
              </w:rPr>
            </w:pPr>
            <w:r w:rsidRPr="006D57F7">
              <w:rPr>
                <w:sz w:val="20"/>
                <w:szCs w:val="20"/>
              </w:rPr>
              <w:t>AU-12 (1) (3)</w:t>
            </w:r>
          </w:p>
        </w:tc>
      </w:tr>
      <w:tr w:rsidR="0023130B" w:rsidRPr="000B240C" w14:paraId="3C639B94" w14:textId="77777777" w:rsidTr="00AB08D1">
        <w:trPr>
          <w:cantSplit/>
          <w:jc w:val="center"/>
        </w:trPr>
        <w:tc>
          <w:tcPr>
            <w:tcW w:w="422" w:type="pct"/>
          </w:tcPr>
          <w:p w14:paraId="30DE0692" w14:textId="77777777" w:rsidR="0023130B" w:rsidRPr="006D57F7" w:rsidRDefault="0023130B" w:rsidP="009D5932">
            <w:pPr>
              <w:pStyle w:val="GSATableHeadingLeftJustified"/>
              <w:keepNext w:val="0"/>
              <w:keepLines w:val="0"/>
              <w:numPr>
                <w:ilvl w:val="0"/>
                <w:numId w:val="0"/>
              </w:numPr>
              <w:spacing w:line="240" w:lineRule="auto"/>
            </w:pPr>
            <w:r>
              <w:t>AU-16</w:t>
            </w:r>
          </w:p>
        </w:tc>
        <w:tc>
          <w:tcPr>
            <w:tcW w:w="1460" w:type="pct"/>
          </w:tcPr>
          <w:p w14:paraId="50AED3E6" w14:textId="77777777" w:rsidR="0023130B" w:rsidRPr="006D57F7" w:rsidRDefault="0023130B" w:rsidP="009D5932">
            <w:pPr>
              <w:pStyle w:val="GSATableText"/>
              <w:spacing w:line="240" w:lineRule="auto"/>
              <w:rPr>
                <w:sz w:val="20"/>
                <w:szCs w:val="20"/>
              </w:rPr>
            </w:pPr>
            <w:r>
              <w:rPr>
                <w:sz w:val="20"/>
                <w:szCs w:val="20"/>
              </w:rPr>
              <w:t>Sharing of Audit Information</w:t>
            </w:r>
          </w:p>
        </w:tc>
        <w:tc>
          <w:tcPr>
            <w:tcW w:w="1040" w:type="pct"/>
          </w:tcPr>
          <w:p w14:paraId="5E03F59F" w14:textId="77777777" w:rsidR="0023130B" w:rsidRPr="006D57F7" w:rsidRDefault="0023130B" w:rsidP="009D5932">
            <w:pPr>
              <w:pStyle w:val="GSATableText"/>
              <w:spacing w:line="240" w:lineRule="auto"/>
              <w:rPr>
                <w:sz w:val="20"/>
                <w:szCs w:val="20"/>
              </w:rPr>
            </w:pPr>
          </w:p>
        </w:tc>
        <w:tc>
          <w:tcPr>
            <w:tcW w:w="1039" w:type="pct"/>
          </w:tcPr>
          <w:p w14:paraId="58F2B126" w14:textId="77777777" w:rsidR="0023130B" w:rsidRPr="006D57F7" w:rsidRDefault="0023130B" w:rsidP="009D5932">
            <w:pPr>
              <w:pStyle w:val="GSATableText"/>
              <w:spacing w:line="240" w:lineRule="auto"/>
              <w:rPr>
                <w:sz w:val="20"/>
                <w:szCs w:val="20"/>
              </w:rPr>
            </w:pPr>
          </w:p>
        </w:tc>
        <w:tc>
          <w:tcPr>
            <w:tcW w:w="1039" w:type="pct"/>
            <w:gridSpan w:val="2"/>
          </w:tcPr>
          <w:p w14:paraId="7182D738" w14:textId="77777777" w:rsidR="0023130B" w:rsidRPr="006D57F7" w:rsidRDefault="0023130B" w:rsidP="009D5932">
            <w:pPr>
              <w:pStyle w:val="GSATableText"/>
              <w:spacing w:line="240" w:lineRule="auto"/>
              <w:rPr>
                <w:sz w:val="20"/>
                <w:szCs w:val="20"/>
              </w:rPr>
            </w:pPr>
          </w:p>
        </w:tc>
      </w:tr>
      <w:tr w:rsidR="0023130B" w:rsidRPr="000B240C" w14:paraId="53730ABD" w14:textId="77777777" w:rsidTr="00AB08D1">
        <w:trPr>
          <w:cantSplit/>
          <w:jc w:val="center"/>
        </w:trPr>
        <w:tc>
          <w:tcPr>
            <w:tcW w:w="422" w:type="pct"/>
            <w:shd w:val="clear" w:color="auto" w:fill="D9D9D9" w:themeFill="background1" w:themeFillShade="D9"/>
          </w:tcPr>
          <w:p w14:paraId="54544AD7" w14:textId="77777777" w:rsidR="0023130B" w:rsidRPr="00484A1F" w:rsidDel="000F2C5B" w:rsidRDefault="0023130B" w:rsidP="009D5932">
            <w:pPr>
              <w:pStyle w:val="GSATableHeadingLeftJustified"/>
              <w:keepNext w:val="0"/>
              <w:keepLines w:val="0"/>
              <w:numPr>
                <w:ilvl w:val="0"/>
                <w:numId w:val="0"/>
              </w:numPr>
              <w:spacing w:line="240" w:lineRule="auto"/>
              <w:rPr>
                <w:color w:val="FF0000"/>
              </w:rPr>
            </w:pPr>
            <w:r w:rsidRPr="00484A1F">
              <w:t>CA</w:t>
            </w:r>
          </w:p>
        </w:tc>
        <w:tc>
          <w:tcPr>
            <w:tcW w:w="4578" w:type="pct"/>
            <w:gridSpan w:val="5"/>
            <w:shd w:val="clear" w:color="auto" w:fill="D9D9D9" w:themeFill="background1" w:themeFillShade="D9"/>
          </w:tcPr>
          <w:p w14:paraId="40C7FE49" w14:textId="77777777" w:rsidR="0023130B" w:rsidRPr="002231EB" w:rsidDel="003E56E5" w:rsidRDefault="0023130B" w:rsidP="009D5932">
            <w:pPr>
              <w:pStyle w:val="GSATableText"/>
              <w:spacing w:line="240" w:lineRule="auto"/>
              <w:rPr>
                <w:b/>
                <w:bCs/>
                <w:color w:val="FF0000"/>
                <w:sz w:val="20"/>
                <w:szCs w:val="20"/>
              </w:rPr>
            </w:pPr>
            <w:r>
              <w:rPr>
                <w:b/>
                <w:bCs/>
                <w:sz w:val="20"/>
                <w:szCs w:val="20"/>
              </w:rPr>
              <w:t>Security Assessment and Authorization</w:t>
            </w:r>
          </w:p>
        </w:tc>
      </w:tr>
      <w:tr w:rsidR="0023130B" w:rsidRPr="000B240C" w14:paraId="62E93956" w14:textId="77777777" w:rsidTr="00AB08D1">
        <w:trPr>
          <w:cantSplit/>
          <w:jc w:val="center"/>
        </w:trPr>
        <w:tc>
          <w:tcPr>
            <w:tcW w:w="422" w:type="pct"/>
          </w:tcPr>
          <w:p w14:paraId="7F6FD4CA" w14:textId="77777777" w:rsidR="0023130B" w:rsidRDefault="0023130B" w:rsidP="009D5932">
            <w:pPr>
              <w:pStyle w:val="GSATableHeadingLeftJustified"/>
              <w:keepNext w:val="0"/>
              <w:keepLines w:val="0"/>
              <w:numPr>
                <w:ilvl w:val="0"/>
                <w:numId w:val="0"/>
              </w:numPr>
              <w:spacing w:line="240" w:lineRule="auto"/>
            </w:pPr>
            <w:r w:rsidRPr="006D57F7">
              <w:t>CA-1</w:t>
            </w:r>
          </w:p>
        </w:tc>
        <w:tc>
          <w:tcPr>
            <w:tcW w:w="1460" w:type="pct"/>
          </w:tcPr>
          <w:p w14:paraId="00434B50" w14:textId="77777777" w:rsidR="0023130B" w:rsidRDefault="0023130B" w:rsidP="009D5932">
            <w:pPr>
              <w:pStyle w:val="GSATableText"/>
              <w:spacing w:line="240" w:lineRule="auto"/>
              <w:rPr>
                <w:sz w:val="20"/>
                <w:szCs w:val="20"/>
              </w:rPr>
            </w:pPr>
            <w:r w:rsidRPr="006D57F7">
              <w:rPr>
                <w:sz w:val="20"/>
                <w:szCs w:val="20"/>
              </w:rPr>
              <w:t>Security Assessment and Authorization Policies and Procedures</w:t>
            </w:r>
          </w:p>
        </w:tc>
        <w:tc>
          <w:tcPr>
            <w:tcW w:w="1040" w:type="pct"/>
          </w:tcPr>
          <w:p w14:paraId="30ACEE57" w14:textId="77777777" w:rsidR="0023130B" w:rsidRDefault="0023130B" w:rsidP="009D5932">
            <w:pPr>
              <w:pStyle w:val="GSATableText"/>
              <w:spacing w:line="240" w:lineRule="auto"/>
              <w:rPr>
                <w:color w:val="FF0000"/>
                <w:sz w:val="20"/>
                <w:szCs w:val="20"/>
              </w:rPr>
            </w:pPr>
            <w:r w:rsidRPr="006D57F7">
              <w:rPr>
                <w:sz w:val="20"/>
                <w:szCs w:val="20"/>
              </w:rPr>
              <w:t>CA-1</w:t>
            </w:r>
          </w:p>
        </w:tc>
        <w:tc>
          <w:tcPr>
            <w:tcW w:w="1039" w:type="pct"/>
          </w:tcPr>
          <w:p w14:paraId="754054DF" w14:textId="77777777" w:rsidR="0023130B" w:rsidRDefault="0023130B" w:rsidP="009D5932">
            <w:pPr>
              <w:pStyle w:val="GSATableText"/>
              <w:spacing w:line="240" w:lineRule="auto"/>
              <w:rPr>
                <w:color w:val="FF0000"/>
                <w:sz w:val="20"/>
                <w:szCs w:val="20"/>
              </w:rPr>
            </w:pPr>
            <w:r w:rsidRPr="006D57F7">
              <w:rPr>
                <w:sz w:val="20"/>
                <w:szCs w:val="20"/>
              </w:rPr>
              <w:t>CA-1</w:t>
            </w:r>
          </w:p>
        </w:tc>
        <w:tc>
          <w:tcPr>
            <w:tcW w:w="1039" w:type="pct"/>
            <w:gridSpan w:val="2"/>
          </w:tcPr>
          <w:p w14:paraId="4004F25D" w14:textId="77777777" w:rsidR="0023130B" w:rsidRDefault="0023130B" w:rsidP="009D5932">
            <w:pPr>
              <w:pStyle w:val="GSATableText"/>
              <w:spacing w:line="240" w:lineRule="auto"/>
              <w:rPr>
                <w:color w:val="FF0000"/>
                <w:sz w:val="20"/>
                <w:szCs w:val="20"/>
              </w:rPr>
            </w:pPr>
            <w:r w:rsidRPr="006D57F7">
              <w:rPr>
                <w:sz w:val="20"/>
                <w:szCs w:val="20"/>
              </w:rPr>
              <w:t>CA-1</w:t>
            </w:r>
          </w:p>
        </w:tc>
      </w:tr>
      <w:tr w:rsidR="0023130B" w:rsidRPr="000B240C" w14:paraId="48993C4C" w14:textId="77777777" w:rsidTr="00AB08D1">
        <w:trPr>
          <w:cantSplit/>
          <w:jc w:val="center"/>
        </w:trPr>
        <w:tc>
          <w:tcPr>
            <w:tcW w:w="422" w:type="pct"/>
          </w:tcPr>
          <w:p w14:paraId="28497215" w14:textId="77777777" w:rsidR="0023130B" w:rsidRDefault="0023130B" w:rsidP="009D5932">
            <w:pPr>
              <w:pStyle w:val="GSATableHeadingLeftJustified"/>
              <w:keepNext w:val="0"/>
              <w:keepLines w:val="0"/>
              <w:numPr>
                <w:ilvl w:val="0"/>
                <w:numId w:val="0"/>
              </w:numPr>
              <w:spacing w:line="240" w:lineRule="auto"/>
            </w:pPr>
            <w:r w:rsidRPr="006D57F7">
              <w:t>CA-2</w:t>
            </w:r>
          </w:p>
        </w:tc>
        <w:tc>
          <w:tcPr>
            <w:tcW w:w="1460" w:type="pct"/>
          </w:tcPr>
          <w:p w14:paraId="24AA614E" w14:textId="77777777" w:rsidR="0023130B" w:rsidRDefault="0023130B" w:rsidP="009D5932">
            <w:pPr>
              <w:pStyle w:val="GSATableText"/>
              <w:spacing w:line="240" w:lineRule="auto"/>
              <w:rPr>
                <w:sz w:val="20"/>
                <w:szCs w:val="20"/>
              </w:rPr>
            </w:pPr>
            <w:r w:rsidRPr="006D57F7">
              <w:rPr>
                <w:sz w:val="20"/>
                <w:szCs w:val="20"/>
              </w:rPr>
              <w:t>Security Assessments</w:t>
            </w:r>
          </w:p>
        </w:tc>
        <w:tc>
          <w:tcPr>
            <w:tcW w:w="1040" w:type="pct"/>
          </w:tcPr>
          <w:p w14:paraId="3763A05D" w14:textId="77777777" w:rsidR="0023130B" w:rsidRDefault="0023130B" w:rsidP="009D5932">
            <w:pPr>
              <w:pStyle w:val="GSATableText"/>
              <w:spacing w:line="240" w:lineRule="auto"/>
              <w:rPr>
                <w:color w:val="FF0000"/>
                <w:sz w:val="20"/>
                <w:szCs w:val="20"/>
              </w:rPr>
            </w:pPr>
            <w:r w:rsidRPr="006D57F7">
              <w:rPr>
                <w:sz w:val="20"/>
                <w:szCs w:val="20"/>
              </w:rPr>
              <w:t>CA-2 (1)</w:t>
            </w:r>
          </w:p>
        </w:tc>
        <w:tc>
          <w:tcPr>
            <w:tcW w:w="1039" w:type="pct"/>
          </w:tcPr>
          <w:p w14:paraId="040BDE04" w14:textId="77777777" w:rsidR="0023130B" w:rsidRDefault="0023130B" w:rsidP="009D5932">
            <w:pPr>
              <w:pStyle w:val="GSATableText"/>
              <w:spacing w:line="240" w:lineRule="auto"/>
              <w:rPr>
                <w:color w:val="FF0000"/>
                <w:sz w:val="20"/>
                <w:szCs w:val="20"/>
              </w:rPr>
            </w:pPr>
            <w:r w:rsidRPr="006D57F7">
              <w:rPr>
                <w:sz w:val="20"/>
                <w:szCs w:val="20"/>
              </w:rPr>
              <w:t>CA-2 (1) (2) (3)</w:t>
            </w:r>
          </w:p>
        </w:tc>
        <w:tc>
          <w:tcPr>
            <w:tcW w:w="1039" w:type="pct"/>
            <w:gridSpan w:val="2"/>
          </w:tcPr>
          <w:p w14:paraId="5650E4D7" w14:textId="77777777" w:rsidR="0023130B" w:rsidRDefault="0023130B" w:rsidP="009D5932">
            <w:pPr>
              <w:pStyle w:val="GSATableText"/>
              <w:spacing w:line="240" w:lineRule="auto"/>
              <w:rPr>
                <w:color w:val="FF0000"/>
                <w:sz w:val="20"/>
                <w:szCs w:val="20"/>
              </w:rPr>
            </w:pPr>
            <w:r w:rsidRPr="006D57F7">
              <w:rPr>
                <w:sz w:val="20"/>
                <w:szCs w:val="20"/>
              </w:rPr>
              <w:t>CA-2 (1) (2) (3)</w:t>
            </w:r>
          </w:p>
        </w:tc>
      </w:tr>
      <w:tr w:rsidR="0023130B" w:rsidRPr="000B240C" w14:paraId="2D9329DE" w14:textId="77777777" w:rsidTr="00AB08D1">
        <w:trPr>
          <w:cantSplit/>
          <w:jc w:val="center"/>
        </w:trPr>
        <w:tc>
          <w:tcPr>
            <w:tcW w:w="422" w:type="pct"/>
          </w:tcPr>
          <w:p w14:paraId="39AB0434" w14:textId="77777777" w:rsidR="0023130B" w:rsidRDefault="0023130B" w:rsidP="009D5932">
            <w:pPr>
              <w:pStyle w:val="GSATableHeadingLeftJustified"/>
              <w:keepNext w:val="0"/>
              <w:keepLines w:val="0"/>
              <w:numPr>
                <w:ilvl w:val="0"/>
                <w:numId w:val="0"/>
              </w:numPr>
              <w:spacing w:line="240" w:lineRule="auto"/>
            </w:pPr>
            <w:r w:rsidRPr="006D57F7">
              <w:t>CA-3</w:t>
            </w:r>
          </w:p>
        </w:tc>
        <w:tc>
          <w:tcPr>
            <w:tcW w:w="1460" w:type="pct"/>
          </w:tcPr>
          <w:p w14:paraId="70CD1B80" w14:textId="77777777" w:rsidR="0023130B" w:rsidRDefault="0023130B" w:rsidP="009D5932">
            <w:pPr>
              <w:pStyle w:val="GSATableText"/>
              <w:spacing w:line="240" w:lineRule="auto"/>
              <w:rPr>
                <w:sz w:val="20"/>
                <w:szCs w:val="20"/>
              </w:rPr>
            </w:pPr>
            <w:r w:rsidRPr="006D57F7">
              <w:rPr>
                <w:sz w:val="20"/>
                <w:szCs w:val="20"/>
              </w:rPr>
              <w:t>System Interconnections</w:t>
            </w:r>
          </w:p>
        </w:tc>
        <w:tc>
          <w:tcPr>
            <w:tcW w:w="1040" w:type="pct"/>
          </w:tcPr>
          <w:p w14:paraId="07A4EAD3" w14:textId="77777777" w:rsidR="0023130B" w:rsidRDefault="0023130B" w:rsidP="009D5932">
            <w:pPr>
              <w:pStyle w:val="GSATableText"/>
              <w:spacing w:line="240" w:lineRule="auto"/>
              <w:rPr>
                <w:color w:val="FF0000"/>
                <w:sz w:val="20"/>
                <w:szCs w:val="20"/>
              </w:rPr>
            </w:pPr>
            <w:r w:rsidRPr="006D57F7">
              <w:rPr>
                <w:sz w:val="20"/>
                <w:szCs w:val="20"/>
              </w:rPr>
              <w:t>CA-3</w:t>
            </w:r>
          </w:p>
        </w:tc>
        <w:tc>
          <w:tcPr>
            <w:tcW w:w="1039" w:type="pct"/>
          </w:tcPr>
          <w:p w14:paraId="5CD154BA" w14:textId="77777777" w:rsidR="0023130B" w:rsidRDefault="0023130B" w:rsidP="009D5932">
            <w:pPr>
              <w:pStyle w:val="GSATableText"/>
              <w:spacing w:line="240" w:lineRule="auto"/>
              <w:rPr>
                <w:color w:val="FF0000"/>
                <w:sz w:val="20"/>
                <w:szCs w:val="20"/>
              </w:rPr>
            </w:pPr>
            <w:r w:rsidRPr="006D57F7">
              <w:rPr>
                <w:sz w:val="20"/>
                <w:szCs w:val="20"/>
              </w:rPr>
              <w:t>CA-3 (3) (5)</w:t>
            </w:r>
          </w:p>
        </w:tc>
        <w:tc>
          <w:tcPr>
            <w:tcW w:w="1039" w:type="pct"/>
            <w:gridSpan w:val="2"/>
          </w:tcPr>
          <w:p w14:paraId="65AC46A0" w14:textId="77777777" w:rsidR="0023130B" w:rsidRDefault="0023130B" w:rsidP="009D5932">
            <w:pPr>
              <w:pStyle w:val="GSATableText"/>
              <w:spacing w:line="240" w:lineRule="auto"/>
              <w:rPr>
                <w:color w:val="FF0000"/>
                <w:sz w:val="20"/>
                <w:szCs w:val="20"/>
              </w:rPr>
            </w:pPr>
            <w:r w:rsidRPr="006D57F7">
              <w:rPr>
                <w:sz w:val="20"/>
                <w:szCs w:val="20"/>
              </w:rPr>
              <w:t>CA-3 (3) (5)</w:t>
            </w:r>
          </w:p>
        </w:tc>
      </w:tr>
      <w:tr w:rsidR="0023130B" w:rsidRPr="000B240C" w14:paraId="5A1115BE" w14:textId="77777777" w:rsidTr="00AB08D1">
        <w:trPr>
          <w:cantSplit/>
          <w:jc w:val="center"/>
        </w:trPr>
        <w:tc>
          <w:tcPr>
            <w:tcW w:w="422" w:type="pct"/>
          </w:tcPr>
          <w:p w14:paraId="01B9FF98" w14:textId="77777777" w:rsidR="0023130B" w:rsidRDefault="0023130B" w:rsidP="009D5932">
            <w:pPr>
              <w:pStyle w:val="GSATableHeadingLeftJustified"/>
              <w:keepNext w:val="0"/>
              <w:keepLines w:val="0"/>
              <w:numPr>
                <w:ilvl w:val="0"/>
                <w:numId w:val="0"/>
              </w:numPr>
              <w:spacing w:line="240" w:lineRule="auto"/>
            </w:pPr>
            <w:r w:rsidRPr="006D57F7">
              <w:t>CA-5</w:t>
            </w:r>
          </w:p>
        </w:tc>
        <w:tc>
          <w:tcPr>
            <w:tcW w:w="1460" w:type="pct"/>
          </w:tcPr>
          <w:p w14:paraId="578F2ACE" w14:textId="77777777" w:rsidR="0023130B" w:rsidRDefault="0023130B" w:rsidP="009D5932">
            <w:pPr>
              <w:pStyle w:val="GSATableText"/>
              <w:spacing w:line="240" w:lineRule="auto"/>
              <w:rPr>
                <w:sz w:val="20"/>
                <w:szCs w:val="20"/>
              </w:rPr>
            </w:pPr>
            <w:r w:rsidRPr="006D57F7">
              <w:rPr>
                <w:sz w:val="20"/>
                <w:szCs w:val="20"/>
              </w:rPr>
              <w:t>Plan of Action and Milestones</w:t>
            </w:r>
          </w:p>
        </w:tc>
        <w:tc>
          <w:tcPr>
            <w:tcW w:w="1040" w:type="pct"/>
          </w:tcPr>
          <w:p w14:paraId="2A6A10B5" w14:textId="77777777" w:rsidR="0023130B" w:rsidRDefault="0023130B" w:rsidP="009D5932">
            <w:pPr>
              <w:pStyle w:val="GSATableText"/>
              <w:spacing w:line="240" w:lineRule="auto"/>
              <w:rPr>
                <w:color w:val="FF0000"/>
                <w:sz w:val="20"/>
                <w:szCs w:val="20"/>
              </w:rPr>
            </w:pPr>
            <w:r w:rsidRPr="006D57F7">
              <w:rPr>
                <w:sz w:val="20"/>
                <w:szCs w:val="20"/>
              </w:rPr>
              <w:t>CA-5</w:t>
            </w:r>
          </w:p>
        </w:tc>
        <w:tc>
          <w:tcPr>
            <w:tcW w:w="1039" w:type="pct"/>
          </w:tcPr>
          <w:p w14:paraId="420FC180" w14:textId="77777777" w:rsidR="0023130B" w:rsidRDefault="0023130B" w:rsidP="009D5932">
            <w:pPr>
              <w:pStyle w:val="GSATableText"/>
              <w:spacing w:line="240" w:lineRule="auto"/>
              <w:rPr>
                <w:color w:val="FF0000"/>
                <w:sz w:val="20"/>
                <w:szCs w:val="20"/>
              </w:rPr>
            </w:pPr>
            <w:r w:rsidRPr="006D57F7">
              <w:rPr>
                <w:sz w:val="20"/>
                <w:szCs w:val="20"/>
              </w:rPr>
              <w:t>CA-5</w:t>
            </w:r>
          </w:p>
        </w:tc>
        <w:tc>
          <w:tcPr>
            <w:tcW w:w="1039" w:type="pct"/>
            <w:gridSpan w:val="2"/>
          </w:tcPr>
          <w:p w14:paraId="717F2BDB" w14:textId="77777777" w:rsidR="0023130B" w:rsidRDefault="0023130B" w:rsidP="009D5932">
            <w:pPr>
              <w:pStyle w:val="GSATableText"/>
              <w:spacing w:line="240" w:lineRule="auto"/>
              <w:rPr>
                <w:color w:val="FF0000"/>
                <w:sz w:val="20"/>
                <w:szCs w:val="20"/>
              </w:rPr>
            </w:pPr>
            <w:r w:rsidRPr="006D57F7">
              <w:rPr>
                <w:sz w:val="20"/>
                <w:szCs w:val="20"/>
              </w:rPr>
              <w:t>CA-5</w:t>
            </w:r>
          </w:p>
        </w:tc>
      </w:tr>
      <w:tr w:rsidR="0023130B" w:rsidRPr="000B240C" w14:paraId="0D1E6272" w14:textId="77777777" w:rsidTr="00AB08D1">
        <w:trPr>
          <w:cantSplit/>
          <w:jc w:val="center"/>
        </w:trPr>
        <w:tc>
          <w:tcPr>
            <w:tcW w:w="422" w:type="pct"/>
          </w:tcPr>
          <w:p w14:paraId="5C7C0FCF" w14:textId="77777777" w:rsidR="0023130B" w:rsidRDefault="0023130B" w:rsidP="009D5932">
            <w:pPr>
              <w:pStyle w:val="GSATableHeadingLeftJustified"/>
              <w:keepNext w:val="0"/>
              <w:keepLines w:val="0"/>
              <w:numPr>
                <w:ilvl w:val="0"/>
                <w:numId w:val="0"/>
              </w:numPr>
              <w:spacing w:line="240" w:lineRule="auto"/>
            </w:pPr>
            <w:r w:rsidRPr="006D57F7">
              <w:t>CA-6</w:t>
            </w:r>
          </w:p>
        </w:tc>
        <w:tc>
          <w:tcPr>
            <w:tcW w:w="1460" w:type="pct"/>
          </w:tcPr>
          <w:p w14:paraId="1E7766B9" w14:textId="77777777" w:rsidR="0023130B" w:rsidRDefault="0023130B" w:rsidP="009D5932">
            <w:pPr>
              <w:pStyle w:val="GSATableText"/>
              <w:spacing w:line="240" w:lineRule="auto"/>
              <w:rPr>
                <w:sz w:val="20"/>
                <w:szCs w:val="20"/>
              </w:rPr>
            </w:pPr>
            <w:r w:rsidRPr="006D57F7">
              <w:rPr>
                <w:sz w:val="20"/>
                <w:szCs w:val="20"/>
              </w:rPr>
              <w:t>Security Authorization</w:t>
            </w:r>
          </w:p>
        </w:tc>
        <w:tc>
          <w:tcPr>
            <w:tcW w:w="1040" w:type="pct"/>
          </w:tcPr>
          <w:p w14:paraId="65AC779C" w14:textId="77777777" w:rsidR="0023130B" w:rsidRDefault="0023130B" w:rsidP="009D5932">
            <w:pPr>
              <w:pStyle w:val="GSATableText"/>
              <w:spacing w:line="240" w:lineRule="auto"/>
              <w:rPr>
                <w:color w:val="FF0000"/>
                <w:sz w:val="20"/>
                <w:szCs w:val="20"/>
              </w:rPr>
            </w:pPr>
            <w:r w:rsidRPr="006D57F7">
              <w:rPr>
                <w:sz w:val="20"/>
                <w:szCs w:val="20"/>
              </w:rPr>
              <w:t>CA-6</w:t>
            </w:r>
          </w:p>
        </w:tc>
        <w:tc>
          <w:tcPr>
            <w:tcW w:w="1039" w:type="pct"/>
          </w:tcPr>
          <w:p w14:paraId="2475828D" w14:textId="77777777" w:rsidR="0023130B" w:rsidRDefault="0023130B" w:rsidP="009D5932">
            <w:pPr>
              <w:pStyle w:val="GSATableText"/>
              <w:spacing w:line="240" w:lineRule="auto"/>
              <w:rPr>
                <w:color w:val="FF0000"/>
                <w:sz w:val="20"/>
                <w:szCs w:val="20"/>
              </w:rPr>
            </w:pPr>
            <w:r w:rsidRPr="006D57F7">
              <w:rPr>
                <w:sz w:val="20"/>
                <w:szCs w:val="20"/>
              </w:rPr>
              <w:t>CA-6</w:t>
            </w:r>
          </w:p>
        </w:tc>
        <w:tc>
          <w:tcPr>
            <w:tcW w:w="1039" w:type="pct"/>
            <w:gridSpan w:val="2"/>
          </w:tcPr>
          <w:p w14:paraId="4B1E1DC2" w14:textId="77777777" w:rsidR="0023130B" w:rsidRDefault="0023130B" w:rsidP="009D5932">
            <w:pPr>
              <w:pStyle w:val="GSATableText"/>
              <w:spacing w:line="240" w:lineRule="auto"/>
              <w:rPr>
                <w:color w:val="FF0000"/>
                <w:sz w:val="20"/>
                <w:szCs w:val="20"/>
              </w:rPr>
            </w:pPr>
            <w:r w:rsidRPr="006D57F7">
              <w:rPr>
                <w:sz w:val="20"/>
                <w:szCs w:val="20"/>
              </w:rPr>
              <w:t>CA-6</w:t>
            </w:r>
          </w:p>
        </w:tc>
      </w:tr>
      <w:tr w:rsidR="0023130B" w:rsidRPr="000B240C" w14:paraId="5F0A55A2" w14:textId="77777777" w:rsidTr="00AB08D1">
        <w:trPr>
          <w:cantSplit/>
          <w:jc w:val="center"/>
        </w:trPr>
        <w:tc>
          <w:tcPr>
            <w:tcW w:w="422" w:type="pct"/>
          </w:tcPr>
          <w:p w14:paraId="61B355DA" w14:textId="77777777" w:rsidR="0023130B" w:rsidRDefault="0023130B" w:rsidP="009D5932">
            <w:pPr>
              <w:pStyle w:val="GSATableHeadingLeftJustified"/>
              <w:keepNext w:val="0"/>
              <w:keepLines w:val="0"/>
              <w:numPr>
                <w:ilvl w:val="0"/>
                <w:numId w:val="0"/>
              </w:numPr>
              <w:spacing w:line="240" w:lineRule="auto"/>
            </w:pPr>
            <w:r w:rsidRPr="006D57F7">
              <w:t>CA-7</w:t>
            </w:r>
          </w:p>
        </w:tc>
        <w:tc>
          <w:tcPr>
            <w:tcW w:w="1460" w:type="pct"/>
          </w:tcPr>
          <w:p w14:paraId="37F16D01" w14:textId="77777777" w:rsidR="0023130B" w:rsidRDefault="0023130B" w:rsidP="009D5932">
            <w:pPr>
              <w:pStyle w:val="GSATableText"/>
              <w:spacing w:line="240" w:lineRule="auto"/>
              <w:rPr>
                <w:sz w:val="20"/>
                <w:szCs w:val="20"/>
              </w:rPr>
            </w:pPr>
            <w:r w:rsidRPr="006D57F7">
              <w:rPr>
                <w:sz w:val="20"/>
                <w:szCs w:val="20"/>
              </w:rPr>
              <w:t>Continuous Monitoring</w:t>
            </w:r>
          </w:p>
        </w:tc>
        <w:tc>
          <w:tcPr>
            <w:tcW w:w="1040" w:type="pct"/>
          </w:tcPr>
          <w:p w14:paraId="43EF8CEA" w14:textId="77777777" w:rsidR="0023130B" w:rsidRDefault="0023130B" w:rsidP="009D5932">
            <w:pPr>
              <w:pStyle w:val="GSATableText"/>
              <w:spacing w:line="240" w:lineRule="auto"/>
              <w:rPr>
                <w:color w:val="FF0000"/>
                <w:sz w:val="20"/>
                <w:szCs w:val="20"/>
              </w:rPr>
            </w:pPr>
            <w:r w:rsidRPr="006D57F7">
              <w:rPr>
                <w:sz w:val="20"/>
                <w:szCs w:val="20"/>
              </w:rPr>
              <w:t>CA-7</w:t>
            </w:r>
          </w:p>
        </w:tc>
        <w:tc>
          <w:tcPr>
            <w:tcW w:w="1039" w:type="pct"/>
          </w:tcPr>
          <w:p w14:paraId="57FDC6C5" w14:textId="77777777" w:rsidR="0023130B" w:rsidRDefault="0023130B" w:rsidP="009D5932">
            <w:pPr>
              <w:pStyle w:val="GSATableText"/>
              <w:spacing w:line="240" w:lineRule="auto"/>
              <w:rPr>
                <w:color w:val="FF0000"/>
                <w:sz w:val="20"/>
                <w:szCs w:val="20"/>
              </w:rPr>
            </w:pPr>
            <w:r w:rsidRPr="006D57F7">
              <w:rPr>
                <w:sz w:val="20"/>
                <w:szCs w:val="20"/>
              </w:rPr>
              <w:t>CA-7 (1)</w:t>
            </w:r>
          </w:p>
        </w:tc>
        <w:tc>
          <w:tcPr>
            <w:tcW w:w="1039" w:type="pct"/>
            <w:gridSpan w:val="2"/>
          </w:tcPr>
          <w:p w14:paraId="3DBF64A2" w14:textId="77777777" w:rsidR="0023130B" w:rsidRDefault="0023130B" w:rsidP="009D5932">
            <w:pPr>
              <w:pStyle w:val="GSATableText"/>
              <w:spacing w:line="240" w:lineRule="auto"/>
              <w:rPr>
                <w:color w:val="FF0000"/>
                <w:sz w:val="20"/>
                <w:szCs w:val="20"/>
              </w:rPr>
            </w:pPr>
            <w:r w:rsidRPr="006D57F7">
              <w:rPr>
                <w:sz w:val="20"/>
                <w:szCs w:val="20"/>
              </w:rPr>
              <w:t>CA-7 (1) (3)</w:t>
            </w:r>
          </w:p>
        </w:tc>
      </w:tr>
      <w:tr w:rsidR="0023130B" w:rsidRPr="000B240C" w14:paraId="5B333BFD" w14:textId="77777777" w:rsidTr="00AB08D1">
        <w:trPr>
          <w:cantSplit/>
          <w:jc w:val="center"/>
        </w:trPr>
        <w:tc>
          <w:tcPr>
            <w:tcW w:w="422" w:type="pct"/>
          </w:tcPr>
          <w:p w14:paraId="2A841D91" w14:textId="77777777" w:rsidR="0023130B" w:rsidRDefault="0023130B" w:rsidP="009D5932">
            <w:pPr>
              <w:pStyle w:val="GSATableHeadingLeftJustified"/>
              <w:keepNext w:val="0"/>
              <w:keepLines w:val="0"/>
              <w:numPr>
                <w:ilvl w:val="0"/>
                <w:numId w:val="0"/>
              </w:numPr>
              <w:spacing w:line="240" w:lineRule="auto"/>
            </w:pPr>
            <w:r w:rsidRPr="006D57F7">
              <w:t>CA-8</w:t>
            </w:r>
          </w:p>
        </w:tc>
        <w:tc>
          <w:tcPr>
            <w:tcW w:w="1460" w:type="pct"/>
          </w:tcPr>
          <w:p w14:paraId="296F04DD" w14:textId="77777777" w:rsidR="0023130B" w:rsidRDefault="0023130B" w:rsidP="009D5932">
            <w:pPr>
              <w:pStyle w:val="GSATableText"/>
              <w:spacing w:line="240" w:lineRule="auto"/>
              <w:rPr>
                <w:sz w:val="20"/>
                <w:szCs w:val="20"/>
              </w:rPr>
            </w:pPr>
            <w:r w:rsidRPr="006D57F7">
              <w:rPr>
                <w:sz w:val="20"/>
                <w:szCs w:val="20"/>
              </w:rPr>
              <w:t>Penetration Testing</w:t>
            </w:r>
          </w:p>
        </w:tc>
        <w:tc>
          <w:tcPr>
            <w:tcW w:w="1040" w:type="pct"/>
          </w:tcPr>
          <w:p w14:paraId="231A6D2D"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7DB177C" w14:textId="77777777" w:rsidR="0023130B" w:rsidRDefault="0023130B" w:rsidP="009D5932">
            <w:pPr>
              <w:pStyle w:val="GSATableText"/>
              <w:spacing w:line="240" w:lineRule="auto"/>
              <w:rPr>
                <w:color w:val="FF0000"/>
                <w:sz w:val="20"/>
                <w:szCs w:val="20"/>
              </w:rPr>
            </w:pPr>
            <w:r w:rsidRPr="006D57F7">
              <w:rPr>
                <w:sz w:val="20"/>
                <w:szCs w:val="20"/>
              </w:rPr>
              <w:t>CA-8 (1)</w:t>
            </w:r>
          </w:p>
        </w:tc>
        <w:tc>
          <w:tcPr>
            <w:tcW w:w="1039" w:type="pct"/>
            <w:gridSpan w:val="2"/>
          </w:tcPr>
          <w:p w14:paraId="3B20DC78" w14:textId="77777777" w:rsidR="0023130B" w:rsidRDefault="0023130B" w:rsidP="009D5932">
            <w:pPr>
              <w:pStyle w:val="GSATableText"/>
              <w:spacing w:line="240" w:lineRule="auto"/>
              <w:rPr>
                <w:color w:val="FF0000"/>
                <w:sz w:val="20"/>
                <w:szCs w:val="20"/>
              </w:rPr>
            </w:pPr>
            <w:r w:rsidRPr="006D57F7">
              <w:rPr>
                <w:sz w:val="20"/>
                <w:szCs w:val="20"/>
              </w:rPr>
              <w:t>CA-8 (1)</w:t>
            </w:r>
          </w:p>
        </w:tc>
      </w:tr>
      <w:tr w:rsidR="0023130B" w:rsidRPr="000B240C" w14:paraId="624FD6C6" w14:textId="77777777" w:rsidTr="00AB08D1">
        <w:trPr>
          <w:cantSplit/>
          <w:jc w:val="center"/>
        </w:trPr>
        <w:tc>
          <w:tcPr>
            <w:tcW w:w="422" w:type="pct"/>
          </w:tcPr>
          <w:p w14:paraId="57913765" w14:textId="77777777" w:rsidR="0023130B" w:rsidRDefault="0023130B" w:rsidP="009D5932">
            <w:pPr>
              <w:pStyle w:val="GSATableHeadingLeftJustified"/>
              <w:keepNext w:val="0"/>
              <w:keepLines w:val="0"/>
              <w:numPr>
                <w:ilvl w:val="0"/>
                <w:numId w:val="0"/>
              </w:numPr>
              <w:spacing w:line="240" w:lineRule="auto"/>
            </w:pPr>
            <w:r w:rsidRPr="006D57F7">
              <w:t>CA-9</w:t>
            </w:r>
          </w:p>
        </w:tc>
        <w:tc>
          <w:tcPr>
            <w:tcW w:w="1460" w:type="pct"/>
          </w:tcPr>
          <w:p w14:paraId="7906F967" w14:textId="77777777" w:rsidR="0023130B" w:rsidRDefault="0023130B" w:rsidP="009D5932">
            <w:pPr>
              <w:pStyle w:val="GSATableText"/>
              <w:spacing w:line="240" w:lineRule="auto"/>
              <w:rPr>
                <w:sz w:val="20"/>
                <w:szCs w:val="20"/>
              </w:rPr>
            </w:pPr>
            <w:r w:rsidRPr="006D57F7">
              <w:rPr>
                <w:sz w:val="20"/>
                <w:szCs w:val="20"/>
              </w:rPr>
              <w:t>Internal System Connections</w:t>
            </w:r>
          </w:p>
        </w:tc>
        <w:tc>
          <w:tcPr>
            <w:tcW w:w="1040" w:type="pct"/>
          </w:tcPr>
          <w:p w14:paraId="1B9ACAD9" w14:textId="77777777" w:rsidR="0023130B" w:rsidRDefault="0023130B" w:rsidP="009D5932">
            <w:pPr>
              <w:pStyle w:val="GSATableText"/>
              <w:spacing w:line="240" w:lineRule="auto"/>
              <w:rPr>
                <w:color w:val="FF0000"/>
                <w:sz w:val="20"/>
                <w:szCs w:val="20"/>
              </w:rPr>
            </w:pPr>
            <w:r w:rsidRPr="006D57F7">
              <w:rPr>
                <w:sz w:val="20"/>
                <w:szCs w:val="20"/>
              </w:rPr>
              <w:t>CA-9</w:t>
            </w:r>
          </w:p>
        </w:tc>
        <w:tc>
          <w:tcPr>
            <w:tcW w:w="1039" w:type="pct"/>
          </w:tcPr>
          <w:p w14:paraId="1C64A600" w14:textId="77777777" w:rsidR="0023130B" w:rsidRDefault="0023130B" w:rsidP="009D5932">
            <w:pPr>
              <w:pStyle w:val="GSATableText"/>
              <w:spacing w:line="240" w:lineRule="auto"/>
              <w:rPr>
                <w:color w:val="FF0000"/>
                <w:sz w:val="20"/>
                <w:szCs w:val="20"/>
              </w:rPr>
            </w:pPr>
            <w:r w:rsidRPr="006D57F7">
              <w:rPr>
                <w:sz w:val="20"/>
                <w:szCs w:val="20"/>
              </w:rPr>
              <w:t>CA-9</w:t>
            </w:r>
          </w:p>
        </w:tc>
        <w:tc>
          <w:tcPr>
            <w:tcW w:w="1039" w:type="pct"/>
            <w:gridSpan w:val="2"/>
          </w:tcPr>
          <w:p w14:paraId="5C410632" w14:textId="77777777" w:rsidR="0023130B" w:rsidRDefault="0023130B" w:rsidP="009D5932">
            <w:pPr>
              <w:pStyle w:val="GSATableText"/>
              <w:spacing w:line="240" w:lineRule="auto"/>
              <w:rPr>
                <w:color w:val="FF0000"/>
                <w:sz w:val="20"/>
                <w:szCs w:val="20"/>
              </w:rPr>
            </w:pPr>
            <w:r w:rsidRPr="006D57F7">
              <w:rPr>
                <w:sz w:val="20"/>
                <w:szCs w:val="20"/>
              </w:rPr>
              <w:t>CA-9</w:t>
            </w:r>
          </w:p>
        </w:tc>
      </w:tr>
      <w:tr w:rsidR="0023130B" w:rsidRPr="000B240C" w14:paraId="4EB6620E" w14:textId="77777777" w:rsidTr="00AB08D1">
        <w:trPr>
          <w:cantSplit/>
          <w:jc w:val="center"/>
        </w:trPr>
        <w:tc>
          <w:tcPr>
            <w:tcW w:w="422" w:type="pct"/>
            <w:shd w:val="clear" w:color="auto" w:fill="D9D9D9" w:themeFill="background1" w:themeFillShade="D9"/>
          </w:tcPr>
          <w:p w14:paraId="2BEF4FC2"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CM</w:t>
            </w:r>
          </w:p>
        </w:tc>
        <w:tc>
          <w:tcPr>
            <w:tcW w:w="4578" w:type="pct"/>
            <w:gridSpan w:val="5"/>
            <w:shd w:val="clear" w:color="auto" w:fill="D9D9D9" w:themeFill="background1" w:themeFillShade="D9"/>
          </w:tcPr>
          <w:p w14:paraId="16D3998D" w14:textId="77777777" w:rsidR="0023130B" w:rsidRPr="002231EB" w:rsidDel="003E56E5" w:rsidRDefault="0023130B" w:rsidP="009D5932">
            <w:pPr>
              <w:pStyle w:val="GSATableText"/>
              <w:spacing w:line="240" w:lineRule="auto"/>
              <w:rPr>
                <w:b/>
                <w:bCs/>
                <w:color w:val="FF0000"/>
                <w:sz w:val="20"/>
                <w:szCs w:val="20"/>
              </w:rPr>
            </w:pPr>
            <w:r>
              <w:rPr>
                <w:b/>
                <w:bCs/>
                <w:sz w:val="20"/>
                <w:szCs w:val="20"/>
              </w:rPr>
              <w:t>Configuration Management</w:t>
            </w:r>
          </w:p>
        </w:tc>
      </w:tr>
      <w:tr w:rsidR="0023130B" w:rsidRPr="000B240C" w14:paraId="35C62FEF" w14:textId="77777777" w:rsidTr="00AB08D1">
        <w:trPr>
          <w:cantSplit/>
          <w:jc w:val="center"/>
        </w:trPr>
        <w:tc>
          <w:tcPr>
            <w:tcW w:w="422" w:type="pct"/>
          </w:tcPr>
          <w:p w14:paraId="45DC96E4" w14:textId="77777777" w:rsidR="0023130B" w:rsidRDefault="0023130B" w:rsidP="009D5932">
            <w:pPr>
              <w:pStyle w:val="GSATableHeadingLeftJustified"/>
              <w:keepNext w:val="0"/>
              <w:keepLines w:val="0"/>
              <w:numPr>
                <w:ilvl w:val="0"/>
                <w:numId w:val="0"/>
              </w:numPr>
              <w:spacing w:line="240" w:lineRule="auto"/>
            </w:pPr>
            <w:r w:rsidRPr="006D57F7">
              <w:t>CM-1</w:t>
            </w:r>
          </w:p>
        </w:tc>
        <w:tc>
          <w:tcPr>
            <w:tcW w:w="1460" w:type="pct"/>
          </w:tcPr>
          <w:p w14:paraId="3A958092" w14:textId="77777777" w:rsidR="0023130B" w:rsidRDefault="0023130B" w:rsidP="009D5932">
            <w:pPr>
              <w:pStyle w:val="GSATableText"/>
              <w:spacing w:line="240" w:lineRule="auto"/>
              <w:rPr>
                <w:sz w:val="20"/>
                <w:szCs w:val="20"/>
              </w:rPr>
            </w:pPr>
            <w:r w:rsidRPr="006D57F7">
              <w:rPr>
                <w:sz w:val="20"/>
                <w:szCs w:val="20"/>
              </w:rPr>
              <w:t>Configuration Management Policy and Procedures</w:t>
            </w:r>
          </w:p>
        </w:tc>
        <w:tc>
          <w:tcPr>
            <w:tcW w:w="1040" w:type="pct"/>
          </w:tcPr>
          <w:p w14:paraId="14722F6B" w14:textId="77777777" w:rsidR="0023130B" w:rsidRDefault="0023130B" w:rsidP="009D5932">
            <w:pPr>
              <w:pStyle w:val="GSATableText"/>
              <w:spacing w:line="240" w:lineRule="auto"/>
              <w:rPr>
                <w:color w:val="FF0000"/>
                <w:sz w:val="20"/>
                <w:szCs w:val="20"/>
              </w:rPr>
            </w:pPr>
            <w:r w:rsidRPr="006D57F7">
              <w:rPr>
                <w:sz w:val="20"/>
                <w:szCs w:val="20"/>
              </w:rPr>
              <w:t>CM-1</w:t>
            </w:r>
          </w:p>
        </w:tc>
        <w:tc>
          <w:tcPr>
            <w:tcW w:w="1039" w:type="pct"/>
          </w:tcPr>
          <w:p w14:paraId="7B91CF32" w14:textId="77777777" w:rsidR="0023130B" w:rsidRDefault="0023130B" w:rsidP="009D5932">
            <w:pPr>
              <w:pStyle w:val="GSATableText"/>
              <w:spacing w:line="240" w:lineRule="auto"/>
              <w:rPr>
                <w:color w:val="FF0000"/>
                <w:sz w:val="20"/>
                <w:szCs w:val="20"/>
              </w:rPr>
            </w:pPr>
            <w:r w:rsidRPr="006D57F7">
              <w:rPr>
                <w:sz w:val="20"/>
                <w:szCs w:val="20"/>
              </w:rPr>
              <w:t>CM-1</w:t>
            </w:r>
          </w:p>
        </w:tc>
        <w:tc>
          <w:tcPr>
            <w:tcW w:w="1039" w:type="pct"/>
            <w:gridSpan w:val="2"/>
          </w:tcPr>
          <w:p w14:paraId="23C69B44" w14:textId="77777777" w:rsidR="0023130B" w:rsidRDefault="0023130B" w:rsidP="009D5932">
            <w:pPr>
              <w:pStyle w:val="GSATableText"/>
              <w:spacing w:line="240" w:lineRule="auto"/>
              <w:rPr>
                <w:color w:val="FF0000"/>
                <w:sz w:val="20"/>
                <w:szCs w:val="20"/>
              </w:rPr>
            </w:pPr>
            <w:r w:rsidRPr="006D57F7">
              <w:rPr>
                <w:sz w:val="20"/>
                <w:szCs w:val="20"/>
              </w:rPr>
              <w:t>CM-1</w:t>
            </w:r>
          </w:p>
        </w:tc>
      </w:tr>
      <w:tr w:rsidR="0023130B" w:rsidRPr="000B240C" w14:paraId="60B41F54" w14:textId="77777777" w:rsidTr="00AB08D1">
        <w:trPr>
          <w:cantSplit/>
          <w:jc w:val="center"/>
        </w:trPr>
        <w:tc>
          <w:tcPr>
            <w:tcW w:w="422" w:type="pct"/>
          </w:tcPr>
          <w:p w14:paraId="0F29B6A0" w14:textId="77777777" w:rsidR="0023130B" w:rsidRDefault="0023130B" w:rsidP="009D5932">
            <w:pPr>
              <w:pStyle w:val="GSATableHeadingLeftJustified"/>
              <w:keepNext w:val="0"/>
              <w:keepLines w:val="0"/>
              <w:numPr>
                <w:ilvl w:val="0"/>
                <w:numId w:val="0"/>
              </w:numPr>
              <w:spacing w:line="240" w:lineRule="auto"/>
            </w:pPr>
            <w:r w:rsidRPr="006D57F7">
              <w:t>CM-2</w:t>
            </w:r>
          </w:p>
        </w:tc>
        <w:tc>
          <w:tcPr>
            <w:tcW w:w="1460" w:type="pct"/>
          </w:tcPr>
          <w:p w14:paraId="4E4FC096" w14:textId="77777777" w:rsidR="0023130B" w:rsidRDefault="0023130B" w:rsidP="009D5932">
            <w:pPr>
              <w:pStyle w:val="GSATableText"/>
              <w:spacing w:line="240" w:lineRule="auto"/>
              <w:rPr>
                <w:sz w:val="20"/>
                <w:szCs w:val="20"/>
              </w:rPr>
            </w:pPr>
            <w:r w:rsidRPr="006D57F7">
              <w:rPr>
                <w:sz w:val="20"/>
                <w:szCs w:val="20"/>
              </w:rPr>
              <w:t>Baseline Configuration</w:t>
            </w:r>
          </w:p>
        </w:tc>
        <w:tc>
          <w:tcPr>
            <w:tcW w:w="1040" w:type="pct"/>
          </w:tcPr>
          <w:p w14:paraId="649C17A0" w14:textId="77777777" w:rsidR="0023130B" w:rsidRDefault="0023130B" w:rsidP="009D5932">
            <w:pPr>
              <w:pStyle w:val="GSATableText"/>
              <w:spacing w:line="240" w:lineRule="auto"/>
              <w:rPr>
                <w:color w:val="FF0000"/>
                <w:sz w:val="20"/>
                <w:szCs w:val="20"/>
              </w:rPr>
            </w:pPr>
            <w:r w:rsidRPr="006D57F7">
              <w:rPr>
                <w:sz w:val="20"/>
                <w:szCs w:val="20"/>
              </w:rPr>
              <w:t>CM-2</w:t>
            </w:r>
          </w:p>
        </w:tc>
        <w:tc>
          <w:tcPr>
            <w:tcW w:w="1039" w:type="pct"/>
          </w:tcPr>
          <w:p w14:paraId="53434CDC" w14:textId="77777777" w:rsidR="0023130B" w:rsidRDefault="0023130B" w:rsidP="009D5932">
            <w:pPr>
              <w:pStyle w:val="GSATableText"/>
              <w:spacing w:line="240" w:lineRule="auto"/>
              <w:rPr>
                <w:color w:val="FF0000"/>
                <w:sz w:val="20"/>
                <w:szCs w:val="20"/>
              </w:rPr>
            </w:pPr>
            <w:r w:rsidRPr="006D57F7">
              <w:rPr>
                <w:sz w:val="20"/>
                <w:szCs w:val="20"/>
              </w:rPr>
              <w:t>CM-2 (1) (2) (3) (7)</w:t>
            </w:r>
          </w:p>
        </w:tc>
        <w:tc>
          <w:tcPr>
            <w:tcW w:w="1039" w:type="pct"/>
            <w:gridSpan w:val="2"/>
          </w:tcPr>
          <w:p w14:paraId="57E877CD" w14:textId="77777777" w:rsidR="0023130B" w:rsidRDefault="0023130B" w:rsidP="009D5932">
            <w:pPr>
              <w:pStyle w:val="GSATableText"/>
              <w:spacing w:line="240" w:lineRule="auto"/>
              <w:rPr>
                <w:color w:val="FF0000"/>
                <w:sz w:val="20"/>
                <w:szCs w:val="20"/>
              </w:rPr>
            </w:pPr>
            <w:r w:rsidRPr="006D57F7">
              <w:rPr>
                <w:sz w:val="20"/>
                <w:szCs w:val="20"/>
              </w:rPr>
              <w:t>CM-2 (1) (2) (3) (7)</w:t>
            </w:r>
          </w:p>
        </w:tc>
      </w:tr>
      <w:tr w:rsidR="0023130B" w:rsidRPr="000B240C" w14:paraId="5C1973D5" w14:textId="77777777" w:rsidTr="00AB08D1">
        <w:trPr>
          <w:cantSplit/>
          <w:jc w:val="center"/>
        </w:trPr>
        <w:tc>
          <w:tcPr>
            <w:tcW w:w="422" w:type="pct"/>
          </w:tcPr>
          <w:p w14:paraId="7922B394" w14:textId="77777777" w:rsidR="0023130B" w:rsidRDefault="0023130B" w:rsidP="009D5932">
            <w:pPr>
              <w:pStyle w:val="GSATableHeadingLeftJustified"/>
              <w:keepNext w:val="0"/>
              <w:keepLines w:val="0"/>
              <w:numPr>
                <w:ilvl w:val="0"/>
                <w:numId w:val="0"/>
              </w:numPr>
              <w:spacing w:line="240" w:lineRule="auto"/>
            </w:pPr>
            <w:r w:rsidRPr="006D57F7">
              <w:t>CM-3</w:t>
            </w:r>
          </w:p>
        </w:tc>
        <w:tc>
          <w:tcPr>
            <w:tcW w:w="1460" w:type="pct"/>
          </w:tcPr>
          <w:p w14:paraId="43501B58" w14:textId="77777777" w:rsidR="0023130B" w:rsidRDefault="0023130B" w:rsidP="009D5932">
            <w:pPr>
              <w:pStyle w:val="GSATableText"/>
              <w:spacing w:line="240" w:lineRule="auto"/>
              <w:rPr>
                <w:sz w:val="20"/>
                <w:szCs w:val="20"/>
              </w:rPr>
            </w:pPr>
            <w:r w:rsidRPr="006D57F7">
              <w:rPr>
                <w:sz w:val="20"/>
                <w:szCs w:val="20"/>
              </w:rPr>
              <w:t>Configuration Change Control</w:t>
            </w:r>
          </w:p>
        </w:tc>
        <w:tc>
          <w:tcPr>
            <w:tcW w:w="1040" w:type="pct"/>
          </w:tcPr>
          <w:p w14:paraId="7335CC11"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71E2A4DB" w14:textId="77777777" w:rsidR="0023130B" w:rsidRDefault="0023130B" w:rsidP="009D5932">
            <w:pPr>
              <w:pStyle w:val="GSATableText"/>
              <w:spacing w:line="240" w:lineRule="auto"/>
              <w:rPr>
                <w:color w:val="FF0000"/>
                <w:sz w:val="20"/>
                <w:szCs w:val="20"/>
              </w:rPr>
            </w:pPr>
            <w:r w:rsidRPr="006D57F7">
              <w:rPr>
                <w:sz w:val="20"/>
                <w:szCs w:val="20"/>
              </w:rPr>
              <w:t>CM-3 (2)</w:t>
            </w:r>
          </w:p>
        </w:tc>
        <w:tc>
          <w:tcPr>
            <w:tcW w:w="1039" w:type="pct"/>
            <w:gridSpan w:val="2"/>
          </w:tcPr>
          <w:p w14:paraId="1EDB48FE" w14:textId="77777777" w:rsidR="0023130B" w:rsidRDefault="0023130B" w:rsidP="009D5932">
            <w:pPr>
              <w:pStyle w:val="GSATableText"/>
              <w:spacing w:line="240" w:lineRule="auto"/>
              <w:rPr>
                <w:color w:val="FF0000"/>
                <w:sz w:val="20"/>
                <w:szCs w:val="20"/>
              </w:rPr>
            </w:pPr>
            <w:r w:rsidRPr="006D57F7">
              <w:rPr>
                <w:sz w:val="20"/>
                <w:szCs w:val="20"/>
              </w:rPr>
              <w:t>CM-3 (1) (2) (4) (6)</w:t>
            </w:r>
          </w:p>
        </w:tc>
      </w:tr>
      <w:tr w:rsidR="0023130B" w:rsidRPr="000B240C" w14:paraId="6EF5FC21" w14:textId="77777777" w:rsidTr="00AB08D1">
        <w:trPr>
          <w:cantSplit/>
          <w:jc w:val="center"/>
        </w:trPr>
        <w:tc>
          <w:tcPr>
            <w:tcW w:w="422" w:type="pct"/>
          </w:tcPr>
          <w:p w14:paraId="577DAC70" w14:textId="77777777" w:rsidR="0023130B" w:rsidRDefault="0023130B" w:rsidP="009D5932">
            <w:pPr>
              <w:pStyle w:val="GSATableHeadingLeftJustified"/>
              <w:keepNext w:val="0"/>
              <w:keepLines w:val="0"/>
              <w:numPr>
                <w:ilvl w:val="0"/>
                <w:numId w:val="0"/>
              </w:numPr>
              <w:spacing w:line="240" w:lineRule="auto"/>
            </w:pPr>
            <w:r w:rsidRPr="006D57F7">
              <w:t>CM-4</w:t>
            </w:r>
          </w:p>
        </w:tc>
        <w:tc>
          <w:tcPr>
            <w:tcW w:w="1460" w:type="pct"/>
          </w:tcPr>
          <w:p w14:paraId="0B4D1A69" w14:textId="77777777" w:rsidR="0023130B" w:rsidRDefault="0023130B" w:rsidP="009D5932">
            <w:pPr>
              <w:pStyle w:val="GSATableText"/>
              <w:spacing w:line="240" w:lineRule="auto"/>
              <w:rPr>
                <w:sz w:val="20"/>
                <w:szCs w:val="20"/>
              </w:rPr>
            </w:pPr>
            <w:r w:rsidRPr="006D57F7">
              <w:rPr>
                <w:sz w:val="20"/>
                <w:szCs w:val="20"/>
              </w:rPr>
              <w:t>Security Impact Analysis</w:t>
            </w:r>
          </w:p>
        </w:tc>
        <w:tc>
          <w:tcPr>
            <w:tcW w:w="1040" w:type="pct"/>
          </w:tcPr>
          <w:p w14:paraId="27FAD9D4" w14:textId="77777777" w:rsidR="0023130B" w:rsidRDefault="0023130B" w:rsidP="009D5932">
            <w:pPr>
              <w:pStyle w:val="GSATableText"/>
              <w:spacing w:line="240" w:lineRule="auto"/>
              <w:rPr>
                <w:color w:val="FF0000"/>
                <w:sz w:val="20"/>
                <w:szCs w:val="20"/>
              </w:rPr>
            </w:pPr>
            <w:r w:rsidRPr="006D57F7">
              <w:rPr>
                <w:sz w:val="20"/>
                <w:szCs w:val="20"/>
              </w:rPr>
              <w:t>CM-4</w:t>
            </w:r>
          </w:p>
        </w:tc>
        <w:tc>
          <w:tcPr>
            <w:tcW w:w="1039" w:type="pct"/>
          </w:tcPr>
          <w:p w14:paraId="5D836FE2" w14:textId="77777777" w:rsidR="0023130B" w:rsidRDefault="0023130B" w:rsidP="009D5932">
            <w:pPr>
              <w:pStyle w:val="GSATableText"/>
              <w:spacing w:line="240" w:lineRule="auto"/>
              <w:rPr>
                <w:color w:val="FF0000"/>
                <w:sz w:val="20"/>
                <w:szCs w:val="20"/>
              </w:rPr>
            </w:pPr>
            <w:r w:rsidRPr="006D57F7">
              <w:rPr>
                <w:sz w:val="20"/>
                <w:szCs w:val="20"/>
              </w:rPr>
              <w:t>CM-4</w:t>
            </w:r>
          </w:p>
        </w:tc>
        <w:tc>
          <w:tcPr>
            <w:tcW w:w="1039" w:type="pct"/>
            <w:gridSpan w:val="2"/>
          </w:tcPr>
          <w:p w14:paraId="16681116" w14:textId="77777777" w:rsidR="0023130B" w:rsidRDefault="0023130B" w:rsidP="009D5932">
            <w:pPr>
              <w:pStyle w:val="GSATableText"/>
              <w:spacing w:line="240" w:lineRule="auto"/>
              <w:rPr>
                <w:color w:val="FF0000"/>
                <w:sz w:val="20"/>
                <w:szCs w:val="20"/>
              </w:rPr>
            </w:pPr>
            <w:r w:rsidRPr="006D57F7">
              <w:rPr>
                <w:sz w:val="20"/>
                <w:szCs w:val="20"/>
              </w:rPr>
              <w:t>CM-4 (1)</w:t>
            </w:r>
          </w:p>
        </w:tc>
      </w:tr>
      <w:tr w:rsidR="0023130B" w:rsidRPr="000B240C" w14:paraId="4F5AA084" w14:textId="77777777" w:rsidTr="00AB08D1">
        <w:trPr>
          <w:cantSplit/>
          <w:jc w:val="center"/>
        </w:trPr>
        <w:tc>
          <w:tcPr>
            <w:tcW w:w="422" w:type="pct"/>
          </w:tcPr>
          <w:p w14:paraId="6DD66AEE" w14:textId="77777777" w:rsidR="0023130B" w:rsidRDefault="0023130B" w:rsidP="009D5932">
            <w:pPr>
              <w:pStyle w:val="GSATableHeadingLeftJustified"/>
              <w:keepNext w:val="0"/>
              <w:keepLines w:val="0"/>
              <w:numPr>
                <w:ilvl w:val="0"/>
                <w:numId w:val="0"/>
              </w:numPr>
              <w:spacing w:line="240" w:lineRule="auto"/>
            </w:pPr>
            <w:r w:rsidRPr="006D57F7">
              <w:t>CM-5</w:t>
            </w:r>
          </w:p>
        </w:tc>
        <w:tc>
          <w:tcPr>
            <w:tcW w:w="1460" w:type="pct"/>
          </w:tcPr>
          <w:p w14:paraId="55D130DC" w14:textId="77777777" w:rsidR="0023130B" w:rsidRDefault="0023130B" w:rsidP="009D5932">
            <w:pPr>
              <w:pStyle w:val="GSATableText"/>
              <w:spacing w:line="240" w:lineRule="auto"/>
              <w:rPr>
                <w:sz w:val="20"/>
                <w:szCs w:val="20"/>
              </w:rPr>
            </w:pPr>
            <w:r w:rsidRPr="006D57F7">
              <w:rPr>
                <w:sz w:val="20"/>
                <w:szCs w:val="20"/>
              </w:rPr>
              <w:t>Access Restrictions For Change</w:t>
            </w:r>
          </w:p>
        </w:tc>
        <w:tc>
          <w:tcPr>
            <w:tcW w:w="1040" w:type="pct"/>
          </w:tcPr>
          <w:p w14:paraId="554C4043"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94A2A19" w14:textId="77777777" w:rsidR="0023130B" w:rsidRDefault="0023130B" w:rsidP="009D5932">
            <w:pPr>
              <w:pStyle w:val="GSATableText"/>
              <w:spacing w:line="240" w:lineRule="auto"/>
              <w:rPr>
                <w:color w:val="FF0000"/>
                <w:sz w:val="20"/>
                <w:szCs w:val="20"/>
              </w:rPr>
            </w:pPr>
            <w:r w:rsidRPr="006D57F7">
              <w:rPr>
                <w:sz w:val="20"/>
                <w:szCs w:val="20"/>
              </w:rPr>
              <w:t>CM-5 (1) (3) (5)</w:t>
            </w:r>
          </w:p>
        </w:tc>
        <w:tc>
          <w:tcPr>
            <w:tcW w:w="1039" w:type="pct"/>
            <w:gridSpan w:val="2"/>
          </w:tcPr>
          <w:p w14:paraId="5D3DE02A" w14:textId="77777777" w:rsidR="0023130B" w:rsidRDefault="0023130B" w:rsidP="009D5932">
            <w:pPr>
              <w:pStyle w:val="GSATableText"/>
              <w:spacing w:line="240" w:lineRule="auto"/>
              <w:rPr>
                <w:color w:val="FF0000"/>
                <w:sz w:val="20"/>
                <w:szCs w:val="20"/>
              </w:rPr>
            </w:pPr>
            <w:r w:rsidRPr="006D57F7">
              <w:rPr>
                <w:sz w:val="20"/>
                <w:szCs w:val="20"/>
              </w:rPr>
              <w:t>CM-5 (1) (2) (3) (5)</w:t>
            </w:r>
          </w:p>
        </w:tc>
      </w:tr>
      <w:tr w:rsidR="0023130B" w:rsidRPr="000B240C" w14:paraId="629202EE" w14:textId="77777777" w:rsidTr="00AB08D1">
        <w:trPr>
          <w:cantSplit/>
          <w:jc w:val="center"/>
        </w:trPr>
        <w:tc>
          <w:tcPr>
            <w:tcW w:w="422" w:type="pct"/>
          </w:tcPr>
          <w:p w14:paraId="62CCD067" w14:textId="77777777" w:rsidR="0023130B" w:rsidRDefault="0023130B" w:rsidP="009D5932">
            <w:pPr>
              <w:pStyle w:val="GSATableHeadingLeftJustified"/>
              <w:keepNext w:val="0"/>
              <w:keepLines w:val="0"/>
              <w:numPr>
                <w:ilvl w:val="0"/>
                <w:numId w:val="0"/>
              </w:numPr>
              <w:spacing w:line="240" w:lineRule="auto"/>
            </w:pPr>
            <w:r w:rsidRPr="006D57F7">
              <w:t>CM-6</w:t>
            </w:r>
          </w:p>
        </w:tc>
        <w:tc>
          <w:tcPr>
            <w:tcW w:w="1460" w:type="pct"/>
          </w:tcPr>
          <w:p w14:paraId="6663E133" w14:textId="77777777" w:rsidR="0023130B" w:rsidRDefault="0023130B" w:rsidP="009D5932">
            <w:pPr>
              <w:pStyle w:val="GSATableText"/>
              <w:spacing w:line="240" w:lineRule="auto"/>
              <w:rPr>
                <w:sz w:val="20"/>
                <w:szCs w:val="20"/>
              </w:rPr>
            </w:pPr>
            <w:r w:rsidRPr="006D57F7">
              <w:rPr>
                <w:sz w:val="20"/>
                <w:szCs w:val="20"/>
              </w:rPr>
              <w:t>Configuration Settings</w:t>
            </w:r>
          </w:p>
        </w:tc>
        <w:tc>
          <w:tcPr>
            <w:tcW w:w="1040" w:type="pct"/>
          </w:tcPr>
          <w:p w14:paraId="20C33CF1" w14:textId="77777777" w:rsidR="0023130B" w:rsidRDefault="0023130B" w:rsidP="009D5932">
            <w:pPr>
              <w:pStyle w:val="GSATableText"/>
              <w:spacing w:line="240" w:lineRule="auto"/>
              <w:rPr>
                <w:color w:val="FF0000"/>
                <w:sz w:val="20"/>
                <w:szCs w:val="20"/>
              </w:rPr>
            </w:pPr>
            <w:r w:rsidRPr="006D57F7">
              <w:rPr>
                <w:sz w:val="20"/>
                <w:szCs w:val="20"/>
              </w:rPr>
              <w:t>CM-6</w:t>
            </w:r>
          </w:p>
        </w:tc>
        <w:tc>
          <w:tcPr>
            <w:tcW w:w="1039" w:type="pct"/>
          </w:tcPr>
          <w:p w14:paraId="7D05B41A" w14:textId="77777777" w:rsidR="0023130B" w:rsidRDefault="0023130B" w:rsidP="009D5932">
            <w:pPr>
              <w:pStyle w:val="GSATableText"/>
              <w:spacing w:line="240" w:lineRule="auto"/>
              <w:rPr>
                <w:color w:val="FF0000"/>
                <w:sz w:val="20"/>
                <w:szCs w:val="20"/>
              </w:rPr>
            </w:pPr>
            <w:r w:rsidRPr="006D57F7">
              <w:rPr>
                <w:sz w:val="20"/>
                <w:szCs w:val="20"/>
              </w:rPr>
              <w:t>CM-6 (1)</w:t>
            </w:r>
          </w:p>
        </w:tc>
        <w:tc>
          <w:tcPr>
            <w:tcW w:w="1039" w:type="pct"/>
            <w:gridSpan w:val="2"/>
          </w:tcPr>
          <w:p w14:paraId="5EDB3F62" w14:textId="77777777" w:rsidR="0023130B" w:rsidRDefault="0023130B" w:rsidP="009D5932">
            <w:pPr>
              <w:pStyle w:val="GSATableText"/>
              <w:spacing w:line="240" w:lineRule="auto"/>
              <w:rPr>
                <w:color w:val="FF0000"/>
                <w:sz w:val="20"/>
                <w:szCs w:val="20"/>
              </w:rPr>
            </w:pPr>
            <w:r w:rsidRPr="006D57F7">
              <w:rPr>
                <w:sz w:val="20"/>
                <w:szCs w:val="20"/>
              </w:rPr>
              <w:t>CM-6 (1) (2)</w:t>
            </w:r>
          </w:p>
        </w:tc>
      </w:tr>
      <w:tr w:rsidR="0023130B" w:rsidRPr="000B240C" w14:paraId="0FA73933" w14:textId="77777777" w:rsidTr="00AB08D1">
        <w:trPr>
          <w:cantSplit/>
          <w:jc w:val="center"/>
        </w:trPr>
        <w:tc>
          <w:tcPr>
            <w:tcW w:w="422" w:type="pct"/>
          </w:tcPr>
          <w:p w14:paraId="168743D9" w14:textId="77777777" w:rsidR="0023130B" w:rsidRDefault="0023130B" w:rsidP="009D5932">
            <w:pPr>
              <w:pStyle w:val="GSATableHeadingLeftJustified"/>
              <w:keepNext w:val="0"/>
              <w:keepLines w:val="0"/>
              <w:numPr>
                <w:ilvl w:val="0"/>
                <w:numId w:val="0"/>
              </w:numPr>
              <w:spacing w:line="240" w:lineRule="auto"/>
            </w:pPr>
            <w:r w:rsidRPr="006D57F7">
              <w:t>CM-7</w:t>
            </w:r>
          </w:p>
        </w:tc>
        <w:tc>
          <w:tcPr>
            <w:tcW w:w="1460" w:type="pct"/>
          </w:tcPr>
          <w:p w14:paraId="5E429813" w14:textId="77777777" w:rsidR="0023130B" w:rsidRDefault="0023130B" w:rsidP="009D5932">
            <w:pPr>
              <w:pStyle w:val="GSATableText"/>
              <w:spacing w:line="240" w:lineRule="auto"/>
              <w:rPr>
                <w:sz w:val="20"/>
                <w:szCs w:val="20"/>
              </w:rPr>
            </w:pPr>
            <w:r w:rsidRPr="006D57F7">
              <w:rPr>
                <w:sz w:val="20"/>
                <w:szCs w:val="20"/>
              </w:rPr>
              <w:t>Least Functionality</w:t>
            </w:r>
          </w:p>
        </w:tc>
        <w:tc>
          <w:tcPr>
            <w:tcW w:w="1040" w:type="pct"/>
          </w:tcPr>
          <w:p w14:paraId="3BD0EC3E" w14:textId="77777777" w:rsidR="0023130B" w:rsidRDefault="0023130B" w:rsidP="009D5932">
            <w:pPr>
              <w:pStyle w:val="GSATableText"/>
              <w:spacing w:line="240" w:lineRule="auto"/>
              <w:rPr>
                <w:color w:val="FF0000"/>
                <w:sz w:val="20"/>
                <w:szCs w:val="20"/>
              </w:rPr>
            </w:pPr>
            <w:r w:rsidRPr="006D57F7">
              <w:rPr>
                <w:sz w:val="20"/>
                <w:szCs w:val="20"/>
              </w:rPr>
              <w:t>CM-7</w:t>
            </w:r>
          </w:p>
        </w:tc>
        <w:tc>
          <w:tcPr>
            <w:tcW w:w="1039" w:type="pct"/>
          </w:tcPr>
          <w:p w14:paraId="5903CA1C" w14:textId="77777777" w:rsidR="0023130B" w:rsidRDefault="0023130B" w:rsidP="009D5932">
            <w:pPr>
              <w:pStyle w:val="GSATableText"/>
              <w:spacing w:line="240" w:lineRule="auto"/>
              <w:rPr>
                <w:color w:val="FF0000"/>
                <w:sz w:val="20"/>
                <w:szCs w:val="20"/>
              </w:rPr>
            </w:pPr>
            <w:r w:rsidRPr="006D57F7">
              <w:rPr>
                <w:sz w:val="20"/>
                <w:szCs w:val="20"/>
              </w:rPr>
              <w:t>CM-7 (1) (2) (5)*</w:t>
            </w:r>
          </w:p>
        </w:tc>
        <w:tc>
          <w:tcPr>
            <w:tcW w:w="1039" w:type="pct"/>
            <w:gridSpan w:val="2"/>
          </w:tcPr>
          <w:p w14:paraId="016D67DF" w14:textId="77777777" w:rsidR="0023130B" w:rsidRDefault="0023130B" w:rsidP="009D5932">
            <w:pPr>
              <w:pStyle w:val="GSATableText"/>
              <w:spacing w:line="240" w:lineRule="auto"/>
              <w:rPr>
                <w:color w:val="FF0000"/>
                <w:sz w:val="20"/>
                <w:szCs w:val="20"/>
              </w:rPr>
            </w:pPr>
            <w:r w:rsidRPr="006D57F7">
              <w:rPr>
                <w:sz w:val="20"/>
                <w:szCs w:val="20"/>
              </w:rPr>
              <w:t>CM-7 (1) (2) (5)</w:t>
            </w:r>
          </w:p>
        </w:tc>
      </w:tr>
      <w:tr w:rsidR="0023130B" w:rsidRPr="000B240C" w14:paraId="543F2CCA" w14:textId="77777777" w:rsidTr="00AB08D1">
        <w:trPr>
          <w:cantSplit/>
          <w:jc w:val="center"/>
        </w:trPr>
        <w:tc>
          <w:tcPr>
            <w:tcW w:w="422" w:type="pct"/>
          </w:tcPr>
          <w:p w14:paraId="1D4A1480" w14:textId="77777777" w:rsidR="0023130B" w:rsidRDefault="0023130B" w:rsidP="009D5932">
            <w:pPr>
              <w:pStyle w:val="GSATableHeadingLeftJustified"/>
              <w:keepNext w:val="0"/>
              <w:keepLines w:val="0"/>
              <w:numPr>
                <w:ilvl w:val="0"/>
                <w:numId w:val="0"/>
              </w:numPr>
              <w:spacing w:line="240" w:lineRule="auto"/>
            </w:pPr>
            <w:r w:rsidRPr="006D57F7">
              <w:t>CM-8</w:t>
            </w:r>
          </w:p>
        </w:tc>
        <w:tc>
          <w:tcPr>
            <w:tcW w:w="1460" w:type="pct"/>
          </w:tcPr>
          <w:p w14:paraId="3E01241A" w14:textId="77777777" w:rsidR="0023130B" w:rsidRDefault="0023130B" w:rsidP="009D5932">
            <w:pPr>
              <w:pStyle w:val="GSATableText"/>
              <w:spacing w:line="240" w:lineRule="auto"/>
              <w:rPr>
                <w:sz w:val="20"/>
                <w:szCs w:val="20"/>
              </w:rPr>
            </w:pPr>
            <w:r w:rsidRPr="006D57F7">
              <w:rPr>
                <w:sz w:val="20"/>
                <w:szCs w:val="20"/>
              </w:rPr>
              <w:t>Information System Component Inventory</w:t>
            </w:r>
          </w:p>
        </w:tc>
        <w:tc>
          <w:tcPr>
            <w:tcW w:w="1040" w:type="pct"/>
          </w:tcPr>
          <w:p w14:paraId="4CD2DCBA" w14:textId="77777777" w:rsidR="0023130B" w:rsidRDefault="0023130B" w:rsidP="009D5932">
            <w:pPr>
              <w:pStyle w:val="GSATableText"/>
              <w:spacing w:line="240" w:lineRule="auto"/>
              <w:rPr>
                <w:color w:val="FF0000"/>
                <w:sz w:val="20"/>
                <w:szCs w:val="20"/>
              </w:rPr>
            </w:pPr>
            <w:r w:rsidRPr="006D57F7">
              <w:rPr>
                <w:sz w:val="20"/>
                <w:szCs w:val="20"/>
              </w:rPr>
              <w:t>CM-8</w:t>
            </w:r>
          </w:p>
        </w:tc>
        <w:tc>
          <w:tcPr>
            <w:tcW w:w="1039" w:type="pct"/>
          </w:tcPr>
          <w:p w14:paraId="506A98E5" w14:textId="77777777" w:rsidR="0023130B" w:rsidRDefault="0023130B" w:rsidP="009D5932">
            <w:pPr>
              <w:pStyle w:val="GSATableText"/>
              <w:spacing w:line="240" w:lineRule="auto"/>
              <w:rPr>
                <w:color w:val="FF0000"/>
                <w:sz w:val="20"/>
                <w:szCs w:val="20"/>
              </w:rPr>
            </w:pPr>
            <w:r w:rsidRPr="006D57F7">
              <w:rPr>
                <w:sz w:val="20"/>
                <w:szCs w:val="20"/>
              </w:rPr>
              <w:t>CM-8 (1) (3) (5)</w:t>
            </w:r>
          </w:p>
        </w:tc>
        <w:tc>
          <w:tcPr>
            <w:tcW w:w="1039" w:type="pct"/>
            <w:gridSpan w:val="2"/>
          </w:tcPr>
          <w:p w14:paraId="2478746A" w14:textId="77777777" w:rsidR="0023130B" w:rsidRDefault="0023130B" w:rsidP="009D5932">
            <w:pPr>
              <w:pStyle w:val="GSATableText"/>
              <w:spacing w:line="240" w:lineRule="auto"/>
              <w:rPr>
                <w:color w:val="FF0000"/>
                <w:sz w:val="20"/>
                <w:szCs w:val="20"/>
              </w:rPr>
            </w:pPr>
            <w:r w:rsidRPr="006D57F7">
              <w:rPr>
                <w:sz w:val="20"/>
                <w:szCs w:val="20"/>
              </w:rPr>
              <w:t>CM-8 (1) (2) (3) (4) (5)</w:t>
            </w:r>
          </w:p>
        </w:tc>
      </w:tr>
      <w:tr w:rsidR="0023130B" w:rsidRPr="000B240C" w14:paraId="3B1BC82D" w14:textId="77777777" w:rsidTr="00AB08D1">
        <w:trPr>
          <w:cantSplit/>
          <w:jc w:val="center"/>
        </w:trPr>
        <w:tc>
          <w:tcPr>
            <w:tcW w:w="422" w:type="pct"/>
          </w:tcPr>
          <w:p w14:paraId="16A619CD" w14:textId="77777777" w:rsidR="0023130B" w:rsidRDefault="0023130B" w:rsidP="009D5932">
            <w:pPr>
              <w:pStyle w:val="GSATableHeadingLeftJustified"/>
              <w:keepNext w:val="0"/>
              <w:keepLines w:val="0"/>
              <w:numPr>
                <w:ilvl w:val="0"/>
                <w:numId w:val="0"/>
              </w:numPr>
              <w:spacing w:line="240" w:lineRule="auto"/>
            </w:pPr>
            <w:r w:rsidRPr="006D57F7">
              <w:t>CM-9</w:t>
            </w:r>
          </w:p>
        </w:tc>
        <w:tc>
          <w:tcPr>
            <w:tcW w:w="1460" w:type="pct"/>
          </w:tcPr>
          <w:p w14:paraId="7D388DD5" w14:textId="77777777" w:rsidR="0023130B" w:rsidRDefault="0023130B" w:rsidP="009D5932">
            <w:pPr>
              <w:pStyle w:val="GSATableText"/>
              <w:spacing w:line="240" w:lineRule="auto"/>
              <w:rPr>
                <w:sz w:val="20"/>
                <w:szCs w:val="20"/>
              </w:rPr>
            </w:pPr>
            <w:r w:rsidRPr="006D57F7">
              <w:rPr>
                <w:sz w:val="20"/>
                <w:szCs w:val="20"/>
              </w:rPr>
              <w:t>Configuration Management Plan</w:t>
            </w:r>
          </w:p>
        </w:tc>
        <w:tc>
          <w:tcPr>
            <w:tcW w:w="1040" w:type="pct"/>
          </w:tcPr>
          <w:p w14:paraId="7DA625B4"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A015802" w14:textId="77777777" w:rsidR="0023130B" w:rsidRDefault="0023130B" w:rsidP="009D5932">
            <w:pPr>
              <w:pStyle w:val="GSATableText"/>
              <w:spacing w:line="240" w:lineRule="auto"/>
              <w:rPr>
                <w:color w:val="FF0000"/>
                <w:sz w:val="20"/>
                <w:szCs w:val="20"/>
              </w:rPr>
            </w:pPr>
            <w:r w:rsidRPr="006D57F7">
              <w:rPr>
                <w:sz w:val="20"/>
                <w:szCs w:val="20"/>
              </w:rPr>
              <w:t>CM-9</w:t>
            </w:r>
          </w:p>
        </w:tc>
        <w:tc>
          <w:tcPr>
            <w:tcW w:w="1039" w:type="pct"/>
            <w:gridSpan w:val="2"/>
          </w:tcPr>
          <w:p w14:paraId="509A3B0A" w14:textId="77777777" w:rsidR="0023130B" w:rsidRDefault="0023130B" w:rsidP="009D5932">
            <w:pPr>
              <w:pStyle w:val="GSATableText"/>
              <w:spacing w:line="240" w:lineRule="auto"/>
              <w:rPr>
                <w:color w:val="FF0000"/>
                <w:sz w:val="20"/>
                <w:szCs w:val="20"/>
              </w:rPr>
            </w:pPr>
            <w:r w:rsidRPr="006D57F7">
              <w:rPr>
                <w:sz w:val="20"/>
                <w:szCs w:val="20"/>
              </w:rPr>
              <w:t>CM-9</w:t>
            </w:r>
          </w:p>
        </w:tc>
      </w:tr>
      <w:tr w:rsidR="0023130B" w:rsidRPr="000B240C" w14:paraId="525C7E9D" w14:textId="77777777" w:rsidTr="00AB08D1">
        <w:trPr>
          <w:cantSplit/>
          <w:jc w:val="center"/>
        </w:trPr>
        <w:tc>
          <w:tcPr>
            <w:tcW w:w="422" w:type="pct"/>
          </w:tcPr>
          <w:p w14:paraId="33DB297C" w14:textId="77777777" w:rsidR="0023130B" w:rsidRDefault="0023130B" w:rsidP="009D5932">
            <w:pPr>
              <w:pStyle w:val="GSATableHeadingLeftJustified"/>
              <w:keepNext w:val="0"/>
              <w:keepLines w:val="0"/>
              <w:numPr>
                <w:ilvl w:val="0"/>
                <w:numId w:val="0"/>
              </w:numPr>
              <w:spacing w:line="240" w:lineRule="auto"/>
            </w:pPr>
            <w:r w:rsidRPr="006D57F7">
              <w:t>CM-10</w:t>
            </w:r>
          </w:p>
        </w:tc>
        <w:tc>
          <w:tcPr>
            <w:tcW w:w="1460" w:type="pct"/>
          </w:tcPr>
          <w:p w14:paraId="79D34A4B" w14:textId="77777777" w:rsidR="0023130B" w:rsidRDefault="0023130B" w:rsidP="009D5932">
            <w:pPr>
              <w:pStyle w:val="GSATableText"/>
              <w:spacing w:line="240" w:lineRule="auto"/>
              <w:rPr>
                <w:sz w:val="20"/>
                <w:szCs w:val="20"/>
              </w:rPr>
            </w:pPr>
            <w:r w:rsidRPr="006D57F7">
              <w:rPr>
                <w:sz w:val="20"/>
                <w:szCs w:val="20"/>
              </w:rPr>
              <w:t>Software Usage Restrictions</w:t>
            </w:r>
          </w:p>
        </w:tc>
        <w:tc>
          <w:tcPr>
            <w:tcW w:w="1040" w:type="pct"/>
          </w:tcPr>
          <w:p w14:paraId="39D60DB1" w14:textId="77777777" w:rsidR="0023130B" w:rsidRDefault="0023130B" w:rsidP="009D5932">
            <w:pPr>
              <w:pStyle w:val="GSATableText"/>
              <w:spacing w:line="240" w:lineRule="auto"/>
              <w:rPr>
                <w:color w:val="FF0000"/>
                <w:sz w:val="20"/>
                <w:szCs w:val="20"/>
              </w:rPr>
            </w:pPr>
            <w:r w:rsidRPr="006D57F7">
              <w:rPr>
                <w:sz w:val="20"/>
                <w:szCs w:val="20"/>
              </w:rPr>
              <w:t>CM-10</w:t>
            </w:r>
          </w:p>
        </w:tc>
        <w:tc>
          <w:tcPr>
            <w:tcW w:w="1039" w:type="pct"/>
          </w:tcPr>
          <w:p w14:paraId="63D80F3F" w14:textId="77777777" w:rsidR="0023130B" w:rsidRDefault="0023130B" w:rsidP="009D5932">
            <w:pPr>
              <w:pStyle w:val="GSATableText"/>
              <w:spacing w:line="240" w:lineRule="auto"/>
              <w:rPr>
                <w:color w:val="FF0000"/>
                <w:sz w:val="20"/>
                <w:szCs w:val="20"/>
              </w:rPr>
            </w:pPr>
            <w:r w:rsidRPr="006D57F7">
              <w:rPr>
                <w:sz w:val="20"/>
                <w:szCs w:val="20"/>
              </w:rPr>
              <w:t>CM-10 (1)</w:t>
            </w:r>
          </w:p>
        </w:tc>
        <w:tc>
          <w:tcPr>
            <w:tcW w:w="1039" w:type="pct"/>
            <w:gridSpan w:val="2"/>
          </w:tcPr>
          <w:p w14:paraId="72CDDCD1" w14:textId="77777777" w:rsidR="0023130B" w:rsidRDefault="0023130B" w:rsidP="009D5932">
            <w:pPr>
              <w:pStyle w:val="GSATableText"/>
              <w:spacing w:line="240" w:lineRule="auto"/>
              <w:rPr>
                <w:color w:val="FF0000"/>
                <w:sz w:val="20"/>
                <w:szCs w:val="20"/>
              </w:rPr>
            </w:pPr>
            <w:r w:rsidRPr="006D57F7">
              <w:rPr>
                <w:sz w:val="20"/>
                <w:szCs w:val="20"/>
              </w:rPr>
              <w:t>CM-10 (1)</w:t>
            </w:r>
          </w:p>
        </w:tc>
      </w:tr>
      <w:tr w:rsidR="0023130B" w:rsidRPr="000B240C" w14:paraId="2E188EB7" w14:textId="77777777" w:rsidTr="00AB08D1">
        <w:trPr>
          <w:cantSplit/>
          <w:jc w:val="center"/>
        </w:trPr>
        <w:tc>
          <w:tcPr>
            <w:tcW w:w="422" w:type="pct"/>
          </w:tcPr>
          <w:p w14:paraId="41722440" w14:textId="77777777" w:rsidR="0023130B" w:rsidRDefault="0023130B" w:rsidP="009D5932">
            <w:pPr>
              <w:pStyle w:val="GSATableHeadingLeftJustified"/>
              <w:keepNext w:val="0"/>
              <w:keepLines w:val="0"/>
              <w:numPr>
                <w:ilvl w:val="0"/>
                <w:numId w:val="0"/>
              </w:numPr>
              <w:spacing w:line="240" w:lineRule="auto"/>
            </w:pPr>
            <w:r w:rsidRPr="006D57F7">
              <w:t>CM-11</w:t>
            </w:r>
          </w:p>
        </w:tc>
        <w:tc>
          <w:tcPr>
            <w:tcW w:w="1460" w:type="pct"/>
          </w:tcPr>
          <w:p w14:paraId="52E59593" w14:textId="77777777" w:rsidR="0023130B" w:rsidRDefault="0023130B" w:rsidP="009D5932">
            <w:pPr>
              <w:pStyle w:val="GSATableText"/>
              <w:spacing w:line="240" w:lineRule="auto"/>
              <w:rPr>
                <w:sz w:val="20"/>
                <w:szCs w:val="20"/>
              </w:rPr>
            </w:pPr>
            <w:r w:rsidRPr="006D57F7">
              <w:rPr>
                <w:sz w:val="20"/>
                <w:szCs w:val="20"/>
              </w:rPr>
              <w:t>User-Installed Software</w:t>
            </w:r>
          </w:p>
        </w:tc>
        <w:tc>
          <w:tcPr>
            <w:tcW w:w="1040" w:type="pct"/>
          </w:tcPr>
          <w:p w14:paraId="4CA7F893" w14:textId="77777777" w:rsidR="0023130B" w:rsidRDefault="0023130B" w:rsidP="009D5932">
            <w:pPr>
              <w:pStyle w:val="GSATableText"/>
              <w:spacing w:line="240" w:lineRule="auto"/>
              <w:rPr>
                <w:color w:val="FF0000"/>
                <w:sz w:val="20"/>
                <w:szCs w:val="20"/>
              </w:rPr>
            </w:pPr>
            <w:r w:rsidRPr="006D57F7">
              <w:rPr>
                <w:sz w:val="20"/>
                <w:szCs w:val="20"/>
              </w:rPr>
              <w:t>CM-11</w:t>
            </w:r>
          </w:p>
        </w:tc>
        <w:tc>
          <w:tcPr>
            <w:tcW w:w="1039" w:type="pct"/>
          </w:tcPr>
          <w:p w14:paraId="62F806E0" w14:textId="77777777" w:rsidR="0023130B" w:rsidRDefault="0023130B" w:rsidP="009D5932">
            <w:pPr>
              <w:pStyle w:val="GSATableText"/>
              <w:spacing w:line="240" w:lineRule="auto"/>
              <w:rPr>
                <w:color w:val="FF0000"/>
                <w:sz w:val="20"/>
                <w:szCs w:val="20"/>
              </w:rPr>
            </w:pPr>
            <w:r w:rsidRPr="006D57F7">
              <w:rPr>
                <w:sz w:val="20"/>
                <w:szCs w:val="20"/>
              </w:rPr>
              <w:t>CM-11</w:t>
            </w:r>
          </w:p>
        </w:tc>
        <w:tc>
          <w:tcPr>
            <w:tcW w:w="1039" w:type="pct"/>
            <w:gridSpan w:val="2"/>
          </w:tcPr>
          <w:p w14:paraId="602CB9A8" w14:textId="77777777" w:rsidR="0023130B" w:rsidRDefault="0023130B" w:rsidP="009D5932">
            <w:pPr>
              <w:pStyle w:val="GSATableText"/>
              <w:spacing w:line="240" w:lineRule="auto"/>
              <w:rPr>
                <w:color w:val="FF0000"/>
                <w:sz w:val="20"/>
                <w:szCs w:val="20"/>
              </w:rPr>
            </w:pPr>
            <w:r w:rsidRPr="006D57F7">
              <w:rPr>
                <w:sz w:val="20"/>
                <w:szCs w:val="20"/>
              </w:rPr>
              <w:t>CM-11 (1)</w:t>
            </w:r>
          </w:p>
        </w:tc>
      </w:tr>
      <w:tr w:rsidR="0023130B" w:rsidRPr="006D57F7" w14:paraId="36CECC60" w14:textId="77777777" w:rsidTr="00AB08D1">
        <w:trPr>
          <w:gridAfter w:val="1"/>
          <w:wAfter w:w="98" w:type="pct"/>
          <w:cantSplit/>
          <w:jc w:val="center"/>
        </w:trPr>
        <w:tc>
          <w:tcPr>
            <w:tcW w:w="4902" w:type="pct"/>
            <w:gridSpan w:val="5"/>
            <w:hideMark/>
          </w:tcPr>
          <w:p w14:paraId="7F27D978" w14:textId="77777777" w:rsidR="0023130B" w:rsidRPr="006D57F7" w:rsidRDefault="0023130B" w:rsidP="009D5932">
            <w:pPr>
              <w:pStyle w:val="GSATableText"/>
              <w:spacing w:line="240" w:lineRule="auto"/>
              <w:rPr>
                <w:sz w:val="20"/>
                <w:szCs w:val="20"/>
              </w:rPr>
            </w:pPr>
            <w:r w:rsidRPr="006D57F7">
              <w:rPr>
                <w:sz w:val="20"/>
                <w:szCs w:val="20"/>
              </w:rPr>
              <w:t>*FedRAMP does not include CM-7 (4) in the Moderate Baseline. NIST supplemental guidance states that CM-7 (4) is not required if (5) is implemented.</w:t>
            </w:r>
          </w:p>
        </w:tc>
      </w:tr>
      <w:tr w:rsidR="0023130B" w:rsidRPr="000B240C" w14:paraId="60E4339F" w14:textId="77777777" w:rsidTr="00AB08D1">
        <w:trPr>
          <w:cantSplit/>
          <w:jc w:val="center"/>
        </w:trPr>
        <w:tc>
          <w:tcPr>
            <w:tcW w:w="422" w:type="pct"/>
            <w:shd w:val="clear" w:color="auto" w:fill="D9D9D9" w:themeFill="background1" w:themeFillShade="D9"/>
          </w:tcPr>
          <w:p w14:paraId="36835B6A"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CP</w:t>
            </w:r>
          </w:p>
        </w:tc>
        <w:tc>
          <w:tcPr>
            <w:tcW w:w="4578" w:type="pct"/>
            <w:gridSpan w:val="5"/>
            <w:shd w:val="clear" w:color="auto" w:fill="D9D9D9" w:themeFill="background1" w:themeFillShade="D9"/>
          </w:tcPr>
          <w:p w14:paraId="6856B17F" w14:textId="77777777" w:rsidR="0023130B" w:rsidRPr="002231EB" w:rsidDel="003E56E5" w:rsidRDefault="0023130B" w:rsidP="009D5932">
            <w:pPr>
              <w:pStyle w:val="GSATableText"/>
              <w:spacing w:line="240" w:lineRule="auto"/>
              <w:rPr>
                <w:b/>
                <w:bCs/>
                <w:color w:val="FF0000"/>
                <w:sz w:val="20"/>
                <w:szCs w:val="20"/>
              </w:rPr>
            </w:pPr>
            <w:r>
              <w:rPr>
                <w:b/>
                <w:bCs/>
                <w:sz w:val="20"/>
                <w:szCs w:val="20"/>
              </w:rPr>
              <w:t>Contingency Planning</w:t>
            </w:r>
          </w:p>
        </w:tc>
      </w:tr>
      <w:tr w:rsidR="0023130B" w:rsidRPr="000B240C" w14:paraId="2A66EB74" w14:textId="77777777" w:rsidTr="00AB08D1">
        <w:trPr>
          <w:cantSplit/>
          <w:jc w:val="center"/>
        </w:trPr>
        <w:tc>
          <w:tcPr>
            <w:tcW w:w="422" w:type="pct"/>
          </w:tcPr>
          <w:p w14:paraId="2D9D367A" w14:textId="77777777" w:rsidR="0023130B" w:rsidRDefault="0023130B" w:rsidP="009D5932">
            <w:pPr>
              <w:pStyle w:val="GSATableHeadingLeftJustified"/>
              <w:keepNext w:val="0"/>
              <w:keepLines w:val="0"/>
              <w:numPr>
                <w:ilvl w:val="0"/>
                <w:numId w:val="0"/>
              </w:numPr>
              <w:spacing w:line="240" w:lineRule="auto"/>
            </w:pPr>
            <w:r w:rsidRPr="006D57F7">
              <w:t>CP-1</w:t>
            </w:r>
          </w:p>
        </w:tc>
        <w:tc>
          <w:tcPr>
            <w:tcW w:w="1460" w:type="pct"/>
          </w:tcPr>
          <w:p w14:paraId="033FA663" w14:textId="77777777" w:rsidR="0023130B" w:rsidRDefault="0023130B" w:rsidP="009D5932">
            <w:pPr>
              <w:pStyle w:val="GSATableText"/>
              <w:spacing w:line="240" w:lineRule="auto"/>
              <w:rPr>
                <w:sz w:val="20"/>
                <w:szCs w:val="20"/>
              </w:rPr>
            </w:pPr>
            <w:r w:rsidRPr="006D57F7">
              <w:rPr>
                <w:sz w:val="20"/>
                <w:szCs w:val="20"/>
              </w:rPr>
              <w:t>Contingency Planning Policy and Procedures</w:t>
            </w:r>
          </w:p>
        </w:tc>
        <w:tc>
          <w:tcPr>
            <w:tcW w:w="1040" w:type="pct"/>
          </w:tcPr>
          <w:p w14:paraId="3BDEE30E" w14:textId="77777777" w:rsidR="0023130B" w:rsidRDefault="0023130B" w:rsidP="009D5932">
            <w:pPr>
              <w:pStyle w:val="GSATableText"/>
              <w:spacing w:line="240" w:lineRule="auto"/>
              <w:rPr>
                <w:color w:val="FF0000"/>
                <w:sz w:val="20"/>
                <w:szCs w:val="20"/>
              </w:rPr>
            </w:pPr>
            <w:r w:rsidRPr="006D57F7">
              <w:rPr>
                <w:sz w:val="20"/>
                <w:szCs w:val="20"/>
              </w:rPr>
              <w:t>CP-1</w:t>
            </w:r>
          </w:p>
        </w:tc>
        <w:tc>
          <w:tcPr>
            <w:tcW w:w="1039" w:type="pct"/>
          </w:tcPr>
          <w:p w14:paraId="70B967AD" w14:textId="77777777" w:rsidR="0023130B" w:rsidRDefault="0023130B" w:rsidP="009D5932">
            <w:pPr>
              <w:pStyle w:val="GSATableText"/>
              <w:spacing w:line="240" w:lineRule="auto"/>
              <w:rPr>
                <w:color w:val="FF0000"/>
                <w:sz w:val="20"/>
                <w:szCs w:val="20"/>
              </w:rPr>
            </w:pPr>
            <w:r w:rsidRPr="006D57F7">
              <w:rPr>
                <w:sz w:val="20"/>
                <w:szCs w:val="20"/>
              </w:rPr>
              <w:t>CP-1</w:t>
            </w:r>
          </w:p>
        </w:tc>
        <w:tc>
          <w:tcPr>
            <w:tcW w:w="1039" w:type="pct"/>
            <w:gridSpan w:val="2"/>
          </w:tcPr>
          <w:p w14:paraId="13CB55A8" w14:textId="77777777" w:rsidR="0023130B" w:rsidRDefault="0023130B" w:rsidP="009D5932">
            <w:pPr>
              <w:pStyle w:val="GSATableText"/>
              <w:spacing w:line="240" w:lineRule="auto"/>
              <w:rPr>
                <w:color w:val="FF0000"/>
                <w:sz w:val="20"/>
                <w:szCs w:val="20"/>
              </w:rPr>
            </w:pPr>
            <w:r w:rsidRPr="006D57F7">
              <w:rPr>
                <w:sz w:val="20"/>
                <w:szCs w:val="20"/>
              </w:rPr>
              <w:t>CP-1</w:t>
            </w:r>
          </w:p>
        </w:tc>
      </w:tr>
      <w:tr w:rsidR="0023130B" w:rsidRPr="000B240C" w14:paraId="60C3AE34" w14:textId="77777777" w:rsidTr="00AB08D1">
        <w:trPr>
          <w:cantSplit/>
          <w:jc w:val="center"/>
        </w:trPr>
        <w:tc>
          <w:tcPr>
            <w:tcW w:w="422" w:type="pct"/>
          </w:tcPr>
          <w:p w14:paraId="49637F68" w14:textId="77777777" w:rsidR="0023130B" w:rsidRDefault="0023130B" w:rsidP="009D5932">
            <w:pPr>
              <w:pStyle w:val="GSATableHeadingLeftJustified"/>
              <w:keepNext w:val="0"/>
              <w:keepLines w:val="0"/>
              <w:numPr>
                <w:ilvl w:val="0"/>
                <w:numId w:val="0"/>
              </w:numPr>
              <w:spacing w:line="240" w:lineRule="auto"/>
            </w:pPr>
            <w:r w:rsidRPr="006D57F7">
              <w:t>CP-2</w:t>
            </w:r>
          </w:p>
        </w:tc>
        <w:tc>
          <w:tcPr>
            <w:tcW w:w="1460" w:type="pct"/>
          </w:tcPr>
          <w:p w14:paraId="091B9073" w14:textId="77777777" w:rsidR="0023130B" w:rsidRDefault="0023130B" w:rsidP="009D5932">
            <w:pPr>
              <w:pStyle w:val="GSATableText"/>
              <w:spacing w:line="240" w:lineRule="auto"/>
              <w:rPr>
                <w:sz w:val="20"/>
                <w:szCs w:val="20"/>
              </w:rPr>
            </w:pPr>
            <w:r w:rsidRPr="006D57F7">
              <w:rPr>
                <w:sz w:val="20"/>
                <w:szCs w:val="20"/>
              </w:rPr>
              <w:t>Contingency Plan</w:t>
            </w:r>
          </w:p>
        </w:tc>
        <w:tc>
          <w:tcPr>
            <w:tcW w:w="1040" w:type="pct"/>
          </w:tcPr>
          <w:p w14:paraId="01815330" w14:textId="77777777" w:rsidR="0023130B" w:rsidRDefault="0023130B" w:rsidP="009D5932">
            <w:pPr>
              <w:pStyle w:val="GSATableText"/>
              <w:spacing w:line="240" w:lineRule="auto"/>
              <w:rPr>
                <w:color w:val="FF0000"/>
                <w:sz w:val="20"/>
                <w:szCs w:val="20"/>
              </w:rPr>
            </w:pPr>
            <w:r w:rsidRPr="006D57F7">
              <w:rPr>
                <w:sz w:val="20"/>
                <w:szCs w:val="20"/>
              </w:rPr>
              <w:t>CP-2</w:t>
            </w:r>
          </w:p>
        </w:tc>
        <w:tc>
          <w:tcPr>
            <w:tcW w:w="1039" w:type="pct"/>
          </w:tcPr>
          <w:p w14:paraId="59610FE2" w14:textId="77777777" w:rsidR="0023130B" w:rsidRDefault="0023130B" w:rsidP="009D5932">
            <w:pPr>
              <w:pStyle w:val="GSATableText"/>
              <w:spacing w:line="240" w:lineRule="auto"/>
              <w:rPr>
                <w:color w:val="FF0000"/>
                <w:sz w:val="20"/>
                <w:szCs w:val="20"/>
              </w:rPr>
            </w:pPr>
            <w:r w:rsidRPr="006D57F7">
              <w:rPr>
                <w:sz w:val="20"/>
                <w:szCs w:val="20"/>
              </w:rPr>
              <w:t>CP-2 (1) (2) (3) (8)</w:t>
            </w:r>
          </w:p>
        </w:tc>
        <w:tc>
          <w:tcPr>
            <w:tcW w:w="1039" w:type="pct"/>
            <w:gridSpan w:val="2"/>
          </w:tcPr>
          <w:p w14:paraId="7BAB3AD3" w14:textId="77777777" w:rsidR="0023130B" w:rsidRDefault="0023130B" w:rsidP="009D5932">
            <w:pPr>
              <w:pStyle w:val="GSATableText"/>
              <w:spacing w:line="240" w:lineRule="auto"/>
              <w:rPr>
                <w:color w:val="FF0000"/>
                <w:sz w:val="20"/>
                <w:szCs w:val="20"/>
              </w:rPr>
            </w:pPr>
            <w:r w:rsidRPr="006D57F7">
              <w:rPr>
                <w:sz w:val="20"/>
                <w:szCs w:val="20"/>
              </w:rPr>
              <w:t>CP-2 (1) (2) (3) (4) (5) (8)</w:t>
            </w:r>
          </w:p>
        </w:tc>
      </w:tr>
      <w:tr w:rsidR="0023130B" w:rsidRPr="000B240C" w14:paraId="6FFB7D48" w14:textId="77777777" w:rsidTr="00AB08D1">
        <w:trPr>
          <w:cantSplit/>
          <w:jc w:val="center"/>
        </w:trPr>
        <w:tc>
          <w:tcPr>
            <w:tcW w:w="422" w:type="pct"/>
          </w:tcPr>
          <w:p w14:paraId="4DFEEE83" w14:textId="77777777" w:rsidR="0023130B" w:rsidRDefault="0023130B" w:rsidP="009D5932">
            <w:pPr>
              <w:pStyle w:val="GSATableHeadingLeftJustified"/>
              <w:keepNext w:val="0"/>
              <w:keepLines w:val="0"/>
              <w:numPr>
                <w:ilvl w:val="0"/>
                <w:numId w:val="0"/>
              </w:numPr>
              <w:spacing w:line="240" w:lineRule="auto"/>
            </w:pPr>
            <w:r w:rsidRPr="006D57F7">
              <w:t>CP-3</w:t>
            </w:r>
          </w:p>
        </w:tc>
        <w:tc>
          <w:tcPr>
            <w:tcW w:w="1460" w:type="pct"/>
          </w:tcPr>
          <w:p w14:paraId="4810E777" w14:textId="77777777" w:rsidR="0023130B" w:rsidRDefault="0023130B" w:rsidP="009D5932">
            <w:pPr>
              <w:pStyle w:val="GSATableText"/>
              <w:spacing w:line="240" w:lineRule="auto"/>
              <w:rPr>
                <w:sz w:val="20"/>
                <w:szCs w:val="20"/>
              </w:rPr>
            </w:pPr>
            <w:r w:rsidRPr="006D57F7">
              <w:rPr>
                <w:sz w:val="20"/>
                <w:szCs w:val="20"/>
              </w:rPr>
              <w:t>Contingency Training</w:t>
            </w:r>
          </w:p>
        </w:tc>
        <w:tc>
          <w:tcPr>
            <w:tcW w:w="1040" w:type="pct"/>
          </w:tcPr>
          <w:p w14:paraId="4B8C8BD5" w14:textId="77777777" w:rsidR="0023130B" w:rsidRDefault="0023130B" w:rsidP="009D5932">
            <w:pPr>
              <w:pStyle w:val="GSATableText"/>
              <w:spacing w:line="240" w:lineRule="auto"/>
              <w:rPr>
                <w:color w:val="FF0000"/>
                <w:sz w:val="20"/>
                <w:szCs w:val="20"/>
              </w:rPr>
            </w:pPr>
            <w:r w:rsidRPr="006D57F7">
              <w:rPr>
                <w:sz w:val="20"/>
                <w:szCs w:val="20"/>
              </w:rPr>
              <w:t>CP-3</w:t>
            </w:r>
          </w:p>
        </w:tc>
        <w:tc>
          <w:tcPr>
            <w:tcW w:w="1039" w:type="pct"/>
          </w:tcPr>
          <w:p w14:paraId="69DD4EC8" w14:textId="77777777" w:rsidR="0023130B" w:rsidRDefault="0023130B" w:rsidP="009D5932">
            <w:pPr>
              <w:pStyle w:val="GSATableText"/>
              <w:spacing w:line="240" w:lineRule="auto"/>
              <w:rPr>
                <w:color w:val="FF0000"/>
                <w:sz w:val="20"/>
                <w:szCs w:val="20"/>
              </w:rPr>
            </w:pPr>
            <w:r w:rsidRPr="006D57F7">
              <w:rPr>
                <w:sz w:val="20"/>
                <w:szCs w:val="20"/>
              </w:rPr>
              <w:t>CP-3</w:t>
            </w:r>
          </w:p>
        </w:tc>
        <w:tc>
          <w:tcPr>
            <w:tcW w:w="1039" w:type="pct"/>
            <w:gridSpan w:val="2"/>
          </w:tcPr>
          <w:p w14:paraId="6A2437C7" w14:textId="77777777" w:rsidR="0023130B" w:rsidRDefault="0023130B" w:rsidP="009D5932">
            <w:pPr>
              <w:pStyle w:val="GSATableText"/>
              <w:spacing w:line="240" w:lineRule="auto"/>
              <w:rPr>
                <w:color w:val="FF0000"/>
                <w:sz w:val="20"/>
                <w:szCs w:val="20"/>
              </w:rPr>
            </w:pPr>
            <w:r w:rsidRPr="006D57F7">
              <w:rPr>
                <w:sz w:val="20"/>
                <w:szCs w:val="20"/>
              </w:rPr>
              <w:t>CP-3 (1)</w:t>
            </w:r>
          </w:p>
        </w:tc>
      </w:tr>
      <w:tr w:rsidR="0023130B" w:rsidRPr="000B240C" w14:paraId="70AD73AB" w14:textId="77777777" w:rsidTr="00AB08D1">
        <w:trPr>
          <w:cantSplit/>
          <w:jc w:val="center"/>
        </w:trPr>
        <w:tc>
          <w:tcPr>
            <w:tcW w:w="422" w:type="pct"/>
          </w:tcPr>
          <w:p w14:paraId="1E022773" w14:textId="77777777" w:rsidR="0023130B" w:rsidRDefault="0023130B" w:rsidP="009D5932">
            <w:pPr>
              <w:pStyle w:val="GSATableHeadingLeftJustified"/>
              <w:keepNext w:val="0"/>
              <w:keepLines w:val="0"/>
              <w:numPr>
                <w:ilvl w:val="0"/>
                <w:numId w:val="0"/>
              </w:numPr>
              <w:spacing w:line="240" w:lineRule="auto"/>
            </w:pPr>
            <w:r w:rsidRPr="006D57F7">
              <w:t>CP-4</w:t>
            </w:r>
          </w:p>
        </w:tc>
        <w:tc>
          <w:tcPr>
            <w:tcW w:w="1460" w:type="pct"/>
          </w:tcPr>
          <w:p w14:paraId="53B016A8" w14:textId="77777777" w:rsidR="0023130B" w:rsidRDefault="0023130B" w:rsidP="009D5932">
            <w:pPr>
              <w:pStyle w:val="GSATableText"/>
              <w:spacing w:line="240" w:lineRule="auto"/>
              <w:rPr>
                <w:sz w:val="20"/>
                <w:szCs w:val="20"/>
              </w:rPr>
            </w:pPr>
            <w:r w:rsidRPr="006D57F7">
              <w:rPr>
                <w:sz w:val="20"/>
                <w:szCs w:val="20"/>
              </w:rPr>
              <w:t>Contingency Plan Testing</w:t>
            </w:r>
          </w:p>
        </w:tc>
        <w:tc>
          <w:tcPr>
            <w:tcW w:w="1040" w:type="pct"/>
          </w:tcPr>
          <w:p w14:paraId="2562077F" w14:textId="77777777" w:rsidR="0023130B" w:rsidRDefault="0023130B" w:rsidP="009D5932">
            <w:pPr>
              <w:pStyle w:val="GSATableText"/>
              <w:spacing w:line="240" w:lineRule="auto"/>
              <w:rPr>
                <w:color w:val="FF0000"/>
                <w:sz w:val="20"/>
                <w:szCs w:val="20"/>
              </w:rPr>
            </w:pPr>
            <w:r w:rsidRPr="006D57F7">
              <w:rPr>
                <w:sz w:val="20"/>
                <w:szCs w:val="20"/>
              </w:rPr>
              <w:t>CP-4</w:t>
            </w:r>
          </w:p>
        </w:tc>
        <w:tc>
          <w:tcPr>
            <w:tcW w:w="1039" w:type="pct"/>
          </w:tcPr>
          <w:p w14:paraId="3CC64C28" w14:textId="77777777" w:rsidR="0023130B" w:rsidRDefault="0023130B" w:rsidP="009D5932">
            <w:pPr>
              <w:pStyle w:val="GSATableText"/>
              <w:spacing w:line="240" w:lineRule="auto"/>
              <w:rPr>
                <w:color w:val="FF0000"/>
                <w:sz w:val="20"/>
                <w:szCs w:val="20"/>
              </w:rPr>
            </w:pPr>
            <w:r w:rsidRPr="006D57F7">
              <w:rPr>
                <w:sz w:val="20"/>
                <w:szCs w:val="20"/>
              </w:rPr>
              <w:t>CP-4 (1)</w:t>
            </w:r>
          </w:p>
        </w:tc>
        <w:tc>
          <w:tcPr>
            <w:tcW w:w="1039" w:type="pct"/>
            <w:gridSpan w:val="2"/>
          </w:tcPr>
          <w:p w14:paraId="1E647D24" w14:textId="77777777" w:rsidR="0023130B" w:rsidRDefault="0023130B" w:rsidP="009D5932">
            <w:pPr>
              <w:pStyle w:val="GSATableText"/>
              <w:spacing w:line="240" w:lineRule="auto"/>
              <w:rPr>
                <w:color w:val="FF0000"/>
                <w:sz w:val="20"/>
                <w:szCs w:val="20"/>
              </w:rPr>
            </w:pPr>
            <w:r w:rsidRPr="006D57F7">
              <w:rPr>
                <w:sz w:val="20"/>
                <w:szCs w:val="20"/>
              </w:rPr>
              <w:t>CP-4 (1) (2)</w:t>
            </w:r>
          </w:p>
        </w:tc>
      </w:tr>
      <w:tr w:rsidR="0023130B" w:rsidRPr="000B240C" w14:paraId="44734598" w14:textId="77777777" w:rsidTr="00AB08D1">
        <w:trPr>
          <w:cantSplit/>
          <w:jc w:val="center"/>
        </w:trPr>
        <w:tc>
          <w:tcPr>
            <w:tcW w:w="422" w:type="pct"/>
          </w:tcPr>
          <w:p w14:paraId="493B612E" w14:textId="77777777" w:rsidR="0023130B" w:rsidRDefault="0023130B" w:rsidP="009D5932">
            <w:pPr>
              <w:pStyle w:val="GSATableHeadingLeftJustified"/>
              <w:keepNext w:val="0"/>
              <w:keepLines w:val="0"/>
              <w:numPr>
                <w:ilvl w:val="0"/>
                <w:numId w:val="0"/>
              </w:numPr>
              <w:spacing w:line="240" w:lineRule="auto"/>
            </w:pPr>
            <w:r w:rsidRPr="006D57F7">
              <w:lastRenderedPageBreak/>
              <w:t>CP-6</w:t>
            </w:r>
          </w:p>
        </w:tc>
        <w:tc>
          <w:tcPr>
            <w:tcW w:w="1460" w:type="pct"/>
          </w:tcPr>
          <w:p w14:paraId="060BF782" w14:textId="77777777" w:rsidR="0023130B" w:rsidRDefault="0023130B" w:rsidP="009D5932">
            <w:pPr>
              <w:pStyle w:val="GSATableText"/>
              <w:spacing w:line="240" w:lineRule="auto"/>
              <w:rPr>
                <w:sz w:val="20"/>
                <w:szCs w:val="20"/>
              </w:rPr>
            </w:pPr>
            <w:r w:rsidRPr="006D57F7">
              <w:rPr>
                <w:sz w:val="20"/>
                <w:szCs w:val="20"/>
              </w:rPr>
              <w:t>Alternate Storage Site</w:t>
            </w:r>
          </w:p>
        </w:tc>
        <w:tc>
          <w:tcPr>
            <w:tcW w:w="1040" w:type="pct"/>
          </w:tcPr>
          <w:p w14:paraId="1422E8E2"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A4CD17D" w14:textId="77777777" w:rsidR="0023130B" w:rsidRDefault="0023130B" w:rsidP="009D5932">
            <w:pPr>
              <w:pStyle w:val="GSATableText"/>
              <w:spacing w:line="240" w:lineRule="auto"/>
              <w:rPr>
                <w:color w:val="FF0000"/>
                <w:sz w:val="20"/>
                <w:szCs w:val="20"/>
              </w:rPr>
            </w:pPr>
            <w:r w:rsidRPr="006D57F7">
              <w:rPr>
                <w:sz w:val="20"/>
                <w:szCs w:val="20"/>
              </w:rPr>
              <w:t>CP-6 (1) (3)</w:t>
            </w:r>
          </w:p>
        </w:tc>
        <w:tc>
          <w:tcPr>
            <w:tcW w:w="1039" w:type="pct"/>
            <w:gridSpan w:val="2"/>
          </w:tcPr>
          <w:p w14:paraId="100D6268" w14:textId="77777777" w:rsidR="0023130B" w:rsidRDefault="0023130B" w:rsidP="009D5932">
            <w:pPr>
              <w:pStyle w:val="GSATableText"/>
              <w:spacing w:line="240" w:lineRule="auto"/>
              <w:rPr>
                <w:color w:val="FF0000"/>
                <w:sz w:val="20"/>
                <w:szCs w:val="20"/>
              </w:rPr>
            </w:pPr>
            <w:r w:rsidRPr="006D57F7">
              <w:rPr>
                <w:sz w:val="20"/>
                <w:szCs w:val="20"/>
              </w:rPr>
              <w:t>CP-6 (1) (2) (3)</w:t>
            </w:r>
          </w:p>
        </w:tc>
      </w:tr>
      <w:tr w:rsidR="0023130B" w:rsidRPr="000B240C" w14:paraId="0AE677E1" w14:textId="77777777" w:rsidTr="00AB08D1">
        <w:trPr>
          <w:cantSplit/>
          <w:jc w:val="center"/>
        </w:trPr>
        <w:tc>
          <w:tcPr>
            <w:tcW w:w="422" w:type="pct"/>
          </w:tcPr>
          <w:p w14:paraId="1541A0AD" w14:textId="77777777" w:rsidR="0023130B" w:rsidRDefault="0023130B" w:rsidP="009D5932">
            <w:pPr>
              <w:pStyle w:val="GSATableHeadingLeftJustified"/>
              <w:keepNext w:val="0"/>
              <w:keepLines w:val="0"/>
              <w:numPr>
                <w:ilvl w:val="0"/>
                <w:numId w:val="0"/>
              </w:numPr>
              <w:spacing w:line="240" w:lineRule="auto"/>
            </w:pPr>
            <w:r w:rsidRPr="006D57F7">
              <w:t>CP-7</w:t>
            </w:r>
          </w:p>
        </w:tc>
        <w:tc>
          <w:tcPr>
            <w:tcW w:w="1460" w:type="pct"/>
          </w:tcPr>
          <w:p w14:paraId="11BDD921" w14:textId="77777777" w:rsidR="0023130B" w:rsidRDefault="0023130B" w:rsidP="009D5932">
            <w:pPr>
              <w:pStyle w:val="GSATableText"/>
              <w:spacing w:line="240" w:lineRule="auto"/>
              <w:rPr>
                <w:sz w:val="20"/>
                <w:szCs w:val="20"/>
              </w:rPr>
            </w:pPr>
            <w:r w:rsidRPr="006D57F7">
              <w:rPr>
                <w:sz w:val="20"/>
                <w:szCs w:val="20"/>
              </w:rPr>
              <w:t>Alternate Processing Site</w:t>
            </w:r>
          </w:p>
        </w:tc>
        <w:tc>
          <w:tcPr>
            <w:tcW w:w="1040" w:type="pct"/>
          </w:tcPr>
          <w:p w14:paraId="3B3F7705"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0CC5BEDB" w14:textId="77777777" w:rsidR="0023130B" w:rsidRDefault="0023130B" w:rsidP="009D5932">
            <w:pPr>
              <w:pStyle w:val="GSATableText"/>
              <w:spacing w:line="240" w:lineRule="auto"/>
              <w:rPr>
                <w:color w:val="FF0000"/>
                <w:sz w:val="20"/>
                <w:szCs w:val="20"/>
              </w:rPr>
            </w:pPr>
            <w:r w:rsidRPr="006D57F7">
              <w:rPr>
                <w:sz w:val="20"/>
                <w:szCs w:val="20"/>
              </w:rPr>
              <w:t>CP-7 (1) (2) (3)</w:t>
            </w:r>
          </w:p>
        </w:tc>
        <w:tc>
          <w:tcPr>
            <w:tcW w:w="1039" w:type="pct"/>
            <w:gridSpan w:val="2"/>
          </w:tcPr>
          <w:p w14:paraId="19378857" w14:textId="77777777" w:rsidR="0023130B" w:rsidRDefault="0023130B" w:rsidP="009D5932">
            <w:pPr>
              <w:pStyle w:val="GSATableText"/>
              <w:spacing w:line="240" w:lineRule="auto"/>
              <w:rPr>
                <w:color w:val="FF0000"/>
                <w:sz w:val="20"/>
                <w:szCs w:val="20"/>
              </w:rPr>
            </w:pPr>
            <w:r w:rsidRPr="006D57F7">
              <w:rPr>
                <w:sz w:val="20"/>
                <w:szCs w:val="20"/>
              </w:rPr>
              <w:t>CP-7 (1) (2) (3) (4)</w:t>
            </w:r>
          </w:p>
        </w:tc>
      </w:tr>
      <w:tr w:rsidR="0023130B" w:rsidRPr="000B240C" w14:paraId="361DF242" w14:textId="77777777" w:rsidTr="00AB08D1">
        <w:trPr>
          <w:cantSplit/>
          <w:jc w:val="center"/>
        </w:trPr>
        <w:tc>
          <w:tcPr>
            <w:tcW w:w="422" w:type="pct"/>
          </w:tcPr>
          <w:p w14:paraId="4691B37B" w14:textId="77777777" w:rsidR="0023130B" w:rsidRDefault="0023130B" w:rsidP="009D5932">
            <w:pPr>
              <w:pStyle w:val="GSATableHeadingLeftJustified"/>
              <w:keepNext w:val="0"/>
              <w:keepLines w:val="0"/>
              <w:numPr>
                <w:ilvl w:val="0"/>
                <w:numId w:val="0"/>
              </w:numPr>
              <w:spacing w:line="240" w:lineRule="auto"/>
            </w:pPr>
            <w:r w:rsidRPr="006D57F7">
              <w:t>CP-8</w:t>
            </w:r>
          </w:p>
        </w:tc>
        <w:tc>
          <w:tcPr>
            <w:tcW w:w="1460" w:type="pct"/>
          </w:tcPr>
          <w:p w14:paraId="5E9F3DC1" w14:textId="77777777" w:rsidR="0023130B" w:rsidRDefault="0023130B" w:rsidP="009D5932">
            <w:pPr>
              <w:pStyle w:val="GSATableText"/>
              <w:spacing w:line="240" w:lineRule="auto"/>
              <w:rPr>
                <w:sz w:val="20"/>
                <w:szCs w:val="20"/>
              </w:rPr>
            </w:pPr>
            <w:r w:rsidRPr="006D57F7">
              <w:rPr>
                <w:sz w:val="20"/>
                <w:szCs w:val="20"/>
              </w:rPr>
              <w:t>Telecommunications Services</w:t>
            </w:r>
          </w:p>
        </w:tc>
        <w:tc>
          <w:tcPr>
            <w:tcW w:w="1040" w:type="pct"/>
          </w:tcPr>
          <w:p w14:paraId="1E10FBFE"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0CA001D0" w14:textId="77777777" w:rsidR="0023130B" w:rsidRDefault="0023130B" w:rsidP="009D5932">
            <w:pPr>
              <w:pStyle w:val="GSATableText"/>
              <w:spacing w:line="240" w:lineRule="auto"/>
              <w:rPr>
                <w:color w:val="FF0000"/>
                <w:sz w:val="20"/>
                <w:szCs w:val="20"/>
              </w:rPr>
            </w:pPr>
            <w:r w:rsidRPr="006D57F7">
              <w:rPr>
                <w:sz w:val="20"/>
                <w:szCs w:val="20"/>
              </w:rPr>
              <w:t>CP-8 (1) (2)</w:t>
            </w:r>
          </w:p>
        </w:tc>
        <w:tc>
          <w:tcPr>
            <w:tcW w:w="1039" w:type="pct"/>
            <w:gridSpan w:val="2"/>
          </w:tcPr>
          <w:p w14:paraId="7172476D" w14:textId="77777777" w:rsidR="0023130B" w:rsidRDefault="0023130B" w:rsidP="009D5932">
            <w:pPr>
              <w:pStyle w:val="GSATableText"/>
              <w:spacing w:line="240" w:lineRule="auto"/>
              <w:rPr>
                <w:color w:val="FF0000"/>
                <w:sz w:val="20"/>
                <w:szCs w:val="20"/>
              </w:rPr>
            </w:pPr>
            <w:r w:rsidRPr="006D57F7">
              <w:rPr>
                <w:sz w:val="20"/>
                <w:szCs w:val="20"/>
              </w:rPr>
              <w:t>CP-8 (1) (2) (3) (4)</w:t>
            </w:r>
          </w:p>
        </w:tc>
      </w:tr>
      <w:tr w:rsidR="0023130B" w:rsidRPr="000B240C" w14:paraId="1D1A57AB" w14:textId="77777777" w:rsidTr="00AB08D1">
        <w:trPr>
          <w:cantSplit/>
          <w:jc w:val="center"/>
        </w:trPr>
        <w:tc>
          <w:tcPr>
            <w:tcW w:w="422" w:type="pct"/>
          </w:tcPr>
          <w:p w14:paraId="35E3965C" w14:textId="77777777" w:rsidR="0023130B" w:rsidRDefault="0023130B" w:rsidP="009D5932">
            <w:pPr>
              <w:pStyle w:val="GSATableHeadingLeftJustified"/>
              <w:keepNext w:val="0"/>
              <w:keepLines w:val="0"/>
              <w:numPr>
                <w:ilvl w:val="0"/>
                <w:numId w:val="0"/>
              </w:numPr>
              <w:spacing w:line="240" w:lineRule="auto"/>
            </w:pPr>
            <w:r w:rsidRPr="006D57F7">
              <w:t>CP-9</w:t>
            </w:r>
          </w:p>
        </w:tc>
        <w:tc>
          <w:tcPr>
            <w:tcW w:w="1460" w:type="pct"/>
          </w:tcPr>
          <w:p w14:paraId="770C0CBA" w14:textId="77777777" w:rsidR="0023130B" w:rsidRDefault="0023130B" w:rsidP="009D5932">
            <w:pPr>
              <w:pStyle w:val="GSATableText"/>
              <w:spacing w:line="240" w:lineRule="auto"/>
              <w:rPr>
                <w:sz w:val="20"/>
                <w:szCs w:val="20"/>
              </w:rPr>
            </w:pPr>
            <w:r w:rsidRPr="006D57F7">
              <w:rPr>
                <w:sz w:val="20"/>
                <w:szCs w:val="20"/>
              </w:rPr>
              <w:t>Information System Backup</w:t>
            </w:r>
          </w:p>
        </w:tc>
        <w:tc>
          <w:tcPr>
            <w:tcW w:w="1040" w:type="pct"/>
          </w:tcPr>
          <w:p w14:paraId="24513C73" w14:textId="77777777" w:rsidR="0023130B" w:rsidRDefault="0023130B" w:rsidP="009D5932">
            <w:pPr>
              <w:pStyle w:val="GSATableText"/>
              <w:spacing w:line="240" w:lineRule="auto"/>
              <w:rPr>
                <w:color w:val="FF0000"/>
                <w:sz w:val="20"/>
                <w:szCs w:val="20"/>
              </w:rPr>
            </w:pPr>
            <w:r w:rsidRPr="006D57F7">
              <w:rPr>
                <w:sz w:val="20"/>
                <w:szCs w:val="20"/>
              </w:rPr>
              <w:t>CP-9</w:t>
            </w:r>
          </w:p>
        </w:tc>
        <w:tc>
          <w:tcPr>
            <w:tcW w:w="1039" w:type="pct"/>
          </w:tcPr>
          <w:p w14:paraId="5B88CB70" w14:textId="77777777" w:rsidR="0023130B" w:rsidRDefault="0023130B" w:rsidP="009D5932">
            <w:pPr>
              <w:pStyle w:val="GSATableText"/>
              <w:spacing w:line="240" w:lineRule="auto"/>
              <w:rPr>
                <w:color w:val="FF0000"/>
                <w:sz w:val="20"/>
                <w:szCs w:val="20"/>
              </w:rPr>
            </w:pPr>
            <w:r w:rsidRPr="006D57F7">
              <w:rPr>
                <w:sz w:val="20"/>
                <w:szCs w:val="20"/>
              </w:rPr>
              <w:t>CP-9 (1) (3)</w:t>
            </w:r>
          </w:p>
        </w:tc>
        <w:tc>
          <w:tcPr>
            <w:tcW w:w="1039" w:type="pct"/>
            <w:gridSpan w:val="2"/>
          </w:tcPr>
          <w:p w14:paraId="29F1625A" w14:textId="77777777" w:rsidR="0023130B" w:rsidRDefault="0023130B" w:rsidP="009D5932">
            <w:pPr>
              <w:pStyle w:val="GSATableText"/>
              <w:spacing w:line="240" w:lineRule="auto"/>
              <w:rPr>
                <w:color w:val="FF0000"/>
                <w:sz w:val="20"/>
                <w:szCs w:val="20"/>
              </w:rPr>
            </w:pPr>
            <w:r w:rsidRPr="006D57F7">
              <w:rPr>
                <w:sz w:val="20"/>
                <w:szCs w:val="20"/>
              </w:rPr>
              <w:t>CP-9 (1) (2) (3) (5)</w:t>
            </w:r>
          </w:p>
        </w:tc>
      </w:tr>
      <w:tr w:rsidR="0023130B" w:rsidRPr="000B240C" w14:paraId="6A64C4B1" w14:textId="77777777" w:rsidTr="00AB08D1">
        <w:trPr>
          <w:cantSplit/>
          <w:jc w:val="center"/>
        </w:trPr>
        <w:tc>
          <w:tcPr>
            <w:tcW w:w="422" w:type="pct"/>
          </w:tcPr>
          <w:p w14:paraId="16A20D78" w14:textId="77777777" w:rsidR="0023130B" w:rsidRDefault="0023130B" w:rsidP="009D5932">
            <w:pPr>
              <w:pStyle w:val="GSATableHeadingLeftJustified"/>
              <w:keepNext w:val="0"/>
              <w:keepLines w:val="0"/>
              <w:numPr>
                <w:ilvl w:val="0"/>
                <w:numId w:val="0"/>
              </w:numPr>
              <w:spacing w:line="240" w:lineRule="auto"/>
            </w:pPr>
            <w:r w:rsidRPr="006D57F7">
              <w:t>CP-10</w:t>
            </w:r>
          </w:p>
        </w:tc>
        <w:tc>
          <w:tcPr>
            <w:tcW w:w="1460" w:type="pct"/>
          </w:tcPr>
          <w:p w14:paraId="61EB7FF8" w14:textId="77777777" w:rsidR="0023130B" w:rsidRDefault="0023130B" w:rsidP="009D5932">
            <w:pPr>
              <w:pStyle w:val="GSATableText"/>
              <w:spacing w:line="240" w:lineRule="auto"/>
              <w:rPr>
                <w:sz w:val="20"/>
                <w:szCs w:val="20"/>
              </w:rPr>
            </w:pPr>
            <w:r w:rsidRPr="006D57F7">
              <w:rPr>
                <w:sz w:val="20"/>
                <w:szCs w:val="20"/>
              </w:rPr>
              <w:t>Information System Recovery and Reconstitution</w:t>
            </w:r>
          </w:p>
        </w:tc>
        <w:tc>
          <w:tcPr>
            <w:tcW w:w="1040" w:type="pct"/>
          </w:tcPr>
          <w:p w14:paraId="229942F5" w14:textId="77777777" w:rsidR="0023130B" w:rsidRDefault="0023130B" w:rsidP="009D5932">
            <w:pPr>
              <w:pStyle w:val="GSATableText"/>
              <w:spacing w:line="240" w:lineRule="auto"/>
              <w:rPr>
                <w:color w:val="FF0000"/>
                <w:sz w:val="20"/>
                <w:szCs w:val="20"/>
              </w:rPr>
            </w:pPr>
            <w:r w:rsidRPr="006D57F7">
              <w:rPr>
                <w:sz w:val="20"/>
                <w:szCs w:val="20"/>
              </w:rPr>
              <w:t>CP-10</w:t>
            </w:r>
          </w:p>
        </w:tc>
        <w:tc>
          <w:tcPr>
            <w:tcW w:w="1039" w:type="pct"/>
          </w:tcPr>
          <w:p w14:paraId="6CAA8020" w14:textId="77777777" w:rsidR="0023130B" w:rsidRDefault="0023130B" w:rsidP="009D5932">
            <w:pPr>
              <w:pStyle w:val="GSATableText"/>
              <w:spacing w:line="240" w:lineRule="auto"/>
              <w:rPr>
                <w:color w:val="FF0000"/>
                <w:sz w:val="20"/>
                <w:szCs w:val="20"/>
              </w:rPr>
            </w:pPr>
            <w:r w:rsidRPr="006D57F7">
              <w:rPr>
                <w:sz w:val="20"/>
                <w:szCs w:val="20"/>
              </w:rPr>
              <w:t>CP-10 (2)</w:t>
            </w:r>
          </w:p>
        </w:tc>
        <w:tc>
          <w:tcPr>
            <w:tcW w:w="1039" w:type="pct"/>
            <w:gridSpan w:val="2"/>
          </w:tcPr>
          <w:p w14:paraId="640244A2" w14:textId="77777777" w:rsidR="0023130B" w:rsidRDefault="0023130B" w:rsidP="009D5932">
            <w:pPr>
              <w:pStyle w:val="GSATableText"/>
              <w:spacing w:line="240" w:lineRule="auto"/>
              <w:rPr>
                <w:color w:val="FF0000"/>
                <w:sz w:val="20"/>
                <w:szCs w:val="20"/>
              </w:rPr>
            </w:pPr>
            <w:r w:rsidRPr="006D57F7">
              <w:rPr>
                <w:sz w:val="20"/>
                <w:szCs w:val="20"/>
              </w:rPr>
              <w:t>CP-10 (2) (4)</w:t>
            </w:r>
          </w:p>
        </w:tc>
      </w:tr>
      <w:tr w:rsidR="0023130B" w:rsidRPr="000B240C" w14:paraId="11DFC1D3" w14:textId="77777777" w:rsidTr="00AB08D1">
        <w:trPr>
          <w:cantSplit/>
          <w:jc w:val="center"/>
        </w:trPr>
        <w:tc>
          <w:tcPr>
            <w:tcW w:w="422" w:type="pct"/>
          </w:tcPr>
          <w:p w14:paraId="40248406" w14:textId="77777777" w:rsidR="0023130B" w:rsidRPr="00551A3B" w:rsidRDefault="0023130B" w:rsidP="009D5932">
            <w:pPr>
              <w:pStyle w:val="GSATableHeadingLeftJustified"/>
              <w:keepNext w:val="0"/>
              <w:keepLines w:val="0"/>
              <w:numPr>
                <w:ilvl w:val="0"/>
                <w:numId w:val="0"/>
              </w:numPr>
              <w:spacing w:line="240" w:lineRule="auto"/>
              <w:rPr>
                <w:color w:val="FF0000"/>
              </w:rPr>
            </w:pPr>
          </w:p>
        </w:tc>
        <w:tc>
          <w:tcPr>
            <w:tcW w:w="1460" w:type="pct"/>
          </w:tcPr>
          <w:p w14:paraId="53E99E5D" w14:textId="77777777" w:rsidR="0023130B" w:rsidRPr="00551A3B" w:rsidRDefault="0023130B" w:rsidP="009D5932">
            <w:pPr>
              <w:pStyle w:val="GSATableText"/>
              <w:spacing w:line="240" w:lineRule="auto"/>
              <w:rPr>
                <w:color w:val="FF0000"/>
                <w:sz w:val="20"/>
                <w:szCs w:val="20"/>
              </w:rPr>
            </w:pPr>
          </w:p>
        </w:tc>
        <w:tc>
          <w:tcPr>
            <w:tcW w:w="1040" w:type="pct"/>
          </w:tcPr>
          <w:p w14:paraId="446D3ADD" w14:textId="77777777" w:rsidR="0023130B" w:rsidRDefault="0023130B" w:rsidP="009D5932">
            <w:pPr>
              <w:pStyle w:val="GSATableText"/>
              <w:spacing w:line="240" w:lineRule="auto"/>
              <w:rPr>
                <w:color w:val="FF0000"/>
                <w:sz w:val="20"/>
                <w:szCs w:val="20"/>
              </w:rPr>
            </w:pPr>
          </w:p>
        </w:tc>
        <w:tc>
          <w:tcPr>
            <w:tcW w:w="1039" w:type="pct"/>
          </w:tcPr>
          <w:p w14:paraId="2D780B66" w14:textId="77777777" w:rsidR="0023130B" w:rsidRDefault="0023130B" w:rsidP="009D5932">
            <w:pPr>
              <w:pStyle w:val="GSATableText"/>
              <w:spacing w:line="240" w:lineRule="auto"/>
              <w:rPr>
                <w:color w:val="FF0000"/>
                <w:sz w:val="20"/>
                <w:szCs w:val="20"/>
              </w:rPr>
            </w:pPr>
          </w:p>
        </w:tc>
        <w:tc>
          <w:tcPr>
            <w:tcW w:w="1039" w:type="pct"/>
            <w:gridSpan w:val="2"/>
          </w:tcPr>
          <w:p w14:paraId="715A1D18" w14:textId="77777777" w:rsidR="0023130B" w:rsidRDefault="0023130B" w:rsidP="009D5932">
            <w:pPr>
              <w:pStyle w:val="GSATableText"/>
              <w:spacing w:line="240" w:lineRule="auto"/>
              <w:rPr>
                <w:color w:val="FF0000"/>
                <w:sz w:val="20"/>
                <w:szCs w:val="20"/>
              </w:rPr>
            </w:pPr>
          </w:p>
        </w:tc>
      </w:tr>
      <w:tr w:rsidR="0023130B" w:rsidRPr="000B240C" w14:paraId="1A5F6868" w14:textId="77777777" w:rsidTr="00AB08D1">
        <w:trPr>
          <w:cantSplit/>
          <w:jc w:val="center"/>
        </w:trPr>
        <w:tc>
          <w:tcPr>
            <w:tcW w:w="422" w:type="pct"/>
            <w:shd w:val="clear" w:color="auto" w:fill="D9D9D9" w:themeFill="background1" w:themeFillShade="D9"/>
          </w:tcPr>
          <w:p w14:paraId="501B7FD6" w14:textId="77777777" w:rsidR="0023130B" w:rsidRPr="0082528F" w:rsidDel="000F2C5B" w:rsidRDefault="0023130B" w:rsidP="009D5932">
            <w:pPr>
              <w:pStyle w:val="GSATableHeadingLeftJustified"/>
              <w:keepNext w:val="0"/>
              <w:keepLines w:val="0"/>
              <w:numPr>
                <w:ilvl w:val="0"/>
                <w:numId w:val="0"/>
              </w:numPr>
              <w:spacing w:line="240" w:lineRule="auto"/>
            </w:pPr>
            <w:r w:rsidRPr="0082528F">
              <w:t>IA</w:t>
            </w:r>
          </w:p>
        </w:tc>
        <w:tc>
          <w:tcPr>
            <w:tcW w:w="4578" w:type="pct"/>
            <w:gridSpan w:val="5"/>
            <w:shd w:val="clear" w:color="auto" w:fill="D9D9D9" w:themeFill="background1" w:themeFillShade="D9"/>
          </w:tcPr>
          <w:p w14:paraId="4A0419D2" w14:textId="77777777" w:rsidR="0023130B" w:rsidRPr="002231EB" w:rsidDel="003E56E5" w:rsidRDefault="0023130B" w:rsidP="009D5932">
            <w:pPr>
              <w:pStyle w:val="GSATableText"/>
              <w:spacing w:line="240" w:lineRule="auto"/>
              <w:rPr>
                <w:b/>
                <w:bCs/>
                <w:color w:val="FF0000"/>
                <w:sz w:val="20"/>
                <w:szCs w:val="20"/>
              </w:rPr>
            </w:pPr>
            <w:r>
              <w:rPr>
                <w:b/>
                <w:bCs/>
                <w:sz w:val="20"/>
                <w:szCs w:val="20"/>
              </w:rPr>
              <w:t>Identification and Authentication</w:t>
            </w:r>
            <w:r w:rsidRPr="002231EB">
              <w:rPr>
                <w:b/>
                <w:bCs/>
                <w:sz w:val="20"/>
                <w:szCs w:val="20"/>
              </w:rPr>
              <w:t xml:space="preserve"> </w:t>
            </w:r>
          </w:p>
        </w:tc>
      </w:tr>
      <w:tr w:rsidR="0023130B" w:rsidRPr="000B240C" w14:paraId="4A214DCE" w14:textId="77777777" w:rsidTr="00AB08D1">
        <w:trPr>
          <w:cantSplit/>
          <w:jc w:val="center"/>
        </w:trPr>
        <w:tc>
          <w:tcPr>
            <w:tcW w:w="422" w:type="pct"/>
          </w:tcPr>
          <w:p w14:paraId="59350C76" w14:textId="77777777" w:rsidR="0023130B" w:rsidRDefault="0023130B" w:rsidP="009D5932">
            <w:pPr>
              <w:pStyle w:val="GSATableHeadingLeftJustified"/>
              <w:keepNext w:val="0"/>
              <w:keepLines w:val="0"/>
              <w:numPr>
                <w:ilvl w:val="0"/>
                <w:numId w:val="0"/>
              </w:numPr>
              <w:spacing w:line="240" w:lineRule="auto"/>
            </w:pPr>
            <w:r w:rsidRPr="006D57F7">
              <w:t>IA-1</w:t>
            </w:r>
          </w:p>
        </w:tc>
        <w:tc>
          <w:tcPr>
            <w:tcW w:w="1460" w:type="pct"/>
          </w:tcPr>
          <w:p w14:paraId="632BEAEC" w14:textId="77777777" w:rsidR="0023130B" w:rsidRDefault="0023130B" w:rsidP="009D5932">
            <w:pPr>
              <w:pStyle w:val="GSATableText"/>
              <w:spacing w:line="240" w:lineRule="auto"/>
              <w:rPr>
                <w:sz w:val="20"/>
                <w:szCs w:val="20"/>
              </w:rPr>
            </w:pPr>
            <w:r w:rsidRPr="006D57F7">
              <w:rPr>
                <w:sz w:val="20"/>
                <w:szCs w:val="20"/>
              </w:rPr>
              <w:t>Identification and Authentication Policy and Procedures</w:t>
            </w:r>
          </w:p>
        </w:tc>
        <w:tc>
          <w:tcPr>
            <w:tcW w:w="1040" w:type="pct"/>
          </w:tcPr>
          <w:p w14:paraId="26E05AB2" w14:textId="77777777" w:rsidR="0023130B" w:rsidRDefault="0023130B" w:rsidP="009D5932">
            <w:pPr>
              <w:pStyle w:val="GSATableText"/>
              <w:spacing w:line="240" w:lineRule="auto"/>
              <w:rPr>
                <w:color w:val="FF0000"/>
                <w:sz w:val="20"/>
                <w:szCs w:val="20"/>
              </w:rPr>
            </w:pPr>
            <w:r w:rsidRPr="006D57F7">
              <w:rPr>
                <w:sz w:val="20"/>
                <w:szCs w:val="20"/>
              </w:rPr>
              <w:t>IA-1</w:t>
            </w:r>
          </w:p>
        </w:tc>
        <w:tc>
          <w:tcPr>
            <w:tcW w:w="1039" w:type="pct"/>
          </w:tcPr>
          <w:p w14:paraId="080414EA" w14:textId="77777777" w:rsidR="0023130B" w:rsidRDefault="0023130B" w:rsidP="009D5932">
            <w:pPr>
              <w:pStyle w:val="GSATableText"/>
              <w:spacing w:line="240" w:lineRule="auto"/>
              <w:rPr>
                <w:color w:val="FF0000"/>
                <w:sz w:val="20"/>
                <w:szCs w:val="20"/>
              </w:rPr>
            </w:pPr>
            <w:r w:rsidRPr="006D57F7">
              <w:rPr>
                <w:sz w:val="20"/>
                <w:szCs w:val="20"/>
              </w:rPr>
              <w:t>IA-1</w:t>
            </w:r>
          </w:p>
        </w:tc>
        <w:tc>
          <w:tcPr>
            <w:tcW w:w="1039" w:type="pct"/>
            <w:gridSpan w:val="2"/>
          </w:tcPr>
          <w:p w14:paraId="1FA31BF8" w14:textId="77777777" w:rsidR="0023130B" w:rsidRDefault="0023130B" w:rsidP="009D5932">
            <w:pPr>
              <w:pStyle w:val="GSATableText"/>
              <w:spacing w:line="240" w:lineRule="auto"/>
              <w:rPr>
                <w:color w:val="FF0000"/>
                <w:sz w:val="20"/>
                <w:szCs w:val="20"/>
              </w:rPr>
            </w:pPr>
            <w:r w:rsidRPr="006D57F7">
              <w:rPr>
                <w:sz w:val="20"/>
                <w:szCs w:val="20"/>
              </w:rPr>
              <w:t>IA-1</w:t>
            </w:r>
          </w:p>
        </w:tc>
      </w:tr>
      <w:tr w:rsidR="0023130B" w:rsidRPr="000B240C" w14:paraId="35F67C12" w14:textId="77777777" w:rsidTr="00AB08D1">
        <w:trPr>
          <w:cantSplit/>
          <w:jc w:val="center"/>
        </w:trPr>
        <w:tc>
          <w:tcPr>
            <w:tcW w:w="422" w:type="pct"/>
          </w:tcPr>
          <w:p w14:paraId="7AB2BABD" w14:textId="77777777" w:rsidR="0023130B" w:rsidRDefault="0023130B" w:rsidP="009D5932">
            <w:pPr>
              <w:pStyle w:val="GSATableHeadingLeftJustified"/>
              <w:keepNext w:val="0"/>
              <w:keepLines w:val="0"/>
              <w:numPr>
                <w:ilvl w:val="0"/>
                <w:numId w:val="0"/>
              </w:numPr>
              <w:spacing w:line="240" w:lineRule="auto"/>
            </w:pPr>
            <w:r w:rsidRPr="006D57F7">
              <w:t>IA-2</w:t>
            </w:r>
          </w:p>
        </w:tc>
        <w:tc>
          <w:tcPr>
            <w:tcW w:w="1460" w:type="pct"/>
          </w:tcPr>
          <w:p w14:paraId="35B2DBDF" w14:textId="77777777" w:rsidR="0023130B" w:rsidRDefault="0023130B" w:rsidP="009D5932">
            <w:pPr>
              <w:pStyle w:val="GSATableText"/>
              <w:spacing w:line="240" w:lineRule="auto"/>
              <w:rPr>
                <w:sz w:val="20"/>
                <w:szCs w:val="20"/>
              </w:rPr>
            </w:pPr>
            <w:r w:rsidRPr="006D57F7">
              <w:rPr>
                <w:sz w:val="20"/>
                <w:szCs w:val="20"/>
              </w:rPr>
              <w:t>Identification and Authentication (Organizational Users)</w:t>
            </w:r>
          </w:p>
        </w:tc>
        <w:tc>
          <w:tcPr>
            <w:tcW w:w="1040" w:type="pct"/>
          </w:tcPr>
          <w:p w14:paraId="29A9D38D" w14:textId="77777777" w:rsidR="0023130B" w:rsidRDefault="0023130B" w:rsidP="009D5932">
            <w:pPr>
              <w:pStyle w:val="GSATableText"/>
              <w:spacing w:line="240" w:lineRule="auto"/>
              <w:rPr>
                <w:color w:val="FF0000"/>
                <w:sz w:val="20"/>
                <w:szCs w:val="20"/>
              </w:rPr>
            </w:pPr>
            <w:r w:rsidRPr="006D57F7">
              <w:rPr>
                <w:sz w:val="20"/>
                <w:szCs w:val="20"/>
              </w:rPr>
              <w:t>IA-2 (1) (12)</w:t>
            </w:r>
          </w:p>
        </w:tc>
        <w:tc>
          <w:tcPr>
            <w:tcW w:w="1039" w:type="pct"/>
          </w:tcPr>
          <w:p w14:paraId="7325A462" w14:textId="77777777" w:rsidR="0023130B" w:rsidRDefault="0023130B" w:rsidP="009D5932">
            <w:pPr>
              <w:pStyle w:val="GSATableText"/>
              <w:spacing w:line="240" w:lineRule="auto"/>
              <w:rPr>
                <w:color w:val="FF0000"/>
                <w:sz w:val="20"/>
                <w:szCs w:val="20"/>
              </w:rPr>
            </w:pPr>
            <w:r w:rsidRPr="006D57F7">
              <w:rPr>
                <w:sz w:val="20"/>
                <w:szCs w:val="20"/>
              </w:rPr>
              <w:t>IA-2 (1) (2) (3) (5) (8) (11) (12)</w:t>
            </w:r>
          </w:p>
        </w:tc>
        <w:tc>
          <w:tcPr>
            <w:tcW w:w="1039" w:type="pct"/>
            <w:gridSpan w:val="2"/>
          </w:tcPr>
          <w:p w14:paraId="06202D7B" w14:textId="77777777" w:rsidR="0023130B" w:rsidRDefault="0023130B" w:rsidP="009D5932">
            <w:pPr>
              <w:pStyle w:val="GSATableText"/>
              <w:spacing w:line="240" w:lineRule="auto"/>
              <w:rPr>
                <w:color w:val="FF0000"/>
                <w:sz w:val="20"/>
                <w:szCs w:val="20"/>
              </w:rPr>
            </w:pPr>
            <w:r w:rsidRPr="006D57F7">
              <w:rPr>
                <w:sz w:val="20"/>
                <w:szCs w:val="20"/>
              </w:rPr>
              <w:t>IA-2 (1) (2) (3) (4) (5) (8) (9) (11) (12)</w:t>
            </w:r>
          </w:p>
        </w:tc>
      </w:tr>
      <w:tr w:rsidR="0023130B" w:rsidRPr="000B240C" w14:paraId="50FCA063" w14:textId="77777777" w:rsidTr="00AB08D1">
        <w:trPr>
          <w:cantSplit/>
          <w:jc w:val="center"/>
        </w:trPr>
        <w:tc>
          <w:tcPr>
            <w:tcW w:w="422" w:type="pct"/>
          </w:tcPr>
          <w:p w14:paraId="4C028C17" w14:textId="77777777" w:rsidR="0023130B" w:rsidRDefault="0023130B" w:rsidP="009D5932">
            <w:pPr>
              <w:pStyle w:val="GSATableHeadingLeftJustified"/>
              <w:keepNext w:val="0"/>
              <w:keepLines w:val="0"/>
              <w:numPr>
                <w:ilvl w:val="0"/>
                <w:numId w:val="0"/>
              </w:numPr>
              <w:spacing w:line="240" w:lineRule="auto"/>
            </w:pPr>
            <w:r w:rsidRPr="006D57F7">
              <w:t>IA-3</w:t>
            </w:r>
          </w:p>
        </w:tc>
        <w:tc>
          <w:tcPr>
            <w:tcW w:w="1460" w:type="pct"/>
          </w:tcPr>
          <w:p w14:paraId="18C5281F" w14:textId="77777777" w:rsidR="0023130B" w:rsidRDefault="0023130B" w:rsidP="009D5932">
            <w:pPr>
              <w:pStyle w:val="GSATableText"/>
              <w:spacing w:line="240" w:lineRule="auto"/>
              <w:rPr>
                <w:sz w:val="20"/>
                <w:szCs w:val="20"/>
              </w:rPr>
            </w:pPr>
            <w:r w:rsidRPr="006D57F7">
              <w:rPr>
                <w:sz w:val="20"/>
                <w:szCs w:val="20"/>
              </w:rPr>
              <w:t>Device Identification and Authentication</w:t>
            </w:r>
          </w:p>
        </w:tc>
        <w:tc>
          <w:tcPr>
            <w:tcW w:w="1040" w:type="pct"/>
          </w:tcPr>
          <w:p w14:paraId="5EA0F7F7"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0559C3D" w14:textId="77777777" w:rsidR="0023130B" w:rsidRDefault="0023130B" w:rsidP="009D5932">
            <w:pPr>
              <w:pStyle w:val="GSATableText"/>
              <w:spacing w:line="240" w:lineRule="auto"/>
              <w:rPr>
                <w:color w:val="FF0000"/>
                <w:sz w:val="20"/>
                <w:szCs w:val="20"/>
              </w:rPr>
            </w:pPr>
            <w:r w:rsidRPr="006D57F7">
              <w:rPr>
                <w:sz w:val="20"/>
                <w:szCs w:val="20"/>
              </w:rPr>
              <w:t>IA-3</w:t>
            </w:r>
          </w:p>
        </w:tc>
        <w:tc>
          <w:tcPr>
            <w:tcW w:w="1039" w:type="pct"/>
            <w:gridSpan w:val="2"/>
          </w:tcPr>
          <w:p w14:paraId="4F57C460" w14:textId="77777777" w:rsidR="0023130B" w:rsidRDefault="0023130B" w:rsidP="009D5932">
            <w:pPr>
              <w:pStyle w:val="GSATableText"/>
              <w:spacing w:line="240" w:lineRule="auto"/>
              <w:rPr>
                <w:color w:val="FF0000"/>
                <w:sz w:val="20"/>
                <w:szCs w:val="20"/>
              </w:rPr>
            </w:pPr>
            <w:r w:rsidRPr="006D57F7">
              <w:rPr>
                <w:sz w:val="20"/>
                <w:szCs w:val="20"/>
              </w:rPr>
              <w:t>IA-3</w:t>
            </w:r>
          </w:p>
        </w:tc>
      </w:tr>
      <w:tr w:rsidR="0023130B" w:rsidRPr="000B240C" w14:paraId="102A3E2E" w14:textId="77777777" w:rsidTr="00AB08D1">
        <w:trPr>
          <w:cantSplit/>
          <w:jc w:val="center"/>
        </w:trPr>
        <w:tc>
          <w:tcPr>
            <w:tcW w:w="422" w:type="pct"/>
          </w:tcPr>
          <w:p w14:paraId="06A1D50D" w14:textId="77777777" w:rsidR="0023130B" w:rsidRDefault="0023130B" w:rsidP="009D5932">
            <w:pPr>
              <w:pStyle w:val="GSATableHeadingLeftJustified"/>
              <w:keepNext w:val="0"/>
              <w:keepLines w:val="0"/>
              <w:numPr>
                <w:ilvl w:val="0"/>
                <w:numId w:val="0"/>
              </w:numPr>
              <w:spacing w:line="240" w:lineRule="auto"/>
            </w:pPr>
            <w:r w:rsidRPr="006D57F7">
              <w:t>IA-4</w:t>
            </w:r>
          </w:p>
        </w:tc>
        <w:tc>
          <w:tcPr>
            <w:tcW w:w="1460" w:type="pct"/>
          </w:tcPr>
          <w:p w14:paraId="09771A75" w14:textId="77777777" w:rsidR="0023130B" w:rsidRDefault="0023130B" w:rsidP="009D5932">
            <w:pPr>
              <w:pStyle w:val="GSATableText"/>
              <w:spacing w:line="240" w:lineRule="auto"/>
              <w:rPr>
                <w:sz w:val="20"/>
                <w:szCs w:val="20"/>
              </w:rPr>
            </w:pPr>
            <w:r w:rsidRPr="006D57F7">
              <w:rPr>
                <w:sz w:val="20"/>
                <w:szCs w:val="20"/>
              </w:rPr>
              <w:t>Identifier Management</w:t>
            </w:r>
          </w:p>
        </w:tc>
        <w:tc>
          <w:tcPr>
            <w:tcW w:w="1040" w:type="pct"/>
          </w:tcPr>
          <w:p w14:paraId="393EBFF7" w14:textId="77777777" w:rsidR="0023130B" w:rsidRDefault="0023130B" w:rsidP="009D5932">
            <w:pPr>
              <w:pStyle w:val="GSATableText"/>
              <w:spacing w:line="240" w:lineRule="auto"/>
              <w:rPr>
                <w:color w:val="FF0000"/>
                <w:sz w:val="20"/>
                <w:szCs w:val="20"/>
              </w:rPr>
            </w:pPr>
            <w:r w:rsidRPr="006D57F7">
              <w:rPr>
                <w:sz w:val="20"/>
                <w:szCs w:val="20"/>
              </w:rPr>
              <w:t>IA-4</w:t>
            </w:r>
          </w:p>
        </w:tc>
        <w:tc>
          <w:tcPr>
            <w:tcW w:w="1039" w:type="pct"/>
          </w:tcPr>
          <w:p w14:paraId="375728D1" w14:textId="77777777" w:rsidR="0023130B" w:rsidRDefault="0023130B" w:rsidP="009D5932">
            <w:pPr>
              <w:pStyle w:val="GSATableText"/>
              <w:spacing w:line="240" w:lineRule="auto"/>
              <w:rPr>
                <w:color w:val="FF0000"/>
                <w:sz w:val="20"/>
                <w:szCs w:val="20"/>
              </w:rPr>
            </w:pPr>
            <w:r w:rsidRPr="006D57F7">
              <w:rPr>
                <w:sz w:val="20"/>
                <w:szCs w:val="20"/>
              </w:rPr>
              <w:t>IA-4 (4)</w:t>
            </w:r>
          </w:p>
        </w:tc>
        <w:tc>
          <w:tcPr>
            <w:tcW w:w="1039" w:type="pct"/>
            <w:gridSpan w:val="2"/>
          </w:tcPr>
          <w:p w14:paraId="25C5BBB6" w14:textId="77777777" w:rsidR="0023130B" w:rsidRDefault="0023130B" w:rsidP="009D5932">
            <w:pPr>
              <w:pStyle w:val="GSATableText"/>
              <w:spacing w:line="240" w:lineRule="auto"/>
              <w:rPr>
                <w:color w:val="FF0000"/>
                <w:sz w:val="20"/>
                <w:szCs w:val="20"/>
              </w:rPr>
            </w:pPr>
            <w:r w:rsidRPr="006D57F7">
              <w:rPr>
                <w:sz w:val="20"/>
                <w:szCs w:val="20"/>
              </w:rPr>
              <w:t>IA-4 (4)</w:t>
            </w:r>
          </w:p>
        </w:tc>
      </w:tr>
      <w:tr w:rsidR="0023130B" w:rsidRPr="000B240C" w14:paraId="7A188FA9" w14:textId="77777777" w:rsidTr="00AB08D1">
        <w:trPr>
          <w:cantSplit/>
          <w:jc w:val="center"/>
        </w:trPr>
        <w:tc>
          <w:tcPr>
            <w:tcW w:w="422" w:type="pct"/>
          </w:tcPr>
          <w:p w14:paraId="3FA013EC" w14:textId="77777777" w:rsidR="0023130B" w:rsidRDefault="0023130B" w:rsidP="009D5932">
            <w:pPr>
              <w:pStyle w:val="GSATableHeadingLeftJustified"/>
              <w:keepNext w:val="0"/>
              <w:keepLines w:val="0"/>
              <w:numPr>
                <w:ilvl w:val="0"/>
                <w:numId w:val="0"/>
              </w:numPr>
              <w:spacing w:line="240" w:lineRule="auto"/>
            </w:pPr>
            <w:r w:rsidRPr="006D57F7">
              <w:t>IA-5</w:t>
            </w:r>
          </w:p>
        </w:tc>
        <w:tc>
          <w:tcPr>
            <w:tcW w:w="1460" w:type="pct"/>
          </w:tcPr>
          <w:p w14:paraId="7B291AD3" w14:textId="77777777" w:rsidR="0023130B" w:rsidRDefault="0023130B" w:rsidP="009D5932">
            <w:pPr>
              <w:pStyle w:val="GSATableText"/>
              <w:spacing w:line="240" w:lineRule="auto"/>
              <w:rPr>
                <w:sz w:val="20"/>
                <w:szCs w:val="20"/>
              </w:rPr>
            </w:pPr>
            <w:r w:rsidRPr="006D57F7">
              <w:rPr>
                <w:sz w:val="20"/>
                <w:szCs w:val="20"/>
              </w:rPr>
              <w:t>Authenticator Management</w:t>
            </w:r>
          </w:p>
        </w:tc>
        <w:tc>
          <w:tcPr>
            <w:tcW w:w="1040" w:type="pct"/>
          </w:tcPr>
          <w:p w14:paraId="72F7058A" w14:textId="77777777" w:rsidR="0023130B" w:rsidRDefault="0023130B" w:rsidP="009D5932">
            <w:pPr>
              <w:pStyle w:val="GSATableText"/>
              <w:spacing w:line="240" w:lineRule="auto"/>
              <w:rPr>
                <w:color w:val="FF0000"/>
                <w:sz w:val="20"/>
                <w:szCs w:val="20"/>
              </w:rPr>
            </w:pPr>
            <w:r w:rsidRPr="006D57F7">
              <w:rPr>
                <w:sz w:val="20"/>
                <w:szCs w:val="20"/>
              </w:rPr>
              <w:t>IA-5 (1) (11)</w:t>
            </w:r>
          </w:p>
        </w:tc>
        <w:tc>
          <w:tcPr>
            <w:tcW w:w="1039" w:type="pct"/>
          </w:tcPr>
          <w:p w14:paraId="099C66C3" w14:textId="77777777" w:rsidR="0023130B" w:rsidRDefault="0023130B" w:rsidP="009D5932">
            <w:pPr>
              <w:pStyle w:val="GSATableText"/>
              <w:spacing w:line="240" w:lineRule="auto"/>
              <w:rPr>
                <w:color w:val="FF0000"/>
                <w:sz w:val="20"/>
                <w:szCs w:val="20"/>
              </w:rPr>
            </w:pPr>
            <w:r w:rsidRPr="006D57F7">
              <w:rPr>
                <w:sz w:val="20"/>
                <w:szCs w:val="20"/>
              </w:rPr>
              <w:t>IA-5 (1) (2) (3) (4) (6) (7) (11)</w:t>
            </w:r>
          </w:p>
        </w:tc>
        <w:tc>
          <w:tcPr>
            <w:tcW w:w="1039" w:type="pct"/>
            <w:gridSpan w:val="2"/>
          </w:tcPr>
          <w:p w14:paraId="501F0268" w14:textId="77777777" w:rsidR="0023130B" w:rsidRDefault="0023130B" w:rsidP="009D5932">
            <w:pPr>
              <w:pStyle w:val="GSATableText"/>
              <w:spacing w:line="240" w:lineRule="auto"/>
              <w:rPr>
                <w:color w:val="FF0000"/>
                <w:sz w:val="20"/>
                <w:szCs w:val="20"/>
              </w:rPr>
            </w:pPr>
            <w:r w:rsidRPr="006D57F7">
              <w:rPr>
                <w:sz w:val="20"/>
                <w:szCs w:val="20"/>
              </w:rPr>
              <w:t>IA-5 (1) (2) (3) (4) (6) (7) (8) (11) (13)</w:t>
            </w:r>
          </w:p>
        </w:tc>
      </w:tr>
      <w:tr w:rsidR="0023130B" w:rsidRPr="000B240C" w14:paraId="59D3E992" w14:textId="77777777" w:rsidTr="00AB08D1">
        <w:trPr>
          <w:cantSplit/>
          <w:jc w:val="center"/>
        </w:trPr>
        <w:tc>
          <w:tcPr>
            <w:tcW w:w="422" w:type="pct"/>
          </w:tcPr>
          <w:p w14:paraId="1B4C3D15" w14:textId="77777777" w:rsidR="0023130B" w:rsidRDefault="0023130B" w:rsidP="009D5932">
            <w:pPr>
              <w:pStyle w:val="GSATableHeadingLeftJustified"/>
              <w:keepNext w:val="0"/>
              <w:keepLines w:val="0"/>
              <w:numPr>
                <w:ilvl w:val="0"/>
                <w:numId w:val="0"/>
              </w:numPr>
              <w:spacing w:line="240" w:lineRule="auto"/>
            </w:pPr>
            <w:r w:rsidRPr="006D57F7">
              <w:t>IA-6</w:t>
            </w:r>
          </w:p>
        </w:tc>
        <w:tc>
          <w:tcPr>
            <w:tcW w:w="1460" w:type="pct"/>
          </w:tcPr>
          <w:p w14:paraId="56D01DAD" w14:textId="77777777" w:rsidR="0023130B" w:rsidRDefault="0023130B" w:rsidP="009D5932">
            <w:pPr>
              <w:pStyle w:val="GSATableText"/>
              <w:spacing w:line="240" w:lineRule="auto"/>
              <w:rPr>
                <w:sz w:val="20"/>
                <w:szCs w:val="20"/>
              </w:rPr>
            </w:pPr>
            <w:r w:rsidRPr="006D57F7">
              <w:rPr>
                <w:sz w:val="20"/>
                <w:szCs w:val="20"/>
              </w:rPr>
              <w:t>Authenticator Feedback</w:t>
            </w:r>
          </w:p>
        </w:tc>
        <w:tc>
          <w:tcPr>
            <w:tcW w:w="1040" w:type="pct"/>
          </w:tcPr>
          <w:p w14:paraId="090F67E4" w14:textId="77777777" w:rsidR="0023130B" w:rsidRDefault="0023130B" w:rsidP="009D5932">
            <w:pPr>
              <w:pStyle w:val="GSATableText"/>
              <w:spacing w:line="240" w:lineRule="auto"/>
              <w:rPr>
                <w:color w:val="FF0000"/>
                <w:sz w:val="20"/>
                <w:szCs w:val="20"/>
              </w:rPr>
            </w:pPr>
            <w:r w:rsidRPr="006D57F7">
              <w:rPr>
                <w:sz w:val="20"/>
                <w:szCs w:val="20"/>
              </w:rPr>
              <w:t>IA-6</w:t>
            </w:r>
          </w:p>
        </w:tc>
        <w:tc>
          <w:tcPr>
            <w:tcW w:w="1039" w:type="pct"/>
          </w:tcPr>
          <w:p w14:paraId="2F115AD7" w14:textId="77777777" w:rsidR="0023130B" w:rsidRDefault="0023130B" w:rsidP="009D5932">
            <w:pPr>
              <w:pStyle w:val="GSATableText"/>
              <w:spacing w:line="240" w:lineRule="auto"/>
              <w:rPr>
                <w:color w:val="FF0000"/>
                <w:sz w:val="20"/>
                <w:szCs w:val="20"/>
              </w:rPr>
            </w:pPr>
            <w:r w:rsidRPr="006D57F7">
              <w:rPr>
                <w:sz w:val="20"/>
                <w:szCs w:val="20"/>
              </w:rPr>
              <w:t>IA-6</w:t>
            </w:r>
          </w:p>
        </w:tc>
        <w:tc>
          <w:tcPr>
            <w:tcW w:w="1039" w:type="pct"/>
            <w:gridSpan w:val="2"/>
          </w:tcPr>
          <w:p w14:paraId="47D6A8BF" w14:textId="77777777" w:rsidR="0023130B" w:rsidRDefault="0023130B" w:rsidP="009D5932">
            <w:pPr>
              <w:pStyle w:val="GSATableText"/>
              <w:spacing w:line="240" w:lineRule="auto"/>
              <w:rPr>
                <w:color w:val="FF0000"/>
                <w:sz w:val="20"/>
                <w:szCs w:val="20"/>
              </w:rPr>
            </w:pPr>
            <w:r w:rsidRPr="006D57F7">
              <w:rPr>
                <w:sz w:val="20"/>
                <w:szCs w:val="20"/>
              </w:rPr>
              <w:t>IA-6</w:t>
            </w:r>
          </w:p>
        </w:tc>
      </w:tr>
      <w:tr w:rsidR="0023130B" w:rsidRPr="000B240C" w14:paraId="33DB1178" w14:textId="77777777" w:rsidTr="00AB08D1">
        <w:trPr>
          <w:cantSplit/>
          <w:jc w:val="center"/>
        </w:trPr>
        <w:tc>
          <w:tcPr>
            <w:tcW w:w="422" w:type="pct"/>
          </w:tcPr>
          <w:p w14:paraId="31B465B9" w14:textId="77777777" w:rsidR="0023130B" w:rsidRDefault="0023130B" w:rsidP="009D5932">
            <w:pPr>
              <w:pStyle w:val="GSATableHeadingLeftJustified"/>
              <w:keepNext w:val="0"/>
              <w:keepLines w:val="0"/>
              <w:numPr>
                <w:ilvl w:val="0"/>
                <w:numId w:val="0"/>
              </w:numPr>
              <w:spacing w:line="240" w:lineRule="auto"/>
            </w:pPr>
            <w:r w:rsidRPr="006D57F7">
              <w:t>IA-7</w:t>
            </w:r>
          </w:p>
        </w:tc>
        <w:tc>
          <w:tcPr>
            <w:tcW w:w="1460" w:type="pct"/>
          </w:tcPr>
          <w:p w14:paraId="70AF4252" w14:textId="77777777" w:rsidR="0023130B" w:rsidRDefault="0023130B" w:rsidP="009D5932">
            <w:pPr>
              <w:pStyle w:val="GSATableText"/>
              <w:spacing w:line="240" w:lineRule="auto"/>
              <w:rPr>
                <w:sz w:val="20"/>
                <w:szCs w:val="20"/>
              </w:rPr>
            </w:pPr>
            <w:r w:rsidRPr="006D57F7">
              <w:rPr>
                <w:sz w:val="20"/>
                <w:szCs w:val="20"/>
              </w:rPr>
              <w:t>Cryptographic Module Authentication</w:t>
            </w:r>
          </w:p>
        </w:tc>
        <w:tc>
          <w:tcPr>
            <w:tcW w:w="1040" w:type="pct"/>
          </w:tcPr>
          <w:p w14:paraId="0E903502" w14:textId="77777777" w:rsidR="0023130B" w:rsidRDefault="0023130B" w:rsidP="009D5932">
            <w:pPr>
              <w:pStyle w:val="GSATableText"/>
              <w:spacing w:line="240" w:lineRule="auto"/>
              <w:rPr>
                <w:color w:val="FF0000"/>
                <w:sz w:val="20"/>
                <w:szCs w:val="20"/>
              </w:rPr>
            </w:pPr>
            <w:r w:rsidRPr="006D57F7">
              <w:rPr>
                <w:sz w:val="20"/>
                <w:szCs w:val="20"/>
              </w:rPr>
              <w:t>IA-7</w:t>
            </w:r>
          </w:p>
        </w:tc>
        <w:tc>
          <w:tcPr>
            <w:tcW w:w="1039" w:type="pct"/>
          </w:tcPr>
          <w:p w14:paraId="4D4E52E3" w14:textId="77777777" w:rsidR="0023130B" w:rsidRDefault="0023130B" w:rsidP="009D5932">
            <w:pPr>
              <w:pStyle w:val="GSATableText"/>
              <w:spacing w:line="240" w:lineRule="auto"/>
              <w:rPr>
                <w:color w:val="FF0000"/>
                <w:sz w:val="20"/>
                <w:szCs w:val="20"/>
              </w:rPr>
            </w:pPr>
            <w:r w:rsidRPr="006D57F7">
              <w:rPr>
                <w:sz w:val="20"/>
                <w:szCs w:val="20"/>
              </w:rPr>
              <w:t>IA-7</w:t>
            </w:r>
          </w:p>
        </w:tc>
        <w:tc>
          <w:tcPr>
            <w:tcW w:w="1039" w:type="pct"/>
            <w:gridSpan w:val="2"/>
          </w:tcPr>
          <w:p w14:paraId="50CE9B0A" w14:textId="77777777" w:rsidR="0023130B" w:rsidRDefault="0023130B" w:rsidP="009D5932">
            <w:pPr>
              <w:pStyle w:val="GSATableText"/>
              <w:spacing w:line="240" w:lineRule="auto"/>
              <w:rPr>
                <w:color w:val="FF0000"/>
                <w:sz w:val="20"/>
                <w:szCs w:val="20"/>
              </w:rPr>
            </w:pPr>
            <w:r w:rsidRPr="006D57F7">
              <w:rPr>
                <w:sz w:val="20"/>
                <w:szCs w:val="20"/>
              </w:rPr>
              <w:t>IA-7</w:t>
            </w:r>
          </w:p>
        </w:tc>
      </w:tr>
      <w:tr w:rsidR="0023130B" w:rsidRPr="000B240C" w14:paraId="6D1B0138" w14:textId="77777777" w:rsidTr="00AB08D1">
        <w:trPr>
          <w:cantSplit/>
          <w:jc w:val="center"/>
        </w:trPr>
        <w:tc>
          <w:tcPr>
            <w:tcW w:w="422" w:type="pct"/>
          </w:tcPr>
          <w:p w14:paraId="763A013B" w14:textId="77777777" w:rsidR="0023130B" w:rsidRDefault="0023130B" w:rsidP="009D5932">
            <w:pPr>
              <w:pStyle w:val="GSATableHeadingLeftJustified"/>
              <w:keepNext w:val="0"/>
              <w:keepLines w:val="0"/>
              <w:numPr>
                <w:ilvl w:val="0"/>
                <w:numId w:val="0"/>
              </w:numPr>
              <w:spacing w:line="240" w:lineRule="auto"/>
            </w:pPr>
            <w:r w:rsidRPr="006D57F7">
              <w:t>IA-8</w:t>
            </w:r>
          </w:p>
        </w:tc>
        <w:tc>
          <w:tcPr>
            <w:tcW w:w="1460" w:type="pct"/>
          </w:tcPr>
          <w:p w14:paraId="2A4E3011" w14:textId="77777777" w:rsidR="0023130B" w:rsidRDefault="0023130B" w:rsidP="009D5932">
            <w:pPr>
              <w:pStyle w:val="GSATableText"/>
              <w:spacing w:line="240" w:lineRule="auto"/>
              <w:rPr>
                <w:sz w:val="20"/>
                <w:szCs w:val="20"/>
              </w:rPr>
            </w:pPr>
            <w:r w:rsidRPr="006D57F7">
              <w:rPr>
                <w:sz w:val="20"/>
                <w:szCs w:val="20"/>
              </w:rPr>
              <w:t>Identification and Authentication (Non-Organizational Users)</w:t>
            </w:r>
          </w:p>
        </w:tc>
        <w:tc>
          <w:tcPr>
            <w:tcW w:w="1040" w:type="pct"/>
          </w:tcPr>
          <w:p w14:paraId="1496CAEE" w14:textId="77777777" w:rsidR="0023130B" w:rsidRDefault="0023130B" w:rsidP="009D5932">
            <w:pPr>
              <w:pStyle w:val="GSATableText"/>
              <w:spacing w:line="240" w:lineRule="auto"/>
              <w:rPr>
                <w:color w:val="FF0000"/>
                <w:sz w:val="20"/>
                <w:szCs w:val="20"/>
              </w:rPr>
            </w:pPr>
            <w:r w:rsidRPr="006D57F7">
              <w:rPr>
                <w:sz w:val="20"/>
                <w:szCs w:val="20"/>
              </w:rPr>
              <w:t>IA-8 (1) (2) (3) (4)</w:t>
            </w:r>
          </w:p>
        </w:tc>
        <w:tc>
          <w:tcPr>
            <w:tcW w:w="1039" w:type="pct"/>
          </w:tcPr>
          <w:p w14:paraId="77F3BC43" w14:textId="77777777" w:rsidR="0023130B" w:rsidRDefault="0023130B" w:rsidP="009D5932">
            <w:pPr>
              <w:pStyle w:val="GSATableText"/>
              <w:spacing w:line="240" w:lineRule="auto"/>
              <w:rPr>
                <w:color w:val="FF0000"/>
                <w:sz w:val="20"/>
                <w:szCs w:val="20"/>
              </w:rPr>
            </w:pPr>
            <w:r w:rsidRPr="006D57F7">
              <w:rPr>
                <w:sz w:val="20"/>
                <w:szCs w:val="20"/>
              </w:rPr>
              <w:t>IA-8 (1) (2) (3) (4)</w:t>
            </w:r>
          </w:p>
        </w:tc>
        <w:tc>
          <w:tcPr>
            <w:tcW w:w="1039" w:type="pct"/>
            <w:gridSpan w:val="2"/>
          </w:tcPr>
          <w:p w14:paraId="5C8A5232" w14:textId="77777777" w:rsidR="0023130B" w:rsidRDefault="0023130B" w:rsidP="009D5932">
            <w:pPr>
              <w:pStyle w:val="GSATableText"/>
              <w:spacing w:line="240" w:lineRule="auto"/>
              <w:rPr>
                <w:color w:val="FF0000"/>
                <w:sz w:val="20"/>
                <w:szCs w:val="20"/>
              </w:rPr>
            </w:pPr>
            <w:r w:rsidRPr="006D57F7">
              <w:rPr>
                <w:sz w:val="20"/>
                <w:szCs w:val="20"/>
              </w:rPr>
              <w:t>IA-8 (1) (2) (3) (4)</w:t>
            </w:r>
          </w:p>
        </w:tc>
      </w:tr>
      <w:tr w:rsidR="0023130B" w:rsidRPr="00A625EE" w14:paraId="76FC9CC6" w14:textId="77777777" w:rsidTr="00AB08D1">
        <w:trPr>
          <w:cantSplit/>
          <w:jc w:val="center"/>
        </w:trPr>
        <w:tc>
          <w:tcPr>
            <w:tcW w:w="422" w:type="pct"/>
          </w:tcPr>
          <w:p w14:paraId="093BB9B9" w14:textId="77777777" w:rsidR="0023130B" w:rsidRPr="00264CEC" w:rsidRDefault="0023130B" w:rsidP="009D5932">
            <w:pPr>
              <w:pStyle w:val="GSATableHeadingLeftJustified"/>
              <w:keepNext w:val="0"/>
              <w:keepLines w:val="0"/>
              <w:numPr>
                <w:ilvl w:val="0"/>
                <w:numId w:val="0"/>
              </w:numPr>
              <w:spacing w:line="240" w:lineRule="auto"/>
              <w:rPr>
                <w:b w:val="0"/>
                <w:bCs w:val="0"/>
                <w:color w:val="FF0000"/>
              </w:rPr>
            </w:pPr>
          </w:p>
        </w:tc>
        <w:tc>
          <w:tcPr>
            <w:tcW w:w="1460" w:type="pct"/>
          </w:tcPr>
          <w:p w14:paraId="5350AEB8" w14:textId="77777777" w:rsidR="0023130B" w:rsidRPr="00264CEC" w:rsidRDefault="0023130B" w:rsidP="009D5932">
            <w:pPr>
              <w:pStyle w:val="GSATableText"/>
              <w:spacing w:line="240" w:lineRule="auto"/>
              <w:rPr>
                <w:color w:val="FF0000"/>
                <w:sz w:val="20"/>
                <w:szCs w:val="20"/>
              </w:rPr>
            </w:pPr>
          </w:p>
        </w:tc>
        <w:tc>
          <w:tcPr>
            <w:tcW w:w="1040" w:type="pct"/>
          </w:tcPr>
          <w:p w14:paraId="594BBD3E" w14:textId="77777777" w:rsidR="0023130B" w:rsidRPr="00A625EE" w:rsidRDefault="0023130B" w:rsidP="009D5932">
            <w:pPr>
              <w:pStyle w:val="GSATableText"/>
              <w:spacing w:line="240" w:lineRule="auto"/>
              <w:rPr>
                <w:color w:val="FF0000"/>
                <w:sz w:val="20"/>
                <w:szCs w:val="20"/>
              </w:rPr>
            </w:pPr>
          </w:p>
        </w:tc>
        <w:tc>
          <w:tcPr>
            <w:tcW w:w="1039" w:type="pct"/>
          </w:tcPr>
          <w:p w14:paraId="49A7E75D" w14:textId="77777777" w:rsidR="0023130B" w:rsidRPr="00A625EE" w:rsidRDefault="0023130B" w:rsidP="009D5932">
            <w:pPr>
              <w:pStyle w:val="GSATableText"/>
              <w:spacing w:line="240" w:lineRule="auto"/>
              <w:rPr>
                <w:color w:val="FF0000"/>
                <w:sz w:val="20"/>
                <w:szCs w:val="20"/>
              </w:rPr>
            </w:pPr>
          </w:p>
        </w:tc>
        <w:tc>
          <w:tcPr>
            <w:tcW w:w="1039" w:type="pct"/>
            <w:gridSpan w:val="2"/>
          </w:tcPr>
          <w:p w14:paraId="4963AD95" w14:textId="77777777" w:rsidR="0023130B" w:rsidRPr="00A625EE" w:rsidRDefault="0023130B" w:rsidP="009D5932">
            <w:pPr>
              <w:pStyle w:val="GSATableText"/>
              <w:spacing w:line="240" w:lineRule="auto"/>
              <w:rPr>
                <w:color w:val="FF0000"/>
                <w:sz w:val="20"/>
                <w:szCs w:val="20"/>
              </w:rPr>
            </w:pPr>
          </w:p>
        </w:tc>
      </w:tr>
      <w:tr w:rsidR="0023130B" w:rsidRPr="000B240C" w14:paraId="5688DBAA" w14:textId="77777777" w:rsidTr="00AB08D1">
        <w:trPr>
          <w:cantSplit/>
          <w:jc w:val="center"/>
        </w:trPr>
        <w:tc>
          <w:tcPr>
            <w:tcW w:w="422" w:type="pct"/>
            <w:shd w:val="clear" w:color="auto" w:fill="D9D9D9" w:themeFill="background1" w:themeFillShade="D9"/>
          </w:tcPr>
          <w:p w14:paraId="54174FAA"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6D57F7">
              <w:t>AT</w:t>
            </w:r>
          </w:p>
        </w:tc>
        <w:tc>
          <w:tcPr>
            <w:tcW w:w="4578" w:type="pct"/>
            <w:gridSpan w:val="5"/>
            <w:shd w:val="clear" w:color="auto" w:fill="D9D9D9" w:themeFill="background1" w:themeFillShade="D9"/>
          </w:tcPr>
          <w:p w14:paraId="1D5810CA" w14:textId="77777777" w:rsidR="0023130B" w:rsidRPr="002231EB" w:rsidDel="003E56E5" w:rsidRDefault="0023130B" w:rsidP="009D5932">
            <w:pPr>
              <w:pStyle w:val="GSATableText"/>
              <w:spacing w:line="240" w:lineRule="auto"/>
              <w:rPr>
                <w:b/>
                <w:bCs/>
                <w:color w:val="FF0000"/>
                <w:sz w:val="20"/>
                <w:szCs w:val="20"/>
              </w:rPr>
            </w:pPr>
            <w:r w:rsidRPr="002231EB">
              <w:rPr>
                <w:b/>
                <w:bCs/>
                <w:sz w:val="20"/>
                <w:szCs w:val="20"/>
              </w:rPr>
              <w:t xml:space="preserve">Awareness and Training </w:t>
            </w:r>
          </w:p>
        </w:tc>
      </w:tr>
      <w:tr w:rsidR="0023130B" w:rsidRPr="000B240C" w14:paraId="4812CACE" w14:textId="77777777" w:rsidTr="00AB08D1">
        <w:trPr>
          <w:cantSplit/>
          <w:jc w:val="center"/>
        </w:trPr>
        <w:tc>
          <w:tcPr>
            <w:tcW w:w="422" w:type="pct"/>
          </w:tcPr>
          <w:p w14:paraId="5B5FF122" w14:textId="77777777" w:rsidR="0023130B" w:rsidRDefault="0023130B" w:rsidP="009D5932">
            <w:pPr>
              <w:pStyle w:val="GSATableHeadingLeftJustified"/>
              <w:keepNext w:val="0"/>
              <w:keepLines w:val="0"/>
              <w:numPr>
                <w:ilvl w:val="0"/>
                <w:numId w:val="0"/>
              </w:numPr>
              <w:spacing w:line="240" w:lineRule="auto"/>
            </w:pPr>
            <w:r w:rsidRPr="006D57F7">
              <w:t>IR-1</w:t>
            </w:r>
          </w:p>
        </w:tc>
        <w:tc>
          <w:tcPr>
            <w:tcW w:w="1460" w:type="pct"/>
          </w:tcPr>
          <w:p w14:paraId="0AB2802B" w14:textId="77777777" w:rsidR="0023130B" w:rsidRDefault="0023130B" w:rsidP="009D5932">
            <w:pPr>
              <w:pStyle w:val="GSATableText"/>
              <w:spacing w:line="240" w:lineRule="auto"/>
              <w:rPr>
                <w:sz w:val="20"/>
                <w:szCs w:val="20"/>
              </w:rPr>
            </w:pPr>
            <w:r w:rsidRPr="006D57F7">
              <w:rPr>
                <w:sz w:val="20"/>
                <w:szCs w:val="20"/>
              </w:rPr>
              <w:t>Incident Response Policy and Procedures</w:t>
            </w:r>
          </w:p>
        </w:tc>
        <w:tc>
          <w:tcPr>
            <w:tcW w:w="1040" w:type="pct"/>
          </w:tcPr>
          <w:p w14:paraId="7CEBAACA" w14:textId="77777777" w:rsidR="0023130B" w:rsidRDefault="0023130B" w:rsidP="009D5932">
            <w:pPr>
              <w:pStyle w:val="GSATableText"/>
              <w:spacing w:line="240" w:lineRule="auto"/>
              <w:rPr>
                <w:color w:val="FF0000"/>
                <w:sz w:val="20"/>
                <w:szCs w:val="20"/>
              </w:rPr>
            </w:pPr>
            <w:r w:rsidRPr="006D57F7">
              <w:rPr>
                <w:sz w:val="20"/>
                <w:szCs w:val="20"/>
              </w:rPr>
              <w:t>IR-1</w:t>
            </w:r>
          </w:p>
        </w:tc>
        <w:tc>
          <w:tcPr>
            <w:tcW w:w="1039" w:type="pct"/>
          </w:tcPr>
          <w:p w14:paraId="7803F7EC" w14:textId="77777777" w:rsidR="0023130B" w:rsidRDefault="0023130B" w:rsidP="009D5932">
            <w:pPr>
              <w:pStyle w:val="GSATableText"/>
              <w:spacing w:line="240" w:lineRule="auto"/>
              <w:rPr>
                <w:color w:val="FF0000"/>
                <w:sz w:val="20"/>
                <w:szCs w:val="20"/>
              </w:rPr>
            </w:pPr>
            <w:r w:rsidRPr="006D57F7">
              <w:rPr>
                <w:sz w:val="20"/>
                <w:szCs w:val="20"/>
              </w:rPr>
              <w:t>IR-1</w:t>
            </w:r>
          </w:p>
        </w:tc>
        <w:tc>
          <w:tcPr>
            <w:tcW w:w="1039" w:type="pct"/>
            <w:gridSpan w:val="2"/>
          </w:tcPr>
          <w:p w14:paraId="4B4B1258" w14:textId="77777777" w:rsidR="0023130B" w:rsidRDefault="0023130B" w:rsidP="009D5932">
            <w:pPr>
              <w:pStyle w:val="GSATableText"/>
              <w:spacing w:line="240" w:lineRule="auto"/>
              <w:rPr>
                <w:color w:val="FF0000"/>
                <w:sz w:val="20"/>
                <w:szCs w:val="20"/>
              </w:rPr>
            </w:pPr>
            <w:r w:rsidRPr="006D57F7">
              <w:rPr>
                <w:sz w:val="20"/>
                <w:szCs w:val="20"/>
              </w:rPr>
              <w:t>IR-1</w:t>
            </w:r>
          </w:p>
        </w:tc>
      </w:tr>
      <w:tr w:rsidR="0023130B" w:rsidRPr="000B240C" w14:paraId="03B69DD4" w14:textId="77777777" w:rsidTr="00AB08D1">
        <w:trPr>
          <w:cantSplit/>
          <w:jc w:val="center"/>
        </w:trPr>
        <w:tc>
          <w:tcPr>
            <w:tcW w:w="422" w:type="pct"/>
          </w:tcPr>
          <w:p w14:paraId="13FB1056" w14:textId="77777777" w:rsidR="0023130B" w:rsidRDefault="0023130B" w:rsidP="009D5932">
            <w:pPr>
              <w:pStyle w:val="GSATableHeadingLeftJustified"/>
              <w:keepNext w:val="0"/>
              <w:keepLines w:val="0"/>
              <w:numPr>
                <w:ilvl w:val="0"/>
                <w:numId w:val="0"/>
              </w:numPr>
              <w:spacing w:line="240" w:lineRule="auto"/>
            </w:pPr>
            <w:r w:rsidRPr="006D57F7">
              <w:t>IR-2</w:t>
            </w:r>
          </w:p>
        </w:tc>
        <w:tc>
          <w:tcPr>
            <w:tcW w:w="1460" w:type="pct"/>
          </w:tcPr>
          <w:p w14:paraId="21AE825E" w14:textId="77777777" w:rsidR="0023130B" w:rsidRDefault="0023130B" w:rsidP="009D5932">
            <w:pPr>
              <w:pStyle w:val="GSATableText"/>
              <w:spacing w:line="240" w:lineRule="auto"/>
              <w:rPr>
                <w:sz w:val="20"/>
                <w:szCs w:val="20"/>
              </w:rPr>
            </w:pPr>
            <w:r w:rsidRPr="006D57F7">
              <w:rPr>
                <w:sz w:val="20"/>
                <w:szCs w:val="20"/>
              </w:rPr>
              <w:t>Incident Response Training</w:t>
            </w:r>
          </w:p>
        </w:tc>
        <w:tc>
          <w:tcPr>
            <w:tcW w:w="1040" w:type="pct"/>
          </w:tcPr>
          <w:p w14:paraId="3ECC22CB" w14:textId="77777777" w:rsidR="0023130B" w:rsidRDefault="0023130B" w:rsidP="009D5932">
            <w:pPr>
              <w:pStyle w:val="GSATableText"/>
              <w:spacing w:line="240" w:lineRule="auto"/>
              <w:rPr>
                <w:color w:val="FF0000"/>
                <w:sz w:val="20"/>
                <w:szCs w:val="20"/>
              </w:rPr>
            </w:pPr>
            <w:r w:rsidRPr="006D57F7">
              <w:rPr>
                <w:sz w:val="20"/>
                <w:szCs w:val="20"/>
              </w:rPr>
              <w:t>IR-2</w:t>
            </w:r>
          </w:p>
        </w:tc>
        <w:tc>
          <w:tcPr>
            <w:tcW w:w="1039" w:type="pct"/>
          </w:tcPr>
          <w:p w14:paraId="385FAD00" w14:textId="77777777" w:rsidR="0023130B" w:rsidRDefault="0023130B" w:rsidP="009D5932">
            <w:pPr>
              <w:pStyle w:val="GSATableText"/>
              <w:spacing w:line="240" w:lineRule="auto"/>
              <w:rPr>
                <w:color w:val="FF0000"/>
                <w:sz w:val="20"/>
                <w:szCs w:val="20"/>
              </w:rPr>
            </w:pPr>
            <w:r w:rsidRPr="006D57F7">
              <w:rPr>
                <w:sz w:val="20"/>
                <w:szCs w:val="20"/>
              </w:rPr>
              <w:t>IR-2</w:t>
            </w:r>
          </w:p>
        </w:tc>
        <w:tc>
          <w:tcPr>
            <w:tcW w:w="1039" w:type="pct"/>
            <w:gridSpan w:val="2"/>
          </w:tcPr>
          <w:p w14:paraId="497C9804" w14:textId="77777777" w:rsidR="0023130B" w:rsidRDefault="0023130B" w:rsidP="009D5932">
            <w:pPr>
              <w:pStyle w:val="GSATableText"/>
              <w:spacing w:line="240" w:lineRule="auto"/>
              <w:rPr>
                <w:color w:val="FF0000"/>
                <w:sz w:val="20"/>
                <w:szCs w:val="20"/>
              </w:rPr>
            </w:pPr>
            <w:r w:rsidRPr="006D57F7">
              <w:rPr>
                <w:sz w:val="20"/>
                <w:szCs w:val="20"/>
              </w:rPr>
              <w:t>IR-2 (1) (2)</w:t>
            </w:r>
          </w:p>
        </w:tc>
      </w:tr>
      <w:tr w:rsidR="0023130B" w:rsidRPr="000B240C" w14:paraId="244E5D76" w14:textId="77777777" w:rsidTr="00AB08D1">
        <w:trPr>
          <w:cantSplit/>
          <w:jc w:val="center"/>
        </w:trPr>
        <w:tc>
          <w:tcPr>
            <w:tcW w:w="422" w:type="pct"/>
          </w:tcPr>
          <w:p w14:paraId="0FD18936" w14:textId="77777777" w:rsidR="0023130B" w:rsidRDefault="0023130B" w:rsidP="009D5932">
            <w:pPr>
              <w:pStyle w:val="GSATableHeadingLeftJustified"/>
              <w:keepNext w:val="0"/>
              <w:keepLines w:val="0"/>
              <w:numPr>
                <w:ilvl w:val="0"/>
                <w:numId w:val="0"/>
              </w:numPr>
              <w:spacing w:line="240" w:lineRule="auto"/>
            </w:pPr>
            <w:r w:rsidRPr="006D57F7">
              <w:t>IR-3</w:t>
            </w:r>
          </w:p>
        </w:tc>
        <w:tc>
          <w:tcPr>
            <w:tcW w:w="1460" w:type="pct"/>
          </w:tcPr>
          <w:p w14:paraId="7489A31F" w14:textId="77777777" w:rsidR="0023130B" w:rsidRDefault="0023130B" w:rsidP="009D5932">
            <w:pPr>
              <w:pStyle w:val="GSATableText"/>
              <w:spacing w:line="240" w:lineRule="auto"/>
              <w:rPr>
                <w:sz w:val="20"/>
                <w:szCs w:val="20"/>
              </w:rPr>
            </w:pPr>
            <w:r w:rsidRPr="006D57F7">
              <w:rPr>
                <w:sz w:val="20"/>
                <w:szCs w:val="20"/>
              </w:rPr>
              <w:t>Incident Response Testing</w:t>
            </w:r>
          </w:p>
        </w:tc>
        <w:tc>
          <w:tcPr>
            <w:tcW w:w="1040" w:type="pct"/>
          </w:tcPr>
          <w:p w14:paraId="5F43D98A"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8FD77F2" w14:textId="77777777" w:rsidR="0023130B" w:rsidRDefault="0023130B" w:rsidP="009D5932">
            <w:pPr>
              <w:pStyle w:val="GSATableText"/>
              <w:spacing w:line="240" w:lineRule="auto"/>
              <w:rPr>
                <w:color w:val="FF0000"/>
                <w:sz w:val="20"/>
                <w:szCs w:val="20"/>
              </w:rPr>
            </w:pPr>
            <w:r w:rsidRPr="006D57F7">
              <w:rPr>
                <w:sz w:val="20"/>
                <w:szCs w:val="20"/>
              </w:rPr>
              <w:t>IR-3 (2)</w:t>
            </w:r>
          </w:p>
        </w:tc>
        <w:tc>
          <w:tcPr>
            <w:tcW w:w="1039" w:type="pct"/>
            <w:gridSpan w:val="2"/>
          </w:tcPr>
          <w:p w14:paraId="3EEF5F92" w14:textId="77777777" w:rsidR="0023130B" w:rsidRDefault="0023130B" w:rsidP="009D5932">
            <w:pPr>
              <w:pStyle w:val="GSATableText"/>
              <w:spacing w:line="240" w:lineRule="auto"/>
              <w:rPr>
                <w:color w:val="FF0000"/>
                <w:sz w:val="20"/>
                <w:szCs w:val="20"/>
              </w:rPr>
            </w:pPr>
            <w:r w:rsidRPr="006D57F7">
              <w:rPr>
                <w:sz w:val="20"/>
                <w:szCs w:val="20"/>
              </w:rPr>
              <w:t>IR-3 (2)</w:t>
            </w:r>
          </w:p>
        </w:tc>
      </w:tr>
      <w:tr w:rsidR="0023130B" w:rsidRPr="000B240C" w14:paraId="555CA2BB" w14:textId="77777777" w:rsidTr="00AB08D1">
        <w:trPr>
          <w:cantSplit/>
          <w:jc w:val="center"/>
        </w:trPr>
        <w:tc>
          <w:tcPr>
            <w:tcW w:w="422" w:type="pct"/>
          </w:tcPr>
          <w:p w14:paraId="6D6441D2" w14:textId="77777777" w:rsidR="0023130B" w:rsidRDefault="0023130B" w:rsidP="009D5932">
            <w:pPr>
              <w:pStyle w:val="GSATableHeadingLeftJustified"/>
              <w:keepNext w:val="0"/>
              <w:keepLines w:val="0"/>
              <w:numPr>
                <w:ilvl w:val="0"/>
                <w:numId w:val="0"/>
              </w:numPr>
              <w:spacing w:line="240" w:lineRule="auto"/>
            </w:pPr>
            <w:r w:rsidRPr="006D57F7">
              <w:t>IR-4</w:t>
            </w:r>
          </w:p>
        </w:tc>
        <w:tc>
          <w:tcPr>
            <w:tcW w:w="1460" w:type="pct"/>
          </w:tcPr>
          <w:p w14:paraId="3A3E083B" w14:textId="77777777" w:rsidR="0023130B" w:rsidRDefault="0023130B" w:rsidP="009D5932">
            <w:pPr>
              <w:pStyle w:val="GSATableText"/>
              <w:spacing w:line="240" w:lineRule="auto"/>
              <w:rPr>
                <w:sz w:val="20"/>
                <w:szCs w:val="20"/>
              </w:rPr>
            </w:pPr>
            <w:r w:rsidRPr="006D57F7">
              <w:rPr>
                <w:sz w:val="20"/>
                <w:szCs w:val="20"/>
              </w:rPr>
              <w:t>Incident Handling</w:t>
            </w:r>
          </w:p>
        </w:tc>
        <w:tc>
          <w:tcPr>
            <w:tcW w:w="1040" w:type="pct"/>
          </w:tcPr>
          <w:p w14:paraId="78CE8B7C" w14:textId="77777777" w:rsidR="0023130B" w:rsidRDefault="0023130B" w:rsidP="009D5932">
            <w:pPr>
              <w:pStyle w:val="GSATableText"/>
              <w:spacing w:line="240" w:lineRule="auto"/>
              <w:rPr>
                <w:color w:val="FF0000"/>
                <w:sz w:val="20"/>
                <w:szCs w:val="20"/>
              </w:rPr>
            </w:pPr>
            <w:r w:rsidRPr="006D57F7">
              <w:rPr>
                <w:sz w:val="20"/>
                <w:szCs w:val="20"/>
              </w:rPr>
              <w:t>IR-4</w:t>
            </w:r>
          </w:p>
        </w:tc>
        <w:tc>
          <w:tcPr>
            <w:tcW w:w="1039" w:type="pct"/>
          </w:tcPr>
          <w:p w14:paraId="26C9FBE6" w14:textId="77777777" w:rsidR="0023130B" w:rsidRDefault="0023130B" w:rsidP="009D5932">
            <w:pPr>
              <w:pStyle w:val="GSATableText"/>
              <w:spacing w:line="240" w:lineRule="auto"/>
              <w:rPr>
                <w:color w:val="FF0000"/>
                <w:sz w:val="20"/>
                <w:szCs w:val="20"/>
              </w:rPr>
            </w:pPr>
            <w:r w:rsidRPr="006D57F7">
              <w:rPr>
                <w:sz w:val="20"/>
                <w:szCs w:val="20"/>
              </w:rPr>
              <w:t>IR-4 (1)</w:t>
            </w:r>
          </w:p>
        </w:tc>
        <w:tc>
          <w:tcPr>
            <w:tcW w:w="1039" w:type="pct"/>
            <w:gridSpan w:val="2"/>
          </w:tcPr>
          <w:p w14:paraId="2DD1771B" w14:textId="77777777" w:rsidR="0023130B" w:rsidRDefault="0023130B" w:rsidP="009D5932">
            <w:pPr>
              <w:pStyle w:val="GSATableText"/>
              <w:spacing w:line="240" w:lineRule="auto"/>
              <w:rPr>
                <w:color w:val="FF0000"/>
                <w:sz w:val="20"/>
                <w:szCs w:val="20"/>
              </w:rPr>
            </w:pPr>
            <w:r w:rsidRPr="006D57F7">
              <w:rPr>
                <w:sz w:val="20"/>
                <w:szCs w:val="20"/>
              </w:rPr>
              <w:t>IR-4 (1) (2) (3) (4) (6) (8)</w:t>
            </w:r>
          </w:p>
        </w:tc>
      </w:tr>
      <w:tr w:rsidR="0023130B" w:rsidRPr="000B240C" w14:paraId="4E8F3CCD" w14:textId="77777777" w:rsidTr="00AB08D1">
        <w:trPr>
          <w:cantSplit/>
          <w:jc w:val="center"/>
        </w:trPr>
        <w:tc>
          <w:tcPr>
            <w:tcW w:w="422" w:type="pct"/>
          </w:tcPr>
          <w:p w14:paraId="5DDBCC6E" w14:textId="77777777" w:rsidR="0023130B" w:rsidRDefault="0023130B" w:rsidP="009D5932">
            <w:pPr>
              <w:pStyle w:val="GSATableHeadingLeftJustified"/>
              <w:keepNext w:val="0"/>
              <w:keepLines w:val="0"/>
              <w:numPr>
                <w:ilvl w:val="0"/>
                <w:numId w:val="0"/>
              </w:numPr>
              <w:spacing w:line="240" w:lineRule="auto"/>
            </w:pPr>
            <w:r w:rsidRPr="006D57F7">
              <w:t>IR-5</w:t>
            </w:r>
          </w:p>
        </w:tc>
        <w:tc>
          <w:tcPr>
            <w:tcW w:w="1460" w:type="pct"/>
          </w:tcPr>
          <w:p w14:paraId="543E7266" w14:textId="77777777" w:rsidR="0023130B" w:rsidRDefault="0023130B" w:rsidP="009D5932">
            <w:pPr>
              <w:pStyle w:val="GSATableText"/>
              <w:spacing w:line="240" w:lineRule="auto"/>
              <w:rPr>
                <w:sz w:val="20"/>
                <w:szCs w:val="20"/>
              </w:rPr>
            </w:pPr>
            <w:r w:rsidRPr="006D57F7">
              <w:rPr>
                <w:sz w:val="20"/>
                <w:szCs w:val="20"/>
              </w:rPr>
              <w:t>Incident Monitoring</w:t>
            </w:r>
          </w:p>
        </w:tc>
        <w:tc>
          <w:tcPr>
            <w:tcW w:w="1040" w:type="pct"/>
          </w:tcPr>
          <w:p w14:paraId="7AB7961B" w14:textId="77777777" w:rsidR="0023130B" w:rsidRDefault="0023130B" w:rsidP="009D5932">
            <w:pPr>
              <w:pStyle w:val="GSATableText"/>
              <w:spacing w:line="240" w:lineRule="auto"/>
              <w:rPr>
                <w:color w:val="FF0000"/>
                <w:sz w:val="20"/>
                <w:szCs w:val="20"/>
              </w:rPr>
            </w:pPr>
            <w:r w:rsidRPr="006D57F7">
              <w:rPr>
                <w:sz w:val="20"/>
                <w:szCs w:val="20"/>
              </w:rPr>
              <w:t>IR-5</w:t>
            </w:r>
          </w:p>
        </w:tc>
        <w:tc>
          <w:tcPr>
            <w:tcW w:w="1039" w:type="pct"/>
          </w:tcPr>
          <w:p w14:paraId="70068EF4" w14:textId="77777777" w:rsidR="0023130B" w:rsidRDefault="0023130B" w:rsidP="009D5932">
            <w:pPr>
              <w:pStyle w:val="GSATableText"/>
              <w:spacing w:line="240" w:lineRule="auto"/>
              <w:rPr>
                <w:color w:val="FF0000"/>
                <w:sz w:val="20"/>
                <w:szCs w:val="20"/>
              </w:rPr>
            </w:pPr>
            <w:r w:rsidRPr="006D57F7">
              <w:rPr>
                <w:sz w:val="20"/>
                <w:szCs w:val="20"/>
              </w:rPr>
              <w:t>IR-5</w:t>
            </w:r>
          </w:p>
        </w:tc>
        <w:tc>
          <w:tcPr>
            <w:tcW w:w="1039" w:type="pct"/>
            <w:gridSpan w:val="2"/>
          </w:tcPr>
          <w:p w14:paraId="46A71E4D" w14:textId="77777777" w:rsidR="0023130B" w:rsidRDefault="0023130B" w:rsidP="009D5932">
            <w:pPr>
              <w:pStyle w:val="GSATableText"/>
              <w:spacing w:line="240" w:lineRule="auto"/>
              <w:rPr>
                <w:color w:val="FF0000"/>
                <w:sz w:val="20"/>
                <w:szCs w:val="20"/>
              </w:rPr>
            </w:pPr>
            <w:r w:rsidRPr="006D57F7">
              <w:rPr>
                <w:sz w:val="20"/>
                <w:szCs w:val="20"/>
              </w:rPr>
              <w:t>IR-5 (1)</w:t>
            </w:r>
          </w:p>
        </w:tc>
      </w:tr>
      <w:tr w:rsidR="0023130B" w:rsidRPr="000B240C" w14:paraId="729063BE" w14:textId="77777777" w:rsidTr="00AB08D1">
        <w:trPr>
          <w:cantSplit/>
          <w:jc w:val="center"/>
        </w:trPr>
        <w:tc>
          <w:tcPr>
            <w:tcW w:w="422" w:type="pct"/>
          </w:tcPr>
          <w:p w14:paraId="681C7098" w14:textId="77777777" w:rsidR="0023130B" w:rsidRDefault="0023130B" w:rsidP="009D5932">
            <w:pPr>
              <w:pStyle w:val="GSATableHeadingLeftJustified"/>
              <w:keepNext w:val="0"/>
              <w:keepLines w:val="0"/>
              <w:numPr>
                <w:ilvl w:val="0"/>
                <w:numId w:val="0"/>
              </w:numPr>
              <w:spacing w:line="240" w:lineRule="auto"/>
            </w:pPr>
            <w:r w:rsidRPr="006D57F7">
              <w:t>IR-6</w:t>
            </w:r>
          </w:p>
        </w:tc>
        <w:tc>
          <w:tcPr>
            <w:tcW w:w="1460" w:type="pct"/>
          </w:tcPr>
          <w:p w14:paraId="2618552E" w14:textId="77777777" w:rsidR="0023130B" w:rsidRDefault="0023130B" w:rsidP="009D5932">
            <w:pPr>
              <w:pStyle w:val="GSATableText"/>
              <w:spacing w:line="240" w:lineRule="auto"/>
              <w:rPr>
                <w:sz w:val="20"/>
                <w:szCs w:val="20"/>
              </w:rPr>
            </w:pPr>
            <w:r w:rsidRPr="006D57F7">
              <w:rPr>
                <w:sz w:val="20"/>
                <w:szCs w:val="20"/>
              </w:rPr>
              <w:t>Incident Reporting</w:t>
            </w:r>
          </w:p>
        </w:tc>
        <w:tc>
          <w:tcPr>
            <w:tcW w:w="1040" w:type="pct"/>
          </w:tcPr>
          <w:p w14:paraId="0E889703" w14:textId="77777777" w:rsidR="0023130B" w:rsidRDefault="0023130B" w:rsidP="009D5932">
            <w:pPr>
              <w:pStyle w:val="GSATableText"/>
              <w:spacing w:line="240" w:lineRule="auto"/>
              <w:rPr>
                <w:color w:val="FF0000"/>
                <w:sz w:val="20"/>
                <w:szCs w:val="20"/>
              </w:rPr>
            </w:pPr>
            <w:r w:rsidRPr="006D57F7">
              <w:rPr>
                <w:sz w:val="20"/>
                <w:szCs w:val="20"/>
              </w:rPr>
              <w:t>IR-6</w:t>
            </w:r>
          </w:p>
        </w:tc>
        <w:tc>
          <w:tcPr>
            <w:tcW w:w="1039" w:type="pct"/>
          </w:tcPr>
          <w:p w14:paraId="291604A4" w14:textId="77777777" w:rsidR="0023130B" w:rsidRDefault="0023130B" w:rsidP="009D5932">
            <w:pPr>
              <w:pStyle w:val="GSATableText"/>
              <w:spacing w:line="240" w:lineRule="auto"/>
              <w:rPr>
                <w:color w:val="FF0000"/>
                <w:sz w:val="20"/>
                <w:szCs w:val="20"/>
              </w:rPr>
            </w:pPr>
            <w:r w:rsidRPr="006D57F7">
              <w:rPr>
                <w:sz w:val="20"/>
                <w:szCs w:val="20"/>
              </w:rPr>
              <w:t>IR-6 (1)</w:t>
            </w:r>
          </w:p>
        </w:tc>
        <w:tc>
          <w:tcPr>
            <w:tcW w:w="1039" w:type="pct"/>
            <w:gridSpan w:val="2"/>
          </w:tcPr>
          <w:p w14:paraId="4CBCC40B" w14:textId="77777777" w:rsidR="0023130B" w:rsidRDefault="0023130B" w:rsidP="009D5932">
            <w:pPr>
              <w:pStyle w:val="GSATableText"/>
              <w:spacing w:line="240" w:lineRule="auto"/>
              <w:rPr>
                <w:color w:val="FF0000"/>
                <w:sz w:val="20"/>
                <w:szCs w:val="20"/>
              </w:rPr>
            </w:pPr>
            <w:r w:rsidRPr="006D57F7">
              <w:rPr>
                <w:sz w:val="20"/>
                <w:szCs w:val="20"/>
              </w:rPr>
              <w:t xml:space="preserve">IR-6 (1) </w:t>
            </w:r>
          </w:p>
        </w:tc>
      </w:tr>
      <w:tr w:rsidR="0023130B" w:rsidRPr="000B240C" w14:paraId="03FC1328" w14:textId="77777777" w:rsidTr="00AB08D1">
        <w:trPr>
          <w:cantSplit/>
          <w:jc w:val="center"/>
        </w:trPr>
        <w:tc>
          <w:tcPr>
            <w:tcW w:w="422" w:type="pct"/>
          </w:tcPr>
          <w:p w14:paraId="284F6B35" w14:textId="77777777" w:rsidR="0023130B" w:rsidRDefault="0023130B" w:rsidP="009D5932">
            <w:pPr>
              <w:pStyle w:val="GSATableHeadingLeftJustified"/>
              <w:keepNext w:val="0"/>
              <w:keepLines w:val="0"/>
              <w:numPr>
                <w:ilvl w:val="0"/>
                <w:numId w:val="0"/>
              </w:numPr>
              <w:spacing w:line="240" w:lineRule="auto"/>
            </w:pPr>
            <w:r w:rsidRPr="006D57F7">
              <w:t>IR-7</w:t>
            </w:r>
          </w:p>
        </w:tc>
        <w:tc>
          <w:tcPr>
            <w:tcW w:w="1460" w:type="pct"/>
          </w:tcPr>
          <w:p w14:paraId="09D0A6F3" w14:textId="77777777" w:rsidR="0023130B" w:rsidRDefault="0023130B" w:rsidP="009D5932">
            <w:pPr>
              <w:pStyle w:val="GSATableText"/>
              <w:spacing w:line="240" w:lineRule="auto"/>
              <w:rPr>
                <w:sz w:val="20"/>
                <w:szCs w:val="20"/>
              </w:rPr>
            </w:pPr>
            <w:r w:rsidRPr="006D57F7">
              <w:rPr>
                <w:sz w:val="20"/>
                <w:szCs w:val="20"/>
              </w:rPr>
              <w:t>Incident Response Assistance</w:t>
            </w:r>
          </w:p>
        </w:tc>
        <w:tc>
          <w:tcPr>
            <w:tcW w:w="1040" w:type="pct"/>
          </w:tcPr>
          <w:p w14:paraId="24A171D3" w14:textId="77777777" w:rsidR="0023130B" w:rsidRDefault="0023130B" w:rsidP="009D5932">
            <w:pPr>
              <w:pStyle w:val="GSATableText"/>
              <w:spacing w:line="240" w:lineRule="auto"/>
              <w:rPr>
                <w:color w:val="FF0000"/>
                <w:sz w:val="20"/>
                <w:szCs w:val="20"/>
              </w:rPr>
            </w:pPr>
            <w:r w:rsidRPr="006D57F7">
              <w:rPr>
                <w:sz w:val="20"/>
                <w:szCs w:val="20"/>
              </w:rPr>
              <w:t>IR-7</w:t>
            </w:r>
          </w:p>
        </w:tc>
        <w:tc>
          <w:tcPr>
            <w:tcW w:w="1039" w:type="pct"/>
          </w:tcPr>
          <w:p w14:paraId="6098724F" w14:textId="77777777" w:rsidR="0023130B" w:rsidRDefault="0023130B" w:rsidP="009D5932">
            <w:pPr>
              <w:pStyle w:val="GSATableText"/>
              <w:spacing w:line="240" w:lineRule="auto"/>
              <w:rPr>
                <w:color w:val="FF0000"/>
                <w:sz w:val="20"/>
                <w:szCs w:val="20"/>
              </w:rPr>
            </w:pPr>
            <w:r w:rsidRPr="006D57F7">
              <w:rPr>
                <w:sz w:val="20"/>
                <w:szCs w:val="20"/>
              </w:rPr>
              <w:t>IR-7 (1) (2)</w:t>
            </w:r>
          </w:p>
        </w:tc>
        <w:tc>
          <w:tcPr>
            <w:tcW w:w="1039" w:type="pct"/>
            <w:gridSpan w:val="2"/>
          </w:tcPr>
          <w:p w14:paraId="5366258D" w14:textId="77777777" w:rsidR="0023130B" w:rsidRDefault="0023130B" w:rsidP="009D5932">
            <w:pPr>
              <w:pStyle w:val="GSATableText"/>
              <w:spacing w:line="240" w:lineRule="auto"/>
              <w:rPr>
                <w:color w:val="FF0000"/>
                <w:sz w:val="20"/>
                <w:szCs w:val="20"/>
              </w:rPr>
            </w:pPr>
            <w:r w:rsidRPr="006D57F7">
              <w:rPr>
                <w:sz w:val="20"/>
                <w:szCs w:val="20"/>
              </w:rPr>
              <w:t>IR-7 (1) (2)</w:t>
            </w:r>
          </w:p>
        </w:tc>
      </w:tr>
      <w:tr w:rsidR="0023130B" w:rsidRPr="000B240C" w14:paraId="70A152AE" w14:textId="77777777" w:rsidTr="00AB08D1">
        <w:trPr>
          <w:cantSplit/>
          <w:jc w:val="center"/>
        </w:trPr>
        <w:tc>
          <w:tcPr>
            <w:tcW w:w="422" w:type="pct"/>
          </w:tcPr>
          <w:p w14:paraId="78779E19" w14:textId="77777777" w:rsidR="0023130B" w:rsidRDefault="0023130B" w:rsidP="009D5932">
            <w:pPr>
              <w:pStyle w:val="GSATableHeadingLeftJustified"/>
              <w:keepNext w:val="0"/>
              <w:keepLines w:val="0"/>
              <w:numPr>
                <w:ilvl w:val="0"/>
                <w:numId w:val="0"/>
              </w:numPr>
              <w:spacing w:line="240" w:lineRule="auto"/>
            </w:pPr>
            <w:r w:rsidRPr="006D57F7">
              <w:t>IR-8</w:t>
            </w:r>
          </w:p>
        </w:tc>
        <w:tc>
          <w:tcPr>
            <w:tcW w:w="1460" w:type="pct"/>
          </w:tcPr>
          <w:p w14:paraId="1FF92A9B" w14:textId="77777777" w:rsidR="0023130B" w:rsidRDefault="0023130B" w:rsidP="009D5932">
            <w:pPr>
              <w:pStyle w:val="GSATableText"/>
              <w:spacing w:line="240" w:lineRule="auto"/>
              <w:rPr>
                <w:sz w:val="20"/>
                <w:szCs w:val="20"/>
              </w:rPr>
            </w:pPr>
            <w:r w:rsidRPr="006D57F7">
              <w:rPr>
                <w:sz w:val="20"/>
                <w:szCs w:val="20"/>
              </w:rPr>
              <w:t>Incident Response Plan</w:t>
            </w:r>
          </w:p>
        </w:tc>
        <w:tc>
          <w:tcPr>
            <w:tcW w:w="1040" w:type="pct"/>
          </w:tcPr>
          <w:p w14:paraId="34E44A29" w14:textId="77777777" w:rsidR="0023130B" w:rsidRDefault="0023130B" w:rsidP="009D5932">
            <w:pPr>
              <w:pStyle w:val="GSATableText"/>
              <w:spacing w:line="240" w:lineRule="auto"/>
              <w:rPr>
                <w:color w:val="FF0000"/>
                <w:sz w:val="20"/>
                <w:szCs w:val="20"/>
              </w:rPr>
            </w:pPr>
            <w:r w:rsidRPr="006D57F7">
              <w:rPr>
                <w:sz w:val="20"/>
                <w:szCs w:val="20"/>
              </w:rPr>
              <w:t>IR-8</w:t>
            </w:r>
          </w:p>
        </w:tc>
        <w:tc>
          <w:tcPr>
            <w:tcW w:w="1039" w:type="pct"/>
          </w:tcPr>
          <w:p w14:paraId="34FDD62B" w14:textId="77777777" w:rsidR="0023130B" w:rsidRDefault="0023130B" w:rsidP="009D5932">
            <w:pPr>
              <w:pStyle w:val="GSATableText"/>
              <w:spacing w:line="240" w:lineRule="auto"/>
              <w:rPr>
                <w:color w:val="FF0000"/>
                <w:sz w:val="20"/>
                <w:szCs w:val="20"/>
              </w:rPr>
            </w:pPr>
            <w:r w:rsidRPr="006D57F7">
              <w:rPr>
                <w:sz w:val="20"/>
                <w:szCs w:val="20"/>
              </w:rPr>
              <w:t>IR-8</w:t>
            </w:r>
          </w:p>
        </w:tc>
        <w:tc>
          <w:tcPr>
            <w:tcW w:w="1039" w:type="pct"/>
            <w:gridSpan w:val="2"/>
          </w:tcPr>
          <w:p w14:paraId="090E1035" w14:textId="77777777" w:rsidR="0023130B" w:rsidRDefault="0023130B" w:rsidP="009D5932">
            <w:pPr>
              <w:pStyle w:val="GSATableText"/>
              <w:spacing w:line="240" w:lineRule="auto"/>
              <w:rPr>
                <w:color w:val="FF0000"/>
                <w:sz w:val="20"/>
                <w:szCs w:val="20"/>
              </w:rPr>
            </w:pPr>
            <w:r w:rsidRPr="006D57F7">
              <w:rPr>
                <w:sz w:val="20"/>
                <w:szCs w:val="20"/>
              </w:rPr>
              <w:t>IR-8</w:t>
            </w:r>
          </w:p>
        </w:tc>
      </w:tr>
      <w:tr w:rsidR="0023130B" w:rsidRPr="000B240C" w14:paraId="1ED710B7" w14:textId="77777777" w:rsidTr="00AB08D1">
        <w:trPr>
          <w:cantSplit/>
          <w:jc w:val="center"/>
        </w:trPr>
        <w:tc>
          <w:tcPr>
            <w:tcW w:w="422" w:type="pct"/>
          </w:tcPr>
          <w:p w14:paraId="77EDCD3A" w14:textId="77777777" w:rsidR="0023130B" w:rsidRDefault="0023130B" w:rsidP="009D5932">
            <w:pPr>
              <w:pStyle w:val="GSATableHeadingLeftJustified"/>
              <w:keepNext w:val="0"/>
              <w:keepLines w:val="0"/>
              <w:numPr>
                <w:ilvl w:val="0"/>
                <w:numId w:val="0"/>
              </w:numPr>
              <w:spacing w:line="240" w:lineRule="auto"/>
            </w:pPr>
            <w:r w:rsidRPr="006D57F7">
              <w:t>IR-9</w:t>
            </w:r>
          </w:p>
        </w:tc>
        <w:tc>
          <w:tcPr>
            <w:tcW w:w="1460" w:type="pct"/>
          </w:tcPr>
          <w:p w14:paraId="78E71930" w14:textId="77777777" w:rsidR="0023130B" w:rsidRDefault="0023130B" w:rsidP="009D5932">
            <w:pPr>
              <w:pStyle w:val="GSATableText"/>
              <w:spacing w:line="240" w:lineRule="auto"/>
              <w:rPr>
                <w:sz w:val="20"/>
                <w:szCs w:val="20"/>
              </w:rPr>
            </w:pPr>
            <w:r w:rsidRPr="006D57F7">
              <w:rPr>
                <w:sz w:val="20"/>
                <w:szCs w:val="20"/>
              </w:rPr>
              <w:t>Information Spillage Response</w:t>
            </w:r>
          </w:p>
        </w:tc>
        <w:tc>
          <w:tcPr>
            <w:tcW w:w="1040" w:type="pct"/>
          </w:tcPr>
          <w:p w14:paraId="54BE2EA9"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F10FCB6" w14:textId="77777777" w:rsidR="0023130B" w:rsidRDefault="0023130B" w:rsidP="009D5932">
            <w:pPr>
              <w:pStyle w:val="GSATableText"/>
              <w:spacing w:line="240" w:lineRule="auto"/>
              <w:rPr>
                <w:color w:val="FF0000"/>
                <w:sz w:val="20"/>
                <w:szCs w:val="20"/>
              </w:rPr>
            </w:pPr>
            <w:r w:rsidRPr="006D57F7">
              <w:rPr>
                <w:sz w:val="20"/>
                <w:szCs w:val="20"/>
              </w:rPr>
              <w:t>IR-9 (1) (2) (3) (4)</w:t>
            </w:r>
          </w:p>
        </w:tc>
        <w:tc>
          <w:tcPr>
            <w:tcW w:w="1039" w:type="pct"/>
            <w:gridSpan w:val="2"/>
          </w:tcPr>
          <w:p w14:paraId="69BB9A7F" w14:textId="77777777" w:rsidR="0023130B" w:rsidRDefault="0023130B" w:rsidP="009D5932">
            <w:pPr>
              <w:pStyle w:val="GSATableText"/>
              <w:spacing w:line="240" w:lineRule="auto"/>
              <w:rPr>
                <w:color w:val="FF0000"/>
                <w:sz w:val="20"/>
                <w:szCs w:val="20"/>
              </w:rPr>
            </w:pPr>
            <w:r w:rsidRPr="006D57F7">
              <w:rPr>
                <w:sz w:val="20"/>
                <w:szCs w:val="20"/>
              </w:rPr>
              <w:t>IR-9 (1) (2) (3) (4)</w:t>
            </w:r>
          </w:p>
        </w:tc>
      </w:tr>
      <w:tr w:rsidR="0023130B" w:rsidRPr="000B240C" w14:paraId="0214A88A" w14:textId="77777777" w:rsidTr="00AB08D1">
        <w:trPr>
          <w:cantSplit/>
          <w:jc w:val="center"/>
        </w:trPr>
        <w:tc>
          <w:tcPr>
            <w:tcW w:w="422" w:type="pct"/>
          </w:tcPr>
          <w:p w14:paraId="3BA90024" w14:textId="77777777" w:rsidR="0023130B" w:rsidRPr="00111ECE" w:rsidRDefault="0023130B" w:rsidP="009D5932">
            <w:pPr>
              <w:pStyle w:val="GSATableHeadingLeftJustified"/>
              <w:keepNext w:val="0"/>
              <w:keepLines w:val="0"/>
              <w:numPr>
                <w:ilvl w:val="0"/>
                <w:numId w:val="0"/>
              </w:numPr>
              <w:spacing w:line="240" w:lineRule="auto"/>
              <w:rPr>
                <w:color w:val="FF0000"/>
              </w:rPr>
            </w:pPr>
          </w:p>
        </w:tc>
        <w:tc>
          <w:tcPr>
            <w:tcW w:w="1460" w:type="pct"/>
          </w:tcPr>
          <w:p w14:paraId="5D773FBD" w14:textId="77777777" w:rsidR="0023130B" w:rsidRPr="00111ECE" w:rsidRDefault="0023130B" w:rsidP="009D5932">
            <w:pPr>
              <w:pStyle w:val="GSATableText"/>
              <w:spacing w:line="240" w:lineRule="auto"/>
              <w:rPr>
                <w:color w:val="FF0000"/>
                <w:sz w:val="20"/>
                <w:szCs w:val="20"/>
              </w:rPr>
            </w:pPr>
          </w:p>
        </w:tc>
        <w:tc>
          <w:tcPr>
            <w:tcW w:w="1040" w:type="pct"/>
          </w:tcPr>
          <w:p w14:paraId="42D52D9F" w14:textId="77777777" w:rsidR="0023130B" w:rsidRPr="006D57F7" w:rsidRDefault="0023130B" w:rsidP="009D5932">
            <w:pPr>
              <w:pStyle w:val="GSATableText"/>
              <w:spacing w:line="240" w:lineRule="auto"/>
              <w:rPr>
                <w:sz w:val="20"/>
                <w:szCs w:val="20"/>
              </w:rPr>
            </w:pPr>
          </w:p>
        </w:tc>
        <w:tc>
          <w:tcPr>
            <w:tcW w:w="1039" w:type="pct"/>
          </w:tcPr>
          <w:p w14:paraId="0743FF30" w14:textId="77777777" w:rsidR="0023130B" w:rsidRPr="006D57F7" w:rsidRDefault="0023130B" w:rsidP="009D5932">
            <w:pPr>
              <w:pStyle w:val="GSATableText"/>
              <w:spacing w:line="240" w:lineRule="auto"/>
              <w:rPr>
                <w:sz w:val="20"/>
                <w:szCs w:val="20"/>
              </w:rPr>
            </w:pPr>
          </w:p>
        </w:tc>
        <w:tc>
          <w:tcPr>
            <w:tcW w:w="1039" w:type="pct"/>
            <w:gridSpan w:val="2"/>
          </w:tcPr>
          <w:p w14:paraId="56A1806B" w14:textId="77777777" w:rsidR="0023130B" w:rsidRPr="006D57F7" w:rsidRDefault="0023130B" w:rsidP="009D5932">
            <w:pPr>
              <w:pStyle w:val="GSATableText"/>
              <w:spacing w:line="240" w:lineRule="auto"/>
              <w:rPr>
                <w:sz w:val="20"/>
                <w:szCs w:val="20"/>
              </w:rPr>
            </w:pPr>
          </w:p>
        </w:tc>
      </w:tr>
      <w:tr w:rsidR="0023130B" w:rsidRPr="000B240C" w14:paraId="33D094FF" w14:textId="77777777" w:rsidTr="00AB08D1">
        <w:trPr>
          <w:cantSplit/>
          <w:jc w:val="center"/>
        </w:trPr>
        <w:tc>
          <w:tcPr>
            <w:tcW w:w="422" w:type="pct"/>
            <w:shd w:val="clear" w:color="auto" w:fill="D9D9D9" w:themeFill="background1" w:themeFillShade="D9"/>
          </w:tcPr>
          <w:p w14:paraId="6D925EE4"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565016">
              <w:t>MA</w:t>
            </w:r>
          </w:p>
        </w:tc>
        <w:tc>
          <w:tcPr>
            <w:tcW w:w="4578" w:type="pct"/>
            <w:gridSpan w:val="5"/>
            <w:shd w:val="clear" w:color="auto" w:fill="D9D9D9" w:themeFill="background1" w:themeFillShade="D9"/>
          </w:tcPr>
          <w:p w14:paraId="234F49D7" w14:textId="77777777" w:rsidR="0023130B" w:rsidRPr="002231EB" w:rsidDel="003E56E5" w:rsidRDefault="0023130B" w:rsidP="009D5932">
            <w:pPr>
              <w:pStyle w:val="GSATableText"/>
              <w:spacing w:line="240" w:lineRule="auto"/>
              <w:rPr>
                <w:b/>
                <w:bCs/>
                <w:color w:val="FF0000"/>
                <w:sz w:val="20"/>
                <w:szCs w:val="20"/>
              </w:rPr>
            </w:pPr>
            <w:r>
              <w:rPr>
                <w:b/>
                <w:bCs/>
                <w:sz w:val="20"/>
                <w:szCs w:val="20"/>
              </w:rPr>
              <w:t>Maintenance</w:t>
            </w:r>
          </w:p>
        </w:tc>
      </w:tr>
      <w:tr w:rsidR="0023130B" w:rsidRPr="000B240C" w14:paraId="1409AD42" w14:textId="77777777" w:rsidTr="00AB08D1">
        <w:trPr>
          <w:cantSplit/>
          <w:jc w:val="center"/>
        </w:trPr>
        <w:tc>
          <w:tcPr>
            <w:tcW w:w="422" w:type="pct"/>
          </w:tcPr>
          <w:p w14:paraId="63F0D6F2" w14:textId="77777777" w:rsidR="0023130B" w:rsidRDefault="0023130B" w:rsidP="009D5932">
            <w:pPr>
              <w:pStyle w:val="GSATableHeadingLeftJustified"/>
              <w:keepNext w:val="0"/>
              <w:keepLines w:val="0"/>
              <w:numPr>
                <w:ilvl w:val="0"/>
                <w:numId w:val="0"/>
              </w:numPr>
              <w:spacing w:line="240" w:lineRule="auto"/>
            </w:pPr>
            <w:r w:rsidRPr="006D57F7">
              <w:t>MA-1</w:t>
            </w:r>
          </w:p>
        </w:tc>
        <w:tc>
          <w:tcPr>
            <w:tcW w:w="1460" w:type="pct"/>
          </w:tcPr>
          <w:p w14:paraId="2972F9BA" w14:textId="77777777" w:rsidR="0023130B" w:rsidRDefault="0023130B" w:rsidP="009D5932">
            <w:pPr>
              <w:pStyle w:val="GSATableText"/>
              <w:spacing w:line="240" w:lineRule="auto"/>
              <w:rPr>
                <w:sz w:val="20"/>
                <w:szCs w:val="20"/>
              </w:rPr>
            </w:pPr>
            <w:r w:rsidRPr="006D57F7">
              <w:rPr>
                <w:sz w:val="20"/>
                <w:szCs w:val="20"/>
              </w:rPr>
              <w:t>System Maintenance Policy and Procedures</w:t>
            </w:r>
          </w:p>
        </w:tc>
        <w:tc>
          <w:tcPr>
            <w:tcW w:w="1040" w:type="pct"/>
          </w:tcPr>
          <w:p w14:paraId="3AE3190E" w14:textId="77777777" w:rsidR="0023130B" w:rsidRDefault="0023130B" w:rsidP="009D5932">
            <w:pPr>
              <w:pStyle w:val="GSATableText"/>
              <w:spacing w:line="240" w:lineRule="auto"/>
              <w:rPr>
                <w:color w:val="FF0000"/>
                <w:sz w:val="20"/>
                <w:szCs w:val="20"/>
              </w:rPr>
            </w:pPr>
            <w:r w:rsidRPr="006D57F7">
              <w:rPr>
                <w:sz w:val="20"/>
                <w:szCs w:val="20"/>
              </w:rPr>
              <w:t>MA-1</w:t>
            </w:r>
          </w:p>
        </w:tc>
        <w:tc>
          <w:tcPr>
            <w:tcW w:w="1039" w:type="pct"/>
          </w:tcPr>
          <w:p w14:paraId="354508AD" w14:textId="77777777" w:rsidR="0023130B" w:rsidRDefault="0023130B" w:rsidP="009D5932">
            <w:pPr>
              <w:pStyle w:val="GSATableText"/>
              <w:spacing w:line="240" w:lineRule="auto"/>
              <w:rPr>
                <w:color w:val="FF0000"/>
                <w:sz w:val="20"/>
                <w:szCs w:val="20"/>
              </w:rPr>
            </w:pPr>
            <w:r w:rsidRPr="006D57F7">
              <w:rPr>
                <w:sz w:val="20"/>
                <w:szCs w:val="20"/>
              </w:rPr>
              <w:t>MA-1</w:t>
            </w:r>
          </w:p>
        </w:tc>
        <w:tc>
          <w:tcPr>
            <w:tcW w:w="1039" w:type="pct"/>
            <w:gridSpan w:val="2"/>
          </w:tcPr>
          <w:p w14:paraId="346A9F7A" w14:textId="77777777" w:rsidR="0023130B" w:rsidRDefault="0023130B" w:rsidP="009D5932">
            <w:pPr>
              <w:pStyle w:val="GSATableText"/>
              <w:spacing w:line="240" w:lineRule="auto"/>
              <w:rPr>
                <w:color w:val="FF0000"/>
                <w:sz w:val="20"/>
                <w:szCs w:val="20"/>
              </w:rPr>
            </w:pPr>
            <w:r w:rsidRPr="006D57F7">
              <w:rPr>
                <w:sz w:val="20"/>
                <w:szCs w:val="20"/>
              </w:rPr>
              <w:t>MA-1</w:t>
            </w:r>
          </w:p>
        </w:tc>
      </w:tr>
      <w:tr w:rsidR="0023130B" w:rsidRPr="000B240C" w14:paraId="5A5C7C6A" w14:textId="77777777" w:rsidTr="00AB08D1">
        <w:trPr>
          <w:cantSplit/>
          <w:jc w:val="center"/>
        </w:trPr>
        <w:tc>
          <w:tcPr>
            <w:tcW w:w="422" w:type="pct"/>
          </w:tcPr>
          <w:p w14:paraId="52488C06" w14:textId="77777777" w:rsidR="0023130B" w:rsidRDefault="0023130B" w:rsidP="009D5932">
            <w:pPr>
              <w:pStyle w:val="GSATableHeadingLeftJustified"/>
              <w:keepNext w:val="0"/>
              <w:keepLines w:val="0"/>
              <w:numPr>
                <w:ilvl w:val="0"/>
                <w:numId w:val="0"/>
              </w:numPr>
              <w:spacing w:line="240" w:lineRule="auto"/>
            </w:pPr>
            <w:r w:rsidRPr="006D57F7">
              <w:t>MA-2</w:t>
            </w:r>
          </w:p>
        </w:tc>
        <w:tc>
          <w:tcPr>
            <w:tcW w:w="1460" w:type="pct"/>
          </w:tcPr>
          <w:p w14:paraId="4430B438" w14:textId="77777777" w:rsidR="0023130B" w:rsidRDefault="0023130B" w:rsidP="009D5932">
            <w:pPr>
              <w:pStyle w:val="GSATableText"/>
              <w:spacing w:line="240" w:lineRule="auto"/>
              <w:rPr>
                <w:sz w:val="20"/>
                <w:szCs w:val="20"/>
              </w:rPr>
            </w:pPr>
            <w:r w:rsidRPr="006D57F7">
              <w:rPr>
                <w:sz w:val="20"/>
                <w:szCs w:val="20"/>
              </w:rPr>
              <w:t>Controlled Maintenance</w:t>
            </w:r>
          </w:p>
        </w:tc>
        <w:tc>
          <w:tcPr>
            <w:tcW w:w="1040" w:type="pct"/>
          </w:tcPr>
          <w:p w14:paraId="1B7EB3B8" w14:textId="77777777" w:rsidR="0023130B" w:rsidRDefault="0023130B" w:rsidP="009D5932">
            <w:pPr>
              <w:pStyle w:val="GSATableText"/>
              <w:spacing w:line="240" w:lineRule="auto"/>
              <w:rPr>
                <w:color w:val="FF0000"/>
                <w:sz w:val="20"/>
                <w:szCs w:val="20"/>
              </w:rPr>
            </w:pPr>
            <w:r w:rsidRPr="006D57F7">
              <w:rPr>
                <w:sz w:val="20"/>
                <w:szCs w:val="20"/>
              </w:rPr>
              <w:t>MA-2</w:t>
            </w:r>
          </w:p>
        </w:tc>
        <w:tc>
          <w:tcPr>
            <w:tcW w:w="1039" w:type="pct"/>
          </w:tcPr>
          <w:p w14:paraId="66C1587B" w14:textId="77777777" w:rsidR="0023130B" w:rsidRDefault="0023130B" w:rsidP="009D5932">
            <w:pPr>
              <w:pStyle w:val="GSATableText"/>
              <w:spacing w:line="240" w:lineRule="auto"/>
              <w:rPr>
                <w:color w:val="FF0000"/>
                <w:sz w:val="20"/>
                <w:szCs w:val="20"/>
              </w:rPr>
            </w:pPr>
            <w:r w:rsidRPr="006D57F7">
              <w:rPr>
                <w:sz w:val="20"/>
                <w:szCs w:val="20"/>
              </w:rPr>
              <w:t>MA-2</w:t>
            </w:r>
          </w:p>
        </w:tc>
        <w:tc>
          <w:tcPr>
            <w:tcW w:w="1039" w:type="pct"/>
            <w:gridSpan w:val="2"/>
          </w:tcPr>
          <w:p w14:paraId="226C6132" w14:textId="77777777" w:rsidR="0023130B" w:rsidRDefault="0023130B" w:rsidP="009D5932">
            <w:pPr>
              <w:pStyle w:val="GSATableText"/>
              <w:spacing w:line="240" w:lineRule="auto"/>
              <w:rPr>
                <w:color w:val="FF0000"/>
                <w:sz w:val="20"/>
                <w:szCs w:val="20"/>
              </w:rPr>
            </w:pPr>
            <w:r w:rsidRPr="006D57F7">
              <w:rPr>
                <w:sz w:val="20"/>
                <w:szCs w:val="20"/>
              </w:rPr>
              <w:t>MA-2 (2)</w:t>
            </w:r>
          </w:p>
        </w:tc>
      </w:tr>
      <w:tr w:rsidR="0023130B" w:rsidRPr="000B240C" w14:paraId="5C7C45CA" w14:textId="77777777" w:rsidTr="00AB08D1">
        <w:trPr>
          <w:cantSplit/>
          <w:jc w:val="center"/>
        </w:trPr>
        <w:tc>
          <w:tcPr>
            <w:tcW w:w="422" w:type="pct"/>
          </w:tcPr>
          <w:p w14:paraId="291DC6A0" w14:textId="77777777" w:rsidR="0023130B" w:rsidRDefault="0023130B" w:rsidP="009D5932">
            <w:pPr>
              <w:pStyle w:val="GSATableHeadingLeftJustified"/>
              <w:keepNext w:val="0"/>
              <w:keepLines w:val="0"/>
              <w:numPr>
                <w:ilvl w:val="0"/>
                <w:numId w:val="0"/>
              </w:numPr>
              <w:spacing w:line="240" w:lineRule="auto"/>
            </w:pPr>
            <w:r w:rsidRPr="006D57F7">
              <w:t>MA-3</w:t>
            </w:r>
          </w:p>
        </w:tc>
        <w:tc>
          <w:tcPr>
            <w:tcW w:w="1460" w:type="pct"/>
          </w:tcPr>
          <w:p w14:paraId="7659B2FA" w14:textId="77777777" w:rsidR="0023130B" w:rsidRDefault="0023130B" w:rsidP="009D5932">
            <w:pPr>
              <w:pStyle w:val="GSATableText"/>
              <w:spacing w:line="240" w:lineRule="auto"/>
              <w:rPr>
                <w:sz w:val="20"/>
                <w:szCs w:val="20"/>
              </w:rPr>
            </w:pPr>
            <w:r w:rsidRPr="006D57F7">
              <w:rPr>
                <w:sz w:val="20"/>
                <w:szCs w:val="20"/>
              </w:rPr>
              <w:t>Maintenance Tools</w:t>
            </w:r>
          </w:p>
        </w:tc>
        <w:tc>
          <w:tcPr>
            <w:tcW w:w="1040" w:type="pct"/>
          </w:tcPr>
          <w:p w14:paraId="6A340C44"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9C778D3" w14:textId="77777777" w:rsidR="0023130B" w:rsidRDefault="0023130B" w:rsidP="009D5932">
            <w:pPr>
              <w:pStyle w:val="GSATableText"/>
              <w:spacing w:line="240" w:lineRule="auto"/>
              <w:rPr>
                <w:color w:val="FF0000"/>
                <w:sz w:val="20"/>
                <w:szCs w:val="20"/>
              </w:rPr>
            </w:pPr>
            <w:r w:rsidRPr="006D57F7">
              <w:rPr>
                <w:sz w:val="20"/>
                <w:szCs w:val="20"/>
              </w:rPr>
              <w:t>MA-3 (1) (2) (3)</w:t>
            </w:r>
          </w:p>
        </w:tc>
        <w:tc>
          <w:tcPr>
            <w:tcW w:w="1039" w:type="pct"/>
            <w:gridSpan w:val="2"/>
          </w:tcPr>
          <w:p w14:paraId="2473149D" w14:textId="77777777" w:rsidR="0023130B" w:rsidRDefault="0023130B" w:rsidP="009D5932">
            <w:pPr>
              <w:pStyle w:val="GSATableText"/>
              <w:spacing w:line="240" w:lineRule="auto"/>
              <w:rPr>
                <w:color w:val="FF0000"/>
                <w:sz w:val="20"/>
                <w:szCs w:val="20"/>
              </w:rPr>
            </w:pPr>
            <w:r w:rsidRPr="006D57F7">
              <w:rPr>
                <w:sz w:val="20"/>
                <w:szCs w:val="20"/>
              </w:rPr>
              <w:t>MA-3 (1) (2) (3)</w:t>
            </w:r>
          </w:p>
        </w:tc>
      </w:tr>
      <w:tr w:rsidR="0023130B" w:rsidRPr="000B240C" w14:paraId="223B2059" w14:textId="77777777" w:rsidTr="00AB08D1">
        <w:trPr>
          <w:cantSplit/>
          <w:jc w:val="center"/>
        </w:trPr>
        <w:tc>
          <w:tcPr>
            <w:tcW w:w="422" w:type="pct"/>
          </w:tcPr>
          <w:p w14:paraId="268E3937" w14:textId="77777777" w:rsidR="0023130B" w:rsidRDefault="0023130B" w:rsidP="009D5932">
            <w:pPr>
              <w:pStyle w:val="GSATableHeadingLeftJustified"/>
              <w:keepNext w:val="0"/>
              <w:keepLines w:val="0"/>
              <w:numPr>
                <w:ilvl w:val="0"/>
                <w:numId w:val="0"/>
              </w:numPr>
              <w:spacing w:line="240" w:lineRule="auto"/>
            </w:pPr>
            <w:r w:rsidRPr="006D57F7">
              <w:t>MA-4</w:t>
            </w:r>
          </w:p>
        </w:tc>
        <w:tc>
          <w:tcPr>
            <w:tcW w:w="1460" w:type="pct"/>
          </w:tcPr>
          <w:p w14:paraId="3935BCDC" w14:textId="77777777" w:rsidR="0023130B" w:rsidRDefault="0023130B" w:rsidP="009D5932">
            <w:pPr>
              <w:pStyle w:val="GSATableText"/>
              <w:spacing w:line="240" w:lineRule="auto"/>
              <w:rPr>
                <w:sz w:val="20"/>
                <w:szCs w:val="20"/>
              </w:rPr>
            </w:pPr>
            <w:r w:rsidRPr="006D57F7">
              <w:rPr>
                <w:sz w:val="20"/>
                <w:szCs w:val="20"/>
              </w:rPr>
              <w:t>Nonlocal Maintenance</w:t>
            </w:r>
          </w:p>
        </w:tc>
        <w:tc>
          <w:tcPr>
            <w:tcW w:w="1040" w:type="pct"/>
          </w:tcPr>
          <w:p w14:paraId="5D9B2181" w14:textId="77777777" w:rsidR="0023130B" w:rsidRDefault="0023130B" w:rsidP="009D5932">
            <w:pPr>
              <w:pStyle w:val="GSATableText"/>
              <w:spacing w:line="240" w:lineRule="auto"/>
              <w:rPr>
                <w:color w:val="FF0000"/>
                <w:sz w:val="20"/>
                <w:szCs w:val="20"/>
              </w:rPr>
            </w:pPr>
            <w:r w:rsidRPr="006D57F7">
              <w:rPr>
                <w:sz w:val="20"/>
                <w:szCs w:val="20"/>
              </w:rPr>
              <w:t>MA-4</w:t>
            </w:r>
          </w:p>
        </w:tc>
        <w:tc>
          <w:tcPr>
            <w:tcW w:w="1039" w:type="pct"/>
          </w:tcPr>
          <w:p w14:paraId="23614D0C" w14:textId="77777777" w:rsidR="0023130B" w:rsidRDefault="0023130B" w:rsidP="009D5932">
            <w:pPr>
              <w:pStyle w:val="GSATableText"/>
              <w:spacing w:line="240" w:lineRule="auto"/>
              <w:rPr>
                <w:color w:val="FF0000"/>
                <w:sz w:val="20"/>
                <w:szCs w:val="20"/>
              </w:rPr>
            </w:pPr>
            <w:r w:rsidRPr="006D57F7">
              <w:rPr>
                <w:sz w:val="20"/>
                <w:szCs w:val="20"/>
              </w:rPr>
              <w:t>MA-4 (2)</w:t>
            </w:r>
          </w:p>
        </w:tc>
        <w:tc>
          <w:tcPr>
            <w:tcW w:w="1039" w:type="pct"/>
            <w:gridSpan w:val="2"/>
          </w:tcPr>
          <w:p w14:paraId="66D59083" w14:textId="77777777" w:rsidR="0023130B" w:rsidRDefault="0023130B" w:rsidP="009D5932">
            <w:pPr>
              <w:pStyle w:val="GSATableText"/>
              <w:spacing w:line="240" w:lineRule="auto"/>
              <w:rPr>
                <w:color w:val="FF0000"/>
                <w:sz w:val="20"/>
                <w:szCs w:val="20"/>
              </w:rPr>
            </w:pPr>
            <w:r w:rsidRPr="006D57F7">
              <w:rPr>
                <w:sz w:val="20"/>
                <w:szCs w:val="20"/>
              </w:rPr>
              <w:t>MA-4 (2) (3) (6)</w:t>
            </w:r>
          </w:p>
        </w:tc>
      </w:tr>
      <w:tr w:rsidR="0023130B" w:rsidRPr="000B240C" w14:paraId="5F1BCB66" w14:textId="77777777" w:rsidTr="00AB08D1">
        <w:trPr>
          <w:cantSplit/>
          <w:jc w:val="center"/>
        </w:trPr>
        <w:tc>
          <w:tcPr>
            <w:tcW w:w="422" w:type="pct"/>
          </w:tcPr>
          <w:p w14:paraId="5154C7DA" w14:textId="77777777" w:rsidR="0023130B" w:rsidRDefault="0023130B" w:rsidP="009D5932">
            <w:pPr>
              <w:pStyle w:val="GSATableHeadingLeftJustified"/>
              <w:keepNext w:val="0"/>
              <w:keepLines w:val="0"/>
              <w:numPr>
                <w:ilvl w:val="0"/>
                <w:numId w:val="0"/>
              </w:numPr>
              <w:spacing w:line="240" w:lineRule="auto"/>
            </w:pPr>
            <w:r w:rsidRPr="006D57F7">
              <w:t>MA-5</w:t>
            </w:r>
          </w:p>
        </w:tc>
        <w:tc>
          <w:tcPr>
            <w:tcW w:w="1460" w:type="pct"/>
          </w:tcPr>
          <w:p w14:paraId="3C83E803" w14:textId="77777777" w:rsidR="0023130B" w:rsidRDefault="0023130B" w:rsidP="009D5932">
            <w:pPr>
              <w:pStyle w:val="GSATableText"/>
              <w:spacing w:line="240" w:lineRule="auto"/>
              <w:rPr>
                <w:sz w:val="20"/>
                <w:szCs w:val="20"/>
              </w:rPr>
            </w:pPr>
            <w:r w:rsidRPr="006D57F7">
              <w:rPr>
                <w:sz w:val="20"/>
                <w:szCs w:val="20"/>
              </w:rPr>
              <w:t>Maintenance Personnel</w:t>
            </w:r>
          </w:p>
        </w:tc>
        <w:tc>
          <w:tcPr>
            <w:tcW w:w="1040" w:type="pct"/>
          </w:tcPr>
          <w:p w14:paraId="2B68918F" w14:textId="77777777" w:rsidR="0023130B" w:rsidRDefault="0023130B" w:rsidP="009D5932">
            <w:pPr>
              <w:pStyle w:val="GSATableText"/>
              <w:spacing w:line="240" w:lineRule="auto"/>
              <w:rPr>
                <w:color w:val="FF0000"/>
                <w:sz w:val="20"/>
                <w:szCs w:val="20"/>
              </w:rPr>
            </w:pPr>
            <w:r w:rsidRPr="006D57F7">
              <w:rPr>
                <w:sz w:val="20"/>
                <w:szCs w:val="20"/>
              </w:rPr>
              <w:t>MA-5</w:t>
            </w:r>
          </w:p>
        </w:tc>
        <w:tc>
          <w:tcPr>
            <w:tcW w:w="1039" w:type="pct"/>
          </w:tcPr>
          <w:p w14:paraId="65A4E5F3" w14:textId="77777777" w:rsidR="0023130B" w:rsidRDefault="0023130B" w:rsidP="009D5932">
            <w:pPr>
              <w:pStyle w:val="GSATableText"/>
              <w:spacing w:line="240" w:lineRule="auto"/>
              <w:rPr>
                <w:color w:val="FF0000"/>
                <w:sz w:val="20"/>
                <w:szCs w:val="20"/>
              </w:rPr>
            </w:pPr>
            <w:r w:rsidRPr="006D57F7">
              <w:rPr>
                <w:sz w:val="20"/>
                <w:szCs w:val="20"/>
              </w:rPr>
              <w:t>MA-5 (1)</w:t>
            </w:r>
          </w:p>
        </w:tc>
        <w:tc>
          <w:tcPr>
            <w:tcW w:w="1039" w:type="pct"/>
            <w:gridSpan w:val="2"/>
          </w:tcPr>
          <w:p w14:paraId="021694AA" w14:textId="77777777" w:rsidR="0023130B" w:rsidRDefault="0023130B" w:rsidP="009D5932">
            <w:pPr>
              <w:pStyle w:val="GSATableText"/>
              <w:spacing w:line="240" w:lineRule="auto"/>
              <w:rPr>
                <w:color w:val="FF0000"/>
                <w:sz w:val="20"/>
                <w:szCs w:val="20"/>
              </w:rPr>
            </w:pPr>
            <w:r w:rsidRPr="006D57F7">
              <w:rPr>
                <w:sz w:val="20"/>
                <w:szCs w:val="20"/>
              </w:rPr>
              <w:t>MA-5 (1)</w:t>
            </w:r>
          </w:p>
        </w:tc>
      </w:tr>
      <w:tr w:rsidR="0023130B" w:rsidRPr="000B240C" w14:paraId="27C307E4" w14:textId="77777777" w:rsidTr="00AB08D1">
        <w:trPr>
          <w:cantSplit/>
          <w:jc w:val="center"/>
        </w:trPr>
        <w:tc>
          <w:tcPr>
            <w:tcW w:w="422" w:type="pct"/>
          </w:tcPr>
          <w:p w14:paraId="4856F18E" w14:textId="77777777" w:rsidR="0023130B" w:rsidRDefault="0023130B" w:rsidP="009D5932">
            <w:pPr>
              <w:pStyle w:val="GSATableHeadingLeftJustified"/>
              <w:keepNext w:val="0"/>
              <w:keepLines w:val="0"/>
              <w:numPr>
                <w:ilvl w:val="0"/>
                <w:numId w:val="0"/>
              </w:numPr>
              <w:spacing w:line="240" w:lineRule="auto"/>
            </w:pPr>
            <w:r w:rsidRPr="006D57F7">
              <w:t>MA-6</w:t>
            </w:r>
          </w:p>
        </w:tc>
        <w:tc>
          <w:tcPr>
            <w:tcW w:w="1460" w:type="pct"/>
          </w:tcPr>
          <w:p w14:paraId="4A7DA4D5" w14:textId="77777777" w:rsidR="0023130B" w:rsidRDefault="0023130B" w:rsidP="009D5932">
            <w:pPr>
              <w:pStyle w:val="GSATableText"/>
              <w:spacing w:line="240" w:lineRule="auto"/>
              <w:rPr>
                <w:sz w:val="20"/>
                <w:szCs w:val="20"/>
              </w:rPr>
            </w:pPr>
            <w:r w:rsidRPr="006D57F7">
              <w:rPr>
                <w:sz w:val="20"/>
                <w:szCs w:val="20"/>
              </w:rPr>
              <w:t>Timely Maintenance</w:t>
            </w:r>
          </w:p>
        </w:tc>
        <w:tc>
          <w:tcPr>
            <w:tcW w:w="1040" w:type="pct"/>
          </w:tcPr>
          <w:p w14:paraId="51296DD3"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3D670774" w14:textId="77777777" w:rsidR="0023130B" w:rsidRDefault="0023130B" w:rsidP="009D5932">
            <w:pPr>
              <w:pStyle w:val="GSATableText"/>
              <w:spacing w:line="240" w:lineRule="auto"/>
              <w:rPr>
                <w:color w:val="FF0000"/>
                <w:sz w:val="20"/>
                <w:szCs w:val="20"/>
              </w:rPr>
            </w:pPr>
            <w:r w:rsidRPr="006D57F7">
              <w:rPr>
                <w:sz w:val="20"/>
                <w:szCs w:val="20"/>
              </w:rPr>
              <w:t>MA-6</w:t>
            </w:r>
          </w:p>
        </w:tc>
        <w:tc>
          <w:tcPr>
            <w:tcW w:w="1039" w:type="pct"/>
            <w:gridSpan w:val="2"/>
          </w:tcPr>
          <w:p w14:paraId="3495B1C7" w14:textId="77777777" w:rsidR="0023130B" w:rsidRDefault="0023130B" w:rsidP="009D5932">
            <w:pPr>
              <w:pStyle w:val="GSATableText"/>
              <w:spacing w:line="240" w:lineRule="auto"/>
              <w:rPr>
                <w:color w:val="FF0000"/>
                <w:sz w:val="20"/>
                <w:szCs w:val="20"/>
              </w:rPr>
            </w:pPr>
            <w:r w:rsidRPr="006D57F7">
              <w:rPr>
                <w:sz w:val="20"/>
                <w:szCs w:val="20"/>
              </w:rPr>
              <w:t>MA-6</w:t>
            </w:r>
          </w:p>
        </w:tc>
      </w:tr>
      <w:tr w:rsidR="0023130B" w:rsidRPr="000B240C" w14:paraId="57405CA2" w14:textId="77777777" w:rsidTr="00AB08D1">
        <w:trPr>
          <w:cantSplit/>
          <w:jc w:val="center"/>
        </w:trPr>
        <w:tc>
          <w:tcPr>
            <w:tcW w:w="422" w:type="pct"/>
            <w:shd w:val="clear" w:color="auto" w:fill="D9D9D9" w:themeFill="background1" w:themeFillShade="D9"/>
          </w:tcPr>
          <w:p w14:paraId="00128D46"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70211E">
              <w:t>MP</w:t>
            </w:r>
          </w:p>
        </w:tc>
        <w:tc>
          <w:tcPr>
            <w:tcW w:w="4578" w:type="pct"/>
            <w:gridSpan w:val="5"/>
            <w:shd w:val="clear" w:color="auto" w:fill="D9D9D9" w:themeFill="background1" w:themeFillShade="D9"/>
          </w:tcPr>
          <w:p w14:paraId="62C268EE" w14:textId="77777777" w:rsidR="0023130B" w:rsidRPr="002231EB" w:rsidDel="003E56E5" w:rsidRDefault="0023130B" w:rsidP="009D5932">
            <w:pPr>
              <w:pStyle w:val="GSATableText"/>
              <w:spacing w:line="240" w:lineRule="auto"/>
              <w:rPr>
                <w:b/>
                <w:bCs/>
                <w:color w:val="FF0000"/>
                <w:sz w:val="20"/>
                <w:szCs w:val="20"/>
              </w:rPr>
            </w:pPr>
            <w:r>
              <w:rPr>
                <w:b/>
                <w:bCs/>
                <w:sz w:val="20"/>
                <w:szCs w:val="20"/>
              </w:rPr>
              <w:t>Media Protection</w:t>
            </w:r>
          </w:p>
        </w:tc>
      </w:tr>
      <w:tr w:rsidR="0023130B" w:rsidRPr="000B240C" w14:paraId="2FA279F6" w14:textId="77777777" w:rsidTr="00AB08D1">
        <w:trPr>
          <w:cantSplit/>
          <w:jc w:val="center"/>
        </w:trPr>
        <w:tc>
          <w:tcPr>
            <w:tcW w:w="422" w:type="pct"/>
          </w:tcPr>
          <w:p w14:paraId="5B2EA916" w14:textId="77777777" w:rsidR="0023130B" w:rsidRDefault="0023130B" w:rsidP="009D5932">
            <w:pPr>
              <w:pStyle w:val="GSATableHeadingLeftJustified"/>
              <w:keepNext w:val="0"/>
              <w:keepLines w:val="0"/>
              <w:numPr>
                <w:ilvl w:val="0"/>
                <w:numId w:val="0"/>
              </w:numPr>
              <w:spacing w:line="240" w:lineRule="auto"/>
            </w:pPr>
            <w:r w:rsidRPr="006D57F7">
              <w:lastRenderedPageBreak/>
              <w:t>MP-1</w:t>
            </w:r>
          </w:p>
        </w:tc>
        <w:tc>
          <w:tcPr>
            <w:tcW w:w="1460" w:type="pct"/>
          </w:tcPr>
          <w:p w14:paraId="2819A2F6" w14:textId="77777777" w:rsidR="0023130B" w:rsidRDefault="0023130B" w:rsidP="009D5932">
            <w:pPr>
              <w:pStyle w:val="GSATableText"/>
              <w:spacing w:line="240" w:lineRule="auto"/>
              <w:rPr>
                <w:sz w:val="20"/>
                <w:szCs w:val="20"/>
              </w:rPr>
            </w:pPr>
            <w:r w:rsidRPr="006D57F7">
              <w:rPr>
                <w:sz w:val="20"/>
                <w:szCs w:val="20"/>
              </w:rPr>
              <w:t>Media Protection Policy and Procedures</w:t>
            </w:r>
          </w:p>
        </w:tc>
        <w:tc>
          <w:tcPr>
            <w:tcW w:w="1040" w:type="pct"/>
          </w:tcPr>
          <w:p w14:paraId="7A8D7568" w14:textId="77777777" w:rsidR="0023130B" w:rsidRDefault="0023130B" w:rsidP="009D5932">
            <w:pPr>
              <w:pStyle w:val="GSATableText"/>
              <w:spacing w:line="240" w:lineRule="auto"/>
              <w:rPr>
                <w:color w:val="FF0000"/>
                <w:sz w:val="20"/>
                <w:szCs w:val="20"/>
              </w:rPr>
            </w:pPr>
            <w:r w:rsidRPr="006D57F7">
              <w:rPr>
                <w:sz w:val="20"/>
                <w:szCs w:val="20"/>
              </w:rPr>
              <w:t>MP-1</w:t>
            </w:r>
          </w:p>
        </w:tc>
        <w:tc>
          <w:tcPr>
            <w:tcW w:w="1039" w:type="pct"/>
          </w:tcPr>
          <w:p w14:paraId="1FDDFFE8" w14:textId="77777777" w:rsidR="0023130B" w:rsidRDefault="0023130B" w:rsidP="009D5932">
            <w:pPr>
              <w:pStyle w:val="GSATableText"/>
              <w:spacing w:line="240" w:lineRule="auto"/>
              <w:rPr>
                <w:color w:val="FF0000"/>
                <w:sz w:val="20"/>
                <w:szCs w:val="20"/>
              </w:rPr>
            </w:pPr>
            <w:r w:rsidRPr="006D57F7">
              <w:rPr>
                <w:sz w:val="20"/>
                <w:szCs w:val="20"/>
              </w:rPr>
              <w:t>MP-1</w:t>
            </w:r>
          </w:p>
        </w:tc>
        <w:tc>
          <w:tcPr>
            <w:tcW w:w="1039" w:type="pct"/>
            <w:gridSpan w:val="2"/>
          </w:tcPr>
          <w:p w14:paraId="22AF3B21" w14:textId="77777777" w:rsidR="0023130B" w:rsidRDefault="0023130B" w:rsidP="009D5932">
            <w:pPr>
              <w:pStyle w:val="GSATableText"/>
              <w:spacing w:line="240" w:lineRule="auto"/>
              <w:rPr>
                <w:color w:val="FF0000"/>
                <w:sz w:val="20"/>
                <w:szCs w:val="20"/>
              </w:rPr>
            </w:pPr>
            <w:r w:rsidRPr="006D57F7">
              <w:rPr>
                <w:sz w:val="20"/>
                <w:szCs w:val="20"/>
              </w:rPr>
              <w:t>MP-1</w:t>
            </w:r>
          </w:p>
        </w:tc>
      </w:tr>
      <w:tr w:rsidR="0023130B" w:rsidRPr="000B240C" w14:paraId="08D94330" w14:textId="77777777" w:rsidTr="00AB08D1">
        <w:trPr>
          <w:cantSplit/>
          <w:jc w:val="center"/>
        </w:trPr>
        <w:tc>
          <w:tcPr>
            <w:tcW w:w="422" w:type="pct"/>
          </w:tcPr>
          <w:p w14:paraId="072DA8FD" w14:textId="77777777" w:rsidR="0023130B" w:rsidRDefault="0023130B" w:rsidP="009D5932">
            <w:pPr>
              <w:pStyle w:val="GSATableHeadingLeftJustified"/>
              <w:keepNext w:val="0"/>
              <w:keepLines w:val="0"/>
              <w:numPr>
                <w:ilvl w:val="0"/>
                <w:numId w:val="0"/>
              </w:numPr>
              <w:spacing w:line="240" w:lineRule="auto"/>
            </w:pPr>
            <w:r w:rsidRPr="006D57F7">
              <w:t>MP-2</w:t>
            </w:r>
          </w:p>
        </w:tc>
        <w:tc>
          <w:tcPr>
            <w:tcW w:w="1460" w:type="pct"/>
          </w:tcPr>
          <w:p w14:paraId="7DB8A47C" w14:textId="77777777" w:rsidR="0023130B" w:rsidRDefault="0023130B" w:rsidP="009D5932">
            <w:pPr>
              <w:pStyle w:val="GSATableText"/>
              <w:spacing w:line="240" w:lineRule="auto"/>
              <w:rPr>
                <w:sz w:val="20"/>
                <w:szCs w:val="20"/>
              </w:rPr>
            </w:pPr>
            <w:r w:rsidRPr="006D57F7">
              <w:rPr>
                <w:sz w:val="20"/>
                <w:szCs w:val="20"/>
              </w:rPr>
              <w:t>Media Access</w:t>
            </w:r>
          </w:p>
        </w:tc>
        <w:tc>
          <w:tcPr>
            <w:tcW w:w="1040" w:type="pct"/>
          </w:tcPr>
          <w:p w14:paraId="2F8B1A31" w14:textId="77777777" w:rsidR="0023130B" w:rsidRDefault="0023130B" w:rsidP="009D5932">
            <w:pPr>
              <w:pStyle w:val="GSATableText"/>
              <w:spacing w:line="240" w:lineRule="auto"/>
              <w:rPr>
                <w:color w:val="FF0000"/>
                <w:sz w:val="20"/>
                <w:szCs w:val="20"/>
              </w:rPr>
            </w:pPr>
            <w:r w:rsidRPr="006D57F7">
              <w:rPr>
                <w:sz w:val="20"/>
                <w:szCs w:val="20"/>
              </w:rPr>
              <w:t>MP-2</w:t>
            </w:r>
          </w:p>
        </w:tc>
        <w:tc>
          <w:tcPr>
            <w:tcW w:w="1039" w:type="pct"/>
          </w:tcPr>
          <w:p w14:paraId="06788812" w14:textId="77777777" w:rsidR="0023130B" w:rsidRDefault="0023130B" w:rsidP="009D5932">
            <w:pPr>
              <w:pStyle w:val="GSATableText"/>
              <w:spacing w:line="240" w:lineRule="auto"/>
              <w:rPr>
                <w:color w:val="FF0000"/>
                <w:sz w:val="20"/>
                <w:szCs w:val="20"/>
              </w:rPr>
            </w:pPr>
            <w:r w:rsidRPr="006D57F7">
              <w:rPr>
                <w:sz w:val="20"/>
                <w:szCs w:val="20"/>
              </w:rPr>
              <w:t>MP-2</w:t>
            </w:r>
          </w:p>
        </w:tc>
        <w:tc>
          <w:tcPr>
            <w:tcW w:w="1039" w:type="pct"/>
            <w:gridSpan w:val="2"/>
          </w:tcPr>
          <w:p w14:paraId="5908CBD7" w14:textId="77777777" w:rsidR="0023130B" w:rsidRDefault="0023130B" w:rsidP="009D5932">
            <w:pPr>
              <w:pStyle w:val="GSATableText"/>
              <w:spacing w:line="240" w:lineRule="auto"/>
              <w:rPr>
                <w:color w:val="FF0000"/>
                <w:sz w:val="20"/>
                <w:szCs w:val="20"/>
              </w:rPr>
            </w:pPr>
            <w:r w:rsidRPr="006D57F7">
              <w:rPr>
                <w:sz w:val="20"/>
                <w:szCs w:val="20"/>
              </w:rPr>
              <w:t>MP-2</w:t>
            </w:r>
          </w:p>
        </w:tc>
      </w:tr>
      <w:tr w:rsidR="0023130B" w:rsidRPr="000B240C" w14:paraId="130322D8" w14:textId="77777777" w:rsidTr="00AB08D1">
        <w:trPr>
          <w:cantSplit/>
          <w:jc w:val="center"/>
        </w:trPr>
        <w:tc>
          <w:tcPr>
            <w:tcW w:w="422" w:type="pct"/>
          </w:tcPr>
          <w:p w14:paraId="11F34BCD" w14:textId="77777777" w:rsidR="0023130B" w:rsidRDefault="0023130B" w:rsidP="009D5932">
            <w:pPr>
              <w:pStyle w:val="GSATableHeadingLeftJustified"/>
              <w:keepNext w:val="0"/>
              <w:keepLines w:val="0"/>
              <w:numPr>
                <w:ilvl w:val="0"/>
                <w:numId w:val="0"/>
              </w:numPr>
              <w:spacing w:line="240" w:lineRule="auto"/>
            </w:pPr>
            <w:r w:rsidRPr="006D57F7">
              <w:t>MP-3</w:t>
            </w:r>
          </w:p>
        </w:tc>
        <w:tc>
          <w:tcPr>
            <w:tcW w:w="1460" w:type="pct"/>
          </w:tcPr>
          <w:p w14:paraId="3DAFB643" w14:textId="77777777" w:rsidR="0023130B" w:rsidRDefault="0023130B" w:rsidP="009D5932">
            <w:pPr>
              <w:pStyle w:val="GSATableText"/>
              <w:spacing w:line="240" w:lineRule="auto"/>
              <w:rPr>
                <w:sz w:val="20"/>
                <w:szCs w:val="20"/>
              </w:rPr>
            </w:pPr>
            <w:r w:rsidRPr="006D57F7">
              <w:rPr>
                <w:sz w:val="20"/>
                <w:szCs w:val="20"/>
              </w:rPr>
              <w:t>Media Marking</w:t>
            </w:r>
          </w:p>
        </w:tc>
        <w:tc>
          <w:tcPr>
            <w:tcW w:w="1040" w:type="pct"/>
          </w:tcPr>
          <w:p w14:paraId="18F00A6C"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BCCA228" w14:textId="77777777" w:rsidR="0023130B" w:rsidRDefault="0023130B" w:rsidP="009D5932">
            <w:pPr>
              <w:pStyle w:val="GSATableText"/>
              <w:spacing w:line="240" w:lineRule="auto"/>
              <w:rPr>
                <w:color w:val="FF0000"/>
                <w:sz w:val="20"/>
                <w:szCs w:val="20"/>
              </w:rPr>
            </w:pPr>
            <w:r w:rsidRPr="006D57F7">
              <w:rPr>
                <w:sz w:val="20"/>
                <w:szCs w:val="20"/>
              </w:rPr>
              <w:t>MP-3</w:t>
            </w:r>
          </w:p>
        </w:tc>
        <w:tc>
          <w:tcPr>
            <w:tcW w:w="1039" w:type="pct"/>
            <w:gridSpan w:val="2"/>
          </w:tcPr>
          <w:p w14:paraId="0475B8F8" w14:textId="77777777" w:rsidR="0023130B" w:rsidRDefault="0023130B" w:rsidP="009D5932">
            <w:pPr>
              <w:pStyle w:val="GSATableText"/>
              <w:spacing w:line="240" w:lineRule="auto"/>
              <w:rPr>
                <w:color w:val="FF0000"/>
                <w:sz w:val="20"/>
                <w:szCs w:val="20"/>
              </w:rPr>
            </w:pPr>
            <w:r w:rsidRPr="006D57F7">
              <w:rPr>
                <w:sz w:val="20"/>
                <w:szCs w:val="20"/>
              </w:rPr>
              <w:t>MP-3</w:t>
            </w:r>
          </w:p>
        </w:tc>
      </w:tr>
      <w:tr w:rsidR="0023130B" w:rsidRPr="000B240C" w14:paraId="3002F645" w14:textId="77777777" w:rsidTr="00AB08D1">
        <w:trPr>
          <w:cantSplit/>
          <w:jc w:val="center"/>
        </w:trPr>
        <w:tc>
          <w:tcPr>
            <w:tcW w:w="422" w:type="pct"/>
          </w:tcPr>
          <w:p w14:paraId="7A5C814C" w14:textId="77777777" w:rsidR="0023130B" w:rsidRDefault="0023130B" w:rsidP="009D5932">
            <w:pPr>
              <w:pStyle w:val="GSATableHeadingLeftJustified"/>
              <w:keepNext w:val="0"/>
              <w:keepLines w:val="0"/>
              <w:numPr>
                <w:ilvl w:val="0"/>
                <w:numId w:val="0"/>
              </w:numPr>
              <w:spacing w:line="240" w:lineRule="auto"/>
            </w:pPr>
            <w:r w:rsidRPr="006D57F7">
              <w:t>MP-4</w:t>
            </w:r>
          </w:p>
        </w:tc>
        <w:tc>
          <w:tcPr>
            <w:tcW w:w="1460" w:type="pct"/>
          </w:tcPr>
          <w:p w14:paraId="49D92FBA" w14:textId="77777777" w:rsidR="0023130B" w:rsidRDefault="0023130B" w:rsidP="009D5932">
            <w:pPr>
              <w:pStyle w:val="GSATableText"/>
              <w:spacing w:line="240" w:lineRule="auto"/>
              <w:rPr>
                <w:sz w:val="20"/>
                <w:szCs w:val="20"/>
              </w:rPr>
            </w:pPr>
            <w:r w:rsidRPr="006D57F7">
              <w:rPr>
                <w:sz w:val="20"/>
                <w:szCs w:val="20"/>
              </w:rPr>
              <w:t>Media Storage</w:t>
            </w:r>
          </w:p>
        </w:tc>
        <w:tc>
          <w:tcPr>
            <w:tcW w:w="1040" w:type="pct"/>
          </w:tcPr>
          <w:p w14:paraId="2C08DACC"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ABE90FC" w14:textId="77777777" w:rsidR="0023130B" w:rsidRDefault="0023130B" w:rsidP="009D5932">
            <w:pPr>
              <w:pStyle w:val="GSATableText"/>
              <w:spacing w:line="240" w:lineRule="auto"/>
              <w:rPr>
                <w:color w:val="FF0000"/>
                <w:sz w:val="20"/>
                <w:szCs w:val="20"/>
              </w:rPr>
            </w:pPr>
            <w:r w:rsidRPr="006D57F7">
              <w:rPr>
                <w:sz w:val="20"/>
                <w:szCs w:val="20"/>
              </w:rPr>
              <w:t>MP-4</w:t>
            </w:r>
          </w:p>
        </w:tc>
        <w:tc>
          <w:tcPr>
            <w:tcW w:w="1039" w:type="pct"/>
            <w:gridSpan w:val="2"/>
          </w:tcPr>
          <w:p w14:paraId="2BCCFB53" w14:textId="77777777" w:rsidR="0023130B" w:rsidRDefault="0023130B" w:rsidP="009D5932">
            <w:pPr>
              <w:pStyle w:val="GSATableText"/>
              <w:spacing w:line="240" w:lineRule="auto"/>
              <w:rPr>
                <w:color w:val="FF0000"/>
                <w:sz w:val="20"/>
                <w:szCs w:val="20"/>
              </w:rPr>
            </w:pPr>
            <w:r w:rsidRPr="006D57F7">
              <w:rPr>
                <w:sz w:val="20"/>
                <w:szCs w:val="20"/>
              </w:rPr>
              <w:t>MP-4</w:t>
            </w:r>
          </w:p>
        </w:tc>
      </w:tr>
      <w:tr w:rsidR="0023130B" w:rsidRPr="000B240C" w14:paraId="7937D91D" w14:textId="77777777" w:rsidTr="00AB08D1">
        <w:trPr>
          <w:cantSplit/>
          <w:jc w:val="center"/>
        </w:trPr>
        <w:tc>
          <w:tcPr>
            <w:tcW w:w="422" w:type="pct"/>
          </w:tcPr>
          <w:p w14:paraId="7CAE7C52" w14:textId="77777777" w:rsidR="0023130B" w:rsidRDefault="0023130B" w:rsidP="009D5932">
            <w:pPr>
              <w:pStyle w:val="GSATableHeadingLeftJustified"/>
              <w:keepNext w:val="0"/>
              <w:keepLines w:val="0"/>
              <w:numPr>
                <w:ilvl w:val="0"/>
                <w:numId w:val="0"/>
              </w:numPr>
              <w:spacing w:line="240" w:lineRule="auto"/>
            </w:pPr>
            <w:r w:rsidRPr="006D57F7">
              <w:t>MP-5</w:t>
            </w:r>
          </w:p>
        </w:tc>
        <w:tc>
          <w:tcPr>
            <w:tcW w:w="1460" w:type="pct"/>
          </w:tcPr>
          <w:p w14:paraId="4CE44C07" w14:textId="77777777" w:rsidR="0023130B" w:rsidRDefault="0023130B" w:rsidP="009D5932">
            <w:pPr>
              <w:pStyle w:val="GSATableText"/>
              <w:spacing w:line="240" w:lineRule="auto"/>
              <w:rPr>
                <w:sz w:val="20"/>
                <w:szCs w:val="20"/>
              </w:rPr>
            </w:pPr>
            <w:r w:rsidRPr="006D57F7">
              <w:rPr>
                <w:sz w:val="20"/>
                <w:szCs w:val="20"/>
              </w:rPr>
              <w:t>Media Transport</w:t>
            </w:r>
          </w:p>
        </w:tc>
        <w:tc>
          <w:tcPr>
            <w:tcW w:w="1040" w:type="pct"/>
          </w:tcPr>
          <w:p w14:paraId="6D45744B"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C8B5397" w14:textId="77777777" w:rsidR="0023130B" w:rsidRDefault="0023130B" w:rsidP="009D5932">
            <w:pPr>
              <w:pStyle w:val="GSATableText"/>
              <w:spacing w:line="240" w:lineRule="auto"/>
              <w:rPr>
                <w:color w:val="FF0000"/>
                <w:sz w:val="20"/>
                <w:szCs w:val="20"/>
              </w:rPr>
            </w:pPr>
            <w:r w:rsidRPr="006D57F7">
              <w:rPr>
                <w:sz w:val="20"/>
                <w:szCs w:val="20"/>
              </w:rPr>
              <w:t>MP-5 (4)</w:t>
            </w:r>
          </w:p>
        </w:tc>
        <w:tc>
          <w:tcPr>
            <w:tcW w:w="1039" w:type="pct"/>
            <w:gridSpan w:val="2"/>
          </w:tcPr>
          <w:p w14:paraId="28128287" w14:textId="77777777" w:rsidR="0023130B" w:rsidRDefault="0023130B" w:rsidP="009D5932">
            <w:pPr>
              <w:pStyle w:val="GSATableText"/>
              <w:spacing w:line="240" w:lineRule="auto"/>
              <w:rPr>
                <w:color w:val="FF0000"/>
                <w:sz w:val="20"/>
                <w:szCs w:val="20"/>
              </w:rPr>
            </w:pPr>
            <w:r w:rsidRPr="006D57F7">
              <w:rPr>
                <w:sz w:val="20"/>
                <w:szCs w:val="20"/>
              </w:rPr>
              <w:t>MP-5 (4)</w:t>
            </w:r>
          </w:p>
        </w:tc>
      </w:tr>
      <w:tr w:rsidR="0023130B" w:rsidRPr="000B240C" w14:paraId="6AD38A30" w14:textId="77777777" w:rsidTr="00AB08D1">
        <w:trPr>
          <w:cantSplit/>
          <w:jc w:val="center"/>
        </w:trPr>
        <w:tc>
          <w:tcPr>
            <w:tcW w:w="422" w:type="pct"/>
          </w:tcPr>
          <w:p w14:paraId="6E911FB9" w14:textId="77777777" w:rsidR="0023130B" w:rsidRDefault="0023130B" w:rsidP="009D5932">
            <w:pPr>
              <w:pStyle w:val="GSATableHeadingLeftJustified"/>
              <w:keepNext w:val="0"/>
              <w:keepLines w:val="0"/>
              <w:numPr>
                <w:ilvl w:val="0"/>
                <w:numId w:val="0"/>
              </w:numPr>
              <w:spacing w:line="240" w:lineRule="auto"/>
            </w:pPr>
            <w:r w:rsidRPr="006D57F7">
              <w:t>MP-6</w:t>
            </w:r>
          </w:p>
        </w:tc>
        <w:tc>
          <w:tcPr>
            <w:tcW w:w="1460" w:type="pct"/>
          </w:tcPr>
          <w:p w14:paraId="507AF584" w14:textId="77777777" w:rsidR="0023130B" w:rsidRDefault="0023130B" w:rsidP="009D5932">
            <w:pPr>
              <w:pStyle w:val="GSATableText"/>
              <w:spacing w:line="240" w:lineRule="auto"/>
              <w:rPr>
                <w:sz w:val="20"/>
                <w:szCs w:val="20"/>
              </w:rPr>
            </w:pPr>
            <w:r w:rsidRPr="006D57F7">
              <w:rPr>
                <w:sz w:val="20"/>
                <w:szCs w:val="20"/>
              </w:rPr>
              <w:t>Media Sanitization</w:t>
            </w:r>
          </w:p>
        </w:tc>
        <w:tc>
          <w:tcPr>
            <w:tcW w:w="1040" w:type="pct"/>
          </w:tcPr>
          <w:p w14:paraId="1829A5CB" w14:textId="77777777" w:rsidR="0023130B" w:rsidRDefault="0023130B" w:rsidP="009D5932">
            <w:pPr>
              <w:pStyle w:val="GSATableText"/>
              <w:spacing w:line="240" w:lineRule="auto"/>
              <w:rPr>
                <w:color w:val="FF0000"/>
                <w:sz w:val="20"/>
                <w:szCs w:val="20"/>
              </w:rPr>
            </w:pPr>
            <w:r w:rsidRPr="006D57F7">
              <w:rPr>
                <w:sz w:val="20"/>
                <w:szCs w:val="20"/>
              </w:rPr>
              <w:t>MP-6</w:t>
            </w:r>
          </w:p>
        </w:tc>
        <w:tc>
          <w:tcPr>
            <w:tcW w:w="1039" w:type="pct"/>
          </w:tcPr>
          <w:p w14:paraId="10CA1240" w14:textId="77777777" w:rsidR="0023130B" w:rsidRDefault="0023130B" w:rsidP="009D5932">
            <w:pPr>
              <w:pStyle w:val="GSATableText"/>
              <w:spacing w:line="240" w:lineRule="auto"/>
              <w:rPr>
                <w:color w:val="FF0000"/>
                <w:sz w:val="20"/>
                <w:szCs w:val="20"/>
              </w:rPr>
            </w:pPr>
            <w:r w:rsidRPr="006D57F7">
              <w:rPr>
                <w:sz w:val="20"/>
                <w:szCs w:val="20"/>
              </w:rPr>
              <w:t>MP-6 (2)</w:t>
            </w:r>
          </w:p>
        </w:tc>
        <w:tc>
          <w:tcPr>
            <w:tcW w:w="1039" w:type="pct"/>
            <w:gridSpan w:val="2"/>
          </w:tcPr>
          <w:p w14:paraId="332AC8E3" w14:textId="77777777" w:rsidR="0023130B" w:rsidRDefault="0023130B" w:rsidP="009D5932">
            <w:pPr>
              <w:pStyle w:val="GSATableText"/>
              <w:spacing w:line="240" w:lineRule="auto"/>
              <w:rPr>
                <w:color w:val="FF0000"/>
                <w:sz w:val="20"/>
                <w:szCs w:val="20"/>
              </w:rPr>
            </w:pPr>
            <w:r w:rsidRPr="006D57F7">
              <w:rPr>
                <w:sz w:val="20"/>
                <w:szCs w:val="20"/>
              </w:rPr>
              <w:t>MP-6 (1) (2) (3)</w:t>
            </w:r>
          </w:p>
        </w:tc>
      </w:tr>
      <w:tr w:rsidR="0023130B" w:rsidRPr="000B240C" w14:paraId="2791969A" w14:textId="77777777" w:rsidTr="00AB08D1">
        <w:trPr>
          <w:cantSplit/>
          <w:jc w:val="center"/>
        </w:trPr>
        <w:tc>
          <w:tcPr>
            <w:tcW w:w="422" w:type="pct"/>
          </w:tcPr>
          <w:p w14:paraId="50693332" w14:textId="77777777" w:rsidR="0023130B" w:rsidRDefault="0023130B" w:rsidP="009D5932">
            <w:pPr>
              <w:pStyle w:val="GSATableHeadingLeftJustified"/>
              <w:keepNext w:val="0"/>
              <w:keepLines w:val="0"/>
              <w:numPr>
                <w:ilvl w:val="0"/>
                <w:numId w:val="0"/>
              </w:numPr>
              <w:spacing w:line="240" w:lineRule="auto"/>
            </w:pPr>
            <w:r w:rsidRPr="006D57F7">
              <w:t>MP-7</w:t>
            </w:r>
          </w:p>
        </w:tc>
        <w:tc>
          <w:tcPr>
            <w:tcW w:w="1460" w:type="pct"/>
          </w:tcPr>
          <w:p w14:paraId="6EDDE465" w14:textId="77777777" w:rsidR="0023130B" w:rsidRDefault="0023130B" w:rsidP="009D5932">
            <w:pPr>
              <w:pStyle w:val="GSATableText"/>
              <w:spacing w:line="240" w:lineRule="auto"/>
              <w:rPr>
                <w:sz w:val="20"/>
                <w:szCs w:val="20"/>
              </w:rPr>
            </w:pPr>
            <w:r w:rsidRPr="006D57F7">
              <w:rPr>
                <w:sz w:val="20"/>
                <w:szCs w:val="20"/>
              </w:rPr>
              <w:t>Media Use</w:t>
            </w:r>
          </w:p>
        </w:tc>
        <w:tc>
          <w:tcPr>
            <w:tcW w:w="1040" w:type="pct"/>
          </w:tcPr>
          <w:p w14:paraId="518FF1B9" w14:textId="77777777" w:rsidR="0023130B" w:rsidRDefault="0023130B" w:rsidP="009D5932">
            <w:pPr>
              <w:pStyle w:val="GSATableText"/>
              <w:spacing w:line="240" w:lineRule="auto"/>
              <w:rPr>
                <w:color w:val="FF0000"/>
                <w:sz w:val="20"/>
                <w:szCs w:val="20"/>
              </w:rPr>
            </w:pPr>
            <w:r w:rsidRPr="006D57F7">
              <w:rPr>
                <w:sz w:val="20"/>
                <w:szCs w:val="20"/>
              </w:rPr>
              <w:t>MP-7</w:t>
            </w:r>
          </w:p>
        </w:tc>
        <w:tc>
          <w:tcPr>
            <w:tcW w:w="1039" w:type="pct"/>
          </w:tcPr>
          <w:p w14:paraId="1A3929F0" w14:textId="77777777" w:rsidR="0023130B" w:rsidRDefault="0023130B" w:rsidP="009D5932">
            <w:pPr>
              <w:pStyle w:val="GSATableText"/>
              <w:spacing w:line="240" w:lineRule="auto"/>
              <w:rPr>
                <w:color w:val="FF0000"/>
                <w:sz w:val="20"/>
                <w:szCs w:val="20"/>
              </w:rPr>
            </w:pPr>
            <w:r w:rsidRPr="006D57F7">
              <w:rPr>
                <w:sz w:val="20"/>
                <w:szCs w:val="20"/>
              </w:rPr>
              <w:t>MP-7 (1)</w:t>
            </w:r>
          </w:p>
        </w:tc>
        <w:tc>
          <w:tcPr>
            <w:tcW w:w="1039" w:type="pct"/>
            <w:gridSpan w:val="2"/>
          </w:tcPr>
          <w:p w14:paraId="1E0AACF6" w14:textId="77777777" w:rsidR="0023130B" w:rsidRDefault="0023130B" w:rsidP="009D5932">
            <w:pPr>
              <w:pStyle w:val="GSATableText"/>
              <w:spacing w:line="240" w:lineRule="auto"/>
              <w:rPr>
                <w:color w:val="FF0000"/>
                <w:sz w:val="20"/>
                <w:szCs w:val="20"/>
              </w:rPr>
            </w:pPr>
            <w:r w:rsidRPr="006D57F7">
              <w:rPr>
                <w:sz w:val="20"/>
                <w:szCs w:val="20"/>
              </w:rPr>
              <w:t>MP-7 (1)</w:t>
            </w:r>
          </w:p>
        </w:tc>
      </w:tr>
      <w:tr w:rsidR="0023130B" w:rsidRPr="000B240C" w14:paraId="2916B892" w14:textId="77777777" w:rsidTr="00AB08D1">
        <w:trPr>
          <w:cantSplit/>
          <w:jc w:val="center"/>
        </w:trPr>
        <w:tc>
          <w:tcPr>
            <w:tcW w:w="422" w:type="pct"/>
          </w:tcPr>
          <w:p w14:paraId="174B5934" w14:textId="77777777" w:rsidR="0023130B" w:rsidRPr="0070211E" w:rsidRDefault="0023130B" w:rsidP="009D5932">
            <w:pPr>
              <w:pStyle w:val="GSATableHeadingLeftJustified"/>
              <w:keepNext w:val="0"/>
              <w:keepLines w:val="0"/>
              <w:numPr>
                <w:ilvl w:val="0"/>
                <w:numId w:val="0"/>
              </w:numPr>
              <w:spacing w:line="240" w:lineRule="auto"/>
              <w:rPr>
                <w:color w:val="FF0000"/>
              </w:rPr>
            </w:pPr>
          </w:p>
        </w:tc>
        <w:tc>
          <w:tcPr>
            <w:tcW w:w="1460" w:type="pct"/>
          </w:tcPr>
          <w:p w14:paraId="40A9EFC4" w14:textId="77777777" w:rsidR="0023130B" w:rsidRPr="0070211E" w:rsidRDefault="0023130B" w:rsidP="009D5932">
            <w:pPr>
              <w:pStyle w:val="GSATableText"/>
              <w:spacing w:line="240" w:lineRule="auto"/>
              <w:rPr>
                <w:color w:val="FF0000"/>
                <w:sz w:val="20"/>
                <w:szCs w:val="20"/>
              </w:rPr>
            </w:pPr>
          </w:p>
        </w:tc>
        <w:tc>
          <w:tcPr>
            <w:tcW w:w="1040" w:type="pct"/>
          </w:tcPr>
          <w:p w14:paraId="525FFDCE" w14:textId="77777777" w:rsidR="0023130B" w:rsidRDefault="0023130B" w:rsidP="009D5932">
            <w:pPr>
              <w:pStyle w:val="GSATableText"/>
              <w:spacing w:line="240" w:lineRule="auto"/>
              <w:rPr>
                <w:color w:val="FF0000"/>
                <w:sz w:val="20"/>
                <w:szCs w:val="20"/>
              </w:rPr>
            </w:pPr>
          </w:p>
        </w:tc>
        <w:tc>
          <w:tcPr>
            <w:tcW w:w="1039" w:type="pct"/>
          </w:tcPr>
          <w:p w14:paraId="4798AC3D" w14:textId="77777777" w:rsidR="0023130B" w:rsidRDefault="0023130B" w:rsidP="009D5932">
            <w:pPr>
              <w:pStyle w:val="GSATableText"/>
              <w:spacing w:line="240" w:lineRule="auto"/>
              <w:rPr>
                <w:color w:val="FF0000"/>
                <w:sz w:val="20"/>
                <w:szCs w:val="20"/>
              </w:rPr>
            </w:pPr>
          </w:p>
        </w:tc>
        <w:tc>
          <w:tcPr>
            <w:tcW w:w="1039" w:type="pct"/>
            <w:gridSpan w:val="2"/>
          </w:tcPr>
          <w:p w14:paraId="47148949" w14:textId="77777777" w:rsidR="0023130B" w:rsidRDefault="0023130B" w:rsidP="009D5932">
            <w:pPr>
              <w:pStyle w:val="GSATableText"/>
              <w:spacing w:line="240" w:lineRule="auto"/>
              <w:rPr>
                <w:color w:val="FF0000"/>
                <w:sz w:val="20"/>
                <w:szCs w:val="20"/>
              </w:rPr>
            </w:pPr>
          </w:p>
        </w:tc>
      </w:tr>
      <w:tr w:rsidR="0023130B" w:rsidRPr="000B240C" w14:paraId="40ACA1CF" w14:textId="77777777" w:rsidTr="00AB08D1">
        <w:trPr>
          <w:cantSplit/>
          <w:jc w:val="center"/>
        </w:trPr>
        <w:tc>
          <w:tcPr>
            <w:tcW w:w="422" w:type="pct"/>
            <w:shd w:val="clear" w:color="auto" w:fill="D9D9D9" w:themeFill="background1" w:themeFillShade="D9"/>
          </w:tcPr>
          <w:p w14:paraId="67B3870A"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70211E">
              <w:t>PE</w:t>
            </w:r>
          </w:p>
        </w:tc>
        <w:tc>
          <w:tcPr>
            <w:tcW w:w="4578" w:type="pct"/>
            <w:gridSpan w:val="5"/>
            <w:shd w:val="clear" w:color="auto" w:fill="D9D9D9" w:themeFill="background1" w:themeFillShade="D9"/>
          </w:tcPr>
          <w:p w14:paraId="6D5067D7" w14:textId="77777777" w:rsidR="0023130B" w:rsidRPr="002231EB" w:rsidDel="003E56E5" w:rsidRDefault="0023130B" w:rsidP="009D5932">
            <w:pPr>
              <w:pStyle w:val="GSATableText"/>
              <w:spacing w:line="240" w:lineRule="auto"/>
              <w:rPr>
                <w:b/>
                <w:bCs/>
                <w:color w:val="FF0000"/>
                <w:sz w:val="20"/>
                <w:szCs w:val="20"/>
              </w:rPr>
            </w:pPr>
            <w:r>
              <w:rPr>
                <w:b/>
                <w:bCs/>
                <w:sz w:val="20"/>
                <w:szCs w:val="20"/>
              </w:rPr>
              <w:t>Physical and Environmental Protection</w:t>
            </w:r>
          </w:p>
        </w:tc>
      </w:tr>
      <w:tr w:rsidR="0023130B" w:rsidRPr="000B240C" w14:paraId="5ADA31BA" w14:textId="77777777" w:rsidTr="00AB08D1">
        <w:trPr>
          <w:cantSplit/>
          <w:jc w:val="center"/>
        </w:trPr>
        <w:tc>
          <w:tcPr>
            <w:tcW w:w="422" w:type="pct"/>
          </w:tcPr>
          <w:p w14:paraId="39C86209" w14:textId="77777777" w:rsidR="0023130B" w:rsidRDefault="0023130B" w:rsidP="009D5932">
            <w:pPr>
              <w:pStyle w:val="GSATableHeadingLeftJustified"/>
              <w:keepNext w:val="0"/>
              <w:keepLines w:val="0"/>
              <w:numPr>
                <w:ilvl w:val="0"/>
                <w:numId w:val="0"/>
              </w:numPr>
              <w:spacing w:line="240" w:lineRule="auto"/>
            </w:pPr>
            <w:r w:rsidRPr="006D57F7">
              <w:t>PE-1</w:t>
            </w:r>
          </w:p>
        </w:tc>
        <w:tc>
          <w:tcPr>
            <w:tcW w:w="1460" w:type="pct"/>
          </w:tcPr>
          <w:p w14:paraId="5765B2F5" w14:textId="77777777" w:rsidR="0023130B" w:rsidRDefault="0023130B" w:rsidP="009D5932">
            <w:pPr>
              <w:pStyle w:val="GSATableText"/>
              <w:spacing w:line="240" w:lineRule="auto"/>
              <w:rPr>
                <w:sz w:val="20"/>
                <w:szCs w:val="20"/>
              </w:rPr>
            </w:pPr>
            <w:r w:rsidRPr="006D57F7">
              <w:rPr>
                <w:sz w:val="20"/>
                <w:szCs w:val="20"/>
              </w:rPr>
              <w:t>Physical and Environmental Protection Policy and Procedures</w:t>
            </w:r>
          </w:p>
        </w:tc>
        <w:tc>
          <w:tcPr>
            <w:tcW w:w="1040" w:type="pct"/>
          </w:tcPr>
          <w:p w14:paraId="738F49FA" w14:textId="77777777" w:rsidR="0023130B" w:rsidRDefault="0023130B" w:rsidP="009D5932">
            <w:pPr>
              <w:pStyle w:val="GSATableText"/>
              <w:spacing w:line="240" w:lineRule="auto"/>
              <w:rPr>
                <w:color w:val="FF0000"/>
                <w:sz w:val="20"/>
                <w:szCs w:val="20"/>
              </w:rPr>
            </w:pPr>
            <w:r w:rsidRPr="006D57F7">
              <w:rPr>
                <w:sz w:val="20"/>
                <w:szCs w:val="20"/>
              </w:rPr>
              <w:t>PE-1</w:t>
            </w:r>
          </w:p>
        </w:tc>
        <w:tc>
          <w:tcPr>
            <w:tcW w:w="1039" w:type="pct"/>
          </w:tcPr>
          <w:p w14:paraId="5B15E804" w14:textId="77777777" w:rsidR="0023130B" w:rsidRDefault="0023130B" w:rsidP="009D5932">
            <w:pPr>
              <w:pStyle w:val="GSATableText"/>
              <w:spacing w:line="240" w:lineRule="auto"/>
              <w:rPr>
                <w:color w:val="FF0000"/>
                <w:sz w:val="20"/>
                <w:szCs w:val="20"/>
              </w:rPr>
            </w:pPr>
            <w:r w:rsidRPr="006D57F7">
              <w:rPr>
                <w:sz w:val="20"/>
                <w:szCs w:val="20"/>
              </w:rPr>
              <w:t>PE-1</w:t>
            </w:r>
          </w:p>
        </w:tc>
        <w:tc>
          <w:tcPr>
            <w:tcW w:w="1039" w:type="pct"/>
            <w:gridSpan w:val="2"/>
          </w:tcPr>
          <w:p w14:paraId="7272C661" w14:textId="77777777" w:rsidR="0023130B" w:rsidRDefault="0023130B" w:rsidP="009D5932">
            <w:pPr>
              <w:pStyle w:val="GSATableText"/>
              <w:spacing w:line="240" w:lineRule="auto"/>
              <w:rPr>
                <w:color w:val="FF0000"/>
                <w:sz w:val="20"/>
                <w:szCs w:val="20"/>
              </w:rPr>
            </w:pPr>
            <w:r w:rsidRPr="006D57F7">
              <w:rPr>
                <w:sz w:val="20"/>
                <w:szCs w:val="20"/>
              </w:rPr>
              <w:t>PE-1</w:t>
            </w:r>
          </w:p>
        </w:tc>
      </w:tr>
      <w:tr w:rsidR="0023130B" w:rsidRPr="000B240C" w14:paraId="7D14B44E" w14:textId="77777777" w:rsidTr="00AB08D1">
        <w:trPr>
          <w:cantSplit/>
          <w:jc w:val="center"/>
        </w:trPr>
        <w:tc>
          <w:tcPr>
            <w:tcW w:w="422" w:type="pct"/>
          </w:tcPr>
          <w:p w14:paraId="7FB299D0" w14:textId="77777777" w:rsidR="0023130B" w:rsidRDefault="0023130B" w:rsidP="009D5932">
            <w:pPr>
              <w:pStyle w:val="GSATableHeadingLeftJustified"/>
              <w:keepNext w:val="0"/>
              <w:keepLines w:val="0"/>
              <w:numPr>
                <w:ilvl w:val="0"/>
                <w:numId w:val="0"/>
              </w:numPr>
              <w:spacing w:line="240" w:lineRule="auto"/>
            </w:pPr>
            <w:r w:rsidRPr="006D57F7">
              <w:t>PE-2</w:t>
            </w:r>
          </w:p>
        </w:tc>
        <w:tc>
          <w:tcPr>
            <w:tcW w:w="1460" w:type="pct"/>
          </w:tcPr>
          <w:p w14:paraId="01C3BA53" w14:textId="77777777" w:rsidR="0023130B" w:rsidRDefault="0023130B" w:rsidP="009D5932">
            <w:pPr>
              <w:pStyle w:val="GSATableText"/>
              <w:spacing w:line="240" w:lineRule="auto"/>
              <w:rPr>
                <w:sz w:val="20"/>
                <w:szCs w:val="20"/>
              </w:rPr>
            </w:pPr>
            <w:r w:rsidRPr="006D57F7">
              <w:rPr>
                <w:sz w:val="20"/>
                <w:szCs w:val="20"/>
              </w:rPr>
              <w:t>Physical Access Authorizations</w:t>
            </w:r>
          </w:p>
        </w:tc>
        <w:tc>
          <w:tcPr>
            <w:tcW w:w="1040" w:type="pct"/>
          </w:tcPr>
          <w:p w14:paraId="4CCFBC12" w14:textId="77777777" w:rsidR="0023130B" w:rsidRDefault="0023130B" w:rsidP="009D5932">
            <w:pPr>
              <w:pStyle w:val="GSATableText"/>
              <w:spacing w:line="240" w:lineRule="auto"/>
              <w:rPr>
                <w:color w:val="FF0000"/>
                <w:sz w:val="20"/>
                <w:szCs w:val="20"/>
              </w:rPr>
            </w:pPr>
            <w:r w:rsidRPr="006D57F7">
              <w:rPr>
                <w:sz w:val="20"/>
                <w:szCs w:val="20"/>
              </w:rPr>
              <w:t>PE-2</w:t>
            </w:r>
          </w:p>
        </w:tc>
        <w:tc>
          <w:tcPr>
            <w:tcW w:w="1039" w:type="pct"/>
          </w:tcPr>
          <w:p w14:paraId="586EE80A" w14:textId="77777777" w:rsidR="0023130B" w:rsidRDefault="0023130B" w:rsidP="009D5932">
            <w:pPr>
              <w:pStyle w:val="GSATableText"/>
              <w:spacing w:line="240" w:lineRule="auto"/>
              <w:rPr>
                <w:color w:val="FF0000"/>
                <w:sz w:val="20"/>
                <w:szCs w:val="20"/>
              </w:rPr>
            </w:pPr>
            <w:r w:rsidRPr="006D57F7">
              <w:rPr>
                <w:sz w:val="20"/>
                <w:szCs w:val="20"/>
              </w:rPr>
              <w:t>PE-2</w:t>
            </w:r>
          </w:p>
        </w:tc>
        <w:tc>
          <w:tcPr>
            <w:tcW w:w="1039" w:type="pct"/>
            <w:gridSpan w:val="2"/>
          </w:tcPr>
          <w:p w14:paraId="31C8AEE3" w14:textId="77777777" w:rsidR="0023130B" w:rsidRDefault="0023130B" w:rsidP="009D5932">
            <w:pPr>
              <w:pStyle w:val="GSATableText"/>
              <w:spacing w:line="240" w:lineRule="auto"/>
              <w:rPr>
                <w:color w:val="FF0000"/>
                <w:sz w:val="20"/>
                <w:szCs w:val="20"/>
              </w:rPr>
            </w:pPr>
            <w:r w:rsidRPr="006D57F7">
              <w:rPr>
                <w:sz w:val="20"/>
                <w:szCs w:val="20"/>
              </w:rPr>
              <w:t>PE-2</w:t>
            </w:r>
          </w:p>
        </w:tc>
      </w:tr>
      <w:tr w:rsidR="0023130B" w:rsidRPr="000B240C" w14:paraId="73FE40D6" w14:textId="77777777" w:rsidTr="00AB08D1">
        <w:trPr>
          <w:cantSplit/>
          <w:jc w:val="center"/>
        </w:trPr>
        <w:tc>
          <w:tcPr>
            <w:tcW w:w="422" w:type="pct"/>
          </w:tcPr>
          <w:p w14:paraId="1E55FF43" w14:textId="77777777" w:rsidR="0023130B" w:rsidRDefault="0023130B" w:rsidP="009D5932">
            <w:pPr>
              <w:pStyle w:val="GSATableHeadingLeftJustified"/>
              <w:keepNext w:val="0"/>
              <w:keepLines w:val="0"/>
              <w:numPr>
                <w:ilvl w:val="0"/>
                <w:numId w:val="0"/>
              </w:numPr>
              <w:spacing w:line="240" w:lineRule="auto"/>
            </w:pPr>
            <w:r w:rsidRPr="006D57F7">
              <w:t>PE-3</w:t>
            </w:r>
          </w:p>
        </w:tc>
        <w:tc>
          <w:tcPr>
            <w:tcW w:w="1460" w:type="pct"/>
          </w:tcPr>
          <w:p w14:paraId="642E689B" w14:textId="77777777" w:rsidR="0023130B" w:rsidRDefault="0023130B" w:rsidP="009D5932">
            <w:pPr>
              <w:pStyle w:val="GSATableText"/>
              <w:spacing w:line="240" w:lineRule="auto"/>
              <w:rPr>
                <w:sz w:val="20"/>
                <w:szCs w:val="20"/>
              </w:rPr>
            </w:pPr>
            <w:r w:rsidRPr="006D57F7">
              <w:rPr>
                <w:sz w:val="20"/>
                <w:szCs w:val="20"/>
              </w:rPr>
              <w:t>Physical Access Control</w:t>
            </w:r>
          </w:p>
        </w:tc>
        <w:tc>
          <w:tcPr>
            <w:tcW w:w="1040" w:type="pct"/>
          </w:tcPr>
          <w:p w14:paraId="636FF625" w14:textId="77777777" w:rsidR="0023130B" w:rsidRDefault="0023130B" w:rsidP="009D5932">
            <w:pPr>
              <w:pStyle w:val="GSATableText"/>
              <w:spacing w:line="240" w:lineRule="auto"/>
              <w:rPr>
                <w:color w:val="FF0000"/>
                <w:sz w:val="20"/>
                <w:szCs w:val="20"/>
              </w:rPr>
            </w:pPr>
            <w:r w:rsidRPr="006D57F7">
              <w:rPr>
                <w:sz w:val="20"/>
                <w:szCs w:val="20"/>
              </w:rPr>
              <w:t>PE-3</w:t>
            </w:r>
          </w:p>
        </w:tc>
        <w:tc>
          <w:tcPr>
            <w:tcW w:w="1039" w:type="pct"/>
          </w:tcPr>
          <w:p w14:paraId="5942E299" w14:textId="77777777" w:rsidR="0023130B" w:rsidRDefault="0023130B" w:rsidP="009D5932">
            <w:pPr>
              <w:pStyle w:val="GSATableText"/>
              <w:spacing w:line="240" w:lineRule="auto"/>
              <w:rPr>
                <w:color w:val="FF0000"/>
                <w:sz w:val="20"/>
                <w:szCs w:val="20"/>
              </w:rPr>
            </w:pPr>
            <w:r w:rsidRPr="006D57F7">
              <w:rPr>
                <w:sz w:val="20"/>
                <w:szCs w:val="20"/>
              </w:rPr>
              <w:t>PE-3</w:t>
            </w:r>
          </w:p>
        </w:tc>
        <w:tc>
          <w:tcPr>
            <w:tcW w:w="1039" w:type="pct"/>
            <w:gridSpan w:val="2"/>
          </w:tcPr>
          <w:p w14:paraId="75FBFCC4" w14:textId="77777777" w:rsidR="0023130B" w:rsidRDefault="0023130B" w:rsidP="009D5932">
            <w:pPr>
              <w:pStyle w:val="GSATableText"/>
              <w:spacing w:line="240" w:lineRule="auto"/>
              <w:rPr>
                <w:color w:val="FF0000"/>
                <w:sz w:val="20"/>
                <w:szCs w:val="20"/>
              </w:rPr>
            </w:pPr>
            <w:r w:rsidRPr="006D57F7">
              <w:rPr>
                <w:sz w:val="20"/>
                <w:szCs w:val="20"/>
              </w:rPr>
              <w:t>PE-3 (1)</w:t>
            </w:r>
          </w:p>
        </w:tc>
      </w:tr>
      <w:tr w:rsidR="0023130B" w:rsidRPr="000B240C" w14:paraId="0403EDD3" w14:textId="77777777" w:rsidTr="00AB08D1">
        <w:trPr>
          <w:cantSplit/>
          <w:jc w:val="center"/>
        </w:trPr>
        <w:tc>
          <w:tcPr>
            <w:tcW w:w="422" w:type="pct"/>
          </w:tcPr>
          <w:p w14:paraId="7C0A3C96" w14:textId="77777777" w:rsidR="0023130B" w:rsidRDefault="0023130B" w:rsidP="009D5932">
            <w:pPr>
              <w:pStyle w:val="GSATableHeadingLeftJustified"/>
              <w:keepNext w:val="0"/>
              <w:keepLines w:val="0"/>
              <w:numPr>
                <w:ilvl w:val="0"/>
                <w:numId w:val="0"/>
              </w:numPr>
              <w:spacing w:line="240" w:lineRule="auto"/>
            </w:pPr>
            <w:r w:rsidRPr="006D57F7">
              <w:t>PE-4</w:t>
            </w:r>
          </w:p>
        </w:tc>
        <w:tc>
          <w:tcPr>
            <w:tcW w:w="1460" w:type="pct"/>
          </w:tcPr>
          <w:p w14:paraId="2FC34798" w14:textId="77777777" w:rsidR="0023130B" w:rsidRDefault="0023130B" w:rsidP="009D5932">
            <w:pPr>
              <w:pStyle w:val="GSATableText"/>
              <w:spacing w:line="240" w:lineRule="auto"/>
              <w:rPr>
                <w:sz w:val="20"/>
                <w:szCs w:val="20"/>
              </w:rPr>
            </w:pPr>
            <w:r w:rsidRPr="006D57F7">
              <w:rPr>
                <w:sz w:val="20"/>
                <w:szCs w:val="20"/>
              </w:rPr>
              <w:t>Access Control For Transmission Medium</w:t>
            </w:r>
          </w:p>
        </w:tc>
        <w:tc>
          <w:tcPr>
            <w:tcW w:w="1040" w:type="pct"/>
          </w:tcPr>
          <w:p w14:paraId="719E6ADB"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5764F30" w14:textId="77777777" w:rsidR="0023130B" w:rsidRDefault="0023130B" w:rsidP="009D5932">
            <w:pPr>
              <w:pStyle w:val="GSATableText"/>
              <w:spacing w:line="240" w:lineRule="auto"/>
              <w:rPr>
                <w:color w:val="FF0000"/>
                <w:sz w:val="20"/>
                <w:szCs w:val="20"/>
              </w:rPr>
            </w:pPr>
            <w:r w:rsidRPr="006D57F7">
              <w:rPr>
                <w:sz w:val="20"/>
                <w:szCs w:val="20"/>
              </w:rPr>
              <w:t>PE-4</w:t>
            </w:r>
          </w:p>
        </w:tc>
        <w:tc>
          <w:tcPr>
            <w:tcW w:w="1039" w:type="pct"/>
            <w:gridSpan w:val="2"/>
          </w:tcPr>
          <w:p w14:paraId="06C8D98E" w14:textId="77777777" w:rsidR="0023130B" w:rsidRDefault="0023130B" w:rsidP="009D5932">
            <w:pPr>
              <w:pStyle w:val="GSATableText"/>
              <w:spacing w:line="240" w:lineRule="auto"/>
              <w:rPr>
                <w:color w:val="FF0000"/>
                <w:sz w:val="20"/>
                <w:szCs w:val="20"/>
              </w:rPr>
            </w:pPr>
            <w:r w:rsidRPr="006D57F7">
              <w:rPr>
                <w:sz w:val="20"/>
                <w:szCs w:val="20"/>
              </w:rPr>
              <w:t>PE-4</w:t>
            </w:r>
          </w:p>
        </w:tc>
      </w:tr>
      <w:tr w:rsidR="0023130B" w:rsidRPr="000B240C" w14:paraId="6389C2CC" w14:textId="77777777" w:rsidTr="00AB08D1">
        <w:trPr>
          <w:cantSplit/>
          <w:jc w:val="center"/>
        </w:trPr>
        <w:tc>
          <w:tcPr>
            <w:tcW w:w="422" w:type="pct"/>
          </w:tcPr>
          <w:p w14:paraId="25C774CC" w14:textId="77777777" w:rsidR="0023130B" w:rsidRDefault="0023130B" w:rsidP="009D5932">
            <w:pPr>
              <w:pStyle w:val="GSATableHeadingLeftJustified"/>
              <w:keepNext w:val="0"/>
              <w:keepLines w:val="0"/>
              <w:numPr>
                <w:ilvl w:val="0"/>
                <w:numId w:val="0"/>
              </w:numPr>
              <w:spacing w:line="240" w:lineRule="auto"/>
            </w:pPr>
            <w:r w:rsidRPr="006D57F7">
              <w:t>PE-5</w:t>
            </w:r>
          </w:p>
        </w:tc>
        <w:tc>
          <w:tcPr>
            <w:tcW w:w="1460" w:type="pct"/>
          </w:tcPr>
          <w:p w14:paraId="6FD871F9" w14:textId="77777777" w:rsidR="0023130B" w:rsidRDefault="0023130B" w:rsidP="009D5932">
            <w:pPr>
              <w:pStyle w:val="GSATableText"/>
              <w:spacing w:line="240" w:lineRule="auto"/>
              <w:rPr>
                <w:sz w:val="20"/>
                <w:szCs w:val="20"/>
              </w:rPr>
            </w:pPr>
            <w:r w:rsidRPr="006D57F7">
              <w:rPr>
                <w:sz w:val="20"/>
                <w:szCs w:val="20"/>
              </w:rPr>
              <w:t>Access Control For Output Devices</w:t>
            </w:r>
          </w:p>
        </w:tc>
        <w:tc>
          <w:tcPr>
            <w:tcW w:w="1040" w:type="pct"/>
          </w:tcPr>
          <w:p w14:paraId="5D9962AE"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06B858D" w14:textId="77777777" w:rsidR="0023130B" w:rsidRDefault="0023130B" w:rsidP="009D5932">
            <w:pPr>
              <w:pStyle w:val="GSATableText"/>
              <w:spacing w:line="240" w:lineRule="auto"/>
              <w:rPr>
                <w:color w:val="FF0000"/>
                <w:sz w:val="20"/>
                <w:szCs w:val="20"/>
              </w:rPr>
            </w:pPr>
            <w:r w:rsidRPr="006D57F7">
              <w:rPr>
                <w:sz w:val="20"/>
                <w:szCs w:val="20"/>
              </w:rPr>
              <w:t>PE-5</w:t>
            </w:r>
          </w:p>
        </w:tc>
        <w:tc>
          <w:tcPr>
            <w:tcW w:w="1039" w:type="pct"/>
            <w:gridSpan w:val="2"/>
          </w:tcPr>
          <w:p w14:paraId="17EF51FC" w14:textId="77777777" w:rsidR="0023130B" w:rsidRDefault="0023130B" w:rsidP="009D5932">
            <w:pPr>
              <w:pStyle w:val="GSATableText"/>
              <w:spacing w:line="240" w:lineRule="auto"/>
              <w:rPr>
                <w:color w:val="FF0000"/>
                <w:sz w:val="20"/>
                <w:szCs w:val="20"/>
              </w:rPr>
            </w:pPr>
            <w:r w:rsidRPr="006D57F7">
              <w:rPr>
                <w:sz w:val="20"/>
                <w:szCs w:val="20"/>
              </w:rPr>
              <w:t>PE-5</w:t>
            </w:r>
          </w:p>
        </w:tc>
      </w:tr>
      <w:tr w:rsidR="0023130B" w:rsidRPr="000B240C" w14:paraId="64A41232" w14:textId="77777777" w:rsidTr="00AB08D1">
        <w:trPr>
          <w:cantSplit/>
          <w:jc w:val="center"/>
        </w:trPr>
        <w:tc>
          <w:tcPr>
            <w:tcW w:w="422" w:type="pct"/>
          </w:tcPr>
          <w:p w14:paraId="3702F7EF" w14:textId="77777777" w:rsidR="0023130B" w:rsidRDefault="0023130B" w:rsidP="009D5932">
            <w:pPr>
              <w:pStyle w:val="GSATableHeadingLeftJustified"/>
              <w:keepNext w:val="0"/>
              <w:keepLines w:val="0"/>
              <w:numPr>
                <w:ilvl w:val="0"/>
                <w:numId w:val="0"/>
              </w:numPr>
              <w:spacing w:line="240" w:lineRule="auto"/>
            </w:pPr>
            <w:r w:rsidRPr="006D57F7">
              <w:t>PE-6</w:t>
            </w:r>
          </w:p>
        </w:tc>
        <w:tc>
          <w:tcPr>
            <w:tcW w:w="1460" w:type="pct"/>
          </w:tcPr>
          <w:p w14:paraId="07EE4DEA" w14:textId="77777777" w:rsidR="0023130B" w:rsidRDefault="0023130B" w:rsidP="009D5932">
            <w:pPr>
              <w:pStyle w:val="GSATableText"/>
              <w:spacing w:line="240" w:lineRule="auto"/>
              <w:rPr>
                <w:sz w:val="20"/>
                <w:szCs w:val="20"/>
              </w:rPr>
            </w:pPr>
            <w:r w:rsidRPr="006D57F7">
              <w:rPr>
                <w:sz w:val="20"/>
                <w:szCs w:val="20"/>
              </w:rPr>
              <w:t>Monitoring Physical Access</w:t>
            </w:r>
          </w:p>
        </w:tc>
        <w:tc>
          <w:tcPr>
            <w:tcW w:w="1040" w:type="pct"/>
          </w:tcPr>
          <w:p w14:paraId="5C2FC56D" w14:textId="77777777" w:rsidR="0023130B" w:rsidRDefault="0023130B" w:rsidP="009D5932">
            <w:pPr>
              <w:pStyle w:val="GSATableText"/>
              <w:spacing w:line="240" w:lineRule="auto"/>
              <w:rPr>
                <w:color w:val="FF0000"/>
                <w:sz w:val="20"/>
                <w:szCs w:val="20"/>
              </w:rPr>
            </w:pPr>
            <w:r w:rsidRPr="006D57F7">
              <w:rPr>
                <w:sz w:val="20"/>
                <w:szCs w:val="20"/>
              </w:rPr>
              <w:t>PE-6</w:t>
            </w:r>
          </w:p>
        </w:tc>
        <w:tc>
          <w:tcPr>
            <w:tcW w:w="1039" w:type="pct"/>
          </w:tcPr>
          <w:p w14:paraId="2FB5C203" w14:textId="77777777" w:rsidR="0023130B" w:rsidRDefault="0023130B" w:rsidP="009D5932">
            <w:pPr>
              <w:pStyle w:val="GSATableText"/>
              <w:spacing w:line="240" w:lineRule="auto"/>
              <w:rPr>
                <w:color w:val="FF0000"/>
                <w:sz w:val="20"/>
                <w:szCs w:val="20"/>
              </w:rPr>
            </w:pPr>
            <w:r w:rsidRPr="006D57F7">
              <w:rPr>
                <w:sz w:val="20"/>
                <w:szCs w:val="20"/>
              </w:rPr>
              <w:t>PE-6 (1)</w:t>
            </w:r>
          </w:p>
        </w:tc>
        <w:tc>
          <w:tcPr>
            <w:tcW w:w="1039" w:type="pct"/>
            <w:gridSpan w:val="2"/>
          </w:tcPr>
          <w:p w14:paraId="6AE0B7A4" w14:textId="77777777" w:rsidR="0023130B" w:rsidRDefault="0023130B" w:rsidP="009D5932">
            <w:pPr>
              <w:pStyle w:val="GSATableText"/>
              <w:spacing w:line="240" w:lineRule="auto"/>
              <w:rPr>
                <w:color w:val="FF0000"/>
                <w:sz w:val="20"/>
                <w:szCs w:val="20"/>
              </w:rPr>
            </w:pPr>
            <w:r w:rsidRPr="006D57F7">
              <w:rPr>
                <w:sz w:val="20"/>
                <w:szCs w:val="20"/>
              </w:rPr>
              <w:t>PE-6 (1) (4)</w:t>
            </w:r>
          </w:p>
        </w:tc>
      </w:tr>
      <w:tr w:rsidR="0023130B" w:rsidRPr="000B240C" w14:paraId="13AF2FC1" w14:textId="77777777" w:rsidTr="00AB08D1">
        <w:trPr>
          <w:cantSplit/>
          <w:jc w:val="center"/>
        </w:trPr>
        <w:tc>
          <w:tcPr>
            <w:tcW w:w="422" w:type="pct"/>
          </w:tcPr>
          <w:p w14:paraId="055AE4A1" w14:textId="77777777" w:rsidR="0023130B" w:rsidRDefault="0023130B" w:rsidP="009D5932">
            <w:pPr>
              <w:pStyle w:val="GSATableHeadingLeftJustified"/>
              <w:keepNext w:val="0"/>
              <w:keepLines w:val="0"/>
              <w:numPr>
                <w:ilvl w:val="0"/>
                <w:numId w:val="0"/>
              </w:numPr>
              <w:spacing w:line="240" w:lineRule="auto"/>
            </w:pPr>
            <w:r w:rsidRPr="006D57F7">
              <w:t>PE-8</w:t>
            </w:r>
          </w:p>
        </w:tc>
        <w:tc>
          <w:tcPr>
            <w:tcW w:w="1460" w:type="pct"/>
          </w:tcPr>
          <w:p w14:paraId="0B01AD83" w14:textId="77777777" w:rsidR="0023130B" w:rsidRDefault="0023130B" w:rsidP="009D5932">
            <w:pPr>
              <w:pStyle w:val="GSATableText"/>
              <w:spacing w:line="240" w:lineRule="auto"/>
              <w:rPr>
                <w:sz w:val="20"/>
                <w:szCs w:val="20"/>
              </w:rPr>
            </w:pPr>
            <w:r w:rsidRPr="006D57F7">
              <w:rPr>
                <w:sz w:val="20"/>
                <w:szCs w:val="20"/>
              </w:rPr>
              <w:t>Visitor Access Records</w:t>
            </w:r>
          </w:p>
        </w:tc>
        <w:tc>
          <w:tcPr>
            <w:tcW w:w="1040" w:type="pct"/>
          </w:tcPr>
          <w:p w14:paraId="5A6A36D5" w14:textId="77777777" w:rsidR="0023130B" w:rsidRDefault="0023130B" w:rsidP="009D5932">
            <w:pPr>
              <w:pStyle w:val="GSATableText"/>
              <w:spacing w:line="240" w:lineRule="auto"/>
              <w:rPr>
                <w:color w:val="FF0000"/>
                <w:sz w:val="20"/>
                <w:szCs w:val="20"/>
              </w:rPr>
            </w:pPr>
            <w:r w:rsidRPr="006D57F7">
              <w:rPr>
                <w:sz w:val="20"/>
                <w:szCs w:val="20"/>
              </w:rPr>
              <w:t>PE-8</w:t>
            </w:r>
          </w:p>
        </w:tc>
        <w:tc>
          <w:tcPr>
            <w:tcW w:w="1039" w:type="pct"/>
          </w:tcPr>
          <w:p w14:paraId="37C664B8" w14:textId="77777777" w:rsidR="0023130B" w:rsidRDefault="0023130B" w:rsidP="009D5932">
            <w:pPr>
              <w:pStyle w:val="GSATableText"/>
              <w:spacing w:line="240" w:lineRule="auto"/>
              <w:rPr>
                <w:color w:val="FF0000"/>
                <w:sz w:val="20"/>
                <w:szCs w:val="20"/>
              </w:rPr>
            </w:pPr>
            <w:r w:rsidRPr="006D57F7">
              <w:rPr>
                <w:sz w:val="20"/>
                <w:szCs w:val="20"/>
              </w:rPr>
              <w:t>PE-8</w:t>
            </w:r>
          </w:p>
        </w:tc>
        <w:tc>
          <w:tcPr>
            <w:tcW w:w="1039" w:type="pct"/>
            <w:gridSpan w:val="2"/>
          </w:tcPr>
          <w:p w14:paraId="5112AA6E" w14:textId="77777777" w:rsidR="0023130B" w:rsidRDefault="0023130B" w:rsidP="009D5932">
            <w:pPr>
              <w:pStyle w:val="GSATableText"/>
              <w:spacing w:line="240" w:lineRule="auto"/>
              <w:rPr>
                <w:color w:val="FF0000"/>
                <w:sz w:val="20"/>
                <w:szCs w:val="20"/>
              </w:rPr>
            </w:pPr>
            <w:r w:rsidRPr="006D57F7">
              <w:rPr>
                <w:sz w:val="20"/>
                <w:szCs w:val="20"/>
              </w:rPr>
              <w:t>PE-8 (1)</w:t>
            </w:r>
          </w:p>
        </w:tc>
      </w:tr>
      <w:tr w:rsidR="0023130B" w:rsidRPr="000B240C" w14:paraId="2DAB9725" w14:textId="77777777" w:rsidTr="00AB08D1">
        <w:trPr>
          <w:cantSplit/>
          <w:jc w:val="center"/>
        </w:trPr>
        <w:tc>
          <w:tcPr>
            <w:tcW w:w="422" w:type="pct"/>
          </w:tcPr>
          <w:p w14:paraId="42C7AACC" w14:textId="77777777" w:rsidR="0023130B" w:rsidRDefault="0023130B" w:rsidP="009D5932">
            <w:pPr>
              <w:pStyle w:val="GSATableHeadingLeftJustified"/>
              <w:keepNext w:val="0"/>
              <w:keepLines w:val="0"/>
              <w:numPr>
                <w:ilvl w:val="0"/>
                <w:numId w:val="0"/>
              </w:numPr>
              <w:spacing w:line="240" w:lineRule="auto"/>
            </w:pPr>
            <w:r w:rsidRPr="006D57F7">
              <w:t>PE-9</w:t>
            </w:r>
          </w:p>
        </w:tc>
        <w:tc>
          <w:tcPr>
            <w:tcW w:w="1460" w:type="pct"/>
          </w:tcPr>
          <w:p w14:paraId="00F029FB" w14:textId="77777777" w:rsidR="0023130B" w:rsidRDefault="0023130B" w:rsidP="009D5932">
            <w:pPr>
              <w:pStyle w:val="GSATableText"/>
              <w:spacing w:line="240" w:lineRule="auto"/>
              <w:rPr>
                <w:sz w:val="20"/>
                <w:szCs w:val="20"/>
              </w:rPr>
            </w:pPr>
            <w:r w:rsidRPr="006D57F7">
              <w:rPr>
                <w:sz w:val="20"/>
                <w:szCs w:val="20"/>
              </w:rPr>
              <w:t>Power Equipment and Cabling</w:t>
            </w:r>
          </w:p>
        </w:tc>
        <w:tc>
          <w:tcPr>
            <w:tcW w:w="1040" w:type="pct"/>
          </w:tcPr>
          <w:p w14:paraId="18873BCE"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70E1B77" w14:textId="77777777" w:rsidR="0023130B" w:rsidRDefault="0023130B" w:rsidP="009D5932">
            <w:pPr>
              <w:pStyle w:val="GSATableText"/>
              <w:spacing w:line="240" w:lineRule="auto"/>
              <w:rPr>
                <w:color w:val="FF0000"/>
                <w:sz w:val="20"/>
                <w:szCs w:val="20"/>
              </w:rPr>
            </w:pPr>
            <w:r w:rsidRPr="006D57F7">
              <w:rPr>
                <w:sz w:val="20"/>
                <w:szCs w:val="20"/>
              </w:rPr>
              <w:t>PE-9</w:t>
            </w:r>
          </w:p>
        </w:tc>
        <w:tc>
          <w:tcPr>
            <w:tcW w:w="1039" w:type="pct"/>
            <w:gridSpan w:val="2"/>
          </w:tcPr>
          <w:p w14:paraId="13406A1B" w14:textId="77777777" w:rsidR="0023130B" w:rsidRDefault="0023130B" w:rsidP="009D5932">
            <w:pPr>
              <w:pStyle w:val="GSATableText"/>
              <w:spacing w:line="240" w:lineRule="auto"/>
              <w:rPr>
                <w:color w:val="FF0000"/>
                <w:sz w:val="20"/>
                <w:szCs w:val="20"/>
              </w:rPr>
            </w:pPr>
            <w:r w:rsidRPr="006D57F7">
              <w:rPr>
                <w:sz w:val="20"/>
                <w:szCs w:val="20"/>
              </w:rPr>
              <w:t>PE-9</w:t>
            </w:r>
          </w:p>
        </w:tc>
      </w:tr>
      <w:tr w:rsidR="0023130B" w:rsidRPr="000B240C" w14:paraId="6052E272" w14:textId="77777777" w:rsidTr="00AB08D1">
        <w:trPr>
          <w:cantSplit/>
          <w:jc w:val="center"/>
        </w:trPr>
        <w:tc>
          <w:tcPr>
            <w:tcW w:w="422" w:type="pct"/>
          </w:tcPr>
          <w:p w14:paraId="2AD243EB" w14:textId="77777777" w:rsidR="0023130B" w:rsidRDefault="0023130B" w:rsidP="009D5932">
            <w:pPr>
              <w:pStyle w:val="GSATableHeadingLeftJustified"/>
              <w:keepNext w:val="0"/>
              <w:keepLines w:val="0"/>
              <w:numPr>
                <w:ilvl w:val="0"/>
                <w:numId w:val="0"/>
              </w:numPr>
              <w:spacing w:line="240" w:lineRule="auto"/>
            </w:pPr>
            <w:r w:rsidRPr="006D57F7">
              <w:t>PE-10</w:t>
            </w:r>
          </w:p>
        </w:tc>
        <w:tc>
          <w:tcPr>
            <w:tcW w:w="1460" w:type="pct"/>
          </w:tcPr>
          <w:p w14:paraId="5F84458E" w14:textId="77777777" w:rsidR="0023130B" w:rsidRDefault="0023130B" w:rsidP="009D5932">
            <w:pPr>
              <w:pStyle w:val="GSATableText"/>
              <w:spacing w:line="240" w:lineRule="auto"/>
              <w:rPr>
                <w:sz w:val="20"/>
                <w:szCs w:val="20"/>
              </w:rPr>
            </w:pPr>
            <w:r w:rsidRPr="006D57F7">
              <w:rPr>
                <w:sz w:val="20"/>
                <w:szCs w:val="20"/>
              </w:rPr>
              <w:t>Emergency Shutoff</w:t>
            </w:r>
          </w:p>
        </w:tc>
        <w:tc>
          <w:tcPr>
            <w:tcW w:w="1040" w:type="pct"/>
          </w:tcPr>
          <w:p w14:paraId="706D3D19"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29CDEECE" w14:textId="77777777" w:rsidR="0023130B" w:rsidRDefault="0023130B" w:rsidP="009D5932">
            <w:pPr>
              <w:pStyle w:val="GSATableText"/>
              <w:spacing w:line="240" w:lineRule="auto"/>
              <w:rPr>
                <w:color w:val="FF0000"/>
                <w:sz w:val="20"/>
                <w:szCs w:val="20"/>
              </w:rPr>
            </w:pPr>
            <w:r w:rsidRPr="006D57F7">
              <w:rPr>
                <w:sz w:val="20"/>
                <w:szCs w:val="20"/>
              </w:rPr>
              <w:t>PE-10</w:t>
            </w:r>
          </w:p>
        </w:tc>
        <w:tc>
          <w:tcPr>
            <w:tcW w:w="1039" w:type="pct"/>
            <w:gridSpan w:val="2"/>
          </w:tcPr>
          <w:p w14:paraId="5C4F1F17" w14:textId="77777777" w:rsidR="0023130B" w:rsidRDefault="0023130B" w:rsidP="009D5932">
            <w:pPr>
              <w:pStyle w:val="GSATableText"/>
              <w:spacing w:line="240" w:lineRule="auto"/>
              <w:rPr>
                <w:color w:val="FF0000"/>
                <w:sz w:val="20"/>
                <w:szCs w:val="20"/>
              </w:rPr>
            </w:pPr>
            <w:r w:rsidRPr="006D57F7">
              <w:rPr>
                <w:sz w:val="20"/>
                <w:szCs w:val="20"/>
              </w:rPr>
              <w:t>PE-10</w:t>
            </w:r>
          </w:p>
        </w:tc>
      </w:tr>
      <w:tr w:rsidR="0023130B" w:rsidRPr="000B240C" w14:paraId="2A17B444" w14:textId="77777777" w:rsidTr="00AB08D1">
        <w:trPr>
          <w:cantSplit/>
          <w:jc w:val="center"/>
        </w:trPr>
        <w:tc>
          <w:tcPr>
            <w:tcW w:w="422" w:type="pct"/>
          </w:tcPr>
          <w:p w14:paraId="66C622CD" w14:textId="77777777" w:rsidR="0023130B" w:rsidRDefault="0023130B" w:rsidP="009D5932">
            <w:pPr>
              <w:pStyle w:val="GSATableHeadingLeftJustified"/>
              <w:keepNext w:val="0"/>
              <w:keepLines w:val="0"/>
              <w:numPr>
                <w:ilvl w:val="0"/>
                <w:numId w:val="0"/>
              </w:numPr>
              <w:spacing w:line="240" w:lineRule="auto"/>
            </w:pPr>
            <w:r w:rsidRPr="006D57F7">
              <w:t>PE-11</w:t>
            </w:r>
          </w:p>
        </w:tc>
        <w:tc>
          <w:tcPr>
            <w:tcW w:w="1460" w:type="pct"/>
          </w:tcPr>
          <w:p w14:paraId="5A32082F" w14:textId="77777777" w:rsidR="0023130B" w:rsidRDefault="0023130B" w:rsidP="009D5932">
            <w:pPr>
              <w:pStyle w:val="GSATableText"/>
              <w:spacing w:line="240" w:lineRule="auto"/>
              <w:rPr>
                <w:sz w:val="20"/>
                <w:szCs w:val="20"/>
              </w:rPr>
            </w:pPr>
            <w:r w:rsidRPr="006D57F7">
              <w:rPr>
                <w:sz w:val="20"/>
                <w:szCs w:val="20"/>
              </w:rPr>
              <w:t>Emergency Power</w:t>
            </w:r>
          </w:p>
        </w:tc>
        <w:tc>
          <w:tcPr>
            <w:tcW w:w="1040" w:type="pct"/>
          </w:tcPr>
          <w:p w14:paraId="4C70DAA0"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20800704" w14:textId="77777777" w:rsidR="0023130B" w:rsidRDefault="0023130B" w:rsidP="009D5932">
            <w:pPr>
              <w:pStyle w:val="GSATableText"/>
              <w:spacing w:line="240" w:lineRule="auto"/>
              <w:rPr>
                <w:color w:val="FF0000"/>
                <w:sz w:val="20"/>
                <w:szCs w:val="20"/>
              </w:rPr>
            </w:pPr>
            <w:r w:rsidRPr="006D57F7">
              <w:rPr>
                <w:sz w:val="20"/>
                <w:szCs w:val="20"/>
              </w:rPr>
              <w:t>PE-11</w:t>
            </w:r>
          </w:p>
        </w:tc>
        <w:tc>
          <w:tcPr>
            <w:tcW w:w="1039" w:type="pct"/>
            <w:gridSpan w:val="2"/>
          </w:tcPr>
          <w:p w14:paraId="6A99E497" w14:textId="77777777" w:rsidR="0023130B" w:rsidRDefault="0023130B" w:rsidP="009D5932">
            <w:pPr>
              <w:pStyle w:val="GSATableText"/>
              <w:spacing w:line="240" w:lineRule="auto"/>
              <w:rPr>
                <w:color w:val="FF0000"/>
                <w:sz w:val="20"/>
                <w:szCs w:val="20"/>
              </w:rPr>
            </w:pPr>
            <w:r w:rsidRPr="006D57F7">
              <w:rPr>
                <w:sz w:val="20"/>
                <w:szCs w:val="20"/>
              </w:rPr>
              <w:t>PE-11 (1)</w:t>
            </w:r>
          </w:p>
        </w:tc>
      </w:tr>
      <w:tr w:rsidR="0023130B" w:rsidRPr="000B240C" w14:paraId="7746103A" w14:textId="77777777" w:rsidTr="00AB08D1">
        <w:trPr>
          <w:cantSplit/>
          <w:jc w:val="center"/>
        </w:trPr>
        <w:tc>
          <w:tcPr>
            <w:tcW w:w="422" w:type="pct"/>
          </w:tcPr>
          <w:p w14:paraId="6A6B5584" w14:textId="77777777" w:rsidR="0023130B" w:rsidRDefault="0023130B" w:rsidP="009D5932">
            <w:pPr>
              <w:pStyle w:val="GSATableHeadingLeftJustified"/>
              <w:keepNext w:val="0"/>
              <w:keepLines w:val="0"/>
              <w:numPr>
                <w:ilvl w:val="0"/>
                <w:numId w:val="0"/>
              </w:numPr>
              <w:spacing w:line="240" w:lineRule="auto"/>
            </w:pPr>
            <w:r w:rsidRPr="006D57F7">
              <w:t>PE-12</w:t>
            </w:r>
          </w:p>
        </w:tc>
        <w:tc>
          <w:tcPr>
            <w:tcW w:w="1460" w:type="pct"/>
          </w:tcPr>
          <w:p w14:paraId="32BC875D" w14:textId="77777777" w:rsidR="0023130B" w:rsidRDefault="0023130B" w:rsidP="009D5932">
            <w:pPr>
              <w:pStyle w:val="GSATableText"/>
              <w:spacing w:line="240" w:lineRule="auto"/>
              <w:rPr>
                <w:sz w:val="20"/>
                <w:szCs w:val="20"/>
              </w:rPr>
            </w:pPr>
            <w:r w:rsidRPr="006D57F7">
              <w:rPr>
                <w:sz w:val="20"/>
                <w:szCs w:val="20"/>
              </w:rPr>
              <w:t>Emergency Lighting</w:t>
            </w:r>
          </w:p>
        </w:tc>
        <w:tc>
          <w:tcPr>
            <w:tcW w:w="1040" w:type="pct"/>
          </w:tcPr>
          <w:p w14:paraId="05A1CF88" w14:textId="77777777" w:rsidR="0023130B" w:rsidRDefault="0023130B" w:rsidP="009D5932">
            <w:pPr>
              <w:pStyle w:val="GSATableText"/>
              <w:spacing w:line="240" w:lineRule="auto"/>
              <w:rPr>
                <w:color w:val="FF0000"/>
                <w:sz w:val="20"/>
                <w:szCs w:val="20"/>
              </w:rPr>
            </w:pPr>
            <w:r w:rsidRPr="006D57F7">
              <w:rPr>
                <w:sz w:val="20"/>
                <w:szCs w:val="20"/>
              </w:rPr>
              <w:t>PE-12</w:t>
            </w:r>
          </w:p>
        </w:tc>
        <w:tc>
          <w:tcPr>
            <w:tcW w:w="1039" w:type="pct"/>
          </w:tcPr>
          <w:p w14:paraId="2BA35898" w14:textId="77777777" w:rsidR="0023130B" w:rsidRDefault="0023130B" w:rsidP="009D5932">
            <w:pPr>
              <w:pStyle w:val="GSATableText"/>
              <w:spacing w:line="240" w:lineRule="auto"/>
              <w:rPr>
                <w:color w:val="FF0000"/>
                <w:sz w:val="20"/>
                <w:szCs w:val="20"/>
              </w:rPr>
            </w:pPr>
            <w:r w:rsidRPr="006D57F7">
              <w:rPr>
                <w:sz w:val="20"/>
                <w:szCs w:val="20"/>
              </w:rPr>
              <w:t>PE-12</w:t>
            </w:r>
          </w:p>
        </w:tc>
        <w:tc>
          <w:tcPr>
            <w:tcW w:w="1039" w:type="pct"/>
            <w:gridSpan w:val="2"/>
          </w:tcPr>
          <w:p w14:paraId="348A7DEF" w14:textId="77777777" w:rsidR="0023130B" w:rsidRDefault="0023130B" w:rsidP="009D5932">
            <w:pPr>
              <w:pStyle w:val="GSATableText"/>
              <w:spacing w:line="240" w:lineRule="auto"/>
              <w:rPr>
                <w:color w:val="FF0000"/>
                <w:sz w:val="20"/>
                <w:szCs w:val="20"/>
              </w:rPr>
            </w:pPr>
            <w:r w:rsidRPr="006D57F7">
              <w:rPr>
                <w:sz w:val="20"/>
                <w:szCs w:val="20"/>
              </w:rPr>
              <w:t>PE-12</w:t>
            </w:r>
          </w:p>
        </w:tc>
      </w:tr>
      <w:tr w:rsidR="0023130B" w:rsidRPr="000B240C" w14:paraId="3926FB1F" w14:textId="77777777" w:rsidTr="00AB08D1">
        <w:trPr>
          <w:cantSplit/>
          <w:jc w:val="center"/>
        </w:trPr>
        <w:tc>
          <w:tcPr>
            <w:tcW w:w="422" w:type="pct"/>
          </w:tcPr>
          <w:p w14:paraId="55E9877E" w14:textId="77777777" w:rsidR="0023130B" w:rsidRDefault="0023130B" w:rsidP="009D5932">
            <w:pPr>
              <w:pStyle w:val="GSATableHeadingLeftJustified"/>
              <w:keepNext w:val="0"/>
              <w:keepLines w:val="0"/>
              <w:numPr>
                <w:ilvl w:val="0"/>
                <w:numId w:val="0"/>
              </w:numPr>
              <w:spacing w:line="240" w:lineRule="auto"/>
            </w:pPr>
            <w:r w:rsidRPr="006D57F7">
              <w:t>PE-13</w:t>
            </w:r>
          </w:p>
        </w:tc>
        <w:tc>
          <w:tcPr>
            <w:tcW w:w="1460" w:type="pct"/>
          </w:tcPr>
          <w:p w14:paraId="7AFFC184" w14:textId="77777777" w:rsidR="0023130B" w:rsidRDefault="0023130B" w:rsidP="009D5932">
            <w:pPr>
              <w:pStyle w:val="GSATableText"/>
              <w:spacing w:line="240" w:lineRule="auto"/>
              <w:rPr>
                <w:sz w:val="20"/>
                <w:szCs w:val="20"/>
              </w:rPr>
            </w:pPr>
            <w:r w:rsidRPr="006D57F7">
              <w:rPr>
                <w:sz w:val="20"/>
                <w:szCs w:val="20"/>
              </w:rPr>
              <w:t>Fire Protection</w:t>
            </w:r>
          </w:p>
        </w:tc>
        <w:tc>
          <w:tcPr>
            <w:tcW w:w="1040" w:type="pct"/>
          </w:tcPr>
          <w:p w14:paraId="40AFCF80" w14:textId="77777777" w:rsidR="0023130B" w:rsidRDefault="0023130B" w:rsidP="009D5932">
            <w:pPr>
              <w:pStyle w:val="GSATableText"/>
              <w:spacing w:line="240" w:lineRule="auto"/>
              <w:rPr>
                <w:color w:val="FF0000"/>
                <w:sz w:val="20"/>
                <w:szCs w:val="20"/>
              </w:rPr>
            </w:pPr>
            <w:r w:rsidRPr="006D57F7">
              <w:rPr>
                <w:sz w:val="20"/>
                <w:szCs w:val="20"/>
              </w:rPr>
              <w:t>PE-13</w:t>
            </w:r>
          </w:p>
        </w:tc>
        <w:tc>
          <w:tcPr>
            <w:tcW w:w="1039" w:type="pct"/>
          </w:tcPr>
          <w:p w14:paraId="33B846BB" w14:textId="77777777" w:rsidR="0023130B" w:rsidRDefault="0023130B" w:rsidP="009D5932">
            <w:pPr>
              <w:pStyle w:val="GSATableText"/>
              <w:spacing w:line="240" w:lineRule="auto"/>
              <w:rPr>
                <w:color w:val="FF0000"/>
                <w:sz w:val="20"/>
                <w:szCs w:val="20"/>
              </w:rPr>
            </w:pPr>
            <w:r w:rsidRPr="006D57F7">
              <w:rPr>
                <w:sz w:val="20"/>
                <w:szCs w:val="20"/>
              </w:rPr>
              <w:t>PE-13 (2) (3)</w:t>
            </w:r>
          </w:p>
        </w:tc>
        <w:tc>
          <w:tcPr>
            <w:tcW w:w="1039" w:type="pct"/>
            <w:gridSpan w:val="2"/>
          </w:tcPr>
          <w:p w14:paraId="3F7E369F" w14:textId="77777777" w:rsidR="0023130B" w:rsidRDefault="0023130B" w:rsidP="009D5932">
            <w:pPr>
              <w:pStyle w:val="GSATableText"/>
              <w:spacing w:line="240" w:lineRule="auto"/>
              <w:rPr>
                <w:color w:val="FF0000"/>
                <w:sz w:val="20"/>
                <w:szCs w:val="20"/>
              </w:rPr>
            </w:pPr>
            <w:r w:rsidRPr="006D57F7">
              <w:rPr>
                <w:sz w:val="20"/>
                <w:szCs w:val="20"/>
              </w:rPr>
              <w:t>PE-13 (1) (2) (3)</w:t>
            </w:r>
          </w:p>
        </w:tc>
      </w:tr>
      <w:tr w:rsidR="0023130B" w:rsidRPr="000B240C" w14:paraId="29F85FA8" w14:textId="77777777" w:rsidTr="00AB08D1">
        <w:trPr>
          <w:cantSplit/>
          <w:jc w:val="center"/>
        </w:trPr>
        <w:tc>
          <w:tcPr>
            <w:tcW w:w="422" w:type="pct"/>
          </w:tcPr>
          <w:p w14:paraId="277CA1D0" w14:textId="77777777" w:rsidR="0023130B" w:rsidRDefault="0023130B" w:rsidP="009D5932">
            <w:pPr>
              <w:pStyle w:val="GSATableHeadingLeftJustified"/>
              <w:keepNext w:val="0"/>
              <w:keepLines w:val="0"/>
              <w:numPr>
                <w:ilvl w:val="0"/>
                <w:numId w:val="0"/>
              </w:numPr>
              <w:spacing w:line="240" w:lineRule="auto"/>
            </w:pPr>
            <w:r w:rsidRPr="006D57F7">
              <w:t>PE-14</w:t>
            </w:r>
          </w:p>
        </w:tc>
        <w:tc>
          <w:tcPr>
            <w:tcW w:w="1460" w:type="pct"/>
          </w:tcPr>
          <w:p w14:paraId="73588253" w14:textId="77777777" w:rsidR="0023130B" w:rsidRDefault="0023130B" w:rsidP="009D5932">
            <w:pPr>
              <w:pStyle w:val="GSATableText"/>
              <w:spacing w:line="240" w:lineRule="auto"/>
              <w:rPr>
                <w:sz w:val="20"/>
                <w:szCs w:val="20"/>
              </w:rPr>
            </w:pPr>
            <w:r w:rsidRPr="006D57F7">
              <w:rPr>
                <w:sz w:val="20"/>
                <w:szCs w:val="20"/>
              </w:rPr>
              <w:t>Temperature and Humidity Controls</w:t>
            </w:r>
          </w:p>
        </w:tc>
        <w:tc>
          <w:tcPr>
            <w:tcW w:w="1040" w:type="pct"/>
          </w:tcPr>
          <w:p w14:paraId="258C9B39" w14:textId="77777777" w:rsidR="0023130B" w:rsidRDefault="0023130B" w:rsidP="009D5932">
            <w:pPr>
              <w:pStyle w:val="GSATableText"/>
              <w:spacing w:line="240" w:lineRule="auto"/>
              <w:rPr>
                <w:color w:val="FF0000"/>
                <w:sz w:val="20"/>
                <w:szCs w:val="20"/>
              </w:rPr>
            </w:pPr>
            <w:r w:rsidRPr="006D57F7">
              <w:rPr>
                <w:sz w:val="20"/>
                <w:szCs w:val="20"/>
              </w:rPr>
              <w:t>PE-14</w:t>
            </w:r>
          </w:p>
        </w:tc>
        <w:tc>
          <w:tcPr>
            <w:tcW w:w="1039" w:type="pct"/>
          </w:tcPr>
          <w:p w14:paraId="1E2B90EE" w14:textId="77777777" w:rsidR="0023130B" w:rsidRDefault="0023130B" w:rsidP="009D5932">
            <w:pPr>
              <w:pStyle w:val="GSATableText"/>
              <w:spacing w:line="240" w:lineRule="auto"/>
              <w:rPr>
                <w:color w:val="FF0000"/>
                <w:sz w:val="20"/>
                <w:szCs w:val="20"/>
              </w:rPr>
            </w:pPr>
            <w:r w:rsidRPr="006D57F7">
              <w:rPr>
                <w:sz w:val="20"/>
                <w:szCs w:val="20"/>
              </w:rPr>
              <w:t>PE-14 (2)</w:t>
            </w:r>
          </w:p>
        </w:tc>
        <w:tc>
          <w:tcPr>
            <w:tcW w:w="1039" w:type="pct"/>
            <w:gridSpan w:val="2"/>
          </w:tcPr>
          <w:p w14:paraId="0863CF49" w14:textId="77777777" w:rsidR="0023130B" w:rsidRDefault="0023130B" w:rsidP="009D5932">
            <w:pPr>
              <w:pStyle w:val="GSATableText"/>
              <w:spacing w:line="240" w:lineRule="auto"/>
              <w:rPr>
                <w:color w:val="FF0000"/>
                <w:sz w:val="20"/>
                <w:szCs w:val="20"/>
              </w:rPr>
            </w:pPr>
            <w:r w:rsidRPr="006D57F7">
              <w:rPr>
                <w:sz w:val="20"/>
                <w:szCs w:val="20"/>
              </w:rPr>
              <w:t>PE-14 (2)</w:t>
            </w:r>
          </w:p>
        </w:tc>
      </w:tr>
      <w:tr w:rsidR="0023130B" w:rsidRPr="000B240C" w14:paraId="1E9CB2BB" w14:textId="77777777" w:rsidTr="00AB08D1">
        <w:trPr>
          <w:cantSplit/>
          <w:jc w:val="center"/>
        </w:trPr>
        <w:tc>
          <w:tcPr>
            <w:tcW w:w="422" w:type="pct"/>
          </w:tcPr>
          <w:p w14:paraId="387A8BAB" w14:textId="77777777" w:rsidR="0023130B" w:rsidRDefault="0023130B" w:rsidP="009D5932">
            <w:pPr>
              <w:pStyle w:val="GSATableHeadingLeftJustified"/>
              <w:keepNext w:val="0"/>
              <w:keepLines w:val="0"/>
              <w:numPr>
                <w:ilvl w:val="0"/>
                <w:numId w:val="0"/>
              </w:numPr>
              <w:spacing w:line="240" w:lineRule="auto"/>
            </w:pPr>
            <w:r w:rsidRPr="006D57F7">
              <w:t>PE-15</w:t>
            </w:r>
          </w:p>
        </w:tc>
        <w:tc>
          <w:tcPr>
            <w:tcW w:w="1460" w:type="pct"/>
          </w:tcPr>
          <w:p w14:paraId="504CFE94" w14:textId="77777777" w:rsidR="0023130B" w:rsidRDefault="0023130B" w:rsidP="009D5932">
            <w:pPr>
              <w:pStyle w:val="GSATableText"/>
              <w:spacing w:line="240" w:lineRule="auto"/>
              <w:rPr>
                <w:sz w:val="20"/>
                <w:szCs w:val="20"/>
              </w:rPr>
            </w:pPr>
            <w:r w:rsidRPr="006D57F7">
              <w:rPr>
                <w:sz w:val="20"/>
                <w:szCs w:val="20"/>
              </w:rPr>
              <w:t>Water Damage Protection</w:t>
            </w:r>
          </w:p>
        </w:tc>
        <w:tc>
          <w:tcPr>
            <w:tcW w:w="1040" w:type="pct"/>
          </w:tcPr>
          <w:p w14:paraId="34CF5D57" w14:textId="77777777" w:rsidR="0023130B" w:rsidRDefault="0023130B" w:rsidP="009D5932">
            <w:pPr>
              <w:pStyle w:val="GSATableText"/>
              <w:spacing w:line="240" w:lineRule="auto"/>
              <w:rPr>
                <w:color w:val="FF0000"/>
                <w:sz w:val="20"/>
                <w:szCs w:val="20"/>
              </w:rPr>
            </w:pPr>
            <w:r w:rsidRPr="006D57F7">
              <w:rPr>
                <w:sz w:val="20"/>
                <w:szCs w:val="20"/>
              </w:rPr>
              <w:t>PE-15</w:t>
            </w:r>
          </w:p>
        </w:tc>
        <w:tc>
          <w:tcPr>
            <w:tcW w:w="1039" w:type="pct"/>
          </w:tcPr>
          <w:p w14:paraId="123CA9D3" w14:textId="77777777" w:rsidR="0023130B" w:rsidRDefault="0023130B" w:rsidP="009D5932">
            <w:pPr>
              <w:pStyle w:val="GSATableText"/>
              <w:spacing w:line="240" w:lineRule="auto"/>
              <w:rPr>
                <w:color w:val="FF0000"/>
                <w:sz w:val="20"/>
                <w:szCs w:val="20"/>
              </w:rPr>
            </w:pPr>
            <w:r w:rsidRPr="006D57F7">
              <w:rPr>
                <w:sz w:val="20"/>
                <w:szCs w:val="20"/>
              </w:rPr>
              <w:t>PE-15</w:t>
            </w:r>
          </w:p>
        </w:tc>
        <w:tc>
          <w:tcPr>
            <w:tcW w:w="1039" w:type="pct"/>
            <w:gridSpan w:val="2"/>
          </w:tcPr>
          <w:p w14:paraId="3C4BC79D" w14:textId="77777777" w:rsidR="0023130B" w:rsidRDefault="0023130B" w:rsidP="009D5932">
            <w:pPr>
              <w:pStyle w:val="GSATableText"/>
              <w:spacing w:line="240" w:lineRule="auto"/>
              <w:rPr>
                <w:color w:val="FF0000"/>
                <w:sz w:val="20"/>
                <w:szCs w:val="20"/>
              </w:rPr>
            </w:pPr>
            <w:r w:rsidRPr="006D57F7">
              <w:rPr>
                <w:sz w:val="20"/>
                <w:szCs w:val="20"/>
              </w:rPr>
              <w:t>PE-15 (1)</w:t>
            </w:r>
          </w:p>
        </w:tc>
      </w:tr>
      <w:tr w:rsidR="0023130B" w:rsidRPr="000B240C" w14:paraId="7B81E7BF" w14:textId="77777777" w:rsidTr="00AB08D1">
        <w:trPr>
          <w:cantSplit/>
          <w:jc w:val="center"/>
        </w:trPr>
        <w:tc>
          <w:tcPr>
            <w:tcW w:w="422" w:type="pct"/>
          </w:tcPr>
          <w:p w14:paraId="7C8183DA" w14:textId="77777777" w:rsidR="0023130B" w:rsidRDefault="0023130B" w:rsidP="009D5932">
            <w:pPr>
              <w:pStyle w:val="GSATableHeadingLeftJustified"/>
              <w:keepNext w:val="0"/>
              <w:keepLines w:val="0"/>
              <w:numPr>
                <w:ilvl w:val="0"/>
                <w:numId w:val="0"/>
              </w:numPr>
              <w:spacing w:line="240" w:lineRule="auto"/>
            </w:pPr>
            <w:r w:rsidRPr="006D57F7">
              <w:t>PE-16</w:t>
            </w:r>
          </w:p>
        </w:tc>
        <w:tc>
          <w:tcPr>
            <w:tcW w:w="1460" w:type="pct"/>
          </w:tcPr>
          <w:p w14:paraId="0FAC2CD2" w14:textId="77777777" w:rsidR="0023130B" w:rsidRDefault="0023130B" w:rsidP="009D5932">
            <w:pPr>
              <w:pStyle w:val="GSATableText"/>
              <w:spacing w:line="240" w:lineRule="auto"/>
              <w:rPr>
                <w:sz w:val="20"/>
                <w:szCs w:val="20"/>
              </w:rPr>
            </w:pPr>
            <w:r w:rsidRPr="006D57F7">
              <w:rPr>
                <w:sz w:val="20"/>
                <w:szCs w:val="20"/>
              </w:rPr>
              <w:t>Delivery and Removal</w:t>
            </w:r>
          </w:p>
        </w:tc>
        <w:tc>
          <w:tcPr>
            <w:tcW w:w="1040" w:type="pct"/>
          </w:tcPr>
          <w:p w14:paraId="5B403A0C" w14:textId="77777777" w:rsidR="0023130B" w:rsidRDefault="0023130B" w:rsidP="009D5932">
            <w:pPr>
              <w:pStyle w:val="GSATableText"/>
              <w:spacing w:line="240" w:lineRule="auto"/>
              <w:rPr>
                <w:color w:val="FF0000"/>
                <w:sz w:val="20"/>
                <w:szCs w:val="20"/>
              </w:rPr>
            </w:pPr>
            <w:r w:rsidRPr="006D57F7">
              <w:rPr>
                <w:sz w:val="20"/>
                <w:szCs w:val="20"/>
              </w:rPr>
              <w:t>PE-16</w:t>
            </w:r>
          </w:p>
        </w:tc>
        <w:tc>
          <w:tcPr>
            <w:tcW w:w="1039" w:type="pct"/>
          </w:tcPr>
          <w:p w14:paraId="49FFBC52" w14:textId="77777777" w:rsidR="0023130B" w:rsidRDefault="0023130B" w:rsidP="009D5932">
            <w:pPr>
              <w:pStyle w:val="GSATableText"/>
              <w:spacing w:line="240" w:lineRule="auto"/>
              <w:rPr>
                <w:color w:val="FF0000"/>
                <w:sz w:val="20"/>
                <w:szCs w:val="20"/>
              </w:rPr>
            </w:pPr>
            <w:r w:rsidRPr="006D57F7">
              <w:rPr>
                <w:sz w:val="20"/>
                <w:szCs w:val="20"/>
              </w:rPr>
              <w:t>PE-16</w:t>
            </w:r>
          </w:p>
        </w:tc>
        <w:tc>
          <w:tcPr>
            <w:tcW w:w="1039" w:type="pct"/>
            <w:gridSpan w:val="2"/>
          </w:tcPr>
          <w:p w14:paraId="72E86715" w14:textId="77777777" w:rsidR="0023130B" w:rsidRDefault="0023130B" w:rsidP="009D5932">
            <w:pPr>
              <w:pStyle w:val="GSATableText"/>
              <w:spacing w:line="240" w:lineRule="auto"/>
              <w:rPr>
                <w:color w:val="FF0000"/>
                <w:sz w:val="20"/>
                <w:szCs w:val="20"/>
              </w:rPr>
            </w:pPr>
            <w:r w:rsidRPr="006D57F7">
              <w:rPr>
                <w:sz w:val="20"/>
                <w:szCs w:val="20"/>
              </w:rPr>
              <w:t>PE-16</w:t>
            </w:r>
          </w:p>
        </w:tc>
      </w:tr>
      <w:tr w:rsidR="0023130B" w:rsidRPr="000B240C" w14:paraId="30C14FCC" w14:textId="77777777" w:rsidTr="00AB08D1">
        <w:trPr>
          <w:cantSplit/>
          <w:jc w:val="center"/>
        </w:trPr>
        <w:tc>
          <w:tcPr>
            <w:tcW w:w="422" w:type="pct"/>
          </w:tcPr>
          <w:p w14:paraId="41A47AA1" w14:textId="77777777" w:rsidR="0023130B" w:rsidRDefault="0023130B" w:rsidP="009D5932">
            <w:pPr>
              <w:pStyle w:val="GSATableHeadingLeftJustified"/>
              <w:keepNext w:val="0"/>
              <w:keepLines w:val="0"/>
              <w:numPr>
                <w:ilvl w:val="0"/>
                <w:numId w:val="0"/>
              </w:numPr>
              <w:spacing w:line="240" w:lineRule="auto"/>
            </w:pPr>
            <w:r w:rsidRPr="006D57F7">
              <w:t>PE-17</w:t>
            </w:r>
          </w:p>
        </w:tc>
        <w:tc>
          <w:tcPr>
            <w:tcW w:w="1460" w:type="pct"/>
          </w:tcPr>
          <w:p w14:paraId="5E015039" w14:textId="77777777" w:rsidR="0023130B" w:rsidRDefault="0023130B" w:rsidP="009D5932">
            <w:pPr>
              <w:pStyle w:val="GSATableText"/>
              <w:spacing w:line="240" w:lineRule="auto"/>
              <w:rPr>
                <w:sz w:val="20"/>
                <w:szCs w:val="20"/>
              </w:rPr>
            </w:pPr>
            <w:r w:rsidRPr="006D57F7">
              <w:rPr>
                <w:sz w:val="20"/>
                <w:szCs w:val="20"/>
              </w:rPr>
              <w:t>Alternate Work Site</w:t>
            </w:r>
          </w:p>
        </w:tc>
        <w:tc>
          <w:tcPr>
            <w:tcW w:w="1040" w:type="pct"/>
          </w:tcPr>
          <w:p w14:paraId="736F7D76"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72D0125" w14:textId="77777777" w:rsidR="0023130B" w:rsidRDefault="0023130B" w:rsidP="009D5932">
            <w:pPr>
              <w:pStyle w:val="GSATableText"/>
              <w:spacing w:line="240" w:lineRule="auto"/>
              <w:rPr>
                <w:color w:val="FF0000"/>
                <w:sz w:val="20"/>
                <w:szCs w:val="20"/>
              </w:rPr>
            </w:pPr>
            <w:r w:rsidRPr="006D57F7">
              <w:rPr>
                <w:sz w:val="20"/>
                <w:szCs w:val="20"/>
              </w:rPr>
              <w:t>PE-17</w:t>
            </w:r>
          </w:p>
        </w:tc>
        <w:tc>
          <w:tcPr>
            <w:tcW w:w="1039" w:type="pct"/>
            <w:gridSpan w:val="2"/>
          </w:tcPr>
          <w:p w14:paraId="3491A3DC" w14:textId="77777777" w:rsidR="0023130B" w:rsidRDefault="0023130B" w:rsidP="009D5932">
            <w:pPr>
              <w:pStyle w:val="GSATableText"/>
              <w:spacing w:line="240" w:lineRule="auto"/>
              <w:rPr>
                <w:color w:val="FF0000"/>
                <w:sz w:val="20"/>
                <w:szCs w:val="20"/>
              </w:rPr>
            </w:pPr>
            <w:r w:rsidRPr="006D57F7">
              <w:rPr>
                <w:sz w:val="20"/>
                <w:szCs w:val="20"/>
              </w:rPr>
              <w:t>PE-17</w:t>
            </w:r>
          </w:p>
        </w:tc>
      </w:tr>
      <w:tr w:rsidR="0023130B" w:rsidRPr="000B240C" w14:paraId="11AAD711" w14:textId="77777777" w:rsidTr="00AB08D1">
        <w:trPr>
          <w:cantSplit/>
          <w:jc w:val="center"/>
        </w:trPr>
        <w:tc>
          <w:tcPr>
            <w:tcW w:w="422" w:type="pct"/>
          </w:tcPr>
          <w:p w14:paraId="031F14B0" w14:textId="77777777" w:rsidR="0023130B" w:rsidRDefault="0023130B" w:rsidP="009D5932">
            <w:pPr>
              <w:pStyle w:val="GSATableHeadingLeftJustified"/>
              <w:keepNext w:val="0"/>
              <w:keepLines w:val="0"/>
              <w:numPr>
                <w:ilvl w:val="0"/>
                <w:numId w:val="0"/>
              </w:numPr>
              <w:spacing w:line="240" w:lineRule="auto"/>
            </w:pPr>
            <w:r w:rsidRPr="006D57F7">
              <w:t>PE-18</w:t>
            </w:r>
          </w:p>
        </w:tc>
        <w:tc>
          <w:tcPr>
            <w:tcW w:w="1460" w:type="pct"/>
          </w:tcPr>
          <w:p w14:paraId="5A6953AA" w14:textId="77777777" w:rsidR="0023130B" w:rsidRDefault="0023130B" w:rsidP="009D5932">
            <w:pPr>
              <w:pStyle w:val="GSATableText"/>
              <w:spacing w:line="240" w:lineRule="auto"/>
              <w:rPr>
                <w:sz w:val="20"/>
                <w:szCs w:val="20"/>
              </w:rPr>
            </w:pPr>
            <w:r w:rsidRPr="006D57F7">
              <w:rPr>
                <w:sz w:val="20"/>
                <w:szCs w:val="20"/>
              </w:rPr>
              <w:t>Location of Information System Components</w:t>
            </w:r>
          </w:p>
        </w:tc>
        <w:tc>
          <w:tcPr>
            <w:tcW w:w="1040" w:type="pct"/>
          </w:tcPr>
          <w:p w14:paraId="15BB95A7"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5868D992"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496F8ED4" w14:textId="77777777" w:rsidR="0023130B" w:rsidRDefault="0023130B" w:rsidP="009D5932">
            <w:pPr>
              <w:pStyle w:val="GSATableText"/>
              <w:spacing w:line="240" w:lineRule="auto"/>
              <w:rPr>
                <w:color w:val="FF0000"/>
                <w:sz w:val="20"/>
                <w:szCs w:val="20"/>
              </w:rPr>
            </w:pPr>
            <w:r w:rsidRPr="006D57F7">
              <w:rPr>
                <w:sz w:val="20"/>
                <w:szCs w:val="20"/>
              </w:rPr>
              <w:t>PE-18</w:t>
            </w:r>
          </w:p>
        </w:tc>
      </w:tr>
      <w:tr w:rsidR="0023130B" w:rsidRPr="000B240C" w14:paraId="3DA3BB9E" w14:textId="77777777" w:rsidTr="00AB08D1">
        <w:trPr>
          <w:cantSplit/>
          <w:jc w:val="center"/>
        </w:trPr>
        <w:tc>
          <w:tcPr>
            <w:tcW w:w="422" w:type="pct"/>
            <w:shd w:val="clear" w:color="auto" w:fill="D9D9D9" w:themeFill="background1" w:themeFillShade="D9"/>
          </w:tcPr>
          <w:p w14:paraId="62097027"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rsidRPr="0070211E">
              <w:t>PL</w:t>
            </w:r>
          </w:p>
        </w:tc>
        <w:tc>
          <w:tcPr>
            <w:tcW w:w="4578" w:type="pct"/>
            <w:gridSpan w:val="5"/>
            <w:shd w:val="clear" w:color="auto" w:fill="D9D9D9" w:themeFill="background1" w:themeFillShade="D9"/>
          </w:tcPr>
          <w:p w14:paraId="1F20853A" w14:textId="77777777" w:rsidR="0023130B" w:rsidRPr="002231EB" w:rsidDel="003E56E5" w:rsidRDefault="0023130B" w:rsidP="009D5932">
            <w:pPr>
              <w:pStyle w:val="GSATableText"/>
              <w:spacing w:line="240" w:lineRule="auto"/>
              <w:rPr>
                <w:b/>
                <w:bCs/>
                <w:color w:val="FF0000"/>
                <w:sz w:val="20"/>
                <w:szCs w:val="20"/>
              </w:rPr>
            </w:pPr>
            <w:r>
              <w:rPr>
                <w:b/>
                <w:bCs/>
                <w:sz w:val="20"/>
                <w:szCs w:val="20"/>
              </w:rPr>
              <w:t>Planning</w:t>
            </w:r>
          </w:p>
        </w:tc>
      </w:tr>
      <w:tr w:rsidR="0023130B" w:rsidRPr="000B240C" w14:paraId="5F5A0829" w14:textId="77777777" w:rsidTr="00AB08D1">
        <w:trPr>
          <w:cantSplit/>
          <w:jc w:val="center"/>
        </w:trPr>
        <w:tc>
          <w:tcPr>
            <w:tcW w:w="422" w:type="pct"/>
          </w:tcPr>
          <w:p w14:paraId="4D61630E" w14:textId="77777777" w:rsidR="0023130B" w:rsidRDefault="0023130B" w:rsidP="009D5932">
            <w:pPr>
              <w:pStyle w:val="GSATableHeadingLeftJustified"/>
              <w:keepNext w:val="0"/>
              <w:keepLines w:val="0"/>
              <w:numPr>
                <w:ilvl w:val="0"/>
                <w:numId w:val="0"/>
              </w:numPr>
              <w:spacing w:line="240" w:lineRule="auto"/>
            </w:pPr>
            <w:r w:rsidRPr="006D57F7">
              <w:t>PL-1</w:t>
            </w:r>
          </w:p>
        </w:tc>
        <w:tc>
          <w:tcPr>
            <w:tcW w:w="1460" w:type="pct"/>
          </w:tcPr>
          <w:p w14:paraId="2C21F4F1" w14:textId="77777777" w:rsidR="0023130B" w:rsidRDefault="0023130B" w:rsidP="009D5932">
            <w:pPr>
              <w:pStyle w:val="GSATableText"/>
              <w:spacing w:line="240" w:lineRule="auto"/>
              <w:rPr>
                <w:sz w:val="20"/>
                <w:szCs w:val="20"/>
              </w:rPr>
            </w:pPr>
            <w:r w:rsidRPr="006D57F7">
              <w:rPr>
                <w:sz w:val="20"/>
                <w:szCs w:val="20"/>
              </w:rPr>
              <w:t>Security Planning Policy and Procedures</w:t>
            </w:r>
          </w:p>
        </w:tc>
        <w:tc>
          <w:tcPr>
            <w:tcW w:w="1040" w:type="pct"/>
          </w:tcPr>
          <w:p w14:paraId="2DBE87C3" w14:textId="77777777" w:rsidR="0023130B" w:rsidRDefault="0023130B" w:rsidP="009D5932">
            <w:pPr>
              <w:pStyle w:val="GSATableText"/>
              <w:spacing w:line="240" w:lineRule="auto"/>
              <w:rPr>
                <w:color w:val="FF0000"/>
                <w:sz w:val="20"/>
                <w:szCs w:val="20"/>
              </w:rPr>
            </w:pPr>
            <w:r w:rsidRPr="006D57F7">
              <w:rPr>
                <w:sz w:val="20"/>
                <w:szCs w:val="20"/>
              </w:rPr>
              <w:t>PL-1</w:t>
            </w:r>
          </w:p>
        </w:tc>
        <w:tc>
          <w:tcPr>
            <w:tcW w:w="1039" w:type="pct"/>
          </w:tcPr>
          <w:p w14:paraId="016AFEE3" w14:textId="77777777" w:rsidR="0023130B" w:rsidRDefault="0023130B" w:rsidP="009D5932">
            <w:pPr>
              <w:pStyle w:val="GSATableText"/>
              <w:spacing w:line="240" w:lineRule="auto"/>
              <w:rPr>
                <w:color w:val="FF0000"/>
                <w:sz w:val="20"/>
                <w:szCs w:val="20"/>
              </w:rPr>
            </w:pPr>
            <w:r w:rsidRPr="006D57F7">
              <w:rPr>
                <w:sz w:val="20"/>
                <w:szCs w:val="20"/>
              </w:rPr>
              <w:t>PL-1</w:t>
            </w:r>
          </w:p>
        </w:tc>
        <w:tc>
          <w:tcPr>
            <w:tcW w:w="1039" w:type="pct"/>
            <w:gridSpan w:val="2"/>
          </w:tcPr>
          <w:p w14:paraId="00C1030A" w14:textId="77777777" w:rsidR="0023130B" w:rsidRDefault="0023130B" w:rsidP="009D5932">
            <w:pPr>
              <w:pStyle w:val="GSATableText"/>
              <w:spacing w:line="240" w:lineRule="auto"/>
              <w:rPr>
                <w:color w:val="FF0000"/>
                <w:sz w:val="20"/>
                <w:szCs w:val="20"/>
              </w:rPr>
            </w:pPr>
            <w:r w:rsidRPr="006D57F7">
              <w:rPr>
                <w:sz w:val="20"/>
                <w:szCs w:val="20"/>
              </w:rPr>
              <w:t>PL-1</w:t>
            </w:r>
          </w:p>
        </w:tc>
      </w:tr>
      <w:tr w:rsidR="0023130B" w:rsidRPr="000B240C" w14:paraId="7EF859FC" w14:textId="77777777" w:rsidTr="00AB08D1">
        <w:trPr>
          <w:cantSplit/>
          <w:jc w:val="center"/>
        </w:trPr>
        <w:tc>
          <w:tcPr>
            <w:tcW w:w="422" w:type="pct"/>
          </w:tcPr>
          <w:p w14:paraId="1BF7EC41" w14:textId="77777777" w:rsidR="0023130B" w:rsidRDefault="0023130B" w:rsidP="009D5932">
            <w:pPr>
              <w:pStyle w:val="GSATableHeadingLeftJustified"/>
              <w:keepNext w:val="0"/>
              <w:keepLines w:val="0"/>
              <w:numPr>
                <w:ilvl w:val="0"/>
                <w:numId w:val="0"/>
              </w:numPr>
              <w:spacing w:line="240" w:lineRule="auto"/>
            </w:pPr>
            <w:r w:rsidRPr="006D57F7">
              <w:t>PL-2</w:t>
            </w:r>
          </w:p>
        </w:tc>
        <w:tc>
          <w:tcPr>
            <w:tcW w:w="1460" w:type="pct"/>
          </w:tcPr>
          <w:p w14:paraId="112F2E71" w14:textId="77777777" w:rsidR="0023130B" w:rsidRDefault="0023130B" w:rsidP="009D5932">
            <w:pPr>
              <w:pStyle w:val="GSATableText"/>
              <w:spacing w:line="240" w:lineRule="auto"/>
              <w:rPr>
                <w:sz w:val="20"/>
                <w:szCs w:val="20"/>
              </w:rPr>
            </w:pPr>
            <w:r w:rsidRPr="006D57F7">
              <w:rPr>
                <w:sz w:val="20"/>
                <w:szCs w:val="20"/>
              </w:rPr>
              <w:t>System Security Plan</w:t>
            </w:r>
          </w:p>
        </w:tc>
        <w:tc>
          <w:tcPr>
            <w:tcW w:w="1040" w:type="pct"/>
          </w:tcPr>
          <w:p w14:paraId="5A155AB3" w14:textId="77777777" w:rsidR="0023130B" w:rsidRDefault="0023130B" w:rsidP="009D5932">
            <w:pPr>
              <w:pStyle w:val="GSATableText"/>
              <w:spacing w:line="240" w:lineRule="auto"/>
              <w:rPr>
                <w:color w:val="FF0000"/>
                <w:sz w:val="20"/>
                <w:szCs w:val="20"/>
              </w:rPr>
            </w:pPr>
            <w:r w:rsidRPr="006D57F7">
              <w:rPr>
                <w:sz w:val="20"/>
                <w:szCs w:val="20"/>
              </w:rPr>
              <w:t>PL-2</w:t>
            </w:r>
          </w:p>
        </w:tc>
        <w:tc>
          <w:tcPr>
            <w:tcW w:w="1039" w:type="pct"/>
          </w:tcPr>
          <w:p w14:paraId="004560F8" w14:textId="77777777" w:rsidR="0023130B" w:rsidRDefault="0023130B" w:rsidP="009D5932">
            <w:pPr>
              <w:pStyle w:val="GSATableText"/>
              <w:spacing w:line="240" w:lineRule="auto"/>
              <w:rPr>
                <w:color w:val="FF0000"/>
                <w:sz w:val="20"/>
                <w:szCs w:val="20"/>
              </w:rPr>
            </w:pPr>
            <w:r w:rsidRPr="006D57F7">
              <w:rPr>
                <w:sz w:val="20"/>
                <w:szCs w:val="20"/>
              </w:rPr>
              <w:t>PL-2 (3)</w:t>
            </w:r>
          </w:p>
        </w:tc>
        <w:tc>
          <w:tcPr>
            <w:tcW w:w="1039" w:type="pct"/>
            <w:gridSpan w:val="2"/>
          </w:tcPr>
          <w:p w14:paraId="00A5B8B4" w14:textId="77777777" w:rsidR="0023130B" w:rsidRDefault="0023130B" w:rsidP="009D5932">
            <w:pPr>
              <w:pStyle w:val="GSATableText"/>
              <w:spacing w:line="240" w:lineRule="auto"/>
              <w:rPr>
                <w:color w:val="FF0000"/>
                <w:sz w:val="20"/>
                <w:szCs w:val="20"/>
              </w:rPr>
            </w:pPr>
            <w:r w:rsidRPr="006D57F7">
              <w:rPr>
                <w:sz w:val="20"/>
                <w:szCs w:val="20"/>
              </w:rPr>
              <w:t>PL-2 (3)</w:t>
            </w:r>
          </w:p>
        </w:tc>
      </w:tr>
      <w:tr w:rsidR="0023130B" w:rsidRPr="000B240C" w14:paraId="095683AF" w14:textId="77777777" w:rsidTr="00AB08D1">
        <w:trPr>
          <w:cantSplit/>
          <w:jc w:val="center"/>
        </w:trPr>
        <w:tc>
          <w:tcPr>
            <w:tcW w:w="422" w:type="pct"/>
          </w:tcPr>
          <w:p w14:paraId="18A10B1D" w14:textId="77777777" w:rsidR="0023130B" w:rsidRDefault="0023130B" w:rsidP="009D5932">
            <w:pPr>
              <w:pStyle w:val="GSATableHeadingLeftJustified"/>
              <w:keepNext w:val="0"/>
              <w:keepLines w:val="0"/>
              <w:numPr>
                <w:ilvl w:val="0"/>
                <w:numId w:val="0"/>
              </w:numPr>
              <w:spacing w:line="240" w:lineRule="auto"/>
            </w:pPr>
            <w:r w:rsidRPr="006D57F7">
              <w:t>PL-4</w:t>
            </w:r>
          </w:p>
        </w:tc>
        <w:tc>
          <w:tcPr>
            <w:tcW w:w="1460" w:type="pct"/>
          </w:tcPr>
          <w:p w14:paraId="75342708" w14:textId="77777777" w:rsidR="0023130B" w:rsidRDefault="0023130B" w:rsidP="009D5932">
            <w:pPr>
              <w:pStyle w:val="GSATableText"/>
              <w:spacing w:line="240" w:lineRule="auto"/>
              <w:rPr>
                <w:sz w:val="20"/>
                <w:szCs w:val="20"/>
              </w:rPr>
            </w:pPr>
            <w:r w:rsidRPr="006D57F7">
              <w:rPr>
                <w:sz w:val="20"/>
                <w:szCs w:val="20"/>
              </w:rPr>
              <w:t>Rules of Behavior</w:t>
            </w:r>
          </w:p>
        </w:tc>
        <w:tc>
          <w:tcPr>
            <w:tcW w:w="1040" w:type="pct"/>
          </w:tcPr>
          <w:p w14:paraId="6CCA5364" w14:textId="77777777" w:rsidR="0023130B" w:rsidRDefault="0023130B" w:rsidP="009D5932">
            <w:pPr>
              <w:pStyle w:val="GSATableText"/>
              <w:spacing w:line="240" w:lineRule="auto"/>
              <w:rPr>
                <w:color w:val="FF0000"/>
                <w:sz w:val="20"/>
                <w:szCs w:val="20"/>
              </w:rPr>
            </w:pPr>
            <w:r w:rsidRPr="006D57F7">
              <w:rPr>
                <w:sz w:val="20"/>
                <w:szCs w:val="20"/>
              </w:rPr>
              <w:t>PL-4</w:t>
            </w:r>
          </w:p>
        </w:tc>
        <w:tc>
          <w:tcPr>
            <w:tcW w:w="1039" w:type="pct"/>
          </w:tcPr>
          <w:p w14:paraId="28EE1C57" w14:textId="77777777" w:rsidR="0023130B" w:rsidRDefault="0023130B" w:rsidP="009D5932">
            <w:pPr>
              <w:pStyle w:val="GSATableText"/>
              <w:spacing w:line="240" w:lineRule="auto"/>
              <w:rPr>
                <w:color w:val="FF0000"/>
                <w:sz w:val="20"/>
                <w:szCs w:val="20"/>
              </w:rPr>
            </w:pPr>
            <w:r w:rsidRPr="006D57F7">
              <w:rPr>
                <w:sz w:val="20"/>
                <w:szCs w:val="20"/>
              </w:rPr>
              <w:t>PL-4 (1)</w:t>
            </w:r>
          </w:p>
        </w:tc>
        <w:tc>
          <w:tcPr>
            <w:tcW w:w="1039" w:type="pct"/>
            <w:gridSpan w:val="2"/>
          </w:tcPr>
          <w:p w14:paraId="51C1F691" w14:textId="77777777" w:rsidR="0023130B" w:rsidRDefault="0023130B" w:rsidP="009D5932">
            <w:pPr>
              <w:pStyle w:val="GSATableText"/>
              <w:spacing w:line="240" w:lineRule="auto"/>
              <w:rPr>
                <w:color w:val="FF0000"/>
                <w:sz w:val="20"/>
                <w:szCs w:val="20"/>
              </w:rPr>
            </w:pPr>
            <w:r w:rsidRPr="006D57F7">
              <w:rPr>
                <w:sz w:val="20"/>
                <w:szCs w:val="20"/>
              </w:rPr>
              <w:t>PL-4 (1)</w:t>
            </w:r>
          </w:p>
        </w:tc>
      </w:tr>
      <w:tr w:rsidR="0023130B" w:rsidRPr="000B240C" w14:paraId="73646180" w14:textId="77777777" w:rsidTr="00AB08D1">
        <w:trPr>
          <w:cantSplit/>
          <w:jc w:val="center"/>
        </w:trPr>
        <w:tc>
          <w:tcPr>
            <w:tcW w:w="422" w:type="pct"/>
          </w:tcPr>
          <w:p w14:paraId="57069582" w14:textId="77777777" w:rsidR="0023130B" w:rsidRDefault="0023130B" w:rsidP="009D5932">
            <w:pPr>
              <w:pStyle w:val="GSATableHeadingLeftJustified"/>
              <w:keepNext w:val="0"/>
              <w:keepLines w:val="0"/>
              <w:numPr>
                <w:ilvl w:val="0"/>
                <w:numId w:val="0"/>
              </w:numPr>
              <w:spacing w:line="240" w:lineRule="auto"/>
            </w:pPr>
            <w:r w:rsidRPr="006D57F7">
              <w:t>PL-8</w:t>
            </w:r>
          </w:p>
        </w:tc>
        <w:tc>
          <w:tcPr>
            <w:tcW w:w="1460" w:type="pct"/>
          </w:tcPr>
          <w:p w14:paraId="32A27A43" w14:textId="77777777" w:rsidR="0023130B" w:rsidRDefault="0023130B" w:rsidP="009D5932">
            <w:pPr>
              <w:pStyle w:val="GSATableText"/>
              <w:spacing w:line="240" w:lineRule="auto"/>
              <w:rPr>
                <w:sz w:val="20"/>
                <w:szCs w:val="20"/>
              </w:rPr>
            </w:pPr>
            <w:r w:rsidRPr="006D57F7">
              <w:rPr>
                <w:sz w:val="20"/>
                <w:szCs w:val="20"/>
              </w:rPr>
              <w:t>Information Security Architecture</w:t>
            </w:r>
          </w:p>
        </w:tc>
        <w:tc>
          <w:tcPr>
            <w:tcW w:w="1040" w:type="pct"/>
          </w:tcPr>
          <w:p w14:paraId="1E39349C"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3A3F71A" w14:textId="77777777" w:rsidR="0023130B" w:rsidRDefault="0023130B" w:rsidP="009D5932">
            <w:pPr>
              <w:pStyle w:val="GSATableText"/>
              <w:spacing w:line="240" w:lineRule="auto"/>
              <w:rPr>
                <w:color w:val="FF0000"/>
                <w:sz w:val="20"/>
                <w:szCs w:val="20"/>
              </w:rPr>
            </w:pPr>
            <w:r w:rsidRPr="006D57F7">
              <w:rPr>
                <w:sz w:val="20"/>
                <w:szCs w:val="20"/>
              </w:rPr>
              <w:t>PL-8</w:t>
            </w:r>
          </w:p>
        </w:tc>
        <w:tc>
          <w:tcPr>
            <w:tcW w:w="1039" w:type="pct"/>
            <w:gridSpan w:val="2"/>
          </w:tcPr>
          <w:p w14:paraId="144B5D4A" w14:textId="77777777" w:rsidR="0023130B" w:rsidRDefault="0023130B" w:rsidP="009D5932">
            <w:pPr>
              <w:pStyle w:val="GSATableText"/>
              <w:spacing w:line="240" w:lineRule="auto"/>
              <w:rPr>
                <w:color w:val="FF0000"/>
                <w:sz w:val="20"/>
                <w:szCs w:val="20"/>
              </w:rPr>
            </w:pPr>
            <w:r w:rsidRPr="006D57F7">
              <w:rPr>
                <w:sz w:val="20"/>
                <w:szCs w:val="20"/>
              </w:rPr>
              <w:t>PL-8</w:t>
            </w:r>
          </w:p>
        </w:tc>
      </w:tr>
      <w:tr w:rsidR="0023130B" w:rsidRPr="000B240C" w14:paraId="18AC2547" w14:textId="77777777" w:rsidTr="00AB08D1">
        <w:trPr>
          <w:cantSplit/>
          <w:jc w:val="center"/>
        </w:trPr>
        <w:tc>
          <w:tcPr>
            <w:tcW w:w="422" w:type="pct"/>
          </w:tcPr>
          <w:p w14:paraId="1A622415" w14:textId="77777777" w:rsidR="0023130B" w:rsidRPr="0070211E" w:rsidRDefault="0023130B" w:rsidP="009D5932">
            <w:pPr>
              <w:pStyle w:val="GSATableHeadingLeftJustified"/>
              <w:keepNext w:val="0"/>
              <w:keepLines w:val="0"/>
              <w:numPr>
                <w:ilvl w:val="0"/>
                <w:numId w:val="0"/>
              </w:numPr>
              <w:spacing w:line="240" w:lineRule="auto"/>
              <w:rPr>
                <w:color w:val="FF0000"/>
              </w:rPr>
            </w:pPr>
          </w:p>
        </w:tc>
        <w:tc>
          <w:tcPr>
            <w:tcW w:w="1460" w:type="pct"/>
          </w:tcPr>
          <w:p w14:paraId="420EEA7B" w14:textId="77777777" w:rsidR="0023130B" w:rsidRPr="0070211E" w:rsidRDefault="0023130B" w:rsidP="009D5932">
            <w:pPr>
              <w:pStyle w:val="GSATableText"/>
              <w:spacing w:line="240" w:lineRule="auto"/>
              <w:rPr>
                <w:color w:val="FF0000"/>
                <w:sz w:val="20"/>
                <w:szCs w:val="20"/>
              </w:rPr>
            </w:pPr>
          </w:p>
        </w:tc>
        <w:tc>
          <w:tcPr>
            <w:tcW w:w="1040" w:type="pct"/>
          </w:tcPr>
          <w:p w14:paraId="51465B02" w14:textId="77777777" w:rsidR="0023130B" w:rsidRDefault="0023130B" w:rsidP="009D5932">
            <w:pPr>
              <w:pStyle w:val="GSATableText"/>
              <w:spacing w:line="240" w:lineRule="auto"/>
              <w:rPr>
                <w:color w:val="FF0000"/>
                <w:sz w:val="20"/>
                <w:szCs w:val="20"/>
              </w:rPr>
            </w:pPr>
          </w:p>
        </w:tc>
        <w:tc>
          <w:tcPr>
            <w:tcW w:w="1039" w:type="pct"/>
          </w:tcPr>
          <w:p w14:paraId="131E2BE7" w14:textId="77777777" w:rsidR="0023130B" w:rsidRDefault="0023130B" w:rsidP="009D5932">
            <w:pPr>
              <w:pStyle w:val="GSATableText"/>
              <w:spacing w:line="240" w:lineRule="auto"/>
              <w:rPr>
                <w:color w:val="FF0000"/>
                <w:sz w:val="20"/>
                <w:szCs w:val="20"/>
              </w:rPr>
            </w:pPr>
          </w:p>
        </w:tc>
        <w:tc>
          <w:tcPr>
            <w:tcW w:w="1039" w:type="pct"/>
            <w:gridSpan w:val="2"/>
          </w:tcPr>
          <w:p w14:paraId="0786FE09" w14:textId="77777777" w:rsidR="0023130B" w:rsidRDefault="0023130B" w:rsidP="009D5932">
            <w:pPr>
              <w:pStyle w:val="GSATableText"/>
              <w:spacing w:line="240" w:lineRule="auto"/>
              <w:rPr>
                <w:color w:val="FF0000"/>
                <w:sz w:val="20"/>
                <w:szCs w:val="20"/>
              </w:rPr>
            </w:pPr>
          </w:p>
        </w:tc>
      </w:tr>
      <w:tr w:rsidR="0023130B" w:rsidRPr="000B240C" w14:paraId="702C3F7A" w14:textId="77777777" w:rsidTr="00AB08D1">
        <w:trPr>
          <w:cantSplit/>
          <w:jc w:val="center"/>
        </w:trPr>
        <w:tc>
          <w:tcPr>
            <w:tcW w:w="422" w:type="pct"/>
            <w:shd w:val="clear" w:color="auto" w:fill="D9D9D9" w:themeFill="background1" w:themeFillShade="D9"/>
          </w:tcPr>
          <w:p w14:paraId="1F1EDA7B"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PS</w:t>
            </w:r>
          </w:p>
        </w:tc>
        <w:tc>
          <w:tcPr>
            <w:tcW w:w="4578" w:type="pct"/>
            <w:gridSpan w:val="5"/>
            <w:shd w:val="clear" w:color="auto" w:fill="D9D9D9" w:themeFill="background1" w:themeFillShade="D9"/>
          </w:tcPr>
          <w:p w14:paraId="7DB0514F" w14:textId="77777777" w:rsidR="0023130B" w:rsidRPr="002231EB" w:rsidDel="003E56E5" w:rsidRDefault="0023130B" w:rsidP="009D5932">
            <w:pPr>
              <w:pStyle w:val="GSATableText"/>
              <w:spacing w:line="240" w:lineRule="auto"/>
              <w:rPr>
                <w:b/>
                <w:bCs/>
                <w:color w:val="FF0000"/>
                <w:sz w:val="20"/>
                <w:szCs w:val="20"/>
              </w:rPr>
            </w:pPr>
            <w:r>
              <w:rPr>
                <w:b/>
                <w:bCs/>
                <w:sz w:val="20"/>
                <w:szCs w:val="20"/>
              </w:rPr>
              <w:t>Personnel Security</w:t>
            </w:r>
          </w:p>
        </w:tc>
      </w:tr>
      <w:tr w:rsidR="0023130B" w:rsidRPr="000B240C" w14:paraId="2B70482B" w14:textId="77777777" w:rsidTr="00AB08D1">
        <w:trPr>
          <w:cantSplit/>
          <w:jc w:val="center"/>
        </w:trPr>
        <w:tc>
          <w:tcPr>
            <w:tcW w:w="422" w:type="pct"/>
          </w:tcPr>
          <w:p w14:paraId="6C8C2E38" w14:textId="77777777" w:rsidR="0023130B" w:rsidRDefault="0023130B" w:rsidP="009D5932">
            <w:pPr>
              <w:pStyle w:val="GSATableHeadingLeftJustified"/>
              <w:keepNext w:val="0"/>
              <w:keepLines w:val="0"/>
              <w:numPr>
                <w:ilvl w:val="0"/>
                <w:numId w:val="0"/>
              </w:numPr>
              <w:spacing w:line="240" w:lineRule="auto"/>
            </w:pPr>
            <w:r w:rsidRPr="006D57F7">
              <w:t>PS-1</w:t>
            </w:r>
          </w:p>
        </w:tc>
        <w:tc>
          <w:tcPr>
            <w:tcW w:w="1460" w:type="pct"/>
          </w:tcPr>
          <w:p w14:paraId="58D600C5" w14:textId="77777777" w:rsidR="0023130B" w:rsidRDefault="0023130B" w:rsidP="009D5932">
            <w:pPr>
              <w:pStyle w:val="GSATableText"/>
              <w:spacing w:line="240" w:lineRule="auto"/>
              <w:rPr>
                <w:sz w:val="20"/>
                <w:szCs w:val="20"/>
              </w:rPr>
            </w:pPr>
            <w:r w:rsidRPr="006D57F7">
              <w:rPr>
                <w:sz w:val="20"/>
                <w:szCs w:val="20"/>
              </w:rPr>
              <w:t>Personnel Security Policy and Procedures</w:t>
            </w:r>
          </w:p>
        </w:tc>
        <w:tc>
          <w:tcPr>
            <w:tcW w:w="1040" w:type="pct"/>
          </w:tcPr>
          <w:p w14:paraId="24E86B19" w14:textId="77777777" w:rsidR="0023130B" w:rsidRDefault="0023130B" w:rsidP="009D5932">
            <w:pPr>
              <w:pStyle w:val="GSATableText"/>
              <w:spacing w:line="240" w:lineRule="auto"/>
              <w:rPr>
                <w:color w:val="FF0000"/>
                <w:sz w:val="20"/>
                <w:szCs w:val="20"/>
              </w:rPr>
            </w:pPr>
            <w:r w:rsidRPr="006D57F7">
              <w:rPr>
                <w:sz w:val="20"/>
                <w:szCs w:val="20"/>
              </w:rPr>
              <w:t>PS-1</w:t>
            </w:r>
          </w:p>
        </w:tc>
        <w:tc>
          <w:tcPr>
            <w:tcW w:w="1039" w:type="pct"/>
          </w:tcPr>
          <w:p w14:paraId="03615648" w14:textId="77777777" w:rsidR="0023130B" w:rsidRDefault="0023130B" w:rsidP="009D5932">
            <w:pPr>
              <w:pStyle w:val="GSATableText"/>
              <w:spacing w:line="240" w:lineRule="auto"/>
              <w:rPr>
                <w:color w:val="FF0000"/>
                <w:sz w:val="20"/>
                <w:szCs w:val="20"/>
              </w:rPr>
            </w:pPr>
            <w:r w:rsidRPr="006D57F7">
              <w:rPr>
                <w:sz w:val="20"/>
                <w:szCs w:val="20"/>
              </w:rPr>
              <w:t>PS-1</w:t>
            </w:r>
          </w:p>
        </w:tc>
        <w:tc>
          <w:tcPr>
            <w:tcW w:w="1039" w:type="pct"/>
            <w:gridSpan w:val="2"/>
          </w:tcPr>
          <w:p w14:paraId="4837C479" w14:textId="77777777" w:rsidR="0023130B" w:rsidRDefault="0023130B" w:rsidP="009D5932">
            <w:pPr>
              <w:pStyle w:val="GSATableText"/>
              <w:spacing w:line="240" w:lineRule="auto"/>
              <w:rPr>
                <w:color w:val="FF0000"/>
                <w:sz w:val="20"/>
                <w:szCs w:val="20"/>
              </w:rPr>
            </w:pPr>
            <w:r w:rsidRPr="006D57F7">
              <w:rPr>
                <w:sz w:val="20"/>
                <w:szCs w:val="20"/>
              </w:rPr>
              <w:t>PS-1</w:t>
            </w:r>
          </w:p>
        </w:tc>
      </w:tr>
      <w:tr w:rsidR="0023130B" w:rsidRPr="000B240C" w14:paraId="6B8362E0" w14:textId="77777777" w:rsidTr="00AB08D1">
        <w:trPr>
          <w:cantSplit/>
          <w:jc w:val="center"/>
        </w:trPr>
        <w:tc>
          <w:tcPr>
            <w:tcW w:w="422" w:type="pct"/>
          </w:tcPr>
          <w:p w14:paraId="0D8D6DB2" w14:textId="77777777" w:rsidR="0023130B" w:rsidRDefault="0023130B" w:rsidP="009D5932">
            <w:pPr>
              <w:pStyle w:val="GSATableHeadingLeftJustified"/>
              <w:keepNext w:val="0"/>
              <w:keepLines w:val="0"/>
              <w:numPr>
                <w:ilvl w:val="0"/>
                <w:numId w:val="0"/>
              </w:numPr>
              <w:spacing w:line="240" w:lineRule="auto"/>
            </w:pPr>
            <w:r w:rsidRPr="006D57F7">
              <w:t>PS-2</w:t>
            </w:r>
          </w:p>
        </w:tc>
        <w:tc>
          <w:tcPr>
            <w:tcW w:w="1460" w:type="pct"/>
          </w:tcPr>
          <w:p w14:paraId="05B5F180" w14:textId="77777777" w:rsidR="0023130B" w:rsidRDefault="0023130B" w:rsidP="009D5932">
            <w:pPr>
              <w:pStyle w:val="GSATableText"/>
              <w:spacing w:line="240" w:lineRule="auto"/>
              <w:rPr>
                <w:sz w:val="20"/>
                <w:szCs w:val="20"/>
              </w:rPr>
            </w:pPr>
            <w:r w:rsidRPr="006D57F7">
              <w:rPr>
                <w:sz w:val="20"/>
                <w:szCs w:val="20"/>
              </w:rPr>
              <w:t>Position Risk Designation</w:t>
            </w:r>
          </w:p>
        </w:tc>
        <w:tc>
          <w:tcPr>
            <w:tcW w:w="1040" w:type="pct"/>
          </w:tcPr>
          <w:p w14:paraId="2FFE78F1" w14:textId="77777777" w:rsidR="0023130B" w:rsidRDefault="0023130B" w:rsidP="009D5932">
            <w:pPr>
              <w:pStyle w:val="GSATableText"/>
              <w:spacing w:line="240" w:lineRule="auto"/>
              <w:rPr>
                <w:color w:val="FF0000"/>
                <w:sz w:val="20"/>
                <w:szCs w:val="20"/>
              </w:rPr>
            </w:pPr>
            <w:r w:rsidRPr="006D57F7">
              <w:rPr>
                <w:sz w:val="20"/>
                <w:szCs w:val="20"/>
              </w:rPr>
              <w:t>PS-2</w:t>
            </w:r>
          </w:p>
        </w:tc>
        <w:tc>
          <w:tcPr>
            <w:tcW w:w="1039" w:type="pct"/>
          </w:tcPr>
          <w:p w14:paraId="50728D4B" w14:textId="77777777" w:rsidR="0023130B" w:rsidRDefault="0023130B" w:rsidP="009D5932">
            <w:pPr>
              <w:pStyle w:val="GSATableText"/>
              <w:spacing w:line="240" w:lineRule="auto"/>
              <w:rPr>
                <w:color w:val="FF0000"/>
                <w:sz w:val="20"/>
                <w:szCs w:val="20"/>
              </w:rPr>
            </w:pPr>
            <w:r w:rsidRPr="006D57F7">
              <w:rPr>
                <w:sz w:val="20"/>
                <w:szCs w:val="20"/>
              </w:rPr>
              <w:t>PS-2</w:t>
            </w:r>
          </w:p>
        </w:tc>
        <w:tc>
          <w:tcPr>
            <w:tcW w:w="1039" w:type="pct"/>
            <w:gridSpan w:val="2"/>
          </w:tcPr>
          <w:p w14:paraId="55A3449F" w14:textId="77777777" w:rsidR="0023130B" w:rsidRDefault="0023130B" w:rsidP="009D5932">
            <w:pPr>
              <w:pStyle w:val="GSATableText"/>
              <w:spacing w:line="240" w:lineRule="auto"/>
              <w:rPr>
                <w:color w:val="FF0000"/>
                <w:sz w:val="20"/>
                <w:szCs w:val="20"/>
              </w:rPr>
            </w:pPr>
            <w:r w:rsidRPr="006D57F7">
              <w:rPr>
                <w:sz w:val="20"/>
                <w:szCs w:val="20"/>
              </w:rPr>
              <w:t>PS-2</w:t>
            </w:r>
          </w:p>
        </w:tc>
      </w:tr>
      <w:tr w:rsidR="0023130B" w:rsidRPr="000B240C" w14:paraId="37E48DAA" w14:textId="77777777" w:rsidTr="00AB08D1">
        <w:trPr>
          <w:cantSplit/>
          <w:jc w:val="center"/>
        </w:trPr>
        <w:tc>
          <w:tcPr>
            <w:tcW w:w="422" w:type="pct"/>
          </w:tcPr>
          <w:p w14:paraId="2A750D02" w14:textId="77777777" w:rsidR="0023130B" w:rsidRDefault="0023130B" w:rsidP="009D5932">
            <w:pPr>
              <w:pStyle w:val="GSATableHeadingLeftJustified"/>
              <w:keepNext w:val="0"/>
              <w:keepLines w:val="0"/>
              <w:numPr>
                <w:ilvl w:val="0"/>
                <w:numId w:val="0"/>
              </w:numPr>
              <w:spacing w:line="240" w:lineRule="auto"/>
            </w:pPr>
            <w:r w:rsidRPr="006D57F7">
              <w:t>PS-3</w:t>
            </w:r>
          </w:p>
        </w:tc>
        <w:tc>
          <w:tcPr>
            <w:tcW w:w="1460" w:type="pct"/>
          </w:tcPr>
          <w:p w14:paraId="6780D346" w14:textId="77777777" w:rsidR="0023130B" w:rsidRDefault="0023130B" w:rsidP="009D5932">
            <w:pPr>
              <w:pStyle w:val="GSATableText"/>
              <w:spacing w:line="240" w:lineRule="auto"/>
              <w:rPr>
                <w:sz w:val="20"/>
                <w:szCs w:val="20"/>
              </w:rPr>
            </w:pPr>
            <w:r w:rsidRPr="006D57F7">
              <w:rPr>
                <w:sz w:val="20"/>
                <w:szCs w:val="20"/>
              </w:rPr>
              <w:t>Personnel Screening</w:t>
            </w:r>
          </w:p>
        </w:tc>
        <w:tc>
          <w:tcPr>
            <w:tcW w:w="1040" w:type="pct"/>
          </w:tcPr>
          <w:p w14:paraId="5436248E" w14:textId="77777777" w:rsidR="0023130B" w:rsidRDefault="0023130B" w:rsidP="009D5932">
            <w:pPr>
              <w:pStyle w:val="GSATableText"/>
              <w:spacing w:line="240" w:lineRule="auto"/>
              <w:rPr>
                <w:color w:val="FF0000"/>
                <w:sz w:val="20"/>
                <w:szCs w:val="20"/>
              </w:rPr>
            </w:pPr>
            <w:r w:rsidRPr="006D57F7">
              <w:rPr>
                <w:sz w:val="20"/>
                <w:szCs w:val="20"/>
              </w:rPr>
              <w:t>PS-3</w:t>
            </w:r>
          </w:p>
        </w:tc>
        <w:tc>
          <w:tcPr>
            <w:tcW w:w="1039" w:type="pct"/>
          </w:tcPr>
          <w:p w14:paraId="3C254CA7" w14:textId="77777777" w:rsidR="0023130B" w:rsidRDefault="0023130B" w:rsidP="009D5932">
            <w:pPr>
              <w:pStyle w:val="GSATableText"/>
              <w:spacing w:line="240" w:lineRule="auto"/>
              <w:rPr>
                <w:color w:val="FF0000"/>
                <w:sz w:val="20"/>
                <w:szCs w:val="20"/>
              </w:rPr>
            </w:pPr>
            <w:r w:rsidRPr="006D57F7">
              <w:rPr>
                <w:sz w:val="20"/>
                <w:szCs w:val="20"/>
              </w:rPr>
              <w:t>PS-3 (3)</w:t>
            </w:r>
          </w:p>
        </w:tc>
        <w:tc>
          <w:tcPr>
            <w:tcW w:w="1039" w:type="pct"/>
            <w:gridSpan w:val="2"/>
          </w:tcPr>
          <w:p w14:paraId="7DFA802D" w14:textId="77777777" w:rsidR="0023130B" w:rsidRDefault="0023130B" w:rsidP="009D5932">
            <w:pPr>
              <w:pStyle w:val="GSATableText"/>
              <w:spacing w:line="240" w:lineRule="auto"/>
              <w:rPr>
                <w:color w:val="FF0000"/>
                <w:sz w:val="20"/>
                <w:szCs w:val="20"/>
              </w:rPr>
            </w:pPr>
            <w:r w:rsidRPr="006D57F7">
              <w:rPr>
                <w:sz w:val="20"/>
                <w:szCs w:val="20"/>
              </w:rPr>
              <w:t>PS-3 (3)</w:t>
            </w:r>
          </w:p>
        </w:tc>
      </w:tr>
      <w:tr w:rsidR="0023130B" w:rsidRPr="000B240C" w14:paraId="2ED88A43" w14:textId="77777777" w:rsidTr="00AB08D1">
        <w:trPr>
          <w:cantSplit/>
          <w:jc w:val="center"/>
        </w:trPr>
        <w:tc>
          <w:tcPr>
            <w:tcW w:w="422" w:type="pct"/>
          </w:tcPr>
          <w:p w14:paraId="561B73F2" w14:textId="77777777" w:rsidR="0023130B" w:rsidRDefault="0023130B" w:rsidP="009D5932">
            <w:pPr>
              <w:pStyle w:val="GSATableHeadingLeftJustified"/>
              <w:keepNext w:val="0"/>
              <w:keepLines w:val="0"/>
              <w:numPr>
                <w:ilvl w:val="0"/>
                <w:numId w:val="0"/>
              </w:numPr>
              <w:spacing w:line="240" w:lineRule="auto"/>
            </w:pPr>
            <w:r w:rsidRPr="006D57F7">
              <w:t>PS-4</w:t>
            </w:r>
          </w:p>
        </w:tc>
        <w:tc>
          <w:tcPr>
            <w:tcW w:w="1460" w:type="pct"/>
          </w:tcPr>
          <w:p w14:paraId="763BE5CD" w14:textId="77777777" w:rsidR="0023130B" w:rsidRDefault="0023130B" w:rsidP="009D5932">
            <w:pPr>
              <w:pStyle w:val="GSATableText"/>
              <w:spacing w:line="240" w:lineRule="auto"/>
              <w:rPr>
                <w:sz w:val="20"/>
                <w:szCs w:val="20"/>
              </w:rPr>
            </w:pPr>
            <w:r w:rsidRPr="006D57F7">
              <w:rPr>
                <w:sz w:val="20"/>
                <w:szCs w:val="20"/>
              </w:rPr>
              <w:t>Personnel Termination</w:t>
            </w:r>
          </w:p>
        </w:tc>
        <w:tc>
          <w:tcPr>
            <w:tcW w:w="1040" w:type="pct"/>
          </w:tcPr>
          <w:p w14:paraId="72EBCFF9" w14:textId="77777777" w:rsidR="0023130B" w:rsidRDefault="0023130B" w:rsidP="009D5932">
            <w:pPr>
              <w:pStyle w:val="GSATableText"/>
              <w:spacing w:line="240" w:lineRule="auto"/>
              <w:rPr>
                <w:color w:val="FF0000"/>
                <w:sz w:val="20"/>
                <w:szCs w:val="20"/>
              </w:rPr>
            </w:pPr>
            <w:r w:rsidRPr="006D57F7">
              <w:rPr>
                <w:sz w:val="20"/>
                <w:szCs w:val="20"/>
              </w:rPr>
              <w:t>PS-4</w:t>
            </w:r>
          </w:p>
        </w:tc>
        <w:tc>
          <w:tcPr>
            <w:tcW w:w="1039" w:type="pct"/>
          </w:tcPr>
          <w:p w14:paraId="5B966FE0" w14:textId="77777777" w:rsidR="0023130B" w:rsidRDefault="0023130B" w:rsidP="009D5932">
            <w:pPr>
              <w:pStyle w:val="GSATableText"/>
              <w:spacing w:line="240" w:lineRule="auto"/>
              <w:rPr>
                <w:color w:val="FF0000"/>
                <w:sz w:val="20"/>
                <w:szCs w:val="20"/>
              </w:rPr>
            </w:pPr>
            <w:r w:rsidRPr="006D57F7">
              <w:rPr>
                <w:sz w:val="20"/>
                <w:szCs w:val="20"/>
              </w:rPr>
              <w:t>PS-4</w:t>
            </w:r>
          </w:p>
        </w:tc>
        <w:tc>
          <w:tcPr>
            <w:tcW w:w="1039" w:type="pct"/>
            <w:gridSpan w:val="2"/>
          </w:tcPr>
          <w:p w14:paraId="354EDE49" w14:textId="77777777" w:rsidR="0023130B" w:rsidRDefault="0023130B" w:rsidP="009D5932">
            <w:pPr>
              <w:pStyle w:val="GSATableText"/>
              <w:spacing w:line="240" w:lineRule="auto"/>
              <w:rPr>
                <w:color w:val="FF0000"/>
                <w:sz w:val="20"/>
                <w:szCs w:val="20"/>
              </w:rPr>
            </w:pPr>
            <w:r w:rsidRPr="006D57F7">
              <w:rPr>
                <w:sz w:val="20"/>
                <w:szCs w:val="20"/>
              </w:rPr>
              <w:t>PS-4 (2)</w:t>
            </w:r>
          </w:p>
        </w:tc>
      </w:tr>
      <w:tr w:rsidR="0023130B" w:rsidRPr="000B240C" w14:paraId="0531597E" w14:textId="77777777" w:rsidTr="00AB08D1">
        <w:trPr>
          <w:cantSplit/>
          <w:jc w:val="center"/>
        </w:trPr>
        <w:tc>
          <w:tcPr>
            <w:tcW w:w="422" w:type="pct"/>
          </w:tcPr>
          <w:p w14:paraId="443D0175" w14:textId="77777777" w:rsidR="0023130B" w:rsidRDefault="0023130B" w:rsidP="009D5932">
            <w:pPr>
              <w:pStyle w:val="GSATableHeadingLeftJustified"/>
              <w:keepNext w:val="0"/>
              <w:keepLines w:val="0"/>
              <w:numPr>
                <w:ilvl w:val="0"/>
                <w:numId w:val="0"/>
              </w:numPr>
              <w:spacing w:line="240" w:lineRule="auto"/>
            </w:pPr>
            <w:r w:rsidRPr="006D57F7">
              <w:t>PS-5</w:t>
            </w:r>
          </w:p>
        </w:tc>
        <w:tc>
          <w:tcPr>
            <w:tcW w:w="1460" w:type="pct"/>
          </w:tcPr>
          <w:p w14:paraId="736DCC87" w14:textId="77777777" w:rsidR="0023130B" w:rsidRDefault="0023130B" w:rsidP="009D5932">
            <w:pPr>
              <w:pStyle w:val="GSATableText"/>
              <w:spacing w:line="240" w:lineRule="auto"/>
              <w:rPr>
                <w:sz w:val="20"/>
                <w:szCs w:val="20"/>
              </w:rPr>
            </w:pPr>
            <w:r w:rsidRPr="006D57F7">
              <w:rPr>
                <w:sz w:val="20"/>
                <w:szCs w:val="20"/>
              </w:rPr>
              <w:t>Personnel Transfer</w:t>
            </w:r>
          </w:p>
        </w:tc>
        <w:tc>
          <w:tcPr>
            <w:tcW w:w="1040" w:type="pct"/>
          </w:tcPr>
          <w:p w14:paraId="564C4DE1" w14:textId="77777777" w:rsidR="0023130B" w:rsidRDefault="0023130B" w:rsidP="009D5932">
            <w:pPr>
              <w:pStyle w:val="GSATableText"/>
              <w:spacing w:line="240" w:lineRule="auto"/>
              <w:rPr>
                <w:color w:val="FF0000"/>
                <w:sz w:val="20"/>
                <w:szCs w:val="20"/>
              </w:rPr>
            </w:pPr>
            <w:r w:rsidRPr="006D57F7">
              <w:rPr>
                <w:sz w:val="20"/>
                <w:szCs w:val="20"/>
              </w:rPr>
              <w:t>PS-5</w:t>
            </w:r>
          </w:p>
        </w:tc>
        <w:tc>
          <w:tcPr>
            <w:tcW w:w="1039" w:type="pct"/>
          </w:tcPr>
          <w:p w14:paraId="48548DE0" w14:textId="77777777" w:rsidR="0023130B" w:rsidRDefault="0023130B" w:rsidP="009D5932">
            <w:pPr>
              <w:pStyle w:val="GSATableText"/>
              <w:spacing w:line="240" w:lineRule="auto"/>
              <w:rPr>
                <w:color w:val="FF0000"/>
                <w:sz w:val="20"/>
                <w:szCs w:val="20"/>
              </w:rPr>
            </w:pPr>
            <w:r w:rsidRPr="006D57F7">
              <w:rPr>
                <w:sz w:val="20"/>
                <w:szCs w:val="20"/>
              </w:rPr>
              <w:t>PS-5</w:t>
            </w:r>
          </w:p>
        </w:tc>
        <w:tc>
          <w:tcPr>
            <w:tcW w:w="1039" w:type="pct"/>
            <w:gridSpan w:val="2"/>
          </w:tcPr>
          <w:p w14:paraId="6ED39BBF" w14:textId="77777777" w:rsidR="0023130B" w:rsidRDefault="0023130B" w:rsidP="009D5932">
            <w:pPr>
              <w:pStyle w:val="GSATableText"/>
              <w:spacing w:line="240" w:lineRule="auto"/>
              <w:rPr>
                <w:color w:val="FF0000"/>
                <w:sz w:val="20"/>
                <w:szCs w:val="20"/>
              </w:rPr>
            </w:pPr>
            <w:r w:rsidRPr="006D57F7">
              <w:rPr>
                <w:sz w:val="20"/>
                <w:szCs w:val="20"/>
              </w:rPr>
              <w:t>PS-5</w:t>
            </w:r>
          </w:p>
        </w:tc>
      </w:tr>
      <w:tr w:rsidR="0023130B" w:rsidRPr="000B240C" w14:paraId="629D96BB" w14:textId="77777777" w:rsidTr="00AB08D1">
        <w:trPr>
          <w:cantSplit/>
          <w:jc w:val="center"/>
        </w:trPr>
        <w:tc>
          <w:tcPr>
            <w:tcW w:w="422" w:type="pct"/>
          </w:tcPr>
          <w:p w14:paraId="5142E1A2" w14:textId="77777777" w:rsidR="0023130B" w:rsidRDefault="0023130B" w:rsidP="009D5932">
            <w:pPr>
              <w:pStyle w:val="GSATableHeadingLeftJustified"/>
              <w:keepNext w:val="0"/>
              <w:keepLines w:val="0"/>
              <w:numPr>
                <w:ilvl w:val="0"/>
                <w:numId w:val="0"/>
              </w:numPr>
              <w:spacing w:line="240" w:lineRule="auto"/>
            </w:pPr>
            <w:r w:rsidRPr="006D57F7">
              <w:lastRenderedPageBreak/>
              <w:t>PS-6</w:t>
            </w:r>
          </w:p>
        </w:tc>
        <w:tc>
          <w:tcPr>
            <w:tcW w:w="1460" w:type="pct"/>
          </w:tcPr>
          <w:p w14:paraId="0DD6D9CC" w14:textId="77777777" w:rsidR="0023130B" w:rsidRDefault="0023130B" w:rsidP="009D5932">
            <w:pPr>
              <w:pStyle w:val="GSATableText"/>
              <w:spacing w:line="240" w:lineRule="auto"/>
              <w:rPr>
                <w:sz w:val="20"/>
                <w:szCs w:val="20"/>
              </w:rPr>
            </w:pPr>
            <w:r w:rsidRPr="006D57F7">
              <w:rPr>
                <w:sz w:val="20"/>
                <w:szCs w:val="20"/>
              </w:rPr>
              <w:t>Access Agreements</w:t>
            </w:r>
          </w:p>
        </w:tc>
        <w:tc>
          <w:tcPr>
            <w:tcW w:w="1040" w:type="pct"/>
          </w:tcPr>
          <w:p w14:paraId="066E27B4" w14:textId="77777777" w:rsidR="0023130B" w:rsidRDefault="0023130B" w:rsidP="009D5932">
            <w:pPr>
              <w:pStyle w:val="GSATableText"/>
              <w:spacing w:line="240" w:lineRule="auto"/>
              <w:rPr>
                <w:color w:val="FF0000"/>
                <w:sz w:val="20"/>
                <w:szCs w:val="20"/>
              </w:rPr>
            </w:pPr>
            <w:r w:rsidRPr="006D57F7">
              <w:rPr>
                <w:sz w:val="20"/>
                <w:szCs w:val="20"/>
              </w:rPr>
              <w:t>PS-6</w:t>
            </w:r>
          </w:p>
        </w:tc>
        <w:tc>
          <w:tcPr>
            <w:tcW w:w="1039" w:type="pct"/>
          </w:tcPr>
          <w:p w14:paraId="4AF5C788" w14:textId="77777777" w:rsidR="0023130B" w:rsidRDefault="0023130B" w:rsidP="009D5932">
            <w:pPr>
              <w:pStyle w:val="GSATableText"/>
              <w:spacing w:line="240" w:lineRule="auto"/>
              <w:rPr>
                <w:color w:val="FF0000"/>
                <w:sz w:val="20"/>
                <w:szCs w:val="20"/>
              </w:rPr>
            </w:pPr>
            <w:r w:rsidRPr="006D57F7">
              <w:rPr>
                <w:sz w:val="20"/>
                <w:szCs w:val="20"/>
              </w:rPr>
              <w:t>PS-6</w:t>
            </w:r>
          </w:p>
        </w:tc>
        <w:tc>
          <w:tcPr>
            <w:tcW w:w="1039" w:type="pct"/>
            <w:gridSpan w:val="2"/>
          </w:tcPr>
          <w:p w14:paraId="51F48D83" w14:textId="77777777" w:rsidR="0023130B" w:rsidRDefault="0023130B" w:rsidP="009D5932">
            <w:pPr>
              <w:pStyle w:val="GSATableText"/>
              <w:spacing w:line="240" w:lineRule="auto"/>
              <w:rPr>
                <w:color w:val="FF0000"/>
                <w:sz w:val="20"/>
                <w:szCs w:val="20"/>
              </w:rPr>
            </w:pPr>
            <w:r w:rsidRPr="006D57F7">
              <w:rPr>
                <w:sz w:val="20"/>
                <w:szCs w:val="20"/>
              </w:rPr>
              <w:t>PS-6</w:t>
            </w:r>
          </w:p>
        </w:tc>
      </w:tr>
      <w:tr w:rsidR="0023130B" w:rsidRPr="000B240C" w14:paraId="50067734" w14:textId="77777777" w:rsidTr="00AB08D1">
        <w:trPr>
          <w:cantSplit/>
          <w:jc w:val="center"/>
        </w:trPr>
        <w:tc>
          <w:tcPr>
            <w:tcW w:w="422" w:type="pct"/>
          </w:tcPr>
          <w:p w14:paraId="52AC7680" w14:textId="77777777" w:rsidR="0023130B" w:rsidRDefault="0023130B" w:rsidP="009D5932">
            <w:pPr>
              <w:pStyle w:val="GSATableHeadingLeftJustified"/>
              <w:keepNext w:val="0"/>
              <w:keepLines w:val="0"/>
              <w:numPr>
                <w:ilvl w:val="0"/>
                <w:numId w:val="0"/>
              </w:numPr>
              <w:spacing w:line="240" w:lineRule="auto"/>
            </w:pPr>
            <w:r w:rsidRPr="006D57F7">
              <w:t>PS-7</w:t>
            </w:r>
          </w:p>
        </w:tc>
        <w:tc>
          <w:tcPr>
            <w:tcW w:w="1460" w:type="pct"/>
          </w:tcPr>
          <w:p w14:paraId="3D4ADBED" w14:textId="77777777" w:rsidR="0023130B" w:rsidRDefault="0023130B" w:rsidP="009D5932">
            <w:pPr>
              <w:pStyle w:val="GSATableText"/>
              <w:spacing w:line="240" w:lineRule="auto"/>
              <w:rPr>
                <w:sz w:val="20"/>
                <w:szCs w:val="20"/>
              </w:rPr>
            </w:pPr>
            <w:r w:rsidRPr="006D57F7">
              <w:rPr>
                <w:sz w:val="20"/>
                <w:szCs w:val="20"/>
              </w:rPr>
              <w:t>Third-Party Personnel Security</w:t>
            </w:r>
          </w:p>
        </w:tc>
        <w:tc>
          <w:tcPr>
            <w:tcW w:w="1040" w:type="pct"/>
          </w:tcPr>
          <w:p w14:paraId="7BE3DB40" w14:textId="77777777" w:rsidR="0023130B" w:rsidRDefault="0023130B" w:rsidP="009D5932">
            <w:pPr>
              <w:pStyle w:val="GSATableText"/>
              <w:spacing w:line="240" w:lineRule="auto"/>
              <w:rPr>
                <w:color w:val="FF0000"/>
                <w:sz w:val="20"/>
                <w:szCs w:val="20"/>
              </w:rPr>
            </w:pPr>
            <w:r w:rsidRPr="006D57F7">
              <w:rPr>
                <w:sz w:val="20"/>
                <w:szCs w:val="20"/>
              </w:rPr>
              <w:t>PS-7</w:t>
            </w:r>
          </w:p>
        </w:tc>
        <w:tc>
          <w:tcPr>
            <w:tcW w:w="1039" w:type="pct"/>
          </w:tcPr>
          <w:p w14:paraId="6F5F2361" w14:textId="77777777" w:rsidR="0023130B" w:rsidRDefault="0023130B" w:rsidP="009D5932">
            <w:pPr>
              <w:pStyle w:val="GSATableText"/>
              <w:spacing w:line="240" w:lineRule="auto"/>
              <w:rPr>
                <w:color w:val="FF0000"/>
                <w:sz w:val="20"/>
                <w:szCs w:val="20"/>
              </w:rPr>
            </w:pPr>
            <w:r w:rsidRPr="006D57F7">
              <w:rPr>
                <w:sz w:val="20"/>
                <w:szCs w:val="20"/>
              </w:rPr>
              <w:t>PS-7</w:t>
            </w:r>
          </w:p>
        </w:tc>
        <w:tc>
          <w:tcPr>
            <w:tcW w:w="1039" w:type="pct"/>
            <w:gridSpan w:val="2"/>
          </w:tcPr>
          <w:p w14:paraId="2FDD2744" w14:textId="77777777" w:rsidR="0023130B" w:rsidRDefault="0023130B" w:rsidP="009D5932">
            <w:pPr>
              <w:pStyle w:val="GSATableText"/>
              <w:spacing w:line="240" w:lineRule="auto"/>
              <w:rPr>
                <w:color w:val="FF0000"/>
                <w:sz w:val="20"/>
                <w:szCs w:val="20"/>
              </w:rPr>
            </w:pPr>
            <w:r w:rsidRPr="006D57F7">
              <w:rPr>
                <w:sz w:val="20"/>
                <w:szCs w:val="20"/>
              </w:rPr>
              <w:t>PS-7</w:t>
            </w:r>
          </w:p>
        </w:tc>
      </w:tr>
      <w:tr w:rsidR="0023130B" w:rsidRPr="000B240C" w14:paraId="35E569EA" w14:textId="77777777" w:rsidTr="00AB08D1">
        <w:trPr>
          <w:cantSplit/>
          <w:jc w:val="center"/>
        </w:trPr>
        <w:tc>
          <w:tcPr>
            <w:tcW w:w="422" w:type="pct"/>
          </w:tcPr>
          <w:p w14:paraId="2317EB92" w14:textId="77777777" w:rsidR="0023130B" w:rsidRDefault="0023130B" w:rsidP="009D5932">
            <w:pPr>
              <w:pStyle w:val="GSATableHeadingLeftJustified"/>
              <w:keepNext w:val="0"/>
              <w:keepLines w:val="0"/>
              <w:numPr>
                <w:ilvl w:val="0"/>
                <w:numId w:val="0"/>
              </w:numPr>
              <w:spacing w:line="240" w:lineRule="auto"/>
            </w:pPr>
            <w:r w:rsidRPr="006D57F7">
              <w:t>PS-8</w:t>
            </w:r>
          </w:p>
        </w:tc>
        <w:tc>
          <w:tcPr>
            <w:tcW w:w="1460" w:type="pct"/>
          </w:tcPr>
          <w:p w14:paraId="67B5062B" w14:textId="77777777" w:rsidR="0023130B" w:rsidRDefault="0023130B" w:rsidP="009D5932">
            <w:pPr>
              <w:pStyle w:val="GSATableText"/>
              <w:spacing w:line="240" w:lineRule="auto"/>
              <w:rPr>
                <w:sz w:val="20"/>
                <w:szCs w:val="20"/>
              </w:rPr>
            </w:pPr>
            <w:r w:rsidRPr="006D57F7">
              <w:rPr>
                <w:sz w:val="20"/>
                <w:szCs w:val="20"/>
              </w:rPr>
              <w:t>Personnel Sanctions</w:t>
            </w:r>
          </w:p>
        </w:tc>
        <w:tc>
          <w:tcPr>
            <w:tcW w:w="1040" w:type="pct"/>
          </w:tcPr>
          <w:p w14:paraId="26BAA06D" w14:textId="77777777" w:rsidR="0023130B" w:rsidRDefault="0023130B" w:rsidP="009D5932">
            <w:pPr>
              <w:pStyle w:val="GSATableText"/>
              <w:spacing w:line="240" w:lineRule="auto"/>
              <w:rPr>
                <w:color w:val="FF0000"/>
                <w:sz w:val="20"/>
                <w:szCs w:val="20"/>
              </w:rPr>
            </w:pPr>
            <w:r w:rsidRPr="006D57F7">
              <w:rPr>
                <w:sz w:val="20"/>
                <w:szCs w:val="20"/>
              </w:rPr>
              <w:t>PS-8</w:t>
            </w:r>
          </w:p>
        </w:tc>
        <w:tc>
          <w:tcPr>
            <w:tcW w:w="1039" w:type="pct"/>
          </w:tcPr>
          <w:p w14:paraId="60A9324A" w14:textId="77777777" w:rsidR="0023130B" w:rsidRDefault="0023130B" w:rsidP="009D5932">
            <w:pPr>
              <w:pStyle w:val="GSATableText"/>
              <w:spacing w:line="240" w:lineRule="auto"/>
              <w:rPr>
                <w:color w:val="FF0000"/>
                <w:sz w:val="20"/>
                <w:szCs w:val="20"/>
              </w:rPr>
            </w:pPr>
            <w:r w:rsidRPr="006D57F7">
              <w:rPr>
                <w:sz w:val="20"/>
                <w:szCs w:val="20"/>
              </w:rPr>
              <w:t>PS-8</w:t>
            </w:r>
          </w:p>
        </w:tc>
        <w:tc>
          <w:tcPr>
            <w:tcW w:w="1039" w:type="pct"/>
            <w:gridSpan w:val="2"/>
          </w:tcPr>
          <w:p w14:paraId="55FB1FAB" w14:textId="77777777" w:rsidR="0023130B" w:rsidRDefault="0023130B" w:rsidP="009D5932">
            <w:pPr>
              <w:pStyle w:val="GSATableText"/>
              <w:spacing w:line="240" w:lineRule="auto"/>
              <w:rPr>
                <w:color w:val="FF0000"/>
                <w:sz w:val="20"/>
                <w:szCs w:val="20"/>
              </w:rPr>
            </w:pPr>
            <w:r w:rsidRPr="006D57F7">
              <w:rPr>
                <w:sz w:val="20"/>
                <w:szCs w:val="20"/>
              </w:rPr>
              <w:t>PS-8</w:t>
            </w:r>
          </w:p>
        </w:tc>
      </w:tr>
      <w:tr w:rsidR="0023130B" w:rsidRPr="000B240C" w14:paraId="2B8ECE1A" w14:textId="77777777" w:rsidTr="00AB08D1">
        <w:trPr>
          <w:cantSplit/>
          <w:jc w:val="center"/>
        </w:trPr>
        <w:tc>
          <w:tcPr>
            <w:tcW w:w="422" w:type="pct"/>
            <w:shd w:val="clear" w:color="auto" w:fill="D9D9D9" w:themeFill="background1" w:themeFillShade="D9"/>
          </w:tcPr>
          <w:p w14:paraId="3D1CF699"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RA</w:t>
            </w:r>
          </w:p>
        </w:tc>
        <w:tc>
          <w:tcPr>
            <w:tcW w:w="4578" w:type="pct"/>
            <w:gridSpan w:val="5"/>
            <w:shd w:val="clear" w:color="auto" w:fill="D9D9D9" w:themeFill="background1" w:themeFillShade="D9"/>
          </w:tcPr>
          <w:p w14:paraId="1B2D1517" w14:textId="77777777" w:rsidR="0023130B" w:rsidRPr="002231EB" w:rsidDel="003E56E5" w:rsidRDefault="0023130B" w:rsidP="009D5932">
            <w:pPr>
              <w:pStyle w:val="GSATableText"/>
              <w:spacing w:line="240" w:lineRule="auto"/>
              <w:rPr>
                <w:b/>
                <w:bCs/>
                <w:color w:val="FF0000"/>
                <w:sz w:val="20"/>
                <w:szCs w:val="20"/>
              </w:rPr>
            </w:pPr>
            <w:r>
              <w:rPr>
                <w:b/>
                <w:bCs/>
                <w:sz w:val="20"/>
                <w:szCs w:val="20"/>
              </w:rPr>
              <w:t>Risk Assessment</w:t>
            </w:r>
          </w:p>
        </w:tc>
      </w:tr>
      <w:tr w:rsidR="0023130B" w:rsidRPr="000B240C" w14:paraId="7472BD6B" w14:textId="77777777" w:rsidTr="00AB08D1">
        <w:trPr>
          <w:cantSplit/>
          <w:jc w:val="center"/>
        </w:trPr>
        <w:tc>
          <w:tcPr>
            <w:tcW w:w="422" w:type="pct"/>
          </w:tcPr>
          <w:p w14:paraId="20857E82" w14:textId="77777777" w:rsidR="0023130B" w:rsidRDefault="0023130B" w:rsidP="009D5932">
            <w:pPr>
              <w:pStyle w:val="GSATableHeadingLeftJustified"/>
              <w:keepNext w:val="0"/>
              <w:keepLines w:val="0"/>
              <w:numPr>
                <w:ilvl w:val="0"/>
                <w:numId w:val="0"/>
              </w:numPr>
              <w:spacing w:line="240" w:lineRule="auto"/>
            </w:pPr>
            <w:r w:rsidRPr="006D57F7">
              <w:t>RA-1</w:t>
            </w:r>
          </w:p>
        </w:tc>
        <w:tc>
          <w:tcPr>
            <w:tcW w:w="1460" w:type="pct"/>
          </w:tcPr>
          <w:p w14:paraId="3C530A82" w14:textId="77777777" w:rsidR="0023130B" w:rsidRDefault="0023130B" w:rsidP="009D5932">
            <w:pPr>
              <w:pStyle w:val="GSATableText"/>
              <w:spacing w:line="240" w:lineRule="auto"/>
              <w:rPr>
                <w:sz w:val="20"/>
                <w:szCs w:val="20"/>
              </w:rPr>
            </w:pPr>
            <w:r w:rsidRPr="006D57F7">
              <w:rPr>
                <w:sz w:val="20"/>
                <w:szCs w:val="20"/>
              </w:rPr>
              <w:t>Risk Assessment Policy and Procedures</w:t>
            </w:r>
          </w:p>
        </w:tc>
        <w:tc>
          <w:tcPr>
            <w:tcW w:w="1040" w:type="pct"/>
          </w:tcPr>
          <w:p w14:paraId="58C6E96D" w14:textId="77777777" w:rsidR="0023130B" w:rsidRDefault="0023130B" w:rsidP="009D5932">
            <w:pPr>
              <w:pStyle w:val="GSATableText"/>
              <w:spacing w:line="240" w:lineRule="auto"/>
              <w:rPr>
                <w:color w:val="FF0000"/>
                <w:sz w:val="20"/>
                <w:szCs w:val="20"/>
              </w:rPr>
            </w:pPr>
            <w:r w:rsidRPr="006D57F7">
              <w:rPr>
                <w:sz w:val="20"/>
                <w:szCs w:val="20"/>
              </w:rPr>
              <w:t>RA-1</w:t>
            </w:r>
          </w:p>
        </w:tc>
        <w:tc>
          <w:tcPr>
            <w:tcW w:w="1039" w:type="pct"/>
          </w:tcPr>
          <w:p w14:paraId="61F5F062" w14:textId="77777777" w:rsidR="0023130B" w:rsidRDefault="0023130B" w:rsidP="009D5932">
            <w:pPr>
              <w:pStyle w:val="GSATableText"/>
              <w:spacing w:line="240" w:lineRule="auto"/>
              <w:rPr>
                <w:color w:val="FF0000"/>
                <w:sz w:val="20"/>
                <w:szCs w:val="20"/>
              </w:rPr>
            </w:pPr>
            <w:r w:rsidRPr="006D57F7">
              <w:rPr>
                <w:sz w:val="20"/>
                <w:szCs w:val="20"/>
              </w:rPr>
              <w:t>RA-1</w:t>
            </w:r>
          </w:p>
        </w:tc>
        <w:tc>
          <w:tcPr>
            <w:tcW w:w="1039" w:type="pct"/>
            <w:gridSpan w:val="2"/>
          </w:tcPr>
          <w:p w14:paraId="3313CE1F" w14:textId="77777777" w:rsidR="0023130B" w:rsidRDefault="0023130B" w:rsidP="009D5932">
            <w:pPr>
              <w:pStyle w:val="GSATableText"/>
              <w:spacing w:line="240" w:lineRule="auto"/>
              <w:rPr>
                <w:color w:val="FF0000"/>
                <w:sz w:val="20"/>
                <w:szCs w:val="20"/>
              </w:rPr>
            </w:pPr>
            <w:r w:rsidRPr="006D57F7">
              <w:rPr>
                <w:sz w:val="20"/>
                <w:szCs w:val="20"/>
              </w:rPr>
              <w:t>RA-1</w:t>
            </w:r>
          </w:p>
        </w:tc>
      </w:tr>
      <w:tr w:rsidR="0023130B" w:rsidRPr="000B240C" w14:paraId="169C1738" w14:textId="77777777" w:rsidTr="00AB08D1">
        <w:trPr>
          <w:cantSplit/>
          <w:jc w:val="center"/>
        </w:trPr>
        <w:tc>
          <w:tcPr>
            <w:tcW w:w="422" w:type="pct"/>
          </w:tcPr>
          <w:p w14:paraId="70D99AC5" w14:textId="77777777" w:rsidR="0023130B" w:rsidRDefault="0023130B" w:rsidP="009D5932">
            <w:pPr>
              <w:pStyle w:val="GSATableHeadingLeftJustified"/>
              <w:keepNext w:val="0"/>
              <w:keepLines w:val="0"/>
              <w:numPr>
                <w:ilvl w:val="0"/>
                <w:numId w:val="0"/>
              </w:numPr>
              <w:spacing w:line="240" w:lineRule="auto"/>
            </w:pPr>
            <w:r w:rsidRPr="006D57F7">
              <w:t>RA-2</w:t>
            </w:r>
          </w:p>
        </w:tc>
        <w:tc>
          <w:tcPr>
            <w:tcW w:w="1460" w:type="pct"/>
          </w:tcPr>
          <w:p w14:paraId="67135CCB" w14:textId="77777777" w:rsidR="0023130B" w:rsidRDefault="0023130B" w:rsidP="009D5932">
            <w:pPr>
              <w:pStyle w:val="GSATableText"/>
              <w:spacing w:line="240" w:lineRule="auto"/>
              <w:rPr>
                <w:sz w:val="20"/>
                <w:szCs w:val="20"/>
              </w:rPr>
            </w:pPr>
            <w:r w:rsidRPr="006D57F7">
              <w:rPr>
                <w:sz w:val="20"/>
                <w:szCs w:val="20"/>
              </w:rPr>
              <w:t>Security Categorization</w:t>
            </w:r>
          </w:p>
        </w:tc>
        <w:tc>
          <w:tcPr>
            <w:tcW w:w="1040" w:type="pct"/>
          </w:tcPr>
          <w:p w14:paraId="6CDBC0DE" w14:textId="77777777" w:rsidR="0023130B" w:rsidRDefault="0023130B" w:rsidP="009D5932">
            <w:pPr>
              <w:pStyle w:val="GSATableText"/>
              <w:spacing w:line="240" w:lineRule="auto"/>
              <w:rPr>
                <w:color w:val="FF0000"/>
                <w:sz w:val="20"/>
                <w:szCs w:val="20"/>
              </w:rPr>
            </w:pPr>
            <w:r w:rsidRPr="006D57F7">
              <w:rPr>
                <w:sz w:val="20"/>
                <w:szCs w:val="20"/>
              </w:rPr>
              <w:t>RA-2</w:t>
            </w:r>
          </w:p>
        </w:tc>
        <w:tc>
          <w:tcPr>
            <w:tcW w:w="1039" w:type="pct"/>
          </w:tcPr>
          <w:p w14:paraId="4582FEC8" w14:textId="77777777" w:rsidR="0023130B" w:rsidRDefault="0023130B" w:rsidP="009D5932">
            <w:pPr>
              <w:pStyle w:val="GSATableText"/>
              <w:spacing w:line="240" w:lineRule="auto"/>
              <w:rPr>
                <w:color w:val="FF0000"/>
                <w:sz w:val="20"/>
                <w:szCs w:val="20"/>
              </w:rPr>
            </w:pPr>
            <w:r w:rsidRPr="006D57F7">
              <w:rPr>
                <w:sz w:val="20"/>
                <w:szCs w:val="20"/>
              </w:rPr>
              <w:t>RA-2</w:t>
            </w:r>
          </w:p>
        </w:tc>
        <w:tc>
          <w:tcPr>
            <w:tcW w:w="1039" w:type="pct"/>
            <w:gridSpan w:val="2"/>
          </w:tcPr>
          <w:p w14:paraId="4D751B7E" w14:textId="77777777" w:rsidR="0023130B" w:rsidRDefault="0023130B" w:rsidP="009D5932">
            <w:pPr>
              <w:pStyle w:val="GSATableText"/>
              <w:spacing w:line="240" w:lineRule="auto"/>
              <w:rPr>
                <w:color w:val="FF0000"/>
                <w:sz w:val="20"/>
                <w:szCs w:val="20"/>
              </w:rPr>
            </w:pPr>
            <w:r w:rsidRPr="006D57F7">
              <w:rPr>
                <w:sz w:val="20"/>
                <w:szCs w:val="20"/>
              </w:rPr>
              <w:t>RA-2</w:t>
            </w:r>
          </w:p>
        </w:tc>
      </w:tr>
      <w:tr w:rsidR="0023130B" w:rsidRPr="000B240C" w14:paraId="5B847D12" w14:textId="77777777" w:rsidTr="00AB08D1">
        <w:trPr>
          <w:cantSplit/>
          <w:jc w:val="center"/>
        </w:trPr>
        <w:tc>
          <w:tcPr>
            <w:tcW w:w="422" w:type="pct"/>
          </w:tcPr>
          <w:p w14:paraId="7D337630" w14:textId="77777777" w:rsidR="0023130B" w:rsidRDefault="0023130B" w:rsidP="009D5932">
            <w:pPr>
              <w:pStyle w:val="GSATableHeadingLeftJustified"/>
              <w:keepNext w:val="0"/>
              <w:keepLines w:val="0"/>
              <w:numPr>
                <w:ilvl w:val="0"/>
                <w:numId w:val="0"/>
              </w:numPr>
              <w:spacing w:line="240" w:lineRule="auto"/>
            </w:pPr>
            <w:r w:rsidRPr="006D57F7">
              <w:t>RA-3</w:t>
            </w:r>
          </w:p>
        </w:tc>
        <w:tc>
          <w:tcPr>
            <w:tcW w:w="1460" w:type="pct"/>
          </w:tcPr>
          <w:p w14:paraId="3A4A0E24" w14:textId="77777777" w:rsidR="0023130B" w:rsidRDefault="0023130B" w:rsidP="009D5932">
            <w:pPr>
              <w:pStyle w:val="GSATableText"/>
              <w:spacing w:line="240" w:lineRule="auto"/>
              <w:rPr>
                <w:sz w:val="20"/>
                <w:szCs w:val="20"/>
              </w:rPr>
            </w:pPr>
            <w:r w:rsidRPr="006D57F7">
              <w:rPr>
                <w:sz w:val="20"/>
                <w:szCs w:val="20"/>
              </w:rPr>
              <w:t>Risk Assessment</w:t>
            </w:r>
          </w:p>
        </w:tc>
        <w:tc>
          <w:tcPr>
            <w:tcW w:w="1040" w:type="pct"/>
          </w:tcPr>
          <w:p w14:paraId="460D5AE9" w14:textId="77777777" w:rsidR="0023130B" w:rsidRDefault="0023130B" w:rsidP="009D5932">
            <w:pPr>
              <w:pStyle w:val="GSATableText"/>
              <w:spacing w:line="240" w:lineRule="auto"/>
              <w:rPr>
                <w:color w:val="FF0000"/>
                <w:sz w:val="20"/>
                <w:szCs w:val="20"/>
              </w:rPr>
            </w:pPr>
            <w:r w:rsidRPr="006D57F7">
              <w:rPr>
                <w:sz w:val="20"/>
                <w:szCs w:val="20"/>
              </w:rPr>
              <w:t>RA-3</w:t>
            </w:r>
          </w:p>
        </w:tc>
        <w:tc>
          <w:tcPr>
            <w:tcW w:w="1039" w:type="pct"/>
          </w:tcPr>
          <w:p w14:paraId="096582B3" w14:textId="77777777" w:rsidR="0023130B" w:rsidRDefault="0023130B" w:rsidP="009D5932">
            <w:pPr>
              <w:pStyle w:val="GSATableText"/>
              <w:spacing w:line="240" w:lineRule="auto"/>
              <w:rPr>
                <w:color w:val="FF0000"/>
                <w:sz w:val="20"/>
                <w:szCs w:val="20"/>
              </w:rPr>
            </w:pPr>
            <w:r w:rsidRPr="006D57F7">
              <w:rPr>
                <w:sz w:val="20"/>
                <w:szCs w:val="20"/>
              </w:rPr>
              <w:t>RA-3</w:t>
            </w:r>
          </w:p>
        </w:tc>
        <w:tc>
          <w:tcPr>
            <w:tcW w:w="1039" w:type="pct"/>
            <w:gridSpan w:val="2"/>
          </w:tcPr>
          <w:p w14:paraId="1653CFA4" w14:textId="77777777" w:rsidR="0023130B" w:rsidRDefault="0023130B" w:rsidP="009D5932">
            <w:pPr>
              <w:pStyle w:val="GSATableText"/>
              <w:spacing w:line="240" w:lineRule="auto"/>
              <w:rPr>
                <w:color w:val="FF0000"/>
                <w:sz w:val="20"/>
                <w:szCs w:val="20"/>
              </w:rPr>
            </w:pPr>
            <w:r w:rsidRPr="006D57F7">
              <w:rPr>
                <w:sz w:val="20"/>
                <w:szCs w:val="20"/>
              </w:rPr>
              <w:t>RA-3</w:t>
            </w:r>
          </w:p>
        </w:tc>
      </w:tr>
      <w:tr w:rsidR="0023130B" w:rsidRPr="000B240C" w14:paraId="7A0A43B2" w14:textId="77777777" w:rsidTr="00AB08D1">
        <w:trPr>
          <w:cantSplit/>
          <w:jc w:val="center"/>
        </w:trPr>
        <w:tc>
          <w:tcPr>
            <w:tcW w:w="422" w:type="pct"/>
          </w:tcPr>
          <w:p w14:paraId="04BF0F15" w14:textId="77777777" w:rsidR="0023130B" w:rsidRDefault="0023130B" w:rsidP="009D5932">
            <w:pPr>
              <w:pStyle w:val="GSATableHeadingLeftJustified"/>
              <w:keepNext w:val="0"/>
              <w:keepLines w:val="0"/>
              <w:numPr>
                <w:ilvl w:val="0"/>
                <w:numId w:val="0"/>
              </w:numPr>
              <w:spacing w:line="240" w:lineRule="auto"/>
            </w:pPr>
            <w:r w:rsidRPr="006D57F7">
              <w:t>RA-5</w:t>
            </w:r>
          </w:p>
        </w:tc>
        <w:tc>
          <w:tcPr>
            <w:tcW w:w="1460" w:type="pct"/>
          </w:tcPr>
          <w:p w14:paraId="30B24F8D" w14:textId="77777777" w:rsidR="0023130B" w:rsidRDefault="0023130B" w:rsidP="009D5932">
            <w:pPr>
              <w:pStyle w:val="GSATableText"/>
              <w:spacing w:line="240" w:lineRule="auto"/>
              <w:rPr>
                <w:sz w:val="20"/>
                <w:szCs w:val="20"/>
              </w:rPr>
            </w:pPr>
            <w:r w:rsidRPr="006D57F7">
              <w:rPr>
                <w:sz w:val="20"/>
                <w:szCs w:val="20"/>
              </w:rPr>
              <w:t>Vulnerability Scanning</w:t>
            </w:r>
          </w:p>
        </w:tc>
        <w:tc>
          <w:tcPr>
            <w:tcW w:w="1040" w:type="pct"/>
          </w:tcPr>
          <w:p w14:paraId="43A2B388" w14:textId="77777777" w:rsidR="0023130B" w:rsidRDefault="0023130B" w:rsidP="009D5932">
            <w:pPr>
              <w:pStyle w:val="GSATableText"/>
              <w:spacing w:line="240" w:lineRule="auto"/>
              <w:rPr>
                <w:color w:val="FF0000"/>
                <w:sz w:val="20"/>
                <w:szCs w:val="20"/>
              </w:rPr>
            </w:pPr>
            <w:r w:rsidRPr="006D57F7">
              <w:rPr>
                <w:sz w:val="20"/>
                <w:szCs w:val="20"/>
              </w:rPr>
              <w:t>RA-5</w:t>
            </w:r>
          </w:p>
        </w:tc>
        <w:tc>
          <w:tcPr>
            <w:tcW w:w="1039" w:type="pct"/>
          </w:tcPr>
          <w:p w14:paraId="53CE440B" w14:textId="77777777" w:rsidR="0023130B" w:rsidRDefault="0023130B" w:rsidP="009D5932">
            <w:pPr>
              <w:pStyle w:val="GSATableText"/>
              <w:spacing w:line="240" w:lineRule="auto"/>
              <w:rPr>
                <w:color w:val="FF0000"/>
                <w:sz w:val="20"/>
                <w:szCs w:val="20"/>
              </w:rPr>
            </w:pPr>
            <w:r w:rsidRPr="006D57F7">
              <w:rPr>
                <w:sz w:val="20"/>
                <w:szCs w:val="20"/>
              </w:rPr>
              <w:t>RA-5 (1) (2) (3) (5) (6) (8)</w:t>
            </w:r>
          </w:p>
        </w:tc>
        <w:tc>
          <w:tcPr>
            <w:tcW w:w="1039" w:type="pct"/>
            <w:gridSpan w:val="2"/>
          </w:tcPr>
          <w:p w14:paraId="2B153975" w14:textId="77777777" w:rsidR="0023130B" w:rsidRDefault="0023130B" w:rsidP="009D5932">
            <w:pPr>
              <w:pStyle w:val="GSATableText"/>
              <w:spacing w:line="240" w:lineRule="auto"/>
              <w:rPr>
                <w:color w:val="FF0000"/>
                <w:sz w:val="20"/>
                <w:szCs w:val="20"/>
              </w:rPr>
            </w:pPr>
            <w:r w:rsidRPr="006D57F7">
              <w:rPr>
                <w:sz w:val="20"/>
                <w:szCs w:val="20"/>
              </w:rPr>
              <w:t>RA-5 (1) (2) (3) (4) (5) (6) (8) (10)</w:t>
            </w:r>
          </w:p>
        </w:tc>
      </w:tr>
      <w:tr w:rsidR="0023130B" w:rsidRPr="000B240C" w14:paraId="197A940E" w14:textId="77777777" w:rsidTr="00AB08D1">
        <w:trPr>
          <w:cantSplit/>
          <w:jc w:val="center"/>
        </w:trPr>
        <w:tc>
          <w:tcPr>
            <w:tcW w:w="422" w:type="pct"/>
            <w:shd w:val="clear" w:color="auto" w:fill="D9D9D9" w:themeFill="background1" w:themeFillShade="D9"/>
          </w:tcPr>
          <w:p w14:paraId="76D3EDFC"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SA</w:t>
            </w:r>
          </w:p>
        </w:tc>
        <w:tc>
          <w:tcPr>
            <w:tcW w:w="4578" w:type="pct"/>
            <w:gridSpan w:val="5"/>
            <w:shd w:val="clear" w:color="auto" w:fill="D9D9D9" w:themeFill="background1" w:themeFillShade="D9"/>
          </w:tcPr>
          <w:p w14:paraId="3B5DD329" w14:textId="77777777" w:rsidR="0023130B" w:rsidRPr="002231EB" w:rsidDel="003E56E5" w:rsidRDefault="0023130B" w:rsidP="009D5932">
            <w:pPr>
              <w:pStyle w:val="GSATableText"/>
              <w:spacing w:line="240" w:lineRule="auto"/>
              <w:rPr>
                <w:b/>
                <w:bCs/>
                <w:color w:val="FF0000"/>
                <w:sz w:val="20"/>
                <w:szCs w:val="20"/>
              </w:rPr>
            </w:pPr>
            <w:r>
              <w:rPr>
                <w:b/>
                <w:bCs/>
                <w:sz w:val="20"/>
                <w:szCs w:val="20"/>
              </w:rPr>
              <w:t>System and Services Acquisition</w:t>
            </w:r>
          </w:p>
        </w:tc>
      </w:tr>
      <w:tr w:rsidR="0023130B" w:rsidRPr="000B240C" w14:paraId="11B15FFA" w14:textId="77777777" w:rsidTr="00AB08D1">
        <w:trPr>
          <w:cantSplit/>
          <w:jc w:val="center"/>
        </w:trPr>
        <w:tc>
          <w:tcPr>
            <w:tcW w:w="422" w:type="pct"/>
          </w:tcPr>
          <w:p w14:paraId="0E8E8D7E" w14:textId="77777777" w:rsidR="0023130B" w:rsidRDefault="0023130B" w:rsidP="009D5932">
            <w:pPr>
              <w:pStyle w:val="GSATableHeadingLeftJustified"/>
              <w:keepNext w:val="0"/>
              <w:keepLines w:val="0"/>
              <w:numPr>
                <w:ilvl w:val="0"/>
                <w:numId w:val="0"/>
              </w:numPr>
              <w:spacing w:line="240" w:lineRule="auto"/>
            </w:pPr>
            <w:r w:rsidRPr="006D57F7">
              <w:t>SA-1</w:t>
            </w:r>
          </w:p>
        </w:tc>
        <w:tc>
          <w:tcPr>
            <w:tcW w:w="1460" w:type="pct"/>
          </w:tcPr>
          <w:p w14:paraId="0DD6DB4A" w14:textId="77777777" w:rsidR="0023130B" w:rsidRDefault="0023130B" w:rsidP="009D5932">
            <w:pPr>
              <w:pStyle w:val="GSATableText"/>
              <w:spacing w:line="240" w:lineRule="auto"/>
              <w:rPr>
                <w:sz w:val="20"/>
                <w:szCs w:val="20"/>
              </w:rPr>
            </w:pPr>
            <w:r w:rsidRPr="006D57F7">
              <w:rPr>
                <w:sz w:val="20"/>
                <w:szCs w:val="20"/>
              </w:rPr>
              <w:t>System and Services Acquisition Policy and Procedures</w:t>
            </w:r>
          </w:p>
        </w:tc>
        <w:tc>
          <w:tcPr>
            <w:tcW w:w="1040" w:type="pct"/>
          </w:tcPr>
          <w:p w14:paraId="06A7686C" w14:textId="77777777" w:rsidR="0023130B" w:rsidRDefault="0023130B" w:rsidP="009D5932">
            <w:pPr>
              <w:pStyle w:val="GSATableText"/>
              <w:spacing w:line="240" w:lineRule="auto"/>
              <w:rPr>
                <w:color w:val="FF0000"/>
                <w:sz w:val="20"/>
                <w:szCs w:val="20"/>
              </w:rPr>
            </w:pPr>
            <w:r w:rsidRPr="006D57F7">
              <w:rPr>
                <w:sz w:val="20"/>
                <w:szCs w:val="20"/>
              </w:rPr>
              <w:t>SA-1</w:t>
            </w:r>
          </w:p>
        </w:tc>
        <w:tc>
          <w:tcPr>
            <w:tcW w:w="1039" w:type="pct"/>
          </w:tcPr>
          <w:p w14:paraId="5F5DB619" w14:textId="77777777" w:rsidR="0023130B" w:rsidRDefault="0023130B" w:rsidP="009D5932">
            <w:pPr>
              <w:pStyle w:val="GSATableText"/>
              <w:spacing w:line="240" w:lineRule="auto"/>
              <w:rPr>
                <w:color w:val="FF0000"/>
                <w:sz w:val="20"/>
                <w:szCs w:val="20"/>
              </w:rPr>
            </w:pPr>
            <w:r w:rsidRPr="006D57F7">
              <w:rPr>
                <w:sz w:val="20"/>
                <w:szCs w:val="20"/>
              </w:rPr>
              <w:t>SA-1</w:t>
            </w:r>
          </w:p>
        </w:tc>
        <w:tc>
          <w:tcPr>
            <w:tcW w:w="1039" w:type="pct"/>
            <w:gridSpan w:val="2"/>
          </w:tcPr>
          <w:p w14:paraId="291FC622" w14:textId="77777777" w:rsidR="0023130B" w:rsidRDefault="0023130B" w:rsidP="009D5932">
            <w:pPr>
              <w:pStyle w:val="GSATableText"/>
              <w:spacing w:line="240" w:lineRule="auto"/>
              <w:rPr>
                <w:color w:val="FF0000"/>
                <w:sz w:val="20"/>
                <w:szCs w:val="20"/>
              </w:rPr>
            </w:pPr>
            <w:r w:rsidRPr="006D57F7">
              <w:rPr>
                <w:sz w:val="20"/>
                <w:szCs w:val="20"/>
              </w:rPr>
              <w:t>SA-1</w:t>
            </w:r>
          </w:p>
        </w:tc>
      </w:tr>
      <w:tr w:rsidR="0023130B" w:rsidRPr="000B240C" w14:paraId="1FA5EA6C" w14:textId="77777777" w:rsidTr="00AB08D1">
        <w:trPr>
          <w:cantSplit/>
          <w:jc w:val="center"/>
        </w:trPr>
        <w:tc>
          <w:tcPr>
            <w:tcW w:w="422" w:type="pct"/>
          </w:tcPr>
          <w:p w14:paraId="5CBBC75F" w14:textId="77777777" w:rsidR="0023130B" w:rsidRDefault="0023130B" w:rsidP="009D5932">
            <w:pPr>
              <w:pStyle w:val="GSATableHeadingLeftJustified"/>
              <w:keepNext w:val="0"/>
              <w:keepLines w:val="0"/>
              <w:numPr>
                <w:ilvl w:val="0"/>
                <w:numId w:val="0"/>
              </w:numPr>
              <w:spacing w:line="240" w:lineRule="auto"/>
            </w:pPr>
            <w:r w:rsidRPr="006D57F7">
              <w:t>SA-2</w:t>
            </w:r>
          </w:p>
        </w:tc>
        <w:tc>
          <w:tcPr>
            <w:tcW w:w="1460" w:type="pct"/>
          </w:tcPr>
          <w:p w14:paraId="2ADC6147" w14:textId="77777777" w:rsidR="0023130B" w:rsidRDefault="0023130B" w:rsidP="009D5932">
            <w:pPr>
              <w:pStyle w:val="GSATableText"/>
              <w:spacing w:line="240" w:lineRule="auto"/>
              <w:rPr>
                <w:sz w:val="20"/>
                <w:szCs w:val="20"/>
              </w:rPr>
            </w:pPr>
            <w:r w:rsidRPr="006D57F7">
              <w:rPr>
                <w:sz w:val="20"/>
                <w:szCs w:val="20"/>
              </w:rPr>
              <w:t>Allocation of Resources</w:t>
            </w:r>
          </w:p>
        </w:tc>
        <w:tc>
          <w:tcPr>
            <w:tcW w:w="1040" w:type="pct"/>
          </w:tcPr>
          <w:p w14:paraId="638CAB7F" w14:textId="77777777" w:rsidR="0023130B" w:rsidRDefault="0023130B" w:rsidP="009D5932">
            <w:pPr>
              <w:pStyle w:val="GSATableText"/>
              <w:spacing w:line="240" w:lineRule="auto"/>
              <w:rPr>
                <w:color w:val="FF0000"/>
                <w:sz w:val="20"/>
                <w:szCs w:val="20"/>
              </w:rPr>
            </w:pPr>
            <w:r w:rsidRPr="006D57F7">
              <w:rPr>
                <w:sz w:val="20"/>
                <w:szCs w:val="20"/>
              </w:rPr>
              <w:t>SA-2</w:t>
            </w:r>
          </w:p>
        </w:tc>
        <w:tc>
          <w:tcPr>
            <w:tcW w:w="1039" w:type="pct"/>
          </w:tcPr>
          <w:p w14:paraId="269C04A6" w14:textId="77777777" w:rsidR="0023130B" w:rsidRDefault="0023130B" w:rsidP="009D5932">
            <w:pPr>
              <w:pStyle w:val="GSATableText"/>
              <w:spacing w:line="240" w:lineRule="auto"/>
              <w:rPr>
                <w:color w:val="FF0000"/>
                <w:sz w:val="20"/>
                <w:szCs w:val="20"/>
              </w:rPr>
            </w:pPr>
            <w:r w:rsidRPr="006D57F7">
              <w:rPr>
                <w:sz w:val="20"/>
                <w:szCs w:val="20"/>
              </w:rPr>
              <w:t>SA-2</w:t>
            </w:r>
          </w:p>
        </w:tc>
        <w:tc>
          <w:tcPr>
            <w:tcW w:w="1039" w:type="pct"/>
            <w:gridSpan w:val="2"/>
          </w:tcPr>
          <w:p w14:paraId="4A6B2228" w14:textId="77777777" w:rsidR="0023130B" w:rsidRDefault="0023130B" w:rsidP="009D5932">
            <w:pPr>
              <w:pStyle w:val="GSATableText"/>
              <w:spacing w:line="240" w:lineRule="auto"/>
              <w:rPr>
                <w:color w:val="FF0000"/>
                <w:sz w:val="20"/>
                <w:szCs w:val="20"/>
              </w:rPr>
            </w:pPr>
            <w:r w:rsidRPr="006D57F7">
              <w:rPr>
                <w:sz w:val="20"/>
                <w:szCs w:val="20"/>
              </w:rPr>
              <w:t>SA-2</w:t>
            </w:r>
          </w:p>
        </w:tc>
      </w:tr>
      <w:tr w:rsidR="0023130B" w:rsidRPr="000B240C" w14:paraId="01177292" w14:textId="77777777" w:rsidTr="00AB08D1">
        <w:trPr>
          <w:cantSplit/>
          <w:jc w:val="center"/>
        </w:trPr>
        <w:tc>
          <w:tcPr>
            <w:tcW w:w="422" w:type="pct"/>
          </w:tcPr>
          <w:p w14:paraId="3B1EE9E1" w14:textId="77777777" w:rsidR="0023130B" w:rsidRDefault="0023130B" w:rsidP="009D5932">
            <w:pPr>
              <w:pStyle w:val="GSATableHeadingLeftJustified"/>
              <w:keepNext w:val="0"/>
              <w:keepLines w:val="0"/>
              <w:numPr>
                <w:ilvl w:val="0"/>
                <w:numId w:val="0"/>
              </w:numPr>
              <w:spacing w:line="240" w:lineRule="auto"/>
            </w:pPr>
            <w:r w:rsidRPr="006D57F7">
              <w:t>SA-3</w:t>
            </w:r>
          </w:p>
        </w:tc>
        <w:tc>
          <w:tcPr>
            <w:tcW w:w="1460" w:type="pct"/>
          </w:tcPr>
          <w:p w14:paraId="2BFF42DE" w14:textId="77777777" w:rsidR="0023130B" w:rsidRDefault="0023130B" w:rsidP="009D5932">
            <w:pPr>
              <w:pStyle w:val="GSATableText"/>
              <w:spacing w:line="240" w:lineRule="auto"/>
              <w:rPr>
                <w:sz w:val="20"/>
                <w:szCs w:val="20"/>
              </w:rPr>
            </w:pPr>
            <w:r w:rsidRPr="006D57F7">
              <w:rPr>
                <w:sz w:val="20"/>
                <w:szCs w:val="20"/>
              </w:rPr>
              <w:t>System Development Life Cycle</w:t>
            </w:r>
          </w:p>
        </w:tc>
        <w:tc>
          <w:tcPr>
            <w:tcW w:w="1040" w:type="pct"/>
          </w:tcPr>
          <w:p w14:paraId="7AB5083A" w14:textId="77777777" w:rsidR="0023130B" w:rsidRDefault="0023130B" w:rsidP="009D5932">
            <w:pPr>
              <w:pStyle w:val="GSATableText"/>
              <w:spacing w:line="240" w:lineRule="auto"/>
              <w:rPr>
                <w:color w:val="FF0000"/>
                <w:sz w:val="20"/>
                <w:szCs w:val="20"/>
              </w:rPr>
            </w:pPr>
            <w:r w:rsidRPr="006D57F7">
              <w:rPr>
                <w:sz w:val="20"/>
                <w:szCs w:val="20"/>
              </w:rPr>
              <w:t>SA-3</w:t>
            </w:r>
          </w:p>
        </w:tc>
        <w:tc>
          <w:tcPr>
            <w:tcW w:w="1039" w:type="pct"/>
          </w:tcPr>
          <w:p w14:paraId="0E098126" w14:textId="77777777" w:rsidR="0023130B" w:rsidRDefault="0023130B" w:rsidP="009D5932">
            <w:pPr>
              <w:pStyle w:val="GSATableText"/>
              <w:spacing w:line="240" w:lineRule="auto"/>
              <w:rPr>
                <w:color w:val="FF0000"/>
                <w:sz w:val="20"/>
                <w:szCs w:val="20"/>
              </w:rPr>
            </w:pPr>
            <w:r w:rsidRPr="006D57F7">
              <w:rPr>
                <w:sz w:val="20"/>
                <w:szCs w:val="20"/>
              </w:rPr>
              <w:t>SA-3</w:t>
            </w:r>
          </w:p>
        </w:tc>
        <w:tc>
          <w:tcPr>
            <w:tcW w:w="1039" w:type="pct"/>
            <w:gridSpan w:val="2"/>
          </w:tcPr>
          <w:p w14:paraId="1DAC4DD2" w14:textId="77777777" w:rsidR="0023130B" w:rsidRDefault="0023130B" w:rsidP="009D5932">
            <w:pPr>
              <w:pStyle w:val="GSATableText"/>
              <w:spacing w:line="240" w:lineRule="auto"/>
              <w:rPr>
                <w:color w:val="FF0000"/>
                <w:sz w:val="20"/>
                <w:szCs w:val="20"/>
              </w:rPr>
            </w:pPr>
            <w:r w:rsidRPr="006D57F7">
              <w:rPr>
                <w:sz w:val="20"/>
                <w:szCs w:val="20"/>
              </w:rPr>
              <w:t>SA-3</w:t>
            </w:r>
          </w:p>
        </w:tc>
      </w:tr>
      <w:tr w:rsidR="0023130B" w:rsidRPr="000B240C" w14:paraId="13BCC207" w14:textId="77777777" w:rsidTr="00AB08D1">
        <w:trPr>
          <w:cantSplit/>
          <w:jc w:val="center"/>
        </w:trPr>
        <w:tc>
          <w:tcPr>
            <w:tcW w:w="422" w:type="pct"/>
          </w:tcPr>
          <w:p w14:paraId="7B93064E" w14:textId="77777777" w:rsidR="0023130B" w:rsidRDefault="0023130B" w:rsidP="009D5932">
            <w:pPr>
              <w:pStyle w:val="GSATableHeadingLeftJustified"/>
              <w:keepNext w:val="0"/>
              <w:keepLines w:val="0"/>
              <w:numPr>
                <w:ilvl w:val="0"/>
                <w:numId w:val="0"/>
              </w:numPr>
              <w:spacing w:line="240" w:lineRule="auto"/>
            </w:pPr>
            <w:r w:rsidRPr="006D57F7">
              <w:t>SA-4</w:t>
            </w:r>
          </w:p>
        </w:tc>
        <w:tc>
          <w:tcPr>
            <w:tcW w:w="1460" w:type="pct"/>
          </w:tcPr>
          <w:p w14:paraId="5265D22D" w14:textId="77777777" w:rsidR="0023130B" w:rsidRDefault="0023130B" w:rsidP="009D5932">
            <w:pPr>
              <w:pStyle w:val="GSATableText"/>
              <w:spacing w:line="240" w:lineRule="auto"/>
              <w:rPr>
                <w:sz w:val="20"/>
                <w:szCs w:val="20"/>
              </w:rPr>
            </w:pPr>
            <w:r w:rsidRPr="006D57F7">
              <w:rPr>
                <w:sz w:val="20"/>
                <w:szCs w:val="20"/>
              </w:rPr>
              <w:t>Acquisition Process</w:t>
            </w:r>
          </w:p>
        </w:tc>
        <w:tc>
          <w:tcPr>
            <w:tcW w:w="1040" w:type="pct"/>
          </w:tcPr>
          <w:p w14:paraId="273CE6AF" w14:textId="77777777" w:rsidR="0023130B" w:rsidRDefault="0023130B" w:rsidP="009D5932">
            <w:pPr>
              <w:pStyle w:val="GSATableText"/>
              <w:spacing w:line="240" w:lineRule="auto"/>
              <w:rPr>
                <w:color w:val="FF0000"/>
                <w:sz w:val="20"/>
                <w:szCs w:val="20"/>
              </w:rPr>
            </w:pPr>
            <w:r w:rsidRPr="006D57F7">
              <w:rPr>
                <w:sz w:val="20"/>
                <w:szCs w:val="20"/>
              </w:rPr>
              <w:t>SA-4 (10)</w:t>
            </w:r>
          </w:p>
        </w:tc>
        <w:tc>
          <w:tcPr>
            <w:tcW w:w="1039" w:type="pct"/>
          </w:tcPr>
          <w:p w14:paraId="666A9559" w14:textId="77777777" w:rsidR="0023130B" w:rsidRDefault="0023130B" w:rsidP="009D5932">
            <w:pPr>
              <w:pStyle w:val="GSATableText"/>
              <w:spacing w:line="240" w:lineRule="auto"/>
              <w:rPr>
                <w:color w:val="FF0000"/>
                <w:sz w:val="20"/>
                <w:szCs w:val="20"/>
              </w:rPr>
            </w:pPr>
            <w:r w:rsidRPr="006D57F7">
              <w:rPr>
                <w:sz w:val="20"/>
                <w:szCs w:val="20"/>
              </w:rPr>
              <w:t>SA-4 (1) (2) (8) (9) (10)</w:t>
            </w:r>
          </w:p>
        </w:tc>
        <w:tc>
          <w:tcPr>
            <w:tcW w:w="1039" w:type="pct"/>
            <w:gridSpan w:val="2"/>
          </w:tcPr>
          <w:p w14:paraId="21F06601" w14:textId="77777777" w:rsidR="0023130B" w:rsidRDefault="0023130B" w:rsidP="009D5932">
            <w:pPr>
              <w:pStyle w:val="GSATableText"/>
              <w:spacing w:line="240" w:lineRule="auto"/>
              <w:rPr>
                <w:color w:val="FF0000"/>
                <w:sz w:val="20"/>
                <w:szCs w:val="20"/>
              </w:rPr>
            </w:pPr>
            <w:r w:rsidRPr="006D57F7">
              <w:rPr>
                <w:sz w:val="20"/>
                <w:szCs w:val="20"/>
              </w:rPr>
              <w:t>SA-4 (1) (2) (8) (9) (10)</w:t>
            </w:r>
          </w:p>
        </w:tc>
      </w:tr>
      <w:tr w:rsidR="0023130B" w:rsidRPr="000B240C" w14:paraId="0B3C2367" w14:textId="77777777" w:rsidTr="00AB08D1">
        <w:trPr>
          <w:cantSplit/>
          <w:jc w:val="center"/>
        </w:trPr>
        <w:tc>
          <w:tcPr>
            <w:tcW w:w="422" w:type="pct"/>
          </w:tcPr>
          <w:p w14:paraId="4B6C49D4" w14:textId="77777777" w:rsidR="0023130B" w:rsidRDefault="0023130B" w:rsidP="009D5932">
            <w:pPr>
              <w:pStyle w:val="GSATableHeadingLeftJustified"/>
              <w:keepNext w:val="0"/>
              <w:keepLines w:val="0"/>
              <w:numPr>
                <w:ilvl w:val="0"/>
                <w:numId w:val="0"/>
              </w:numPr>
              <w:spacing w:line="240" w:lineRule="auto"/>
            </w:pPr>
            <w:r w:rsidRPr="006D57F7">
              <w:t>SA-5</w:t>
            </w:r>
          </w:p>
        </w:tc>
        <w:tc>
          <w:tcPr>
            <w:tcW w:w="1460" w:type="pct"/>
          </w:tcPr>
          <w:p w14:paraId="14592834" w14:textId="77777777" w:rsidR="0023130B" w:rsidRDefault="0023130B" w:rsidP="009D5932">
            <w:pPr>
              <w:pStyle w:val="GSATableText"/>
              <w:spacing w:line="240" w:lineRule="auto"/>
              <w:rPr>
                <w:sz w:val="20"/>
                <w:szCs w:val="20"/>
              </w:rPr>
            </w:pPr>
            <w:r w:rsidRPr="006D57F7">
              <w:rPr>
                <w:sz w:val="20"/>
                <w:szCs w:val="20"/>
              </w:rPr>
              <w:t>Information System Documentation</w:t>
            </w:r>
          </w:p>
        </w:tc>
        <w:tc>
          <w:tcPr>
            <w:tcW w:w="1040" w:type="pct"/>
          </w:tcPr>
          <w:p w14:paraId="3B6812BB" w14:textId="77777777" w:rsidR="0023130B" w:rsidRDefault="0023130B" w:rsidP="009D5932">
            <w:pPr>
              <w:pStyle w:val="GSATableText"/>
              <w:spacing w:line="240" w:lineRule="auto"/>
              <w:rPr>
                <w:color w:val="FF0000"/>
                <w:sz w:val="20"/>
                <w:szCs w:val="20"/>
              </w:rPr>
            </w:pPr>
            <w:r w:rsidRPr="006D57F7">
              <w:rPr>
                <w:sz w:val="20"/>
                <w:szCs w:val="20"/>
              </w:rPr>
              <w:t>SA-5</w:t>
            </w:r>
          </w:p>
        </w:tc>
        <w:tc>
          <w:tcPr>
            <w:tcW w:w="1039" w:type="pct"/>
          </w:tcPr>
          <w:p w14:paraId="22A3607C" w14:textId="77777777" w:rsidR="0023130B" w:rsidRDefault="0023130B" w:rsidP="009D5932">
            <w:pPr>
              <w:pStyle w:val="GSATableText"/>
              <w:spacing w:line="240" w:lineRule="auto"/>
              <w:rPr>
                <w:color w:val="FF0000"/>
                <w:sz w:val="20"/>
                <w:szCs w:val="20"/>
              </w:rPr>
            </w:pPr>
            <w:r w:rsidRPr="006D57F7">
              <w:rPr>
                <w:sz w:val="20"/>
                <w:szCs w:val="20"/>
              </w:rPr>
              <w:t>SA-5</w:t>
            </w:r>
          </w:p>
        </w:tc>
        <w:tc>
          <w:tcPr>
            <w:tcW w:w="1039" w:type="pct"/>
            <w:gridSpan w:val="2"/>
          </w:tcPr>
          <w:p w14:paraId="70B932A3" w14:textId="77777777" w:rsidR="0023130B" w:rsidRDefault="0023130B" w:rsidP="009D5932">
            <w:pPr>
              <w:pStyle w:val="GSATableText"/>
              <w:spacing w:line="240" w:lineRule="auto"/>
              <w:rPr>
                <w:color w:val="FF0000"/>
                <w:sz w:val="20"/>
                <w:szCs w:val="20"/>
              </w:rPr>
            </w:pPr>
            <w:r w:rsidRPr="006D57F7">
              <w:rPr>
                <w:sz w:val="20"/>
                <w:szCs w:val="20"/>
              </w:rPr>
              <w:t>SA-5</w:t>
            </w:r>
          </w:p>
        </w:tc>
      </w:tr>
      <w:tr w:rsidR="0023130B" w:rsidRPr="000B240C" w14:paraId="49B03981" w14:textId="77777777" w:rsidTr="00AB08D1">
        <w:trPr>
          <w:cantSplit/>
          <w:jc w:val="center"/>
        </w:trPr>
        <w:tc>
          <w:tcPr>
            <w:tcW w:w="422" w:type="pct"/>
          </w:tcPr>
          <w:p w14:paraId="1D26E177" w14:textId="77777777" w:rsidR="0023130B" w:rsidRDefault="0023130B" w:rsidP="009D5932">
            <w:pPr>
              <w:pStyle w:val="GSATableHeadingLeftJustified"/>
              <w:keepNext w:val="0"/>
              <w:keepLines w:val="0"/>
              <w:numPr>
                <w:ilvl w:val="0"/>
                <w:numId w:val="0"/>
              </w:numPr>
              <w:spacing w:line="240" w:lineRule="auto"/>
            </w:pPr>
            <w:r w:rsidRPr="006D57F7">
              <w:t>SA-8</w:t>
            </w:r>
          </w:p>
        </w:tc>
        <w:tc>
          <w:tcPr>
            <w:tcW w:w="1460" w:type="pct"/>
          </w:tcPr>
          <w:p w14:paraId="77A44ACC" w14:textId="77777777" w:rsidR="0023130B" w:rsidRDefault="0023130B" w:rsidP="009D5932">
            <w:pPr>
              <w:pStyle w:val="GSATableText"/>
              <w:spacing w:line="240" w:lineRule="auto"/>
              <w:rPr>
                <w:sz w:val="20"/>
                <w:szCs w:val="20"/>
              </w:rPr>
            </w:pPr>
            <w:r w:rsidRPr="006D57F7">
              <w:rPr>
                <w:sz w:val="20"/>
                <w:szCs w:val="20"/>
              </w:rPr>
              <w:t>Security Engineering Principles</w:t>
            </w:r>
          </w:p>
        </w:tc>
        <w:tc>
          <w:tcPr>
            <w:tcW w:w="1040" w:type="pct"/>
          </w:tcPr>
          <w:p w14:paraId="74D679A1"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30509B3" w14:textId="77777777" w:rsidR="0023130B" w:rsidRDefault="0023130B" w:rsidP="009D5932">
            <w:pPr>
              <w:pStyle w:val="GSATableText"/>
              <w:spacing w:line="240" w:lineRule="auto"/>
              <w:rPr>
                <w:color w:val="FF0000"/>
                <w:sz w:val="20"/>
                <w:szCs w:val="20"/>
              </w:rPr>
            </w:pPr>
            <w:r w:rsidRPr="006D57F7">
              <w:rPr>
                <w:sz w:val="20"/>
                <w:szCs w:val="20"/>
              </w:rPr>
              <w:t>SA-8</w:t>
            </w:r>
          </w:p>
        </w:tc>
        <w:tc>
          <w:tcPr>
            <w:tcW w:w="1039" w:type="pct"/>
            <w:gridSpan w:val="2"/>
          </w:tcPr>
          <w:p w14:paraId="53520DBD" w14:textId="77777777" w:rsidR="0023130B" w:rsidRDefault="0023130B" w:rsidP="009D5932">
            <w:pPr>
              <w:pStyle w:val="GSATableText"/>
              <w:spacing w:line="240" w:lineRule="auto"/>
              <w:rPr>
                <w:color w:val="FF0000"/>
                <w:sz w:val="20"/>
                <w:szCs w:val="20"/>
              </w:rPr>
            </w:pPr>
            <w:r w:rsidRPr="006D57F7">
              <w:rPr>
                <w:sz w:val="20"/>
                <w:szCs w:val="20"/>
              </w:rPr>
              <w:t>SA-8</w:t>
            </w:r>
          </w:p>
        </w:tc>
      </w:tr>
      <w:tr w:rsidR="0023130B" w:rsidRPr="000B240C" w14:paraId="592C5EED" w14:textId="77777777" w:rsidTr="00AB08D1">
        <w:trPr>
          <w:cantSplit/>
          <w:jc w:val="center"/>
        </w:trPr>
        <w:tc>
          <w:tcPr>
            <w:tcW w:w="422" w:type="pct"/>
          </w:tcPr>
          <w:p w14:paraId="089AF05E" w14:textId="77777777" w:rsidR="0023130B" w:rsidRDefault="0023130B" w:rsidP="009D5932">
            <w:pPr>
              <w:pStyle w:val="GSATableHeadingLeftJustified"/>
              <w:keepNext w:val="0"/>
              <w:keepLines w:val="0"/>
              <w:numPr>
                <w:ilvl w:val="0"/>
                <w:numId w:val="0"/>
              </w:numPr>
              <w:spacing w:line="240" w:lineRule="auto"/>
            </w:pPr>
            <w:r w:rsidRPr="006D57F7">
              <w:t>SA-9</w:t>
            </w:r>
          </w:p>
        </w:tc>
        <w:tc>
          <w:tcPr>
            <w:tcW w:w="1460" w:type="pct"/>
          </w:tcPr>
          <w:p w14:paraId="3B040C35" w14:textId="77777777" w:rsidR="0023130B" w:rsidRDefault="0023130B" w:rsidP="009D5932">
            <w:pPr>
              <w:pStyle w:val="GSATableText"/>
              <w:spacing w:line="240" w:lineRule="auto"/>
              <w:rPr>
                <w:sz w:val="20"/>
                <w:szCs w:val="20"/>
              </w:rPr>
            </w:pPr>
            <w:r w:rsidRPr="006D57F7">
              <w:rPr>
                <w:sz w:val="20"/>
                <w:szCs w:val="20"/>
              </w:rPr>
              <w:t>External Information System Services</w:t>
            </w:r>
          </w:p>
        </w:tc>
        <w:tc>
          <w:tcPr>
            <w:tcW w:w="1040" w:type="pct"/>
          </w:tcPr>
          <w:p w14:paraId="255520BA" w14:textId="77777777" w:rsidR="0023130B" w:rsidRDefault="0023130B" w:rsidP="009D5932">
            <w:pPr>
              <w:pStyle w:val="GSATableText"/>
              <w:spacing w:line="240" w:lineRule="auto"/>
              <w:rPr>
                <w:color w:val="FF0000"/>
                <w:sz w:val="20"/>
                <w:szCs w:val="20"/>
              </w:rPr>
            </w:pPr>
            <w:r w:rsidRPr="006D57F7">
              <w:rPr>
                <w:sz w:val="20"/>
                <w:szCs w:val="20"/>
              </w:rPr>
              <w:t>SA-9</w:t>
            </w:r>
          </w:p>
        </w:tc>
        <w:tc>
          <w:tcPr>
            <w:tcW w:w="1039" w:type="pct"/>
          </w:tcPr>
          <w:p w14:paraId="4DD54062" w14:textId="77777777" w:rsidR="0023130B" w:rsidRDefault="0023130B" w:rsidP="009D5932">
            <w:pPr>
              <w:pStyle w:val="GSATableText"/>
              <w:spacing w:line="240" w:lineRule="auto"/>
              <w:rPr>
                <w:color w:val="FF0000"/>
                <w:sz w:val="20"/>
                <w:szCs w:val="20"/>
              </w:rPr>
            </w:pPr>
            <w:r w:rsidRPr="006D57F7">
              <w:rPr>
                <w:sz w:val="20"/>
                <w:szCs w:val="20"/>
              </w:rPr>
              <w:t>SA-9 (1) (2) (4) (5)</w:t>
            </w:r>
          </w:p>
        </w:tc>
        <w:tc>
          <w:tcPr>
            <w:tcW w:w="1039" w:type="pct"/>
            <w:gridSpan w:val="2"/>
          </w:tcPr>
          <w:p w14:paraId="0913CE04" w14:textId="77777777" w:rsidR="0023130B" w:rsidRDefault="0023130B" w:rsidP="009D5932">
            <w:pPr>
              <w:pStyle w:val="GSATableText"/>
              <w:spacing w:line="240" w:lineRule="auto"/>
              <w:rPr>
                <w:color w:val="FF0000"/>
                <w:sz w:val="20"/>
                <w:szCs w:val="20"/>
              </w:rPr>
            </w:pPr>
            <w:r w:rsidRPr="006D57F7">
              <w:rPr>
                <w:sz w:val="20"/>
                <w:szCs w:val="20"/>
              </w:rPr>
              <w:t>SA-9 (1) (2) (4) (5)</w:t>
            </w:r>
          </w:p>
        </w:tc>
      </w:tr>
      <w:tr w:rsidR="0023130B" w:rsidRPr="000B240C" w14:paraId="4D5D81DA" w14:textId="77777777" w:rsidTr="00AB08D1">
        <w:trPr>
          <w:cantSplit/>
          <w:jc w:val="center"/>
        </w:trPr>
        <w:tc>
          <w:tcPr>
            <w:tcW w:w="422" w:type="pct"/>
          </w:tcPr>
          <w:p w14:paraId="16428F2E" w14:textId="77777777" w:rsidR="0023130B" w:rsidRDefault="0023130B" w:rsidP="009D5932">
            <w:pPr>
              <w:pStyle w:val="GSATableHeadingLeftJustified"/>
              <w:keepNext w:val="0"/>
              <w:keepLines w:val="0"/>
              <w:numPr>
                <w:ilvl w:val="0"/>
                <w:numId w:val="0"/>
              </w:numPr>
              <w:spacing w:line="240" w:lineRule="auto"/>
            </w:pPr>
            <w:r w:rsidRPr="006D57F7">
              <w:t>SA-10</w:t>
            </w:r>
          </w:p>
        </w:tc>
        <w:tc>
          <w:tcPr>
            <w:tcW w:w="1460" w:type="pct"/>
          </w:tcPr>
          <w:p w14:paraId="127B8C77" w14:textId="77777777" w:rsidR="0023130B" w:rsidRDefault="0023130B" w:rsidP="009D5932">
            <w:pPr>
              <w:pStyle w:val="GSATableText"/>
              <w:spacing w:line="240" w:lineRule="auto"/>
              <w:rPr>
                <w:sz w:val="20"/>
                <w:szCs w:val="20"/>
              </w:rPr>
            </w:pPr>
            <w:r w:rsidRPr="006D57F7">
              <w:rPr>
                <w:sz w:val="20"/>
                <w:szCs w:val="20"/>
              </w:rPr>
              <w:t>Developer Configuration Management</w:t>
            </w:r>
          </w:p>
        </w:tc>
        <w:tc>
          <w:tcPr>
            <w:tcW w:w="1040" w:type="pct"/>
          </w:tcPr>
          <w:p w14:paraId="28C85FEA"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2A144DB4" w14:textId="77777777" w:rsidR="0023130B" w:rsidRDefault="0023130B" w:rsidP="009D5932">
            <w:pPr>
              <w:pStyle w:val="GSATableText"/>
              <w:spacing w:line="240" w:lineRule="auto"/>
              <w:rPr>
                <w:color w:val="FF0000"/>
                <w:sz w:val="20"/>
                <w:szCs w:val="20"/>
              </w:rPr>
            </w:pPr>
            <w:r w:rsidRPr="006D57F7">
              <w:rPr>
                <w:sz w:val="20"/>
                <w:szCs w:val="20"/>
              </w:rPr>
              <w:t>SA-10 (1)</w:t>
            </w:r>
          </w:p>
        </w:tc>
        <w:tc>
          <w:tcPr>
            <w:tcW w:w="1039" w:type="pct"/>
            <w:gridSpan w:val="2"/>
          </w:tcPr>
          <w:p w14:paraId="67F5C6FC" w14:textId="77777777" w:rsidR="0023130B" w:rsidRDefault="0023130B" w:rsidP="009D5932">
            <w:pPr>
              <w:pStyle w:val="GSATableText"/>
              <w:spacing w:line="240" w:lineRule="auto"/>
              <w:rPr>
                <w:color w:val="FF0000"/>
                <w:sz w:val="20"/>
                <w:szCs w:val="20"/>
              </w:rPr>
            </w:pPr>
            <w:r w:rsidRPr="006D57F7">
              <w:rPr>
                <w:sz w:val="20"/>
                <w:szCs w:val="20"/>
              </w:rPr>
              <w:t>SA-10 (1)</w:t>
            </w:r>
          </w:p>
        </w:tc>
      </w:tr>
      <w:tr w:rsidR="0023130B" w:rsidRPr="000B240C" w14:paraId="2A1AEBF3" w14:textId="77777777" w:rsidTr="00AB08D1">
        <w:trPr>
          <w:cantSplit/>
          <w:jc w:val="center"/>
        </w:trPr>
        <w:tc>
          <w:tcPr>
            <w:tcW w:w="422" w:type="pct"/>
          </w:tcPr>
          <w:p w14:paraId="174B6290" w14:textId="77777777" w:rsidR="0023130B" w:rsidRDefault="0023130B" w:rsidP="009D5932">
            <w:pPr>
              <w:pStyle w:val="GSATableHeadingLeftJustified"/>
              <w:keepNext w:val="0"/>
              <w:keepLines w:val="0"/>
              <w:numPr>
                <w:ilvl w:val="0"/>
                <w:numId w:val="0"/>
              </w:numPr>
              <w:spacing w:line="240" w:lineRule="auto"/>
            </w:pPr>
            <w:r w:rsidRPr="006D57F7">
              <w:t>SA-11</w:t>
            </w:r>
          </w:p>
        </w:tc>
        <w:tc>
          <w:tcPr>
            <w:tcW w:w="1460" w:type="pct"/>
          </w:tcPr>
          <w:p w14:paraId="4210E409" w14:textId="77777777" w:rsidR="0023130B" w:rsidRDefault="0023130B" w:rsidP="009D5932">
            <w:pPr>
              <w:pStyle w:val="GSATableText"/>
              <w:spacing w:line="240" w:lineRule="auto"/>
              <w:rPr>
                <w:sz w:val="20"/>
                <w:szCs w:val="20"/>
              </w:rPr>
            </w:pPr>
            <w:r w:rsidRPr="006D57F7">
              <w:rPr>
                <w:sz w:val="20"/>
                <w:szCs w:val="20"/>
              </w:rPr>
              <w:t>Developer Security Testing and Evaluation</w:t>
            </w:r>
          </w:p>
        </w:tc>
        <w:tc>
          <w:tcPr>
            <w:tcW w:w="1040" w:type="pct"/>
          </w:tcPr>
          <w:p w14:paraId="1D09102D"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7FBE5F31" w14:textId="77777777" w:rsidR="0023130B" w:rsidRDefault="0023130B" w:rsidP="009D5932">
            <w:pPr>
              <w:pStyle w:val="GSATableText"/>
              <w:spacing w:line="240" w:lineRule="auto"/>
              <w:rPr>
                <w:color w:val="FF0000"/>
                <w:sz w:val="20"/>
                <w:szCs w:val="20"/>
              </w:rPr>
            </w:pPr>
            <w:r w:rsidRPr="006D57F7">
              <w:rPr>
                <w:sz w:val="20"/>
                <w:szCs w:val="20"/>
              </w:rPr>
              <w:t>SA-11 (1) (2) (8)</w:t>
            </w:r>
          </w:p>
        </w:tc>
        <w:tc>
          <w:tcPr>
            <w:tcW w:w="1039" w:type="pct"/>
            <w:gridSpan w:val="2"/>
          </w:tcPr>
          <w:p w14:paraId="4556DAA1" w14:textId="77777777" w:rsidR="0023130B" w:rsidRDefault="0023130B" w:rsidP="009D5932">
            <w:pPr>
              <w:pStyle w:val="GSATableText"/>
              <w:spacing w:line="240" w:lineRule="auto"/>
              <w:rPr>
                <w:color w:val="FF0000"/>
                <w:sz w:val="20"/>
                <w:szCs w:val="20"/>
              </w:rPr>
            </w:pPr>
            <w:r w:rsidRPr="006D57F7">
              <w:rPr>
                <w:sz w:val="20"/>
                <w:szCs w:val="20"/>
              </w:rPr>
              <w:t>SA-11 (1) (2) (8)</w:t>
            </w:r>
          </w:p>
        </w:tc>
      </w:tr>
      <w:tr w:rsidR="0023130B" w:rsidRPr="000B240C" w14:paraId="7BC9A961" w14:textId="77777777" w:rsidTr="00AB08D1">
        <w:trPr>
          <w:cantSplit/>
          <w:jc w:val="center"/>
        </w:trPr>
        <w:tc>
          <w:tcPr>
            <w:tcW w:w="422" w:type="pct"/>
          </w:tcPr>
          <w:p w14:paraId="65DA8D63" w14:textId="77777777" w:rsidR="0023130B" w:rsidRDefault="0023130B" w:rsidP="009D5932">
            <w:pPr>
              <w:pStyle w:val="GSATableHeadingLeftJustified"/>
              <w:keepNext w:val="0"/>
              <w:keepLines w:val="0"/>
              <w:numPr>
                <w:ilvl w:val="0"/>
                <w:numId w:val="0"/>
              </w:numPr>
              <w:spacing w:line="240" w:lineRule="auto"/>
            </w:pPr>
            <w:r w:rsidRPr="006D57F7">
              <w:t>SA-12</w:t>
            </w:r>
          </w:p>
        </w:tc>
        <w:tc>
          <w:tcPr>
            <w:tcW w:w="1460" w:type="pct"/>
          </w:tcPr>
          <w:p w14:paraId="0C6EED14" w14:textId="77777777" w:rsidR="0023130B" w:rsidRDefault="0023130B" w:rsidP="009D5932">
            <w:pPr>
              <w:pStyle w:val="GSATableText"/>
              <w:spacing w:line="240" w:lineRule="auto"/>
              <w:rPr>
                <w:sz w:val="20"/>
                <w:szCs w:val="20"/>
              </w:rPr>
            </w:pPr>
            <w:r w:rsidRPr="006D57F7">
              <w:rPr>
                <w:sz w:val="20"/>
                <w:szCs w:val="20"/>
              </w:rPr>
              <w:t>Supply Chain Protection</w:t>
            </w:r>
          </w:p>
        </w:tc>
        <w:tc>
          <w:tcPr>
            <w:tcW w:w="1040" w:type="pct"/>
          </w:tcPr>
          <w:p w14:paraId="1689D124"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0290062"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0000932F" w14:textId="77777777" w:rsidR="0023130B" w:rsidRDefault="0023130B" w:rsidP="009D5932">
            <w:pPr>
              <w:pStyle w:val="GSATableText"/>
              <w:spacing w:line="240" w:lineRule="auto"/>
              <w:rPr>
                <w:color w:val="FF0000"/>
                <w:sz w:val="20"/>
                <w:szCs w:val="20"/>
              </w:rPr>
            </w:pPr>
            <w:r w:rsidRPr="006D57F7">
              <w:rPr>
                <w:sz w:val="20"/>
                <w:szCs w:val="20"/>
              </w:rPr>
              <w:t>SA-12</w:t>
            </w:r>
          </w:p>
        </w:tc>
      </w:tr>
      <w:tr w:rsidR="0023130B" w:rsidRPr="000B240C" w14:paraId="57702F23" w14:textId="77777777" w:rsidTr="00AB08D1">
        <w:trPr>
          <w:cantSplit/>
          <w:jc w:val="center"/>
        </w:trPr>
        <w:tc>
          <w:tcPr>
            <w:tcW w:w="422" w:type="pct"/>
          </w:tcPr>
          <w:p w14:paraId="0273FAF5" w14:textId="77777777" w:rsidR="0023130B" w:rsidRDefault="0023130B" w:rsidP="009D5932">
            <w:pPr>
              <w:pStyle w:val="GSATableHeadingLeftJustified"/>
              <w:keepNext w:val="0"/>
              <w:keepLines w:val="0"/>
              <w:numPr>
                <w:ilvl w:val="0"/>
                <w:numId w:val="0"/>
              </w:numPr>
              <w:spacing w:line="240" w:lineRule="auto"/>
            </w:pPr>
            <w:r w:rsidRPr="006D57F7">
              <w:t>SA-15</w:t>
            </w:r>
          </w:p>
        </w:tc>
        <w:tc>
          <w:tcPr>
            <w:tcW w:w="1460" w:type="pct"/>
          </w:tcPr>
          <w:p w14:paraId="366F4147" w14:textId="77777777" w:rsidR="0023130B" w:rsidRDefault="0023130B" w:rsidP="009D5932">
            <w:pPr>
              <w:pStyle w:val="GSATableText"/>
              <w:spacing w:line="240" w:lineRule="auto"/>
              <w:rPr>
                <w:sz w:val="20"/>
                <w:szCs w:val="20"/>
              </w:rPr>
            </w:pPr>
            <w:r w:rsidRPr="006D57F7">
              <w:rPr>
                <w:sz w:val="20"/>
                <w:szCs w:val="20"/>
              </w:rPr>
              <w:t>Development Process, Standards and Tools</w:t>
            </w:r>
          </w:p>
        </w:tc>
        <w:tc>
          <w:tcPr>
            <w:tcW w:w="1040" w:type="pct"/>
          </w:tcPr>
          <w:p w14:paraId="65280414"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B316874"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41810747" w14:textId="77777777" w:rsidR="0023130B" w:rsidRDefault="0023130B" w:rsidP="009D5932">
            <w:pPr>
              <w:pStyle w:val="GSATableText"/>
              <w:spacing w:line="240" w:lineRule="auto"/>
              <w:rPr>
                <w:color w:val="FF0000"/>
                <w:sz w:val="20"/>
                <w:szCs w:val="20"/>
              </w:rPr>
            </w:pPr>
            <w:r w:rsidRPr="006D57F7">
              <w:rPr>
                <w:sz w:val="20"/>
                <w:szCs w:val="20"/>
              </w:rPr>
              <w:t>SA-15</w:t>
            </w:r>
          </w:p>
        </w:tc>
      </w:tr>
      <w:tr w:rsidR="0023130B" w:rsidRPr="000B240C" w14:paraId="794A7326" w14:textId="77777777" w:rsidTr="00AB08D1">
        <w:trPr>
          <w:cantSplit/>
          <w:jc w:val="center"/>
        </w:trPr>
        <w:tc>
          <w:tcPr>
            <w:tcW w:w="422" w:type="pct"/>
          </w:tcPr>
          <w:p w14:paraId="05CD306E" w14:textId="77777777" w:rsidR="0023130B" w:rsidRDefault="0023130B" w:rsidP="009D5932">
            <w:pPr>
              <w:pStyle w:val="GSATableHeadingLeftJustified"/>
              <w:keepNext w:val="0"/>
              <w:keepLines w:val="0"/>
              <w:numPr>
                <w:ilvl w:val="0"/>
                <w:numId w:val="0"/>
              </w:numPr>
              <w:spacing w:line="240" w:lineRule="auto"/>
            </w:pPr>
            <w:r w:rsidRPr="006D57F7">
              <w:t>SA-16</w:t>
            </w:r>
          </w:p>
        </w:tc>
        <w:tc>
          <w:tcPr>
            <w:tcW w:w="1460" w:type="pct"/>
          </w:tcPr>
          <w:p w14:paraId="2BC78FDA" w14:textId="77777777" w:rsidR="0023130B" w:rsidRDefault="0023130B" w:rsidP="009D5932">
            <w:pPr>
              <w:pStyle w:val="GSATableText"/>
              <w:spacing w:line="240" w:lineRule="auto"/>
              <w:rPr>
                <w:sz w:val="20"/>
                <w:szCs w:val="20"/>
              </w:rPr>
            </w:pPr>
            <w:r w:rsidRPr="006D57F7">
              <w:rPr>
                <w:sz w:val="20"/>
                <w:szCs w:val="20"/>
              </w:rPr>
              <w:t>Developer-Provided Training</w:t>
            </w:r>
          </w:p>
        </w:tc>
        <w:tc>
          <w:tcPr>
            <w:tcW w:w="1040" w:type="pct"/>
          </w:tcPr>
          <w:p w14:paraId="21E67843"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21A0628E"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20F1AE9D" w14:textId="77777777" w:rsidR="0023130B" w:rsidRDefault="0023130B" w:rsidP="009D5932">
            <w:pPr>
              <w:pStyle w:val="GSATableText"/>
              <w:spacing w:line="240" w:lineRule="auto"/>
              <w:rPr>
                <w:color w:val="FF0000"/>
                <w:sz w:val="20"/>
                <w:szCs w:val="20"/>
              </w:rPr>
            </w:pPr>
            <w:r w:rsidRPr="006D57F7">
              <w:rPr>
                <w:sz w:val="20"/>
                <w:szCs w:val="20"/>
              </w:rPr>
              <w:t>SA-16</w:t>
            </w:r>
          </w:p>
        </w:tc>
      </w:tr>
      <w:tr w:rsidR="0023130B" w:rsidRPr="000B240C" w14:paraId="68E328B5" w14:textId="77777777" w:rsidTr="00AB08D1">
        <w:trPr>
          <w:cantSplit/>
          <w:jc w:val="center"/>
        </w:trPr>
        <w:tc>
          <w:tcPr>
            <w:tcW w:w="422" w:type="pct"/>
          </w:tcPr>
          <w:p w14:paraId="38307A35" w14:textId="77777777" w:rsidR="0023130B" w:rsidRDefault="0023130B" w:rsidP="009D5932">
            <w:pPr>
              <w:pStyle w:val="GSATableHeadingLeftJustified"/>
              <w:keepNext w:val="0"/>
              <w:keepLines w:val="0"/>
              <w:numPr>
                <w:ilvl w:val="0"/>
                <w:numId w:val="0"/>
              </w:numPr>
              <w:spacing w:line="240" w:lineRule="auto"/>
            </w:pPr>
            <w:r w:rsidRPr="006D57F7">
              <w:t>SA-17</w:t>
            </w:r>
          </w:p>
        </w:tc>
        <w:tc>
          <w:tcPr>
            <w:tcW w:w="1460" w:type="pct"/>
          </w:tcPr>
          <w:p w14:paraId="36CD1168" w14:textId="77777777" w:rsidR="0023130B" w:rsidRDefault="0023130B" w:rsidP="009D5932">
            <w:pPr>
              <w:pStyle w:val="GSATableText"/>
              <w:spacing w:line="240" w:lineRule="auto"/>
              <w:rPr>
                <w:sz w:val="20"/>
                <w:szCs w:val="20"/>
              </w:rPr>
            </w:pPr>
            <w:r w:rsidRPr="006D57F7">
              <w:rPr>
                <w:sz w:val="20"/>
                <w:szCs w:val="20"/>
              </w:rPr>
              <w:t>Developer Security Architecture and Design</w:t>
            </w:r>
          </w:p>
        </w:tc>
        <w:tc>
          <w:tcPr>
            <w:tcW w:w="1040" w:type="pct"/>
          </w:tcPr>
          <w:p w14:paraId="74218790"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455A95C6"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3F30AD83" w14:textId="77777777" w:rsidR="0023130B" w:rsidRDefault="0023130B" w:rsidP="009D5932">
            <w:pPr>
              <w:pStyle w:val="GSATableText"/>
              <w:spacing w:line="240" w:lineRule="auto"/>
              <w:rPr>
                <w:color w:val="FF0000"/>
                <w:sz w:val="20"/>
                <w:szCs w:val="20"/>
              </w:rPr>
            </w:pPr>
            <w:r w:rsidRPr="006D57F7">
              <w:rPr>
                <w:sz w:val="20"/>
                <w:szCs w:val="20"/>
              </w:rPr>
              <w:t>SA-17</w:t>
            </w:r>
          </w:p>
        </w:tc>
      </w:tr>
      <w:tr w:rsidR="0023130B" w:rsidRPr="000B240C" w14:paraId="0833959B" w14:textId="77777777" w:rsidTr="00AB08D1">
        <w:trPr>
          <w:cantSplit/>
          <w:jc w:val="center"/>
        </w:trPr>
        <w:tc>
          <w:tcPr>
            <w:tcW w:w="422" w:type="pct"/>
          </w:tcPr>
          <w:p w14:paraId="5E503E18" w14:textId="77777777" w:rsidR="0023130B" w:rsidRPr="004C3F45" w:rsidRDefault="0023130B" w:rsidP="009D5932">
            <w:pPr>
              <w:pStyle w:val="GSATableHeadingLeftJustified"/>
              <w:keepNext w:val="0"/>
              <w:keepLines w:val="0"/>
              <w:numPr>
                <w:ilvl w:val="0"/>
                <w:numId w:val="0"/>
              </w:numPr>
              <w:spacing w:line="240" w:lineRule="auto"/>
              <w:rPr>
                <w:color w:val="FF0000"/>
              </w:rPr>
            </w:pPr>
          </w:p>
        </w:tc>
        <w:tc>
          <w:tcPr>
            <w:tcW w:w="1460" w:type="pct"/>
          </w:tcPr>
          <w:p w14:paraId="476B1388" w14:textId="77777777" w:rsidR="0023130B" w:rsidRPr="004C3F45" w:rsidRDefault="0023130B" w:rsidP="009D5932">
            <w:pPr>
              <w:pStyle w:val="GSATableText"/>
              <w:spacing w:line="240" w:lineRule="auto"/>
              <w:rPr>
                <w:color w:val="FF0000"/>
                <w:sz w:val="20"/>
                <w:szCs w:val="20"/>
              </w:rPr>
            </w:pPr>
          </w:p>
        </w:tc>
        <w:tc>
          <w:tcPr>
            <w:tcW w:w="1040" w:type="pct"/>
          </w:tcPr>
          <w:p w14:paraId="71D92910" w14:textId="77777777" w:rsidR="0023130B" w:rsidRDefault="0023130B" w:rsidP="009D5932">
            <w:pPr>
              <w:pStyle w:val="GSATableText"/>
              <w:spacing w:line="240" w:lineRule="auto"/>
              <w:rPr>
                <w:color w:val="FF0000"/>
                <w:sz w:val="20"/>
                <w:szCs w:val="20"/>
              </w:rPr>
            </w:pPr>
          </w:p>
        </w:tc>
        <w:tc>
          <w:tcPr>
            <w:tcW w:w="1039" w:type="pct"/>
          </w:tcPr>
          <w:p w14:paraId="330930CB" w14:textId="77777777" w:rsidR="0023130B" w:rsidRDefault="0023130B" w:rsidP="009D5932">
            <w:pPr>
              <w:pStyle w:val="GSATableText"/>
              <w:spacing w:line="240" w:lineRule="auto"/>
              <w:rPr>
                <w:color w:val="FF0000"/>
                <w:sz w:val="20"/>
                <w:szCs w:val="20"/>
              </w:rPr>
            </w:pPr>
          </w:p>
        </w:tc>
        <w:tc>
          <w:tcPr>
            <w:tcW w:w="1039" w:type="pct"/>
            <w:gridSpan w:val="2"/>
          </w:tcPr>
          <w:p w14:paraId="02A19778" w14:textId="77777777" w:rsidR="0023130B" w:rsidRDefault="0023130B" w:rsidP="009D5932">
            <w:pPr>
              <w:pStyle w:val="GSATableText"/>
              <w:spacing w:line="240" w:lineRule="auto"/>
              <w:rPr>
                <w:color w:val="FF0000"/>
                <w:sz w:val="20"/>
                <w:szCs w:val="20"/>
              </w:rPr>
            </w:pPr>
          </w:p>
        </w:tc>
      </w:tr>
      <w:tr w:rsidR="0023130B" w:rsidRPr="000B240C" w14:paraId="107257B1" w14:textId="77777777" w:rsidTr="00AB08D1">
        <w:trPr>
          <w:cantSplit/>
          <w:jc w:val="center"/>
        </w:trPr>
        <w:tc>
          <w:tcPr>
            <w:tcW w:w="422" w:type="pct"/>
            <w:shd w:val="clear" w:color="auto" w:fill="D9D9D9" w:themeFill="background1" w:themeFillShade="D9"/>
          </w:tcPr>
          <w:p w14:paraId="3DFF1D03"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SC</w:t>
            </w:r>
          </w:p>
        </w:tc>
        <w:tc>
          <w:tcPr>
            <w:tcW w:w="4578" w:type="pct"/>
            <w:gridSpan w:val="5"/>
            <w:shd w:val="clear" w:color="auto" w:fill="D9D9D9" w:themeFill="background1" w:themeFillShade="D9"/>
          </w:tcPr>
          <w:p w14:paraId="7F08D222" w14:textId="77777777" w:rsidR="0023130B" w:rsidRPr="002231EB" w:rsidDel="003E56E5" w:rsidRDefault="0023130B" w:rsidP="009D5932">
            <w:pPr>
              <w:pStyle w:val="GSATableText"/>
              <w:spacing w:line="240" w:lineRule="auto"/>
              <w:rPr>
                <w:b/>
                <w:bCs/>
                <w:color w:val="FF0000"/>
                <w:sz w:val="20"/>
                <w:szCs w:val="20"/>
              </w:rPr>
            </w:pPr>
            <w:r>
              <w:rPr>
                <w:b/>
                <w:bCs/>
                <w:sz w:val="20"/>
                <w:szCs w:val="20"/>
              </w:rPr>
              <w:t>System and Communications Protection</w:t>
            </w:r>
          </w:p>
        </w:tc>
      </w:tr>
      <w:tr w:rsidR="0023130B" w:rsidRPr="000B240C" w14:paraId="7704A383" w14:textId="77777777" w:rsidTr="00AB08D1">
        <w:trPr>
          <w:cantSplit/>
          <w:jc w:val="center"/>
        </w:trPr>
        <w:tc>
          <w:tcPr>
            <w:tcW w:w="422" w:type="pct"/>
          </w:tcPr>
          <w:p w14:paraId="0D9AE62A" w14:textId="77777777" w:rsidR="0023130B" w:rsidRDefault="0023130B" w:rsidP="009D5932">
            <w:pPr>
              <w:pStyle w:val="GSATableHeadingLeftJustified"/>
              <w:keepNext w:val="0"/>
              <w:keepLines w:val="0"/>
              <w:numPr>
                <w:ilvl w:val="0"/>
                <w:numId w:val="0"/>
              </w:numPr>
              <w:spacing w:line="240" w:lineRule="auto"/>
            </w:pPr>
            <w:r w:rsidRPr="006D57F7">
              <w:t>SC-1</w:t>
            </w:r>
          </w:p>
        </w:tc>
        <w:tc>
          <w:tcPr>
            <w:tcW w:w="1460" w:type="pct"/>
          </w:tcPr>
          <w:p w14:paraId="0A7C89F7" w14:textId="77777777" w:rsidR="0023130B" w:rsidRDefault="0023130B" w:rsidP="009D5932">
            <w:pPr>
              <w:pStyle w:val="GSATableText"/>
              <w:spacing w:line="240" w:lineRule="auto"/>
              <w:rPr>
                <w:sz w:val="20"/>
                <w:szCs w:val="20"/>
              </w:rPr>
            </w:pPr>
            <w:r w:rsidRPr="006D57F7">
              <w:rPr>
                <w:sz w:val="20"/>
                <w:szCs w:val="20"/>
              </w:rPr>
              <w:t>System and Communications Protection Policy and Procedures</w:t>
            </w:r>
          </w:p>
        </w:tc>
        <w:tc>
          <w:tcPr>
            <w:tcW w:w="1040" w:type="pct"/>
          </w:tcPr>
          <w:p w14:paraId="66C57EC0" w14:textId="77777777" w:rsidR="0023130B" w:rsidRDefault="0023130B" w:rsidP="009D5932">
            <w:pPr>
              <w:pStyle w:val="GSATableText"/>
              <w:spacing w:line="240" w:lineRule="auto"/>
              <w:rPr>
                <w:color w:val="FF0000"/>
                <w:sz w:val="20"/>
                <w:szCs w:val="20"/>
              </w:rPr>
            </w:pPr>
            <w:r w:rsidRPr="006D57F7">
              <w:rPr>
                <w:sz w:val="20"/>
                <w:szCs w:val="20"/>
              </w:rPr>
              <w:t>SC-1</w:t>
            </w:r>
          </w:p>
        </w:tc>
        <w:tc>
          <w:tcPr>
            <w:tcW w:w="1039" w:type="pct"/>
          </w:tcPr>
          <w:p w14:paraId="419C8A87" w14:textId="77777777" w:rsidR="0023130B" w:rsidRDefault="0023130B" w:rsidP="009D5932">
            <w:pPr>
              <w:pStyle w:val="GSATableText"/>
              <w:spacing w:line="240" w:lineRule="auto"/>
              <w:rPr>
                <w:color w:val="FF0000"/>
                <w:sz w:val="20"/>
                <w:szCs w:val="20"/>
              </w:rPr>
            </w:pPr>
            <w:r w:rsidRPr="006D57F7">
              <w:rPr>
                <w:sz w:val="20"/>
                <w:szCs w:val="20"/>
              </w:rPr>
              <w:t>SC-1</w:t>
            </w:r>
          </w:p>
        </w:tc>
        <w:tc>
          <w:tcPr>
            <w:tcW w:w="1039" w:type="pct"/>
            <w:gridSpan w:val="2"/>
          </w:tcPr>
          <w:p w14:paraId="2D7B43C5" w14:textId="77777777" w:rsidR="0023130B" w:rsidRDefault="0023130B" w:rsidP="009D5932">
            <w:pPr>
              <w:pStyle w:val="GSATableText"/>
              <w:spacing w:line="240" w:lineRule="auto"/>
              <w:rPr>
                <w:color w:val="FF0000"/>
                <w:sz w:val="20"/>
                <w:szCs w:val="20"/>
              </w:rPr>
            </w:pPr>
            <w:r w:rsidRPr="006D57F7">
              <w:rPr>
                <w:sz w:val="20"/>
                <w:szCs w:val="20"/>
              </w:rPr>
              <w:t>SC-1</w:t>
            </w:r>
          </w:p>
        </w:tc>
      </w:tr>
      <w:tr w:rsidR="0023130B" w:rsidRPr="000B240C" w14:paraId="3E42759A" w14:textId="77777777" w:rsidTr="00AB08D1">
        <w:trPr>
          <w:cantSplit/>
          <w:jc w:val="center"/>
        </w:trPr>
        <w:tc>
          <w:tcPr>
            <w:tcW w:w="422" w:type="pct"/>
          </w:tcPr>
          <w:p w14:paraId="0801C0F8" w14:textId="77777777" w:rsidR="0023130B" w:rsidRDefault="0023130B" w:rsidP="009D5932">
            <w:pPr>
              <w:pStyle w:val="GSATableHeadingLeftJustified"/>
              <w:keepNext w:val="0"/>
              <w:keepLines w:val="0"/>
              <w:numPr>
                <w:ilvl w:val="0"/>
                <w:numId w:val="0"/>
              </w:numPr>
              <w:spacing w:line="240" w:lineRule="auto"/>
            </w:pPr>
            <w:r w:rsidRPr="006D57F7">
              <w:t>SC-2</w:t>
            </w:r>
          </w:p>
        </w:tc>
        <w:tc>
          <w:tcPr>
            <w:tcW w:w="1460" w:type="pct"/>
          </w:tcPr>
          <w:p w14:paraId="46549E9E" w14:textId="77777777" w:rsidR="0023130B" w:rsidRDefault="0023130B" w:rsidP="009D5932">
            <w:pPr>
              <w:pStyle w:val="GSATableText"/>
              <w:spacing w:line="240" w:lineRule="auto"/>
              <w:rPr>
                <w:sz w:val="20"/>
                <w:szCs w:val="20"/>
              </w:rPr>
            </w:pPr>
            <w:r w:rsidRPr="006D57F7">
              <w:rPr>
                <w:sz w:val="20"/>
                <w:szCs w:val="20"/>
              </w:rPr>
              <w:t>Application Partitioning</w:t>
            </w:r>
          </w:p>
        </w:tc>
        <w:tc>
          <w:tcPr>
            <w:tcW w:w="1040" w:type="pct"/>
          </w:tcPr>
          <w:p w14:paraId="3755F9E7"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7860D8F9" w14:textId="77777777" w:rsidR="0023130B" w:rsidRDefault="0023130B" w:rsidP="009D5932">
            <w:pPr>
              <w:pStyle w:val="GSATableText"/>
              <w:spacing w:line="240" w:lineRule="auto"/>
              <w:rPr>
                <w:color w:val="FF0000"/>
                <w:sz w:val="20"/>
                <w:szCs w:val="20"/>
              </w:rPr>
            </w:pPr>
            <w:r w:rsidRPr="006D57F7">
              <w:rPr>
                <w:sz w:val="20"/>
                <w:szCs w:val="20"/>
              </w:rPr>
              <w:t>SC-2</w:t>
            </w:r>
          </w:p>
        </w:tc>
        <w:tc>
          <w:tcPr>
            <w:tcW w:w="1039" w:type="pct"/>
            <w:gridSpan w:val="2"/>
          </w:tcPr>
          <w:p w14:paraId="3670C24B" w14:textId="77777777" w:rsidR="0023130B" w:rsidRDefault="0023130B" w:rsidP="009D5932">
            <w:pPr>
              <w:pStyle w:val="GSATableText"/>
              <w:spacing w:line="240" w:lineRule="auto"/>
              <w:rPr>
                <w:color w:val="FF0000"/>
                <w:sz w:val="20"/>
                <w:szCs w:val="20"/>
              </w:rPr>
            </w:pPr>
            <w:r w:rsidRPr="006D57F7">
              <w:rPr>
                <w:sz w:val="20"/>
                <w:szCs w:val="20"/>
              </w:rPr>
              <w:t>SC-2</w:t>
            </w:r>
          </w:p>
        </w:tc>
      </w:tr>
      <w:tr w:rsidR="0023130B" w:rsidRPr="000B240C" w14:paraId="42168E62" w14:textId="77777777" w:rsidTr="00AB08D1">
        <w:trPr>
          <w:cantSplit/>
          <w:jc w:val="center"/>
        </w:trPr>
        <w:tc>
          <w:tcPr>
            <w:tcW w:w="422" w:type="pct"/>
          </w:tcPr>
          <w:p w14:paraId="16A66173" w14:textId="77777777" w:rsidR="0023130B" w:rsidRDefault="0023130B" w:rsidP="009D5932">
            <w:pPr>
              <w:pStyle w:val="GSATableHeadingLeftJustified"/>
              <w:keepNext w:val="0"/>
              <w:keepLines w:val="0"/>
              <w:numPr>
                <w:ilvl w:val="0"/>
                <w:numId w:val="0"/>
              </w:numPr>
              <w:spacing w:line="240" w:lineRule="auto"/>
            </w:pPr>
            <w:r w:rsidRPr="006D57F7">
              <w:t>SC-3</w:t>
            </w:r>
          </w:p>
        </w:tc>
        <w:tc>
          <w:tcPr>
            <w:tcW w:w="1460" w:type="pct"/>
          </w:tcPr>
          <w:p w14:paraId="07F53DB7" w14:textId="77777777" w:rsidR="0023130B" w:rsidRDefault="0023130B" w:rsidP="009D5932">
            <w:pPr>
              <w:pStyle w:val="GSATableText"/>
              <w:spacing w:line="240" w:lineRule="auto"/>
              <w:rPr>
                <w:sz w:val="20"/>
                <w:szCs w:val="20"/>
              </w:rPr>
            </w:pPr>
            <w:r w:rsidRPr="006D57F7">
              <w:rPr>
                <w:sz w:val="20"/>
                <w:szCs w:val="20"/>
              </w:rPr>
              <w:t>Security Function Isolation</w:t>
            </w:r>
          </w:p>
        </w:tc>
        <w:tc>
          <w:tcPr>
            <w:tcW w:w="1040" w:type="pct"/>
          </w:tcPr>
          <w:p w14:paraId="664D4D26"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3E95A96F"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gridSpan w:val="2"/>
          </w:tcPr>
          <w:p w14:paraId="0E91E01E" w14:textId="77777777" w:rsidR="0023130B" w:rsidRDefault="0023130B" w:rsidP="009D5932">
            <w:pPr>
              <w:pStyle w:val="GSATableText"/>
              <w:spacing w:line="240" w:lineRule="auto"/>
              <w:rPr>
                <w:color w:val="FF0000"/>
                <w:sz w:val="20"/>
                <w:szCs w:val="20"/>
              </w:rPr>
            </w:pPr>
            <w:r w:rsidRPr="006D57F7">
              <w:rPr>
                <w:sz w:val="20"/>
                <w:szCs w:val="20"/>
              </w:rPr>
              <w:t>SC-3</w:t>
            </w:r>
          </w:p>
        </w:tc>
      </w:tr>
      <w:tr w:rsidR="0023130B" w:rsidRPr="000B240C" w14:paraId="5FF3DEE5" w14:textId="77777777" w:rsidTr="00AB08D1">
        <w:trPr>
          <w:cantSplit/>
          <w:jc w:val="center"/>
        </w:trPr>
        <w:tc>
          <w:tcPr>
            <w:tcW w:w="422" w:type="pct"/>
          </w:tcPr>
          <w:p w14:paraId="76610E94" w14:textId="77777777" w:rsidR="0023130B" w:rsidRDefault="0023130B" w:rsidP="009D5932">
            <w:pPr>
              <w:pStyle w:val="GSATableHeadingLeftJustified"/>
              <w:keepNext w:val="0"/>
              <w:keepLines w:val="0"/>
              <w:numPr>
                <w:ilvl w:val="0"/>
                <w:numId w:val="0"/>
              </w:numPr>
              <w:spacing w:line="240" w:lineRule="auto"/>
            </w:pPr>
            <w:r w:rsidRPr="006D57F7">
              <w:t>SC-4</w:t>
            </w:r>
          </w:p>
        </w:tc>
        <w:tc>
          <w:tcPr>
            <w:tcW w:w="1460" w:type="pct"/>
          </w:tcPr>
          <w:p w14:paraId="047940D3" w14:textId="77777777" w:rsidR="0023130B" w:rsidRDefault="0023130B" w:rsidP="009D5932">
            <w:pPr>
              <w:pStyle w:val="GSATableText"/>
              <w:spacing w:line="240" w:lineRule="auto"/>
              <w:rPr>
                <w:sz w:val="20"/>
                <w:szCs w:val="20"/>
              </w:rPr>
            </w:pPr>
            <w:r w:rsidRPr="006D57F7">
              <w:rPr>
                <w:sz w:val="20"/>
                <w:szCs w:val="20"/>
              </w:rPr>
              <w:t>Information In Shared Resources</w:t>
            </w:r>
          </w:p>
        </w:tc>
        <w:tc>
          <w:tcPr>
            <w:tcW w:w="1040" w:type="pct"/>
          </w:tcPr>
          <w:p w14:paraId="3AB89846"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56B6830E" w14:textId="77777777" w:rsidR="0023130B" w:rsidRDefault="0023130B" w:rsidP="009D5932">
            <w:pPr>
              <w:pStyle w:val="GSATableText"/>
              <w:spacing w:line="240" w:lineRule="auto"/>
              <w:rPr>
                <w:color w:val="FF0000"/>
                <w:sz w:val="20"/>
                <w:szCs w:val="20"/>
              </w:rPr>
            </w:pPr>
            <w:r w:rsidRPr="006D57F7">
              <w:rPr>
                <w:sz w:val="20"/>
                <w:szCs w:val="20"/>
              </w:rPr>
              <w:t>SC-4</w:t>
            </w:r>
          </w:p>
        </w:tc>
        <w:tc>
          <w:tcPr>
            <w:tcW w:w="1039" w:type="pct"/>
            <w:gridSpan w:val="2"/>
          </w:tcPr>
          <w:p w14:paraId="32CE90D2" w14:textId="77777777" w:rsidR="0023130B" w:rsidRDefault="0023130B" w:rsidP="009D5932">
            <w:pPr>
              <w:pStyle w:val="GSATableText"/>
              <w:spacing w:line="240" w:lineRule="auto"/>
              <w:rPr>
                <w:color w:val="FF0000"/>
                <w:sz w:val="20"/>
                <w:szCs w:val="20"/>
              </w:rPr>
            </w:pPr>
            <w:r w:rsidRPr="006D57F7">
              <w:rPr>
                <w:sz w:val="20"/>
                <w:szCs w:val="20"/>
              </w:rPr>
              <w:t>SC-4</w:t>
            </w:r>
          </w:p>
        </w:tc>
      </w:tr>
      <w:tr w:rsidR="0023130B" w:rsidRPr="000B240C" w14:paraId="56716C51" w14:textId="77777777" w:rsidTr="00AB08D1">
        <w:trPr>
          <w:cantSplit/>
          <w:jc w:val="center"/>
        </w:trPr>
        <w:tc>
          <w:tcPr>
            <w:tcW w:w="422" w:type="pct"/>
          </w:tcPr>
          <w:p w14:paraId="29BAE7E3" w14:textId="77777777" w:rsidR="0023130B" w:rsidRDefault="0023130B" w:rsidP="009D5932">
            <w:pPr>
              <w:pStyle w:val="GSATableHeadingLeftJustified"/>
              <w:keepNext w:val="0"/>
              <w:keepLines w:val="0"/>
              <w:numPr>
                <w:ilvl w:val="0"/>
                <w:numId w:val="0"/>
              </w:numPr>
              <w:spacing w:line="240" w:lineRule="auto"/>
            </w:pPr>
            <w:r w:rsidRPr="006D57F7">
              <w:t>SC-5</w:t>
            </w:r>
          </w:p>
        </w:tc>
        <w:tc>
          <w:tcPr>
            <w:tcW w:w="1460" w:type="pct"/>
          </w:tcPr>
          <w:p w14:paraId="025EAA23" w14:textId="77777777" w:rsidR="0023130B" w:rsidRDefault="0023130B" w:rsidP="009D5932">
            <w:pPr>
              <w:pStyle w:val="GSATableText"/>
              <w:spacing w:line="240" w:lineRule="auto"/>
              <w:rPr>
                <w:sz w:val="20"/>
                <w:szCs w:val="20"/>
              </w:rPr>
            </w:pPr>
            <w:r w:rsidRPr="006D57F7">
              <w:rPr>
                <w:sz w:val="20"/>
                <w:szCs w:val="20"/>
              </w:rPr>
              <w:t>Denial of Service Protection</w:t>
            </w:r>
          </w:p>
        </w:tc>
        <w:tc>
          <w:tcPr>
            <w:tcW w:w="1040" w:type="pct"/>
          </w:tcPr>
          <w:p w14:paraId="04B1BCD0" w14:textId="77777777" w:rsidR="0023130B" w:rsidRDefault="0023130B" w:rsidP="009D5932">
            <w:pPr>
              <w:pStyle w:val="GSATableText"/>
              <w:spacing w:line="240" w:lineRule="auto"/>
              <w:rPr>
                <w:color w:val="FF0000"/>
                <w:sz w:val="20"/>
                <w:szCs w:val="20"/>
              </w:rPr>
            </w:pPr>
            <w:r w:rsidRPr="006D57F7">
              <w:rPr>
                <w:sz w:val="20"/>
                <w:szCs w:val="20"/>
              </w:rPr>
              <w:t>SC-5</w:t>
            </w:r>
          </w:p>
        </w:tc>
        <w:tc>
          <w:tcPr>
            <w:tcW w:w="1039" w:type="pct"/>
          </w:tcPr>
          <w:p w14:paraId="31A51E9B" w14:textId="77777777" w:rsidR="0023130B" w:rsidRDefault="0023130B" w:rsidP="009D5932">
            <w:pPr>
              <w:pStyle w:val="GSATableText"/>
              <w:spacing w:line="240" w:lineRule="auto"/>
              <w:rPr>
                <w:color w:val="FF0000"/>
                <w:sz w:val="20"/>
                <w:szCs w:val="20"/>
              </w:rPr>
            </w:pPr>
            <w:r w:rsidRPr="006D57F7">
              <w:rPr>
                <w:sz w:val="20"/>
                <w:szCs w:val="20"/>
              </w:rPr>
              <w:t>SC-5</w:t>
            </w:r>
          </w:p>
        </w:tc>
        <w:tc>
          <w:tcPr>
            <w:tcW w:w="1039" w:type="pct"/>
            <w:gridSpan w:val="2"/>
          </w:tcPr>
          <w:p w14:paraId="2693DCC5" w14:textId="77777777" w:rsidR="0023130B" w:rsidRDefault="0023130B" w:rsidP="009D5932">
            <w:pPr>
              <w:pStyle w:val="GSATableText"/>
              <w:spacing w:line="240" w:lineRule="auto"/>
              <w:rPr>
                <w:color w:val="FF0000"/>
                <w:sz w:val="20"/>
                <w:szCs w:val="20"/>
              </w:rPr>
            </w:pPr>
            <w:r w:rsidRPr="006D57F7">
              <w:rPr>
                <w:sz w:val="20"/>
                <w:szCs w:val="20"/>
              </w:rPr>
              <w:t>SC-5</w:t>
            </w:r>
          </w:p>
        </w:tc>
      </w:tr>
      <w:tr w:rsidR="0023130B" w:rsidRPr="000B240C" w14:paraId="1D3A4A92" w14:textId="77777777" w:rsidTr="00AB08D1">
        <w:trPr>
          <w:cantSplit/>
          <w:jc w:val="center"/>
        </w:trPr>
        <w:tc>
          <w:tcPr>
            <w:tcW w:w="422" w:type="pct"/>
          </w:tcPr>
          <w:p w14:paraId="58554211" w14:textId="77777777" w:rsidR="0023130B" w:rsidRDefault="0023130B" w:rsidP="009D5932">
            <w:pPr>
              <w:pStyle w:val="GSATableHeadingLeftJustified"/>
              <w:keepNext w:val="0"/>
              <w:keepLines w:val="0"/>
              <w:numPr>
                <w:ilvl w:val="0"/>
                <w:numId w:val="0"/>
              </w:numPr>
              <w:spacing w:line="240" w:lineRule="auto"/>
            </w:pPr>
            <w:r w:rsidRPr="006D57F7">
              <w:t>SC-6</w:t>
            </w:r>
          </w:p>
        </w:tc>
        <w:tc>
          <w:tcPr>
            <w:tcW w:w="1460" w:type="pct"/>
          </w:tcPr>
          <w:p w14:paraId="59D47837" w14:textId="77777777" w:rsidR="0023130B" w:rsidRDefault="0023130B" w:rsidP="009D5932">
            <w:pPr>
              <w:pStyle w:val="GSATableText"/>
              <w:spacing w:line="240" w:lineRule="auto"/>
              <w:rPr>
                <w:sz w:val="20"/>
                <w:szCs w:val="20"/>
              </w:rPr>
            </w:pPr>
            <w:r w:rsidRPr="006D57F7">
              <w:rPr>
                <w:sz w:val="20"/>
                <w:szCs w:val="20"/>
              </w:rPr>
              <w:t>Resource Availability</w:t>
            </w:r>
          </w:p>
        </w:tc>
        <w:tc>
          <w:tcPr>
            <w:tcW w:w="1040" w:type="pct"/>
          </w:tcPr>
          <w:p w14:paraId="4714C15A"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024A7EB4" w14:textId="77777777" w:rsidR="0023130B" w:rsidRDefault="0023130B" w:rsidP="009D5932">
            <w:pPr>
              <w:pStyle w:val="GSATableText"/>
              <w:spacing w:line="240" w:lineRule="auto"/>
              <w:rPr>
                <w:color w:val="FF0000"/>
                <w:sz w:val="20"/>
                <w:szCs w:val="20"/>
              </w:rPr>
            </w:pPr>
            <w:r w:rsidRPr="006D57F7">
              <w:rPr>
                <w:sz w:val="20"/>
                <w:szCs w:val="20"/>
              </w:rPr>
              <w:t>SC-6</w:t>
            </w:r>
          </w:p>
        </w:tc>
        <w:tc>
          <w:tcPr>
            <w:tcW w:w="1039" w:type="pct"/>
            <w:gridSpan w:val="2"/>
          </w:tcPr>
          <w:p w14:paraId="7EEB6D2B" w14:textId="77777777" w:rsidR="0023130B" w:rsidRDefault="0023130B" w:rsidP="009D5932">
            <w:pPr>
              <w:pStyle w:val="GSATableText"/>
              <w:spacing w:line="240" w:lineRule="auto"/>
              <w:rPr>
                <w:color w:val="FF0000"/>
                <w:sz w:val="20"/>
                <w:szCs w:val="20"/>
              </w:rPr>
            </w:pPr>
            <w:r w:rsidRPr="006D57F7">
              <w:rPr>
                <w:sz w:val="20"/>
                <w:szCs w:val="20"/>
              </w:rPr>
              <w:t>SC-6</w:t>
            </w:r>
          </w:p>
        </w:tc>
      </w:tr>
      <w:tr w:rsidR="0023130B" w:rsidRPr="000B240C" w14:paraId="20EE9343" w14:textId="77777777" w:rsidTr="00AB08D1">
        <w:trPr>
          <w:cantSplit/>
          <w:jc w:val="center"/>
        </w:trPr>
        <w:tc>
          <w:tcPr>
            <w:tcW w:w="422" w:type="pct"/>
          </w:tcPr>
          <w:p w14:paraId="604B72B1" w14:textId="77777777" w:rsidR="0023130B" w:rsidRDefault="0023130B" w:rsidP="009D5932">
            <w:pPr>
              <w:pStyle w:val="GSATableHeadingLeftJustified"/>
              <w:keepNext w:val="0"/>
              <w:keepLines w:val="0"/>
              <w:numPr>
                <w:ilvl w:val="0"/>
                <w:numId w:val="0"/>
              </w:numPr>
              <w:spacing w:line="240" w:lineRule="auto"/>
            </w:pPr>
            <w:r w:rsidRPr="006D57F7">
              <w:t>SC-7</w:t>
            </w:r>
          </w:p>
        </w:tc>
        <w:tc>
          <w:tcPr>
            <w:tcW w:w="1460" w:type="pct"/>
          </w:tcPr>
          <w:p w14:paraId="497BDE38" w14:textId="77777777" w:rsidR="0023130B" w:rsidRDefault="0023130B" w:rsidP="009D5932">
            <w:pPr>
              <w:pStyle w:val="GSATableText"/>
              <w:spacing w:line="240" w:lineRule="auto"/>
              <w:rPr>
                <w:sz w:val="20"/>
                <w:szCs w:val="20"/>
              </w:rPr>
            </w:pPr>
            <w:r w:rsidRPr="006D57F7">
              <w:rPr>
                <w:sz w:val="20"/>
                <w:szCs w:val="20"/>
              </w:rPr>
              <w:t>Boundary Protection</w:t>
            </w:r>
          </w:p>
        </w:tc>
        <w:tc>
          <w:tcPr>
            <w:tcW w:w="1040" w:type="pct"/>
          </w:tcPr>
          <w:p w14:paraId="3008F618" w14:textId="77777777" w:rsidR="0023130B" w:rsidRDefault="0023130B" w:rsidP="009D5932">
            <w:pPr>
              <w:pStyle w:val="GSATableText"/>
              <w:spacing w:line="240" w:lineRule="auto"/>
              <w:rPr>
                <w:color w:val="FF0000"/>
                <w:sz w:val="20"/>
                <w:szCs w:val="20"/>
              </w:rPr>
            </w:pPr>
            <w:r w:rsidRPr="006D57F7">
              <w:rPr>
                <w:sz w:val="20"/>
                <w:szCs w:val="20"/>
              </w:rPr>
              <w:t>SC-7</w:t>
            </w:r>
          </w:p>
        </w:tc>
        <w:tc>
          <w:tcPr>
            <w:tcW w:w="1039" w:type="pct"/>
          </w:tcPr>
          <w:p w14:paraId="62D5B1D6" w14:textId="77777777" w:rsidR="0023130B" w:rsidRDefault="0023130B" w:rsidP="009D5932">
            <w:pPr>
              <w:pStyle w:val="GSATableText"/>
              <w:spacing w:line="240" w:lineRule="auto"/>
              <w:rPr>
                <w:color w:val="FF0000"/>
                <w:sz w:val="20"/>
                <w:szCs w:val="20"/>
              </w:rPr>
            </w:pPr>
            <w:r w:rsidRPr="006D57F7">
              <w:rPr>
                <w:sz w:val="20"/>
                <w:szCs w:val="20"/>
              </w:rPr>
              <w:t>SC-7 (3) (4) (5) (7) (8) (12) (13) (18)</w:t>
            </w:r>
          </w:p>
        </w:tc>
        <w:tc>
          <w:tcPr>
            <w:tcW w:w="1039" w:type="pct"/>
            <w:gridSpan w:val="2"/>
          </w:tcPr>
          <w:p w14:paraId="3B1444A5" w14:textId="77777777" w:rsidR="0023130B" w:rsidRDefault="0023130B" w:rsidP="009D5932">
            <w:pPr>
              <w:pStyle w:val="GSATableText"/>
              <w:spacing w:line="240" w:lineRule="auto"/>
              <w:rPr>
                <w:color w:val="FF0000"/>
                <w:sz w:val="20"/>
                <w:szCs w:val="20"/>
              </w:rPr>
            </w:pPr>
            <w:r w:rsidRPr="006D57F7">
              <w:rPr>
                <w:sz w:val="20"/>
                <w:szCs w:val="20"/>
              </w:rPr>
              <w:t>SC-7 (3) (4) (5) (7) (8) (10) (12) (13) (18) (20) (21)</w:t>
            </w:r>
          </w:p>
        </w:tc>
      </w:tr>
      <w:tr w:rsidR="0023130B" w:rsidRPr="000B240C" w14:paraId="2445562D" w14:textId="77777777" w:rsidTr="00AB08D1">
        <w:trPr>
          <w:cantSplit/>
          <w:jc w:val="center"/>
        </w:trPr>
        <w:tc>
          <w:tcPr>
            <w:tcW w:w="422" w:type="pct"/>
          </w:tcPr>
          <w:p w14:paraId="7B942F27" w14:textId="77777777" w:rsidR="0023130B" w:rsidRDefault="0023130B" w:rsidP="009D5932">
            <w:pPr>
              <w:pStyle w:val="GSATableHeadingLeftJustified"/>
              <w:keepNext w:val="0"/>
              <w:keepLines w:val="0"/>
              <w:numPr>
                <w:ilvl w:val="0"/>
                <w:numId w:val="0"/>
              </w:numPr>
              <w:spacing w:line="240" w:lineRule="auto"/>
            </w:pPr>
            <w:r w:rsidRPr="006D57F7">
              <w:t>SC-8</w:t>
            </w:r>
          </w:p>
        </w:tc>
        <w:tc>
          <w:tcPr>
            <w:tcW w:w="1460" w:type="pct"/>
          </w:tcPr>
          <w:p w14:paraId="7EE1E5BF" w14:textId="77777777" w:rsidR="0023130B" w:rsidRDefault="0023130B" w:rsidP="009D5932">
            <w:pPr>
              <w:pStyle w:val="GSATableText"/>
              <w:spacing w:line="240" w:lineRule="auto"/>
              <w:rPr>
                <w:sz w:val="20"/>
                <w:szCs w:val="20"/>
              </w:rPr>
            </w:pPr>
            <w:r w:rsidRPr="006D57F7">
              <w:rPr>
                <w:sz w:val="20"/>
                <w:szCs w:val="20"/>
              </w:rPr>
              <w:t>Transmission Confidentiality and Integrity</w:t>
            </w:r>
          </w:p>
        </w:tc>
        <w:tc>
          <w:tcPr>
            <w:tcW w:w="1040" w:type="pct"/>
          </w:tcPr>
          <w:p w14:paraId="3B37D6E2"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683B77BD" w14:textId="77777777" w:rsidR="0023130B" w:rsidRDefault="0023130B" w:rsidP="009D5932">
            <w:pPr>
              <w:pStyle w:val="GSATableText"/>
              <w:spacing w:line="240" w:lineRule="auto"/>
              <w:rPr>
                <w:color w:val="FF0000"/>
                <w:sz w:val="20"/>
                <w:szCs w:val="20"/>
              </w:rPr>
            </w:pPr>
            <w:r w:rsidRPr="006D57F7">
              <w:rPr>
                <w:sz w:val="20"/>
                <w:szCs w:val="20"/>
              </w:rPr>
              <w:t>SC-8 (1)</w:t>
            </w:r>
          </w:p>
        </w:tc>
        <w:tc>
          <w:tcPr>
            <w:tcW w:w="1039" w:type="pct"/>
            <w:gridSpan w:val="2"/>
          </w:tcPr>
          <w:p w14:paraId="4C6D6D1E" w14:textId="77777777" w:rsidR="0023130B" w:rsidRDefault="0023130B" w:rsidP="009D5932">
            <w:pPr>
              <w:pStyle w:val="GSATableText"/>
              <w:spacing w:line="240" w:lineRule="auto"/>
              <w:rPr>
                <w:color w:val="FF0000"/>
                <w:sz w:val="20"/>
                <w:szCs w:val="20"/>
              </w:rPr>
            </w:pPr>
            <w:r w:rsidRPr="006D57F7">
              <w:rPr>
                <w:sz w:val="20"/>
                <w:szCs w:val="20"/>
              </w:rPr>
              <w:t>SC-8 (1)</w:t>
            </w:r>
          </w:p>
        </w:tc>
      </w:tr>
      <w:tr w:rsidR="0023130B" w:rsidRPr="000B240C" w14:paraId="08E2C5D6" w14:textId="77777777" w:rsidTr="00AB08D1">
        <w:trPr>
          <w:cantSplit/>
          <w:jc w:val="center"/>
        </w:trPr>
        <w:tc>
          <w:tcPr>
            <w:tcW w:w="422" w:type="pct"/>
          </w:tcPr>
          <w:p w14:paraId="1307C050" w14:textId="77777777" w:rsidR="0023130B" w:rsidRDefault="0023130B" w:rsidP="009D5932">
            <w:pPr>
              <w:pStyle w:val="GSATableHeadingLeftJustified"/>
              <w:keepNext w:val="0"/>
              <w:keepLines w:val="0"/>
              <w:numPr>
                <w:ilvl w:val="0"/>
                <w:numId w:val="0"/>
              </w:numPr>
              <w:spacing w:line="240" w:lineRule="auto"/>
            </w:pPr>
            <w:r w:rsidRPr="006D57F7">
              <w:t>SC-10</w:t>
            </w:r>
          </w:p>
        </w:tc>
        <w:tc>
          <w:tcPr>
            <w:tcW w:w="1460" w:type="pct"/>
          </w:tcPr>
          <w:p w14:paraId="2B6966E0" w14:textId="77777777" w:rsidR="0023130B" w:rsidRDefault="0023130B" w:rsidP="009D5932">
            <w:pPr>
              <w:pStyle w:val="GSATableText"/>
              <w:spacing w:line="240" w:lineRule="auto"/>
              <w:rPr>
                <w:sz w:val="20"/>
                <w:szCs w:val="20"/>
              </w:rPr>
            </w:pPr>
            <w:r w:rsidRPr="006D57F7">
              <w:rPr>
                <w:sz w:val="20"/>
                <w:szCs w:val="20"/>
              </w:rPr>
              <w:t>Network Disconnect</w:t>
            </w:r>
          </w:p>
        </w:tc>
        <w:tc>
          <w:tcPr>
            <w:tcW w:w="1040" w:type="pct"/>
          </w:tcPr>
          <w:p w14:paraId="059C607E"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5B2E6F54" w14:textId="77777777" w:rsidR="0023130B" w:rsidRDefault="0023130B" w:rsidP="009D5932">
            <w:pPr>
              <w:pStyle w:val="GSATableText"/>
              <w:spacing w:line="240" w:lineRule="auto"/>
              <w:rPr>
                <w:color w:val="FF0000"/>
                <w:sz w:val="20"/>
                <w:szCs w:val="20"/>
              </w:rPr>
            </w:pPr>
            <w:r w:rsidRPr="006D57F7">
              <w:rPr>
                <w:sz w:val="20"/>
                <w:szCs w:val="20"/>
              </w:rPr>
              <w:t>SC-10</w:t>
            </w:r>
          </w:p>
        </w:tc>
        <w:tc>
          <w:tcPr>
            <w:tcW w:w="1039" w:type="pct"/>
            <w:gridSpan w:val="2"/>
          </w:tcPr>
          <w:p w14:paraId="1F71D424" w14:textId="77777777" w:rsidR="0023130B" w:rsidRDefault="0023130B" w:rsidP="009D5932">
            <w:pPr>
              <w:pStyle w:val="GSATableText"/>
              <w:spacing w:line="240" w:lineRule="auto"/>
              <w:rPr>
                <w:color w:val="FF0000"/>
                <w:sz w:val="20"/>
                <w:szCs w:val="20"/>
              </w:rPr>
            </w:pPr>
            <w:r w:rsidRPr="006D57F7">
              <w:rPr>
                <w:sz w:val="20"/>
                <w:szCs w:val="20"/>
              </w:rPr>
              <w:t>SC-10</w:t>
            </w:r>
          </w:p>
        </w:tc>
      </w:tr>
      <w:tr w:rsidR="0023130B" w:rsidRPr="000B240C" w14:paraId="1F85BB09" w14:textId="77777777" w:rsidTr="00AB08D1">
        <w:trPr>
          <w:cantSplit/>
          <w:jc w:val="center"/>
        </w:trPr>
        <w:tc>
          <w:tcPr>
            <w:tcW w:w="422" w:type="pct"/>
          </w:tcPr>
          <w:p w14:paraId="7ECC51DE" w14:textId="77777777" w:rsidR="0023130B" w:rsidRDefault="0023130B" w:rsidP="009D5932">
            <w:pPr>
              <w:pStyle w:val="GSATableHeadingLeftJustified"/>
              <w:keepNext w:val="0"/>
              <w:keepLines w:val="0"/>
              <w:numPr>
                <w:ilvl w:val="0"/>
                <w:numId w:val="0"/>
              </w:numPr>
              <w:spacing w:line="240" w:lineRule="auto"/>
            </w:pPr>
            <w:r w:rsidRPr="006D57F7">
              <w:lastRenderedPageBreak/>
              <w:t>SC-12</w:t>
            </w:r>
          </w:p>
        </w:tc>
        <w:tc>
          <w:tcPr>
            <w:tcW w:w="1460" w:type="pct"/>
          </w:tcPr>
          <w:p w14:paraId="7F6DBB83" w14:textId="77777777" w:rsidR="0023130B" w:rsidRDefault="0023130B" w:rsidP="009D5932">
            <w:pPr>
              <w:pStyle w:val="GSATableText"/>
              <w:spacing w:line="240" w:lineRule="auto"/>
              <w:rPr>
                <w:sz w:val="20"/>
                <w:szCs w:val="20"/>
              </w:rPr>
            </w:pPr>
            <w:r w:rsidRPr="006D57F7">
              <w:rPr>
                <w:sz w:val="20"/>
                <w:szCs w:val="20"/>
              </w:rPr>
              <w:t>Cryptographic Key Establishment and Management</w:t>
            </w:r>
          </w:p>
        </w:tc>
        <w:tc>
          <w:tcPr>
            <w:tcW w:w="1040" w:type="pct"/>
          </w:tcPr>
          <w:p w14:paraId="2FBF992F" w14:textId="77777777" w:rsidR="0023130B" w:rsidRDefault="0023130B" w:rsidP="009D5932">
            <w:pPr>
              <w:pStyle w:val="GSATableText"/>
              <w:spacing w:line="240" w:lineRule="auto"/>
              <w:rPr>
                <w:color w:val="FF0000"/>
                <w:sz w:val="20"/>
                <w:szCs w:val="20"/>
              </w:rPr>
            </w:pPr>
            <w:r w:rsidRPr="006D57F7">
              <w:rPr>
                <w:sz w:val="20"/>
                <w:szCs w:val="20"/>
              </w:rPr>
              <w:t>SC-12</w:t>
            </w:r>
          </w:p>
        </w:tc>
        <w:tc>
          <w:tcPr>
            <w:tcW w:w="1039" w:type="pct"/>
          </w:tcPr>
          <w:p w14:paraId="64647F02" w14:textId="77777777" w:rsidR="0023130B" w:rsidRDefault="0023130B" w:rsidP="009D5932">
            <w:pPr>
              <w:pStyle w:val="GSATableText"/>
              <w:spacing w:line="240" w:lineRule="auto"/>
              <w:rPr>
                <w:color w:val="FF0000"/>
                <w:sz w:val="20"/>
                <w:szCs w:val="20"/>
              </w:rPr>
            </w:pPr>
            <w:r w:rsidRPr="006D57F7">
              <w:rPr>
                <w:sz w:val="20"/>
                <w:szCs w:val="20"/>
              </w:rPr>
              <w:t>SC-12 (2) (3)</w:t>
            </w:r>
          </w:p>
        </w:tc>
        <w:tc>
          <w:tcPr>
            <w:tcW w:w="1039" w:type="pct"/>
            <w:gridSpan w:val="2"/>
          </w:tcPr>
          <w:p w14:paraId="7E694EE2" w14:textId="77777777" w:rsidR="0023130B" w:rsidRDefault="0023130B" w:rsidP="009D5932">
            <w:pPr>
              <w:pStyle w:val="GSATableText"/>
              <w:spacing w:line="240" w:lineRule="auto"/>
              <w:rPr>
                <w:color w:val="FF0000"/>
                <w:sz w:val="20"/>
                <w:szCs w:val="20"/>
              </w:rPr>
            </w:pPr>
            <w:r w:rsidRPr="006D57F7">
              <w:rPr>
                <w:sz w:val="20"/>
                <w:szCs w:val="20"/>
              </w:rPr>
              <w:t>SC-12 (1) (2) (3)</w:t>
            </w:r>
          </w:p>
        </w:tc>
      </w:tr>
      <w:tr w:rsidR="0023130B" w:rsidRPr="000B240C" w14:paraId="4735BB27" w14:textId="77777777" w:rsidTr="00AB08D1">
        <w:trPr>
          <w:cantSplit/>
          <w:jc w:val="center"/>
        </w:trPr>
        <w:tc>
          <w:tcPr>
            <w:tcW w:w="422" w:type="pct"/>
          </w:tcPr>
          <w:p w14:paraId="686511B2" w14:textId="77777777" w:rsidR="0023130B" w:rsidRDefault="0023130B" w:rsidP="009D5932">
            <w:pPr>
              <w:pStyle w:val="GSATableHeadingLeftJustified"/>
              <w:keepNext w:val="0"/>
              <w:keepLines w:val="0"/>
              <w:numPr>
                <w:ilvl w:val="0"/>
                <w:numId w:val="0"/>
              </w:numPr>
              <w:spacing w:line="240" w:lineRule="auto"/>
            </w:pPr>
            <w:r w:rsidRPr="006D57F7">
              <w:t>SC-13</w:t>
            </w:r>
          </w:p>
        </w:tc>
        <w:tc>
          <w:tcPr>
            <w:tcW w:w="1460" w:type="pct"/>
          </w:tcPr>
          <w:p w14:paraId="0864DA2B" w14:textId="77777777" w:rsidR="0023130B" w:rsidRDefault="0023130B" w:rsidP="009D5932">
            <w:pPr>
              <w:pStyle w:val="GSATableText"/>
              <w:spacing w:line="240" w:lineRule="auto"/>
              <w:rPr>
                <w:sz w:val="20"/>
                <w:szCs w:val="20"/>
              </w:rPr>
            </w:pPr>
            <w:r w:rsidRPr="006D57F7">
              <w:rPr>
                <w:sz w:val="20"/>
                <w:szCs w:val="20"/>
              </w:rPr>
              <w:t>Cryptographic Protection</w:t>
            </w:r>
          </w:p>
        </w:tc>
        <w:tc>
          <w:tcPr>
            <w:tcW w:w="1040" w:type="pct"/>
          </w:tcPr>
          <w:p w14:paraId="20126ACE" w14:textId="77777777" w:rsidR="0023130B" w:rsidRDefault="0023130B" w:rsidP="009D5932">
            <w:pPr>
              <w:pStyle w:val="GSATableText"/>
              <w:spacing w:line="240" w:lineRule="auto"/>
              <w:rPr>
                <w:color w:val="FF0000"/>
                <w:sz w:val="20"/>
                <w:szCs w:val="20"/>
              </w:rPr>
            </w:pPr>
            <w:r w:rsidRPr="006D57F7">
              <w:rPr>
                <w:sz w:val="20"/>
                <w:szCs w:val="20"/>
              </w:rPr>
              <w:t>SC-13</w:t>
            </w:r>
          </w:p>
        </w:tc>
        <w:tc>
          <w:tcPr>
            <w:tcW w:w="1039" w:type="pct"/>
          </w:tcPr>
          <w:p w14:paraId="7D9829BD" w14:textId="77777777" w:rsidR="0023130B" w:rsidRDefault="0023130B" w:rsidP="009D5932">
            <w:pPr>
              <w:pStyle w:val="GSATableText"/>
              <w:spacing w:line="240" w:lineRule="auto"/>
              <w:rPr>
                <w:color w:val="FF0000"/>
                <w:sz w:val="20"/>
                <w:szCs w:val="20"/>
              </w:rPr>
            </w:pPr>
            <w:r w:rsidRPr="006D57F7">
              <w:rPr>
                <w:sz w:val="20"/>
                <w:szCs w:val="20"/>
              </w:rPr>
              <w:t>SC-13</w:t>
            </w:r>
          </w:p>
        </w:tc>
        <w:tc>
          <w:tcPr>
            <w:tcW w:w="1039" w:type="pct"/>
            <w:gridSpan w:val="2"/>
          </w:tcPr>
          <w:p w14:paraId="51862DBF" w14:textId="77777777" w:rsidR="0023130B" w:rsidRDefault="0023130B" w:rsidP="009D5932">
            <w:pPr>
              <w:pStyle w:val="GSATableText"/>
              <w:spacing w:line="240" w:lineRule="auto"/>
              <w:rPr>
                <w:color w:val="FF0000"/>
                <w:sz w:val="20"/>
                <w:szCs w:val="20"/>
              </w:rPr>
            </w:pPr>
            <w:r w:rsidRPr="006D57F7">
              <w:rPr>
                <w:sz w:val="20"/>
                <w:szCs w:val="20"/>
              </w:rPr>
              <w:t>SC-13</w:t>
            </w:r>
          </w:p>
        </w:tc>
      </w:tr>
      <w:tr w:rsidR="0023130B" w:rsidRPr="000B240C" w14:paraId="4628FF68" w14:textId="77777777" w:rsidTr="00AB08D1">
        <w:trPr>
          <w:cantSplit/>
          <w:jc w:val="center"/>
        </w:trPr>
        <w:tc>
          <w:tcPr>
            <w:tcW w:w="422" w:type="pct"/>
          </w:tcPr>
          <w:p w14:paraId="7359AF8A" w14:textId="77777777" w:rsidR="0023130B" w:rsidRDefault="0023130B" w:rsidP="009D5932">
            <w:pPr>
              <w:pStyle w:val="GSATableHeadingLeftJustified"/>
              <w:keepNext w:val="0"/>
              <w:keepLines w:val="0"/>
              <w:numPr>
                <w:ilvl w:val="0"/>
                <w:numId w:val="0"/>
              </w:numPr>
              <w:spacing w:line="240" w:lineRule="auto"/>
            </w:pPr>
            <w:r w:rsidRPr="006D57F7">
              <w:t>SC-15</w:t>
            </w:r>
          </w:p>
        </w:tc>
        <w:tc>
          <w:tcPr>
            <w:tcW w:w="1460" w:type="pct"/>
          </w:tcPr>
          <w:p w14:paraId="52B0424F" w14:textId="77777777" w:rsidR="0023130B" w:rsidRDefault="0023130B" w:rsidP="009D5932">
            <w:pPr>
              <w:pStyle w:val="GSATableText"/>
              <w:spacing w:line="240" w:lineRule="auto"/>
              <w:rPr>
                <w:sz w:val="20"/>
                <w:szCs w:val="20"/>
              </w:rPr>
            </w:pPr>
            <w:r w:rsidRPr="006D57F7">
              <w:rPr>
                <w:sz w:val="20"/>
                <w:szCs w:val="20"/>
              </w:rPr>
              <w:t>Collaborative Computing Devices</w:t>
            </w:r>
          </w:p>
        </w:tc>
        <w:tc>
          <w:tcPr>
            <w:tcW w:w="1040" w:type="pct"/>
          </w:tcPr>
          <w:p w14:paraId="4EECB03B" w14:textId="77777777" w:rsidR="0023130B" w:rsidRDefault="0023130B" w:rsidP="009D5932">
            <w:pPr>
              <w:pStyle w:val="GSATableText"/>
              <w:spacing w:line="240" w:lineRule="auto"/>
              <w:rPr>
                <w:color w:val="FF0000"/>
                <w:sz w:val="20"/>
                <w:szCs w:val="20"/>
              </w:rPr>
            </w:pPr>
            <w:r w:rsidRPr="006D57F7">
              <w:rPr>
                <w:sz w:val="20"/>
                <w:szCs w:val="20"/>
              </w:rPr>
              <w:t>SC-15</w:t>
            </w:r>
          </w:p>
        </w:tc>
        <w:tc>
          <w:tcPr>
            <w:tcW w:w="1039" w:type="pct"/>
          </w:tcPr>
          <w:p w14:paraId="6931B7F9" w14:textId="77777777" w:rsidR="0023130B" w:rsidRDefault="0023130B" w:rsidP="009D5932">
            <w:pPr>
              <w:pStyle w:val="GSATableText"/>
              <w:spacing w:line="240" w:lineRule="auto"/>
              <w:rPr>
                <w:color w:val="FF0000"/>
                <w:sz w:val="20"/>
                <w:szCs w:val="20"/>
              </w:rPr>
            </w:pPr>
            <w:r w:rsidRPr="006D57F7">
              <w:rPr>
                <w:sz w:val="20"/>
                <w:szCs w:val="20"/>
              </w:rPr>
              <w:t>SC-15</w:t>
            </w:r>
          </w:p>
        </w:tc>
        <w:tc>
          <w:tcPr>
            <w:tcW w:w="1039" w:type="pct"/>
            <w:gridSpan w:val="2"/>
          </w:tcPr>
          <w:p w14:paraId="336BC4EB" w14:textId="77777777" w:rsidR="0023130B" w:rsidRDefault="0023130B" w:rsidP="009D5932">
            <w:pPr>
              <w:pStyle w:val="GSATableText"/>
              <w:spacing w:line="240" w:lineRule="auto"/>
              <w:rPr>
                <w:color w:val="FF0000"/>
                <w:sz w:val="20"/>
                <w:szCs w:val="20"/>
              </w:rPr>
            </w:pPr>
            <w:r w:rsidRPr="006D57F7">
              <w:rPr>
                <w:sz w:val="20"/>
                <w:szCs w:val="20"/>
              </w:rPr>
              <w:t>SC-15</w:t>
            </w:r>
          </w:p>
        </w:tc>
      </w:tr>
      <w:tr w:rsidR="0023130B" w:rsidRPr="000B240C" w14:paraId="4F6FFB26" w14:textId="77777777" w:rsidTr="00AB08D1">
        <w:trPr>
          <w:cantSplit/>
          <w:jc w:val="center"/>
        </w:trPr>
        <w:tc>
          <w:tcPr>
            <w:tcW w:w="422" w:type="pct"/>
          </w:tcPr>
          <w:p w14:paraId="2DDB0BA7" w14:textId="77777777" w:rsidR="0023130B" w:rsidRDefault="0023130B" w:rsidP="009D5932">
            <w:pPr>
              <w:pStyle w:val="GSATableHeadingLeftJustified"/>
              <w:keepNext w:val="0"/>
              <w:keepLines w:val="0"/>
              <w:numPr>
                <w:ilvl w:val="0"/>
                <w:numId w:val="0"/>
              </w:numPr>
              <w:spacing w:line="240" w:lineRule="auto"/>
            </w:pPr>
            <w:r w:rsidRPr="006D57F7">
              <w:t>SC-17</w:t>
            </w:r>
          </w:p>
        </w:tc>
        <w:tc>
          <w:tcPr>
            <w:tcW w:w="1460" w:type="pct"/>
          </w:tcPr>
          <w:p w14:paraId="475ADB76" w14:textId="77777777" w:rsidR="0023130B" w:rsidRDefault="0023130B" w:rsidP="009D5932">
            <w:pPr>
              <w:pStyle w:val="GSATableText"/>
              <w:spacing w:line="240" w:lineRule="auto"/>
              <w:rPr>
                <w:sz w:val="20"/>
                <w:szCs w:val="20"/>
              </w:rPr>
            </w:pPr>
            <w:r w:rsidRPr="006D57F7">
              <w:rPr>
                <w:sz w:val="20"/>
                <w:szCs w:val="20"/>
              </w:rPr>
              <w:t>Public Key Infrastructure Certificates</w:t>
            </w:r>
          </w:p>
        </w:tc>
        <w:tc>
          <w:tcPr>
            <w:tcW w:w="1040" w:type="pct"/>
          </w:tcPr>
          <w:p w14:paraId="03A216E3"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7C54ADD8" w14:textId="77777777" w:rsidR="0023130B" w:rsidRDefault="0023130B" w:rsidP="009D5932">
            <w:pPr>
              <w:pStyle w:val="GSATableText"/>
              <w:spacing w:line="240" w:lineRule="auto"/>
              <w:rPr>
                <w:color w:val="FF0000"/>
                <w:sz w:val="20"/>
                <w:szCs w:val="20"/>
              </w:rPr>
            </w:pPr>
            <w:r w:rsidRPr="006D57F7">
              <w:rPr>
                <w:sz w:val="20"/>
                <w:szCs w:val="20"/>
              </w:rPr>
              <w:t>SC-17</w:t>
            </w:r>
          </w:p>
        </w:tc>
        <w:tc>
          <w:tcPr>
            <w:tcW w:w="1039" w:type="pct"/>
            <w:gridSpan w:val="2"/>
          </w:tcPr>
          <w:p w14:paraId="579E3E30" w14:textId="77777777" w:rsidR="0023130B" w:rsidRDefault="0023130B" w:rsidP="009D5932">
            <w:pPr>
              <w:pStyle w:val="GSATableText"/>
              <w:spacing w:line="240" w:lineRule="auto"/>
              <w:rPr>
                <w:color w:val="FF0000"/>
                <w:sz w:val="20"/>
                <w:szCs w:val="20"/>
              </w:rPr>
            </w:pPr>
            <w:r w:rsidRPr="006D57F7">
              <w:rPr>
                <w:sz w:val="20"/>
                <w:szCs w:val="20"/>
              </w:rPr>
              <w:t>SC-17</w:t>
            </w:r>
          </w:p>
        </w:tc>
      </w:tr>
      <w:tr w:rsidR="0023130B" w:rsidRPr="000B240C" w14:paraId="2F676CED" w14:textId="77777777" w:rsidTr="00AB08D1">
        <w:trPr>
          <w:cantSplit/>
          <w:jc w:val="center"/>
        </w:trPr>
        <w:tc>
          <w:tcPr>
            <w:tcW w:w="422" w:type="pct"/>
          </w:tcPr>
          <w:p w14:paraId="1602C789" w14:textId="77777777" w:rsidR="0023130B" w:rsidRDefault="0023130B" w:rsidP="009D5932">
            <w:pPr>
              <w:pStyle w:val="GSATableHeadingLeftJustified"/>
              <w:keepNext w:val="0"/>
              <w:keepLines w:val="0"/>
              <w:numPr>
                <w:ilvl w:val="0"/>
                <w:numId w:val="0"/>
              </w:numPr>
              <w:spacing w:line="240" w:lineRule="auto"/>
            </w:pPr>
            <w:r w:rsidRPr="006D57F7">
              <w:t>SC-18</w:t>
            </w:r>
          </w:p>
        </w:tc>
        <w:tc>
          <w:tcPr>
            <w:tcW w:w="1460" w:type="pct"/>
          </w:tcPr>
          <w:p w14:paraId="03AD8760" w14:textId="77777777" w:rsidR="0023130B" w:rsidRDefault="0023130B" w:rsidP="009D5932">
            <w:pPr>
              <w:pStyle w:val="GSATableText"/>
              <w:spacing w:line="240" w:lineRule="auto"/>
              <w:rPr>
                <w:sz w:val="20"/>
                <w:szCs w:val="20"/>
              </w:rPr>
            </w:pPr>
            <w:r w:rsidRPr="006D57F7">
              <w:rPr>
                <w:sz w:val="20"/>
                <w:szCs w:val="20"/>
              </w:rPr>
              <w:t>Mobile Code</w:t>
            </w:r>
          </w:p>
        </w:tc>
        <w:tc>
          <w:tcPr>
            <w:tcW w:w="1040" w:type="pct"/>
          </w:tcPr>
          <w:p w14:paraId="332F0E9F"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2F50ABB3" w14:textId="77777777" w:rsidR="0023130B" w:rsidRDefault="0023130B" w:rsidP="009D5932">
            <w:pPr>
              <w:pStyle w:val="GSATableText"/>
              <w:spacing w:line="240" w:lineRule="auto"/>
              <w:rPr>
                <w:color w:val="FF0000"/>
                <w:sz w:val="20"/>
                <w:szCs w:val="20"/>
              </w:rPr>
            </w:pPr>
            <w:r w:rsidRPr="006D57F7">
              <w:rPr>
                <w:sz w:val="20"/>
                <w:szCs w:val="20"/>
              </w:rPr>
              <w:t>SC-18</w:t>
            </w:r>
          </w:p>
        </w:tc>
        <w:tc>
          <w:tcPr>
            <w:tcW w:w="1039" w:type="pct"/>
            <w:gridSpan w:val="2"/>
          </w:tcPr>
          <w:p w14:paraId="44D7C5DF" w14:textId="77777777" w:rsidR="0023130B" w:rsidRDefault="0023130B" w:rsidP="009D5932">
            <w:pPr>
              <w:pStyle w:val="GSATableText"/>
              <w:spacing w:line="240" w:lineRule="auto"/>
              <w:rPr>
                <w:color w:val="FF0000"/>
                <w:sz w:val="20"/>
                <w:szCs w:val="20"/>
              </w:rPr>
            </w:pPr>
            <w:r w:rsidRPr="006D57F7">
              <w:rPr>
                <w:sz w:val="20"/>
                <w:szCs w:val="20"/>
              </w:rPr>
              <w:t>SC-18</w:t>
            </w:r>
          </w:p>
        </w:tc>
      </w:tr>
      <w:tr w:rsidR="0023130B" w:rsidRPr="000B240C" w14:paraId="4EE2CA0A" w14:textId="77777777" w:rsidTr="00AB08D1">
        <w:trPr>
          <w:cantSplit/>
          <w:jc w:val="center"/>
        </w:trPr>
        <w:tc>
          <w:tcPr>
            <w:tcW w:w="422" w:type="pct"/>
          </w:tcPr>
          <w:p w14:paraId="2DCA96B7" w14:textId="77777777" w:rsidR="0023130B" w:rsidRDefault="0023130B" w:rsidP="009D5932">
            <w:pPr>
              <w:pStyle w:val="GSATableHeadingLeftJustified"/>
              <w:keepNext w:val="0"/>
              <w:keepLines w:val="0"/>
              <w:numPr>
                <w:ilvl w:val="0"/>
                <w:numId w:val="0"/>
              </w:numPr>
              <w:spacing w:line="240" w:lineRule="auto"/>
            </w:pPr>
            <w:r w:rsidRPr="006D57F7">
              <w:t>SC-19</w:t>
            </w:r>
          </w:p>
        </w:tc>
        <w:tc>
          <w:tcPr>
            <w:tcW w:w="1460" w:type="pct"/>
          </w:tcPr>
          <w:p w14:paraId="5004C36B" w14:textId="77777777" w:rsidR="0023130B" w:rsidRDefault="0023130B" w:rsidP="009D5932">
            <w:pPr>
              <w:pStyle w:val="GSATableText"/>
              <w:spacing w:line="240" w:lineRule="auto"/>
              <w:rPr>
                <w:sz w:val="20"/>
                <w:szCs w:val="20"/>
              </w:rPr>
            </w:pPr>
            <w:r w:rsidRPr="006D57F7">
              <w:rPr>
                <w:sz w:val="20"/>
                <w:szCs w:val="20"/>
              </w:rPr>
              <w:t>Voice Over Internet Protocol</w:t>
            </w:r>
          </w:p>
        </w:tc>
        <w:tc>
          <w:tcPr>
            <w:tcW w:w="1040" w:type="pct"/>
          </w:tcPr>
          <w:p w14:paraId="61C9D103" w14:textId="77777777" w:rsidR="0023130B" w:rsidRDefault="0023130B" w:rsidP="009D5932">
            <w:pPr>
              <w:pStyle w:val="GSATableText"/>
              <w:spacing w:line="240" w:lineRule="auto"/>
              <w:rPr>
                <w:color w:val="FF0000"/>
                <w:sz w:val="20"/>
                <w:szCs w:val="20"/>
              </w:rPr>
            </w:pPr>
            <w:r w:rsidRPr="006D57F7">
              <w:rPr>
                <w:sz w:val="20"/>
                <w:szCs w:val="20"/>
              </w:rPr>
              <w:t>Not Selected</w:t>
            </w:r>
          </w:p>
        </w:tc>
        <w:tc>
          <w:tcPr>
            <w:tcW w:w="1039" w:type="pct"/>
          </w:tcPr>
          <w:p w14:paraId="16644492" w14:textId="77777777" w:rsidR="0023130B" w:rsidRDefault="0023130B" w:rsidP="009D5932">
            <w:pPr>
              <w:pStyle w:val="GSATableText"/>
              <w:spacing w:line="240" w:lineRule="auto"/>
              <w:rPr>
                <w:color w:val="FF0000"/>
                <w:sz w:val="20"/>
                <w:szCs w:val="20"/>
              </w:rPr>
            </w:pPr>
            <w:r w:rsidRPr="006D57F7">
              <w:rPr>
                <w:sz w:val="20"/>
                <w:szCs w:val="20"/>
              </w:rPr>
              <w:t>SC-19</w:t>
            </w:r>
          </w:p>
        </w:tc>
        <w:tc>
          <w:tcPr>
            <w:tcW w:w="1039" w:type="pct"/>
            <w:gridSpan w:val="2"/>
          </w:tcPr>
          <w:p w14:paraId="1FA75EC5" w14:textId="77777777" w:rsidR="0023130B" w:rsidRDefault="0023130B" w:rsidP="009D5932">
            <w:pPr>
              <w:pStyle w:val="GSATableText"/>
              <w:spacing w:line="240" w:lineRule="auto"/>
              <w:rPr>
                <w:color w:val="FF0000"/>
                <w:sz w:val="20"/>
                <w:szCs w:val="20"/>
              </w:rPr>
            </w:pPr>
            <w:r w:rsidRPr="006D57F7">
              <w:rPr>
                <w:sz w:val="20"/>
                <w:szCs w:val="20"/>
              </w:rPr>
              <w:t>SC-19</w:t>
            </w:r>
          </w:p>
        </w:tc>
      </w:tr>
      <w:tr w:rsidR="0023130B" w:rsidRPr="000B240C" w14:paraId="77F2855F" w14:textId="77777777" w:rsidTr="00AB08D1">
        <w:trPr>
          <w:cantSplit/>
          <w:jc w:val="center"/>
        </w:trPr>
        <w:tc>
          <w:tcPr>
            <w:tcW w:w="422" w:type="pct"/>
          </w:tcPr>
          <w:p w14:paraId="6D6DD28C" w14:textId="77777777" w:rsidR="0023130B" w:rsidRDefault="0023130B" w:rsidP="009D5932">
            <w:pPr>
              <w:pStyle w:val="GSATableHeadingLeftJustified"/>
              <w:keepNext w:val="0"/>
              <w:keepLines w:val="0"/>
              <w:numPr>
                <w:ilvl w:val="0"/>
                <w:numId w:val="0"/>
              </w:numPr>
              <w:spacing w:line="240" w:lineRule="auto"/>
            </w:pPr>
            <w:r w:rsidRPr="006D57F7">
              <w:t>SC-20</w:t>
            </w:r>
          </w:p>
        </w:tc>
        <w:tc>
          <w:tcPr>
            <w:tcW w:w="1460" w:type="pct"/>
          </w:tcPr>
          <w:p w14:paraId="29333ACC" w14:textId="77777777" w:rsidR="0023130B" w:rsidRDefault="0023130B" w:rsidP="009D5932">
            <w:pPr>
              <w:pStyle w:val="GSATableText"/>
              <w:spacing w:line="240" w:lineRule="auto"/>
              <w:rPr>
                <w:sz w:val="20"/>
                <w:szCs w:val="20"/>
              </w:rPr>
            </w:pPr>
            <w:r w:rsidRPr="006D57F7">
              <w:rPr>
                <w:sz w:val="20"/>
                <w:szCs w:val="20"/>
              </w:rPr>
              <w:t>Secure Name / Address Resolution Service (Authoritative Source)</w:t>
            </w:r>
          </w:p>
        </w:tc>
        <w:tc>
          <w:tcPr>
            <w:tcW w:w="1040" w:type="pct"/>
          </w:tcPr>
          <w:p w14:paraId="2D637A5A" w14:textId="77777777" w:rsidR="0023130B" w:rsidRDefault="0023130B" w:rsidP="009D5932">
            <w:pPr>
              <w:pStyle w:val="GSATableText"/>
              <w:spacing w:line="240" w:lineRule="auto"/>
              <w:rPr>
                <w:color w:val="FF0000"/>
                <w:sz w:val="20"/>
                <w:szCs w:val="20"/>
              </w:rPr>
            </w:pPr>
            <w:r w:rsidRPr="006D57F7">
              <w:rPr>
                <w:sz w:val="20"/>
                <w:szCs w:val="20"/>
              </w:rPr>
              <w:t>SC-20</w:t>
            </w:r>
          </w:p>
        </w:tc>
        <w:tc>
          <w:tcPr>
            <w:tcW w:w="1039" w:type="pct"/>
          </w:tcPr>
          <w:p w14:paraId="5C59AB28" w14:textId="77777777" w:rsidR="0023130B" w:rsidRDefault="0023130B" w:rsidP="009D5932">
            <w:pPr>
              <w:pStyle w:val="GSATableText"/>
              <w:spacing w:line="240" w:lineRule="auto"/>
              <w:rPr>
                <w:color w:val="FF0000"/>
                <w:sz w:val="20"/>
                <w:szCs w:val="20"/>
              </w:rPr>
            </w:pPr>
            <w:r w:rsidRPr="006D57F7">
              <w:rPr>
                <w:sz w:val="20"/>
                <w:szCs w:val="20"/>
              </w:rPr>
              <w:t>SC-20</w:t>
            </w:r>
          </w:p>
        </w:tc>
        <w:tc>
          <w:tcPr>
            <w:tcW w:w="1039" w:type="pct"/>
            <w:gridSpan w:val="2"/>
          </w:tcPr>
          <w:p w14:paraId="7707FCE9" w14:textId="77777777" w:rsidR="0023130B" w:rsidRDefault="0023130B" w:rsidP="009D5932">
            <w:pPr>
              <w:pStyle w:val="GSATableText"/>
              <w:spacing w:line="240" w:lineRule="auto"/>
              <w:rPr>
                <w:color w:val="FF0000"/>
                <w:sz w:val="20"/>
                <w:szCs w:val="20"/>
              </w:rPr>
            </w:pPr>
            <w:r w:rsidRPr="006D57F7">
              <w:rPr>
                <w:sz w:val="20"/>
                <w:szCs w:val="20"/>
              </w:rPr>
              <w:t>SC-20</w:t>
            </w:r>
          </w:p>
        </w:tc>
      </w:tr>
      <w:tr w:rsidR="0023130B" w:rsidRPr="000B240C" w14:paraId="4C2B8734" w14:textId="77777777" w:rsidTr="00AB08D1">
        <w:trPr>
          <w:cantSplit/>
          <w:jc w:val="center"/>
        </w:trPr>
        <w:tc>
          <w:tcPr>
            <w:tcW w:w="422" w:type="pct"/>
          </w:tcPr>
          <w:p w14:paraId="2DF37776" w14:textId="77777777" w:rsidR="0023130B" w:rsidRDefault="0023130B" w:rsidP="009D5932">
            <w:pPr>
              <w:pStyle w:val="GSATableHeadingLeftJustified"/>
              <w:keepNext w:val="0"/>
              <w:keepLines w:val="0"/>
              <w:numPr>
                <w:ilvl w:val="0"/>
                <w:numId w:val="0"/>
              </w:numPr>
              <w:spacing w:line="240" w:lineRule="auto"/>
            </w:pPr>
            <w:r w:rsidRPr="006D57F7">
              <w:t>SC-21</w:t>
            </w:r>
          </w:p>
        </w:tc>
        <w:tc>
          <w:tcPr>
            <w:tcW w:w="1460" w:type="pct"/>
          </w:tcPr>
          <w:p w14:paraId="703ABDB6" w14:textId="77777777" w:rsidR="0023130B" w:rsidRDefault="0023130B" w:rsidP="009D5932">
            <w:pPr>
              <w:pStyle w:val="GSATableText"/>
              <w:spacing w:line="240" w:lineRule="auto"/>
              <w:rPr>
                <w:sz w:val="20"/>
                <w:szCs w:val="20"/>
              </w:rPr>
            </w:pPr>
            <w:r w:rsidRPr="006D57F7">
              <w:rPr>
                <w:sz w:val="20"/>
                <w:szCs w:val="20"/>
              </w:rPr>
              <w:t>Secure Name / Address Resolution Service (Recursive or Caching Resolver)</w:t>
            </w:r>
          </w:p>
        </w:tc>
        <w:tc>
          <w:tcPr>
            <w:tcW w:w="1040" w:type="pct"/>
          </w:tcPr>
          <w:p w14:paraId="188CD2C6" w14:textId="77777777" w:rsidR="0023130B" w:rsidRDefault="0023130B" w:rsidP="009D5932">
            <w:pPr>
              <w:pStyle w:val="GSATableText"/>
              <w:spacing w:line="240" w:lineRule="auto"/>
              <w:rPr>
                <w:color w:val="FF0000"/>
                <w:sz w:val="20"/>
                <w:szCs w:val="20"/>
              </w:rPr>
            </w:pPr>
            <w:r w:rsidRPr="006D57F7">
              <w:rPr>
                <w:sz w:val="20"/>
                <w:szCs w:val="20"/>
              </w:rPr>
              <w:t>SC-21</w:t>
            </w:r>
          </w:p>
        </w:tc>
        <w:tc>
          <w:tcPr>
            <w:tcW w:w="1039" w:type="pct"/>
          </w:tcPr>
          <w:p w14:paraId="6D7EBFE2" w14:textId="77777777" w:rsidR="0023130B" w:rsidRDefault="0023130B" w:rsidP="009D5932">
            <w:pPr>
              <w:pStyle w:val="GSATableText"/>
              <w:spacing w:line="240" w:lineRule="auto"/>
              <w:rPr>
                <w:color w:val="FF0000"/>
                <w:sz w:val="20"/>
                <w:szCs w:val="20"/>
              </w:rPr>
            </w:pPr>
            <w:r w:rsidRPr="006D57F7">
              <w:rPr>
                <w:sz w:val="20"/>
                <w:szCs w:val="20"/>
              </w:rPr>
              <w:t>SC-21</w:t>
            </w:r>
          </w:p>
        </w:tc>
        <w:tc>
          <w:tcPr>
            <w:tcW w:w="1039" w:type="pct"/>
            <w:gridSpan w:val="2"/>
          </w:tcPr>
          <w:p w14:paraId="329425A8" w14:textId="77777777" w:rsidR="0023130B" w:rsidRDefault="0023130B" w:rsidP="009D5932">
            <w:pPr>
              <w:pStyle w:val="GSATableText"/>
              <w:spacing w:line="240" w:lineRule="auto"/>
              <w:rPr>
                <w:color w:val="FF0000"/>
                <w:sz w:val="20"/>
                <w:szCs w:val="20"/>
              </w:rPr>
            </w:pPr>
            <w:r w:rsidRPr="006D57F7">
              <w:rPr>
                <w:sz w:val="20"/>
                <w:szCs w:val="20"/>
              </w:rPr>
              <w:t>SC-21</w:t>
            </w:r>
          </w:p>
        </w:tc>
      </w:tr>
      <w:tr w:rsidR="0023130B" w:rsidRPr="000B240C" w14:paraId="0534183E" w14:textId="77777777" w:rsidTr="00AB08D1">
        <w:trPr>
          <w:cantSplit/>
          <w:jc w:val="center"/>
        </w:trPr>
        <w:tc>
          <w:tcPr>
            <w:tcW w:w="422" w:type="pct"/>
          </w:tcPr>
          <w:p w14:paraId="3CEEAB3C" w14:textId="77777777" w:rsidR="0023130B" w:rsidRPr="006D57F7" w:rsidRDefault="0023130B" w:rsidP="009D5932">
            <w:pPr>
              <w:pStyle w:val="GSATableHeadingLeftJustified"/>
              <w:keepNext w:val="0"/>
              <w:keepLines w:val="0"/>
              <w:numPr>
                <w:ilvl w:val="0"/>
                <w:numId w:val="0"/>
              </w:numPr>
              <w:spacing w:line="240" w:lineRule="auto"/>
            </w:pPr>
            <w:r w:rsidRPr="006D57F7">
              <w:t>SC-22</w:t>
            </w:r>
          </w:p>
        </w:tc>
        <w:tc>
          <w:tcPr>
            <w:tcW w:w="1460" w:type="pct"/>
          </w:tcPr>
          <w:p w14:paraId="2B2BF25E" w14:textId="77777777" w:rsidR="0023130B" w:rsidRPr="006D57F7" w:rsidRDefault="0023130B" w:rsidP="009D5932">
            <w:pPr>
              <w:pStyle w:val="GSATableText"/>
              <w:spacing w:line="240" w:lineRule="auto"/>
              <w:rPr>
                <w:sz w:val="20"/>
                <w:szCs w:val="20"/>
              </w:rPr>
            </w:pPr>
            <w:r w:rsidRPr="006D57F7">
              <w:rPr>
                <w:sz w:val="20"/>
                <w:szCs w:val="20"/>
              </w:rPr>
              <w:t>Architecture and Provisioning for Name / Address Resolution Service</w:t>
            </w:r>
          </w:p>
        </w:tc>
        <w:tc>
          <w:tcPr>
            <w:tcW w:w="1040" w:type="pct"/>
          </w:tcPr>
          <w:p w14:paraId="4FFDC442" w14:textId="77777777" w:rsidR="0023130B" w:rsidRPr="006D57F7" w:rsidRDefault="0023130B" w:rsidP="009D5932">
            <w:pPr>
              <w:pStyle w:val="GSATableText"/>
              <w:spacing w:line="240" w:lineRule="auto"/>
              <w:rPr>
                <w:sz w:val="20"/>
                <w:szCs w:val="20"/>
              </w:rPr>
            </w:pPr>
            <w:r w:rsidRPr="006D57F7">
              <w:rPr>
                <w:sz w:val="20"/>
                <w:szCs w:val="20"/>
              </w:rPr>
              <w:t>SC-22</w:t>
            </w:r>
          </w:p>
        </w:tc>
        <w:tc>
          <w:tcPr>
            <w:tcW w:w="1039" w:type="pct"/>
          </w:tcPr>
          <w:p w14:paraId="555EF616" w14:textId="77777777" w:rsidR="0023130B" w:rsidRPr="006D57F7" w:rsidRDefault="0023130B" w:rsidP="009D5932">
            <w:pPr>
              <w:pStyle w:val="GSATableText"/>
              <w:spacing w:line="240" w:lineRule="auto"/>
              <w:rPr>
                <w:sz w:val="20"/>
                <w:szCs w:val="20"/>
              </w:rPr>
            </w:pPr>
            <w:r w:rsidRPr="006D57F7">
              <w:rPr>
                <w:sz w:val="20"/>
                <w:szCs w:val="20"/>
              </w:rPr>
              <w:t>SC-22</w:t>
            </w:r>
          </w:p>
        </w:tc>
        <w:tc>
          <w:tcPr>
            <w:tcW w:w="1039" w:type="pct"/>
            <w:gridSpan w:val="2"/>
          </w:tcPr>
          <w:p w14:paraId="3713893A" w14:textId="77777777" w:rsidR="0023130B" w:rsidRPr="006D57F7" w:rsidRDefault="0023130B" w:rsidP="009D5932">
            <w:pPr>
              <w:pStyle w:val="GSATableText"/>
              <w:spacing w:line="240" w:lineRule="auto"/>
              <w:rPr>
                <w:sz w:val="20"/>
                <w:szCs w:val="20"/>
              </w:rPr>
            </w:pPr>
            <w:r w:rsidRPr="006D57F7">
              <w:rPr>
                <w:sz w:val="20"/>
                <w:szCs w:val="20"/>
              </w:rPr>
              <w:t>SC-22</w:t>
            </w:r>
          </w:p>
        </w:tc>
      </w:tr>
      <w:tr w:rsidR="0023130B" w:rsidRPr="000B240C" w14:paraId="35A4ADE9" w14:textId="77777777" w:rsidTr="00AB08D1">
        <w:trPr>
          <w:cantSplit/>
          <w:jc w:val="center"/>
        </w:trPr>
        <w:tc>
          <w:tcPr>
            <w:tcW w:w="422" w:type="pct"/>
          </w:tcPr>
          <w:p w14:paraId="3A92C55C" w14:textId="77777777" w:rsidR="0023130B" w:rsidRPr="006D57F7" w:rsidRDefault="0023130B" w:rsidP="009D5932">
            <w:pPr>
              <w:pStyle w:val="GSATableHeadingLeftJustified"/>
              <w:keepNext w:val="0"/>
              <w:keepLines w:val="0"/>
              <w:numPr>
                <w:ilvl w:val="0"/>
                <w:numId w:val="0"/>
              </w:numPr>
              <w:spacing w:line="240" w:lineRule="auto"/>
            </w:pPr>
            <w:r w:rsidRPr="006D57F7">
              <w:t>SC-23</w:t>
            </w:r>
          </w:p>
        </w:tc>
        <w:tc>
          <w:tcPr>
            <w:tcW w:w="1460" w:type="pct"/>
          </w:tcPr>
          <w:p w14:paraId="2BAA3529" w14:textId="77777777" w:rsidR="0023130B" w:rsidRPr="006D57F7" w:rsidRDefault="0023130B" w:rsidP="009D5932">
            <w:pPr>
              <w:pStyle w:val="GSATableText"/>
              <w:spacing w:line="240" w:lineRule="auto"/>
              <w:rPr>
                <w:sz w:val="20"/>
                <w:szCs w:val="20"/>
              </w:rPr>
            </w:pPr>
            <w:r w:rsidRPr="006D57F7">
              <w:rPr>
                <w:sz w:val="20"/>
                <w:szCs w:val="20"/>
              </w:rPr>
              <w:t>Session Authenticity</w:t>
            </w:r>
          </w:p>
        </w:tc>
        <w:tc>
          <w:tcPr>
            <w:tcW w:w="1040" w:type="pct"/>
          </w:tcPr>
          <w:p w14:paraId="3BC63E76"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3F57032B" w14:textId="77777777" w:rsidR="0023130B" w:rsidRPr="006D57F7" w:rsidRDefault="0023130B" w:rsidP="009D5932">
            <w:pPr>
              <w:pStyle w:val="GSATableText"/>
              <w:spacing w:line="240" w:lineRule="auto"/>
              <w:rPr>
                <w:sz w:val="20"/>
                <w:szCs w:val="20"/>
              </w:rPr>
            </w:pPr>
            <w:r w:rsidRPr="006D57F7">
              <w:rPr>
                <w:sz w:val="20"/>
                <w:szCs w:val="20"/>
              </w:rPr>
              <w:t>SC-23</w:t>
            </w:r>
          </w:p>
        </w:tc>
        <w:tc>
          <w:tcPr>
            <w:tcW w:w="1039" w:type="pct"/>
            <w:gridSpan w:val="2"/>
          </w:tcPr>
          <w:p w14:paraId="08215B58" w14:textId="77777777" w:rsidR="0023130B" w:rsidRPr="006D57F7" w:rsidRDefault="0023130B" w:rsidP="009D5932">
            <w:pPr>
              <w:pStyle w:val="GSATableText"/>
              <w:spacing w:line="240" w:lineRule="auto"/>
              <w:rPr>
                <w:sz w:val="20"/>
                <w:szCs w:val="20"/>
              </w:rPr>
            </w:pPr>
            <w:r w:rsidRPr="006D57F7">
              <w:rPr>
                <w:sz w:val="20"/>
                <w:szCs w:val="20"/>
              </w:rPr>
              <w:t>SC-23 (1)</w:t>
            </w:r>
          </w:p>
        </w:tc>
      </w:tr>
      <w:tr w:rsidR="0023130B" w:rsidRPr="000B240C" w14:paraId="44CB3D4C" w14:textId="77777777" w:rsidTr="00AB08D1">
        <w:trPr>
          <w:cantSplit/>
          <w:jc w:val="center"/>
        </w:trPr>
        <w:tc>
          <w:tcPr>
            <w:tcW w:w="422" w:type="pct"/>
          </w:tcPr>
          <w:p w14:paraId="09B094A6" w14:textId="77777777" w:rsidR="0023130B" w:rsidRPr="006D57F7" w:rsidRDefault="0023130B" w:rsidP="009D5932">
            <w:pPr>
              <w:pStyle w:val="GSATableHeadingLeftJustified"/>
              <w:keepNext w:val="0"/>
              <w:keepLines w:val="0"/>
              <w:numPr>
                <w:ilvl w:val="0"/>
                <w:numId w:val="0"/>
              </w:numPr>
              <w:spacing w:line="240" w:lineRule="auto"/>
            </w:pPr>
            <w:r w:rsidRPr="006D57F7">
              <w:t>SC-24</w:t>
            </w:r>
          </w:p>
        </w:tc>
        <w:tc>
          <w:tcPr>
            <w:tcW w:w="1460" w:type="pct"/>
          </w:tcPr>
          <w:p w14:paraId="564355FB" w14:textId="77777777" w:rsidR="0023130B" w:rsidRPr="006D57F7" w:rsidRDefault="0023130B" w:rsidP="009D5932">
            <w:pPr>
              <w:pStyle w:val="GSATableText"/>
              <w:spacing w:line="240" w:lineRule="auto"/>
              <w:rPr>
                <w:sz w:val="20"/>
                <w:szCs w:val="20"/>
              </w:rPr>
            </w:pPr>
            <w:r w:rsidRPr="006D57F7">
              <w:rPr>
                <w:sz w:val="20"/>
                <w:szCs w:val="20"/>
              </w:rPr>
              <w:t>Fail in Known State</w:t>
            </w:r>
          </w:p>
        </w:tc>
        <w:tc>
          <w:tcPr>
            <w:tcW w:w="1040" w:type="pct"/>
          </w:tcPr>
          <w:p w14:paraId="7046686E"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58213387"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gridSpan w:val="2"/>
          </w:tcPr>
          <w:p w14:paraId="0CC2ADB8" w14:textId="77777777" w:rsidR="0023130B" w:rsidRPr="006D57F7" w:rsidRDefault="0023130B" w:rsidP="009D5932">
            <w:pPr>
              <w:pStyle w:val="GSATableText"/>
              <w:spacing w:line="240" w:lineRule="auto"/>
              <w:rPr>
                <w:sz w:val="20"/>
                <w:szCs w:val="20"/>
              </w:rPr>
            </w:pPr>
            <w:r w:rsidRPr="006D57F7">
              <w:rPr>
                <w:sz w:val="20"/>
                <w:szCs w:val="20"/>
              </w:rPr>
              <w:t>SC-24</w:t>
            </w:r>
          </w:p>
        </w:tc>
      </w:tr>
      <w:tr w:rsidR="0023130B" w:rsidRPr="000B240C" w14:paraId="3A40BB2D" w14:textId="77777777" w:rsidTr="00AB08D1">
        <w:trPr>
          <w:cantSplit/>
          <w:jc w:val="center"/>
        </w:trPr>
        <w:tc>
          <w:tcPr>
            <w:tcW w:w="422" w:type="pct"/>
          </w:tcPr>
          <w:p w14:paraId="43FB6746" w14:textId="77777777" w:rsidR="0023130B" w:rsidRPr="006D57F7" w:rsidRDefault="0023130B" w:rsidP="009D5932">
            <w:pPr>
              <w:pStyle w:val="GSATableHeadingLeftJustified"/>
              <w:keepNext w:val="0"/>
              <w:keepLines w:val="0"/>
              <w:numPr>
                <w:ilvl w:val="0"/>
                <w:numId w:val="0"/>
              </w:numPr>
              <w:spacing w:line="240" w:lineRule="auto"/>
            </w:pPr>
            <w:r w:rsidRPr="006D57F7">
              <w:t>SC-28</w:t>
            </w:r>
          </w:p>
        </w:tc>
        <w:tc>
          <w:tcPr>
            <w:tcW w:w="1460" w:type="pct"/>
          </w:tcPr>
          <w:p w14:paraId="1EB5BA07" w14:textId="77777777" w:rsidR="0023130B" w:rsidRPr="006D57F7" w:rsidRDefault="0023130B" w:rsidP="009D5932">
            <w:pPr>
              <w:pStyle w:val="GSATableText"/>
              <w:spacing w:line="240" w:lineRule="auto"/>
              <w:rPr>
                <w:sz w:val="20"/>
                <w:szCs w:val="20"/>
              </w:rPr>
            </w:pPr>
            <w:r w:rsidRPr="006D57F7">
              <w:rPr>
                <w:sz w:val="20"/>
                <w:szCs w:val="20"/>
              </w:rPr>
              <w:t>Protection of Information At Rest</w:t>
            </w:r>
          </w:p>
        </w:tc>
        <w:tc>
          <w:tcPr>
            <w:tcW w:w="1040" w:type="pct"/>
          </w:tcPr>
          <w:p w14:paraId="3CAE70F7"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0B308615" w14:textId="77777777" w:rsidR="0023130B" w:rsidRPr="006D57F7" w:rsidRDefault="0023130B" w:rsidP="009D5932">
            <w:pPr>
              <w:pStyle w:val="GSATableText"/>
              <w:spacing w:line="240" w:lineRule="auto"/>
              <w:rPr>
                <w:sz w:val="20"/>
                <w:szCs w:val="20"/>
              </w:rPr>
            </w:pPr>
            <w:r w:rsidRPr="006D57F7">
              <w:rPr>
                <w:sz w:val="20"/>
                <w:szCs w:val="20"/>
              </w:rPr>
              <w:t>SC-28 (1)</w:t>
            </w:r>
          </w:p>
        </w:tc>
        <w:tc>
          <w:tcPr>
            <w:tcW w:w="1039" w:type="pct"/>
            <w:gridSpan w:val="2"/>
          </w:tcPr>
          <w:p w14:paraId="5F9478A4" w14:textId="77777777" w:rsidR="0023130B" w:rsidRPr="006D57F7" w:rsidRDefault="0023130B" w:rsidP="009D5932">
            <w:pPr>
              <w:pStyle w:val="GSATableText"/>
              <w:spacing w:line="240" w:lineRule="auto"/>
              <w:rPr>
                <w:sz w:val="20"/>
                <w:szCs w:val="20"/>
              </w:rPr>
            </w:pPr>
            <w:r w:rsidRPr="006D57F7">
              <w:rPr>
                <w:sz w:val="20"/>
                <w:szCs w:val="20"/>
              </w:rPr>
              <w:t>SC-28 (1)</w:t>
            </w:r>
          </w:p>
        </w:tc>
      </w:tr>
      <w:tr w:rsidR="0023130B" w:rsidRPr="000B240C" w14:paraId="26902D1B" w14:textId="77777777" w:rsidTr="00AB08D1">
        <w:trPr>
          <w:cantSplit/>
          <w:jc w:val="center"/>
        </w:trPr>
        <w:tc>
          <w:tcPr>
            <w:tcW w:w="422" w:type="pct"/>
          </w:tcPr>
          <w:p w14:paraId="60597FFE" w14:textId="77777777" w:rsidR="0023130B" w:rsidRPr="006D57F7" w:rsidRDefault="0023130B" w:rsidP="009D5932">
            <w:pPr>
              <w:pStyle w:val="GSATableHeadingLeftJustified"/>
              <w:keepNext w:val="0"/>
              <w:keepLines w:val="0"/>
              <w:numPr>
                <w:ilvl w:val="0"/>
                <w:numId w:val="0"/>
              </w:numPr>
              <w:spacing w:line="240" w:lineRule="auto"/>
            </w:pPr>
            <w:r w:rsidRPr="006D57F7">
              <w:t>SC-39</w:t>
            </w:r>
          </w:p>
        </w:tc>
        <w:tc>
          <w:tcPr>
            <w:tcW w:w="1460" w:type="pct"/>
          </w:tcPr>
          <w:p w14:paraId="64901A86" w14:textId="77777777" w:rsidR="0023130B" w:rsidRPr="006D57F7" w:rsidRDefault="0023130B" w:rsidP="009D5932">
            <w:pPr>
              <w:pStyle w:val="GSATableText"/>
              <w:spacing w:line="240" w:lineRule="auto"/>
              <w:rPr>
                <w:sz w:val="20"/>
                <w:szCs w:val="20"/>
              </w:rPr>
            </w:pPr>
            <w:r w:rsidRPr="006D57F7">
              <w:rPr>
                <w:sz w:val="20"/>
                <w:szCs w:val="20"/>
              </w:rPr>
              <w:t>Process Isolation</w:t>
            </w:r>
          </w:p>
        </w:tc>
        <w:tc>
          <w:tcPr>
            <w:tcW w:w="1040" w:type="pct"/>
          </w:tcPr>
          <w:p w14:paraId="07566C10" w14:textId="77777777" w:rsidR="0023130B" w:rsidRPr="006D57F7" w:rsidRDefault="0023130B" w:rsidP="009D5932">
            <w:pPr>
              <w:pStyle w:val="GSATableText"/>
              <w:spacing w:line="240" w:lineRule="auto"/>
              <w:rPr>
                <w:sz w:val="20"/>
                <w:szCs w:val="20"/>
              </w:rPr>
            </w:pPr>
            <w:r w:rsidRPr="006D57F7">
              <w:rPr>
                <w:sz w:val="20"/>
                <w:szCs w:val="20"/>
              </w:rPr>
              <w:t>SC-39</w:t>
            </w:r>
          </w:p>
        </w:tc>
        <w:tc>
          <w:tcPr>
            <w:tcW w:w="1039" w:type="pct"/>
          </w:tcPr>
          <w:p w14:paraId="197C4C13" w14:textId="77777777" w:rsidR="0023130B" w:rsidRPr="006D57F7" w:rsidRDefault="0023130B" w:rsidP="009D5932">
            <w:pPr>
              <w:pStyle w:val="GSATableText"/>
              <w:spacing w:line="240" w:lineRule="auto"/>
              <w:rPr>
                <w:sz w:val="20"/>
                <w:szCs w:val="20"/>
              </w:rPr>
            </w:pPr>
            <w:r w:rsidRPr="006D57F7">
              <w:rPr>
                <w:sz w:val="20"/>
                <w:szCs w:val="20"/>
              </w:rPr>
              <w:t>SC-39</w:t>
            </w:r>
          </w:p>
        </w:tc>
        <w:tc>
          <w:tcPr>
            <w:tcW w:w="1039" w:type="pct"/>
            <w:gridSpan w:val="2"/>
          </w:tcPr>
          <w:p w14:paraId="507F3976" w14:textId="77777777" w:rsidR="0023130B" w:rsidRPr="006D57F7" w:rsidRDefault="0023130B" w:rsidP="009D5932">
            <w:pPr>
              <w:pStyle w:val="GSATableText"/>
              <w:spacing w:line="240" w:lineRule="auto"/>
              <w:rPr>
                <w:sz w:val="20"/>
                <w:szCs w:val="20"/>
              </w:rPr>
            </w:pPr>
            <w:r w:rsidRPr="006D57F7">
              <w:rPr>
                <w:sz w:val="20"/>
                <w:szCs w:val="20"/>
              </w:rPr>
              <w:t>SC-39</w:t>
            </w:r>
          </w:p>
        </w:tc>
      </w:tr>
      <w:tr w:rsidR="0023130B" w:rsidRPr="000B240C" w14:paraId="474022E3" w14:textId="77777777" w:rsidTr="00AB08D1">
        <w:trPr>
          <w:cantSplit/>
          <w:jc w:val="center"/>
        </w:trPr>
        <w:tc>
          <w:tcPr>
            <w:tcW w:w="422" w:type="pct"/>
          </w:tcPr>
          <w:p w14:paraId="19A8FFB0" w14:textId="77777777" w:rsidR="0023130B" w:rsidRPr="00214A94" w:rsidRDefault="0023130B" w:rsidP="009D5932">
            <w:pPr>
              <w:pStyle w:val="GSATableHeadingLeftJustified"/>
              <w:keepNext w:val="0"/>
              <w:keepLines w:val="0"/>
              <w:numPr>
                <w:ilvl w:val="0"/>
                <w:numId w:val="0"/>
              </w:numPr>
              <w:spacing w:line="240" w:lineRule="auto"/>
              <w:rPr>
                <w:color w:val="FF0000"/>
              </w:rPr>
            </w:pPr>
          </w:p>
        </w:tc>
        <w:tc>
          <w:tcPr>
            <w:tcW w:w="1460" w:type="pct"/>
          </w:tcPr>
          <w:p w14:paraId="0365B020" w14:textId="77777777" w:rsidR="0023130B" w:rsidRPr="00214A94" w:rsidRDefault="0023130B" w:rsidP="009D5932">
            <w:pPr>
              <w:pStyle w:val="GSATableText"/>
              <w:spacing w:line="240" w:lineRule="auto"/>
              <w:rPr>
                <w:color w:val="FF0000"/>
                <w:sz w:val="20"/>
                <w:szCs w:val="20"/>
              </w:rPr>
            </w:pPr>
          </w:p>
        </w:tc>
        <w:tc>
          <w:tcPr>
            <w:tcW w:w="1040" w:type="pct"/>
          </w:tcPr>
          <w:p w14:paraId="6F225D0A" w14:textId="77777777" w:rsidR="0023130B" w:rsidRPr="006D57F7" w:rsidRDefault="0023130B" w:rsidP="009D5932">
            <w:pPr>
              <w:pStyle w:val="GSATableText"/>
              <w:spacing w:line="240" w:lineRule="auto"/>
              <w:rPr>
                <w:sz w:val="20"/>
                <w:szCs w:val="20"/>
              </w:rPr>
            </w:pPr>
          </w:p>
        </w:tc>
        <w:tc>
          <w:tcPr>
            <w:tcW w:w="1039" w:type="pct"/>
          </w:tcPr>
          <w:p w14:paraId="1458494A" w14:textId="77777777" w:rsidR="0023130B" w:rsidRPr="006D57F7" w:rsidRDefault="0023130B" w:rsidP="009D5932">
            <w:pPr>
              <w:pStyle w:val="GSATableText"/>
              <w:spacing w:line="240" w:lineRule="auto"/>
              <w:rPr>
                <w:sz w:val="20"/>
                <w:szCs w:val="20"/>
              </w:rPr>
            </w:pPr>
          </w:p>
        </w:tc>
        <w:tc>
          <w:tcPr>
            <w:tcW w:w="1039" w:type="pct"/>
            <w:gridSpan w:val="2"/>
          </w:tcPr>
          <w:p w14:paraId="1A004AB7" w14:textId="77777777" w:rsidR="0023130B" w:rsidRPr="006D57F7" w:rsidRDefault="0023130B" w:rsidP="009D5932">
            <w:pPr>
              <w:pStyle w:val="GSATableText"/>
              <w:spacing w:line="240" w:lineRule="auto"/>
              <w:rPr>
                <w:sz w:val="20"/>
                <w:szCs w:val="20"/>
              </w:rPr>
            </w:pPr>
          </w:p>
        </w:tc>
      </w:tr>
      <w:tr w:rsidR="0023130B" w:rsidRPr="000B240C" w14:paraId="6DB0C8FA" w14:textId="77777777" w:rsidTr="00AB08D1">
        <w:trPr>
          <w:cantSplit/>
          <w:jc w:val="center"/>
        </w:trPr>
        <w:tc>
          <w:tcPr>
            <w:tcW w:w="422" w:type="pct"/>
            <w:shd w:val="clear" w:color="auto" w:fill="D9D9D9" w:themeFill="background1" w:themeFillShade="D9"/>
          </w:tcPr>
          <w:p w14:paraId="02873BD4" w14:textId="77777777" w:rsidR="0023130B" w:rsidRPr="004B0720" w:rsidDel="000F2C5B" w:rsidRDefault="0023130B" w:rsidP="009D5932">
            <w:pPr>
              <w:pStyle w:val="GSATableHeadingLeftJustified"/>
              <w:keepNext w:val="0"/>
              <w:keepLines w:val="0"/>
              <w:numPr>
                <w:ilvl w:val="0"/>
                <w:numId w:val="0"/>
              </w:numPr>
              <w:spacing w:line="240" w:lineRule="auto"/>
              <w:rPr>
                <w:color w:val="FF0000"/>
              </w:rPr>
            </w:pPr>
            <w:r>
              <w:t>SI</w:t>
            </w:r>
          </w:p>
        </w:tc>
        <w:tc>
          <w:tcPr>
            <w:tcW w:w="4578" w:type="pct"/>
            <w:gridSpan w:val="5"/>
            <w:shd w:val="clear" w:color="auto" w:fill="D9D9D9" w:themeFill="background1" w:themeFillShade="D9"/>
          </w:tcPr>
          <w:p w14:paraId="190EF3EF" w14:textId="77777777" w:rsidR="0023130B" w:rsidRPr="002231EB" w:rsidDel="003E56E5" w:rsidRDefault="0023130B" w:rsidP="009D5932">
            <w:pPr>
              <w:pStyle w:val="GSATableText"/>
              <w:spacing w:line="240" w:lineRule="auto"/>
              <w:rPr>
                <w:b/>
                <w:bCs/>
                <w:color w:val="FF0000"/>
                <w:sz w:val="20"/>
                <w:szCs w:val="20"/>
              </w:rPr>
            </w:pPr>
            <w:r>
              <w:rPr>
                <w:b/>
                <w:bCs/>
                <w:sz w:val="20"/>
                <w:szCs w:val="20"/>
              </w:rPr>
              <w:t>System and Information Integrity</w:t>
            </w:r>
          </w:p>
        </w:tc>
      </w:tr>
      <w:tr w:rsidR="0023130B" w:rsidRPr="000B240C" w14:paraId="7776A256" w14:textId="77777777" w:rsidTr="00AB08D1">
        <w:trPr>
          <w:cantSplit/>
          <w:jc w:val="center"/>
        </w:trPr>
        <w:tc>
          <w:tcPr>
            <w:tcW w:w="422" w:type="pct"/>
          </w:tcPr>
          <w:p w14:paraId="321B15A8" w14:textId="77777777" w:rsidR="0023130B" w:rsidRPr="006D57F7" w:rsidRDefault="0023130B" w:rsidP="009D5932">
            <w:pPr>
              <w:pStyle w:val="GSATableHeadingLeftJustified"/>
              <w:keepNext w:val="0"/>
              <w:keepLines w:val="0"/>
              <w:numPr>
                <w:ilvl w:val="0"/>
                <w:numId w:val="0"/>
              </w:numPr>
              <w:spacing w:line="240" w:lineRule="auto"/>
            </w:pPr>
            <w:r w:rsidRPr="006D57F7">
              <w:t>SI-1</w:t>
            </w:r>
          </w:p>
        </w:tc>
        <w:tc>
          <w:tcPr>
            <w:tcW w:w="1460" w:type="pct"/>
          </w:tcPr>
          <w:p w14:paraId="541AAB2B" w14:textId="77777777" w:rsidR="0023130B" w:rsidRPr="006D57F7" w:rsidRDefault="0023130B" w:rsidP="009D5932">
            <w:pPr>
              <w:pStyle w:val="GSATableText"/>
              <w:spacing w:line="240" w:lineRule="auto"/>
              <w:rPr>
                <w:sz w:val="20"/>
                <w:szCs w:val="20"/>
              </w:rPr>
            </w:pPr>
            <w:r w:rsidRPr="006D57F7">
              <w:rPr>
                <w:sz w:val="20"/>
                <w:szCs w:val="20"/>
              </w:rPr>
              <w:t>System and Information Integrity Policy and Procedures</w:t>
            </w:r>
          </w:p>
        </w:tc>
        <w:tc>
          <w:tcPr>
            <w:tcW w:w="1040" w:type="pct"/>
          </w:tcPr>
          <w:p w14:paraId="1E2561FF" w14:textId="77777777" w:rsidR="0023130B" w:rsidRPr="006D57F7" w:rsidRDefault="0023130B" w:rsidP="009D5932">
            <w:pPr>
              <w:pStyle w:val="GSATableText"/>
              <w:spacing w:line="240" w:lineRule="auto"/>
              <w:rPr>
                <w:sz w:val="20"/>
                <w:szCs w:val="20"/>
              </w:rPr>
            </w:pPr>
            <w:r w:rsidRPr="006D57F7">
              <w:rPr>
                <w:sz w:val="20"/>
                <w:szCs w:val="20"/>
              </w:rPr>
              <w:t>SI-1</w:t>
            </w:r>
          </w:p>
        </w:tc>
        <w:tc>
          <w:tcPr>
            <w:tcW w:w="1039" w:type="pct"/>
          </w:tcPr>
          <w:p w14:paraId="1B2D3128" w14:textId="77777777" w:rsidR="0023130B" w:rsidRPr="006D57F7" w:rsidRDefault="0023130B" w:rsidP="009D5932">
            <w:pPr>
              <w:pStyle w:val="GSATableText"/>
              <w:spacing w:line="240" w:lineRule="auto"/>
              <w:rPr>
                <w:sz w:val="20"/>
                <w:szCs w:val="20"/>
              </w:rPr>
            </w:pPr>
            <w:r w:rsidRPr="006D57F7">
              <w:rPr>
                <w:sz w:val="20"/>
                <w:szCs w:val="20"/>
              </w:rPr>
              <w:t>SI-1</w:t>
            </w:r>
          </w:p>
        </w:tc>
        <w:tc>
          <w:tcPr>
            <w:tcW w:w="1039" w:type="pct"/>
            <w:gridSpan w:val="2"/>
          </w:tcPr>
          <w:p w14:paraId="2FC383E1" w14:textId="77777777" w:rsidR="0023130B" w:rsidRPr="006D57F7" w:rsidRDefault="0023130B" w:rsidP="009D5932">
            <w:pPr>
              <w:pStyle w:val="GSATableText"/>
              <w:spacing w:line="240" w:lineRule="auto"/>
              <w:rPr>
                <w:sz w:val="20"/>
                <w:szCs w:val="20"/>
              </w:rPr>
            </w:pPr>
            <w:r w:rsidRPr="006D57F7">
              <w:rPr>
                <w:sz w:val="20"/>
                <w:szCs w:val="20"/>
              </w:rPr>
              <w:t>SI-1</w:t>
            </w:r>
          </w:p>
        </w:tc>
      </w:tr>
      <w:tr w:rsidR="0023130B" w:rsidRPr="000B240C" w14:paraId="15F136C6" w14:textId="77777777" w:rsidTr="00AB08D1">
        <w:trPr>
          <w:cantSplit/>
          <w:jc w:val="center"/>
        </w:trPr>
        <w:tc>
          <w:tcPr>
            <w:tcW w:w="422" w:type="pct"/>
          </w:tcPr>
          <w:p w14:paraId="1D3EA3F9" w14:textId="77777777" w:rsidR="0023130B" w:rsidRPr="006D57F7" w:rsidRDefault="0023130B" w:rsidP="009D5932">
            <w:pPr>
              <w:pStyle w:val="GSATableHeadingLeftJustified"/>
              <w:keepNext w:val="0"/>
              <w:keepLines w:val="0"/>
              <w:numPr>
                <w:ilvl w:val="0"/>
                <w:numId w:val="0"/>
              </w:numPr>
              <w:spacing w:line="240" w:lineRule="auto"/>
            </w:pPr>
            <w:r w:rsidRPr="006D57F7">
              <w:t>SI-2</w:t>
            </w:r>
          </w:p>
        </w:tc>
        <w:tc>
          <w:tcPr>
            <w:tcW w:w="1460" w:type="pct"/>
          </w:tcPr>
          <w:p w14:paraId="07253C23" w14:textId="77777777" w:rsidR="0023130B" w:rsidRPr="006D57F7" w:rsidRDefault="0023130B" w:rsidP="009D5932">
            <w:pPr>
              <w:pStyle w:val="GSATableText"/>
              <w:spacing w:line="240" w:lineRule="auto"/>
              <w:rPr>
                <w:sz w:val="20"/>
                <w:szCs w:val="20"/>
              </w:rPr>
            </w:pPr>
            <w:r w:rsidRPr="006D57F7">
              <w:rPr>
                <w:sz w:val="20"/>
                <w:szCs w:val="20"/>
              </w:rPr>
              <w:t>Flaw Remediation</w:t>
            </w:r>
          </w:p>
        </w:tc>
        <w:tc>
          <w:tcPr>
            <w:tcW w:w="1040" w:type="pct"/>
          </w:tcPr>
          <w:p w14:paraId="3A80B26D" w14:textId="77777777" w:rsidR="0023130B" w:rsidRPr="006D57F7" w:rsidRDefault="0023130B" w:rsidP="009D5932">
            <w:pPr>
              <w:pStyle w:val="GSATableText"/>
              <w:spacing w:line="240" w:lineRule="auto"/>
              <w:rPr>
                <w:sz w:val="20"/>
                <w:szCs w:val="20"/>
              </w:rPr>
            </w:pPr>
            <w:r w:rsidRPr="006D57F7">
              <w:rPr>
                <w:sz w:val="20"/>
                <w:szCs w:val="20"/>
              </w:rPr>
              <w:t>SI-2</w:t>
            </w:r>
          </w:p>
        </w:tc>
        <w:tc>
          <w:tcPr>
            <w:tcW w:w="1039" w:type="pct"/>
          </w:tcPr>
          <w:p w14:paraId="7649E3C6" w14:textId="77777777" w:rsidR="0023130B" w:rsidRPr="006D57F7" w:rsidRDefault="0023130B" w:rsidP="009D5932">
            <w:pPr>
              <w:pStyle w:val="GSATableText"/>
              <w:spacing w:line="240" w:lineRule="auto"/>
              <w:rPr>
                <w:sz w:val="20"/>
                <w:szCs w:val="20"/>
              </w:rPr>
            </w:pPr>
            <w:r w:rsidRPr="006D57F7">
              <w:rPr>
                <w:sz w:val="20"/>
                <w:szCs w:val="20"/>
              </w:rPr>
              <w:t>SI-2 (2) (3)</w:t>
            </w:r>
          </w:p>
        </w:tc>
        <w:tc>
          <w:tcPr>
            <w:tcW w:w="1039" w:type="pct"/>
            <w:gridSpan w:val="2"/>
          </w:tcPr>
          <w:p w14:paraId="0BB41D84" w14:textId="77777777" w:rsidR="0023130B" w:rsidRPr="006D57F7" w:rsidRDefault="0023130B" w:rsidP="009D5932">
            <w:pPr>
              <w:pStyle w:val="GSATableText"/>
              <w:spacing w:line="240" w:lineRule="auto"/>
              <w:rPr>
                <w:sz w:val="20"/>
                <w:szCs w:val="20"/>
              </w:rPr>
            </w:pPr>
            <w:r w:rsidRPr="006D57F7">
              <w:rPr>
                <w:sz w:val="20"/>
                <w:szCs w:val="20"/>
              </w:rPr>
              <w:t>SI-2 (1) (2) (3)</w:t>
            </w:r>
          </w:p>
        </w:tc>
      </w:tr>
      <w:tr w:rsidR="0023130B" w:rsidRPr="000B240C" w14:paraId="4683A491" w14:textId="77777777" w:rsidTr="00AB08D1">
        <w:trPr>
          <w:cantSplit/>
          <w:jc w:val="center"/>
        </w:trPr>
        <w:tc>
          <w:tcPr>
            <w:tcW w:w="422" w:type="pct"/>
          </w:tcPr>
          <w:p w14:paraId="61CEFC0E" w14:textId="77777777" w:rsidR="0023130B" w:rsidRPr="006D57F7" w:rsidRDefault="0023130B" w:rsidP="009D5932">
            <w:pPr>
              <w:pStyle w:val="GSATableHeadingLeftJustified"/>
              <w:keepNext w:val="0"/>
              <w:keepLines w:val="0"/>
              <w:numPr>
                <w:ilvl w:val="0"/>
                <w:numId w:val="0"/>
              </w:numPr>
              <w:spacing w:line="240" w:lineRule="auto"/>
            </w:pPr>
            <w:r w:rsidRPr="006D57F7">
              <w:t>SI-3</w:t>
            </w:r>
          </w:p>
        </w:tc>
        <w:tc>
          <w:tcPr>
            <w:tcW w:w="1460" w:type="pct"/>
          </w:tcPr>
          <w:p w14:paraId="5CA892C8" w14:textId="77777777" w:rsidR="0023130B" w:rsidRPr="006D57F7" w:rsidRDefault="0023130B" w:rsidP="009D5932">
            <w:pPr>
              <w:pStyle w:val="GSATableText"/>
              <w:spacing w:line="240" w:lineRule="auto"/>
              <w:rPr>
                <w:sz w:val="20"/>
                <w:szCs w:val="20"/>
              </w:rPr>
            </w:pPr>
            <w:r w:rsidRPr="006D57F7">
              <w:rPr>
                <w:sz w:val="20"/>
                <w:szCs w:val="20"/>
              </w:rPr>
              <w:t>Malicious Code Protection</w:t>
            </w:r>
          </w:p>
        </w:tc>
        <w:tc>
          <w:tcPr>
            <w:tcW w:w="1040" w:type="pct"/>
          </w:tcPr>
          <w:p w14:paraId="4A13D97F" w14:textId="77777777" w:rsidR="0023130B" w:rsidRPr="006D57F7" w:rsidRDefault="0023130B" w:rsidP="009D5932">
            <w:pPr>
              <w:pStyle w:val="GSATableText"/>
              <w:spacing w:line="240" w:lineRule="auto"/>
              <w:rPr>
                <w:sz w:val="20"/>
                <w:szCs w:val="20"/>
              </w:rPr>
            </w:pPr>
            <w:r w:rsidRPr="006D57F7">
              <w:rPr>
                <w:sz w:val="20"/>
                <w:szCs w:val="20"/>
              </w:rPr>
              <w:t>SI-3</w:t>
            </w:r>
          </w:p>
        </w:tc>
        <w:tc>
          <w:tcPr>
            <w:tcW w:w="1039" w:type="pct"/>
          </w:tcPr>
          <w:p w14:paraId="768BCAFB" w14:textId="77777777" w:rsidR="0023130B" w:rsidRPr="006D57F7" w:rsidRDefault="0023130B" w:rsidP="009D5932">
            <w:pPr>
              <w:pStyle w:val="GSATableText"/>
              <w:spacing w:line="240" w:lineRule="auto"/>
              <w:rPr>
                <w:sz w:val="20"/>
                <w:szCs w:val="20"/>
              </w:rPr>
            </w:pPr>
            <w:r w:rsidRPr="006D57F7">
              <w:rPr>
                <w:sz w:val="20"/>
                <w:szCs w:val="20"/>
              </w:rPr>
              <w:t>SI-3 (1) (2) (7)</w:t>
            </w:r>
          </w:p>
        </w:tc>
        <w:tc>
          <w:tcPr>
            <w:tcW w:w="1039" w:type="pct"/>
            <w:gridSpan w:val="2"/>
          </w:tcPr>
          <w:p w14:paraId="6BF6E3F6" w14:textId="77777777" w:rsidR="0023130B" w:rsidRPr="006D57F7" w:rsidRDefault="0023130B" w:rsidP="009D5932">
            <w:pPr>
              <w:pStyle w:val="GSATableText"/>
              <w:spacing w:line="240" w:lineRule="auto"/>
              <w:rPr>
                <w:sz w:val="20"/>
                <w:szCs w:val="20"/>
              </w:rPr>
            </w:pPr>
            <w:r w:rsidRPr="006D57F7">
              <w:rPr>
                <w:sz w:val="20"/>
                <w:szCs w:val="20"/>
              </w:rPr>
              <w:t>SI-3 (1) (2) (7)</w:t>
            </w:r>
          </w:p>
        </w:tc>
      </w:tr>
      <w:tr w:rsidR="0023130B" w:rsidRPr="000B240C" w14:paraId="7490C965" w14:textId="77777777" w:rsidTr="00AB08D1">
        <w:trPr>
          <w:cantSplit/>
          <w:jc w:val="center"/>
        </w:trPr>
        <w:tc>
          <w:tcPr>
            <w:tcW w:w="422" w:type="pct"/>
          </w:tcPr>
          <w:p w14:paraId="434D3028" w14:textId="77777777" w:rsidR="0023130B" w:rsidRPr="006D57F7" w:rsidRDefault="0023130B" w:rsidP="009D5932">
            <w:pPr>
              <w:pStyle w:val="GSATableHeadingLeftJustified"/>
              <w:keepNext w:val="0"/>
              <w:keepLines w:val="0"/>
              <w:numPr>
                <w:ilvl w:val="0"/>
                <w:numId w:val="0"/>
              </w:numPr>
              <w:spacing w:line="240" w:lineRule="auto"/>
            </w:pPr>
            <w:r w:rsidRPr="006D57F7">
              <w:t>SI-4</w:t>
            </w:r>
          </w:p>
        </w:tc>
        <w:tc>
          <w:tcPr>
            <w:tcW w:w="1460" w:type="pct"/>
          </w:tcPr>
          <w:p w14:paraId="033D5470" w14:textId="77777777" w:rsidR="0023130B" w:rsidRPr="006D57F7" w:rsidRDefault="0023130B" w:rsidP="009D5932">
            <w:pPr>
              <w:pStyle w:val="GSATableText"/>
              <w:spacing w:line="240" w:lineRule="auto"/>
              <w:rPr>
                <w:sz w:val="20"/>
                <w:szCs w:val="20"/>
              </w:rPr>
            </w:pPr>
            <w:r w:rsidRPr="006D57F7">
              <w:rPr>
                <w:sz w:val="20"/>
                <w:szCs w:val="20"/>
              </w:rPr>
              <w:t>Information System Monitoring</w:t>
            </w:r>
          </w:p>
        </w:tc>
        <w:tc>
          <w:tcPr>
            <w:tcW w:w="1040" w:type="pct"/>
          </w:tcPr>
          <w:p w14:paraId="62DD015C" w14:textId="77777777" w:rsidR="0023130B" w:rsidRPr="006D57F7" w:rsidRDefault="0023130B" w:rsidP="009D5932">
            <w:pPr>
              <w:pStyle w:val="GSATableText"/>
              <w:spacing w:line="240" w:lineRule="auto"/>
              <w:rPr>
                <w:sz w:val="20"/>
                <w:szCs w:val="20"/>
              </w:rPr>
            </w:pPr>
            <w:r w:rsidRPr="006D57F7">
              <w:rPr>
                <w:sz w:val="20"/>
                <w:szCs w:val="20"/>
              </w:rPr>
              <w:t>SI-4</w:t>
            </w:r>
          </w:p>
        </w:tc>
        <w:tc>
          <w:tcPr>
            <w:tcW w:w="1039" w:type="pct"/>
          </w:tcPr>
          <w:p w14:paraId="538A1ADD" w14:textId="77777777" w:rsidR="0023130B" w:rsidRPr="006D57F7" w:rsidRDefault="0023130B" w:rsidP="009D5932">
            <w:pPr>
              <w:pStyle w:val="GSATableText"/>
              <w:spacing w:line="240" w:lineRule="auto"/>
              <w:rPr>
                <w:sz w:val="20"/>
                <w:szCs w:val="20"/>
              </w:rPr>
            </w:pPr>
            <w:r w:rsidRPr="006D57F7">
              <w:rPr>
                <w:sz w:val="20"/>
                <w:szCs w:val="20"/>
              </w:rPr>
              <w:t>SI-4 (1) (2) (4) (5) (14) (16) (23)</w:t>
            </w:r>
          </w:p>
        </w:tc>
        <w:tc>
          <w:tcPr>
            <w:tcW w:w="1039" w:type="pct"/>
            <w:gridSpan w:val="2"/>
          </w:tcPr>
          <w:p w14:paraId="7435651A" w14:textId="77777777" w:rsidR="0023130B" w:rsidRPr="006D57F7" w:rsidRDefault="0023130B" w:rsidP="009D5932">
            <w:pPr>
              <w:pStyle w:val="GSATableText"/>
              <w:spacing w:line="240" w:lineRule="auto"/>
              <w:rPr>
                <w:sz w:val="20"/>
                <w:szCs w:val="20"/>
              </w:rPr>
            </w:pPr>
            <w:r w:rsidRPr="006D57F7">
              <w:rPr>
                <w:sz w:val="20"/>
                <w:szCs w:val="20"/>
              </w:rPr>
              <w:t>SI-4 (1) (2) (4) (5) (11) (14) (16) (18) (19) (20) (22) (23) (24)</w:t>
            </w:r>
          </w:p>
        </w:tc>
      </w:tr>
      <w:tr w:rsidR="0023130B" w:rsidRPr="000B240C" w14:paraId="47198056" w14:textId="77777777" w:rsidTr="00AB08D1">
        <w:trPr>
          <w:cantSplit/>
          <w:jc w:val="center"/>
        </w:trPr>
        <w:tc>
          <w:tcPr>
            <w:tcW w:w="422" w:type="pct"/>
          </w:tcPr>
          <w:p w14:paraId="718B3082" w14:textId="77777777" w:rsidR="0023130B" w:rsidRPr="006D57F7" w:rsidRDefault="0023130B" w:rsidP="009D5932">
            <w:pPr>
              <w:pStyle w:val="GSATableHeadingLeftJustified"/>
              <w:keepNext w:val="0"/>
              <w:keepLines w:val="0"/>
              <w:numPr>
                <w:ilvl w:val="0"/>
                <w:numId w:val="0"/>
              </w:numPr>
              <w:spacing w:line="240" w:lineRule="auto"/>
            </w:pPr>
            <w:r w:rsidRPr="006D57F7">
              <w:t>SI-5</w:t>
            </w:r>
          </w:p>
        </w:tc>
        <w:tc>
          <w:tcPr>
            <w:tcW w:w="1460" w:type="pct"/>
          </w:tcPr>
          <w:p w14:paraId="03D0DF25" w14:textId="77777777" w:rsidR="0023130B" w:rsidRPr="006D57F7" w:rsidRDefault="0023130B" w:rsidP="009D5932">
            <w:pPr>
              <w:pStyle w:val="GSATableText"/>
              <w:spacing w:line="240" w:lineRule="auto"/>
              <w:rPr>
                <w:sz w:val="20"/>
                <w:szCs w:val="20"/>
              </w:rPr>
            </w:pPr>
            <w:r w:rsidRPr="006D57F7">
              <w:rPr>
                <w:sz w:val="20"/>
                <w:szCs w:val="20"/>
              </w:rPr>
              <w:t>Security Alerts, Advisories and Directives</w:t>
            </w:r>
          </w:p>
        </w:tc>
        <w:tc>
          <w:tcPr>
            <w:tcW w:w="1040" w:type="pct"/>
          </w:tcPr>
          <w:p w14:paraId="7F0D41EA" w14:textId="77777777" w:rsidR="0023130B" w:rsidRPr="006D57F7" w:rsidRDefault="0023130B" w:rsidP="009D5932">
            <w:pPr>
              <w:pStyle w:val="GSATableText"/>
              <w:spacing w:line="240" w:lineRule="auto"/>
              <w:rPr>
                <w:sz w:val="20"/>
                <w:szCs w:val="20"/>
              </w:rPr>
            </w:pPr>
            <w:r w:rsidRPr="006D57F7">
              <w:rPr>
                <w:sz w:val="20"/>
                <w:szCs w:val="20"/>
              </w:rPr>
              <w:t>SI-5</w:t>
            </w:r>
          </w:p>
        </w:tc>
        <w:tc>
          <w:tcPr>
            <w:tcW w:w="1039" w:type="pct"/>
          </w:tcPr>
          <w:p w14:paraId="3AA6A60B" w14:textId="77777777" w:rsidR="0023130B" w:rsidRPr="006D57F7" w:rsidRDefault="0023130B" w:rsidP="009D5932">
            <w:pPr>
              <w:pStyle w:val="GSATableText"/>
              <w:spacing w:line="240" w:lineRule="auto"/>
              <w:rPr>
                <w:sz w:val="20"/>
                <w:szCs w:val="20"/>
              </w:rPr>
            </w:pPr>
            <w:r w:rsidRPr="006D57F7">
              <w:rPr>
                <w:sz w:val="20"/>
                <w:szCs w:val="20"/>
              </w:rPr>
              <w:t>SI-5</w:t>
            </w:r>
          </w:p>
        </w:tc>
        <w:tc>
          <w:tcPr>
            <w:tcW w:w="1039" w:type="pct"/>
            <w:gridSpan w:val="2"/>
          </w:tcPr>
          <w:p w14:paraId="263CCD8A" w14:textId="77777777" w:rsidR="0023130B" w:rsidRPr="006D57F7" w:rsidRDefault="0023130B" w:rsidP="009D5932">
            <w:pPr>
              <w:pStyle w:val="GSATableText"/>
              <w:spacing w:line="240" w:lineRule="auto"/>
              <w:rPr>
                <w:sz w:val="20"/>
                <w:szCs w:val="20"/>
              </w:rPr>
            </w:pPr>
            <w:r w:rsidRPr="006D57F7">
              <w:rPr>
                <w:sz w:val="20"/>
                <w:szCs w:val="20"/>
              </w:rPr>
              <w:t>SI-5 (1)</w:t>
            </w:r>
          </w:p>
        </w:tc>
      </w:tr>
      <w:tr w:rsidR="0023130B" w:rsidRPr="000B240C" w14:paraId="4348B444" w14:textId="77777777" w:rsidTr="00AB08D1">
        <w:trPr>
          <w:cantSplit/>
          <w:jc w:val="center"/>
        </w:trPr>
        <w:tc>
          <w:tcPr>
            <w:tcW w:w="422" w:type="pct"/>
          </w:tcPr>
          <w:p w14:paraId="385D2FF8" w14:textId="77777777" w:rsidR="0023130B" w:rsidRPr="006D57F7" w:rsidRDefault="0023130B" w:rsidP="009D5932">
            <w:pPr>
              <w:pStyle w:val="GSATableHeadingLeftJustified"/>
              <w:keepNext w:val="0"/>
              <w:keepLines w:val="0"/>
              <w:numPr>
                <w:ilvl w:val="0"/>
                <w:numId w:val="0"/>
              </w:numPr>
              <w:spacing w:line="240" w:lineRule="auto"/>
            </w:pPr>
            <w:r w:rsidRPr="006D57F7">
              <w:t>SI-6</w:t>
            </w:r>
          </w:p>
        </w:tc>
        <w:tc>
          <w:tcPr>
            <w:tcW w:w="1460" w:type="pct"/>
          </w:tcPr>
          <w:p w14:paraId="6A0616EE" w14:textId="77777777" w:rsidR="0023130B" w:rsidRPr="006D57F7" w:rsidRDefault="0023130B" w:rsidP="009D5932">
            <w:pPr>
              <w:pStyle w:val="GSATableText"/>
              <w:spacing w:line="240" w:lineRule="auto"/>
              <w:rPr>
                <w:sz w:val="20"/>
                <w:szCs w:val="20"/>
              </w:rPr>
            </w:pPr>
            <w:r w:rsidRPr="006D57F7">
              <w:rPr>
                <w:sz w:val="20"/>
                <w:szCs w:val="20"/>
              </w:rPr>
              <w:t>Security Function Verification</w:t>
            </w:r>
          </w:p>
        </w:tc>
        <w:tc>
          <w:tcPr>
            <w:tcW w:w="1040" w:type="pct"/>
          </w:tcPr>
          <w:p w14:paraId="06AAA080"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5ADC0186" w14:textId="77777777" w:rsidR="0023130B" w:rsidRPr="006D57F7" w:rsidRDefault="0023130B" w:rsidP="009D5932">
            <w:pPr>
              <w:pStyle w:val="GSATableText"/>
              <w:spacing w:line="240" w:lineRule="auto"/>
              <w:rPr>
                <w:sz w:val="20"/>
                <w:szCs w:val="20"/>
              </w:rPr>
            </w:pPr>
            <w:r w:rsidRPr="006D57F7">
              <w:rPr>
                <w:sz w:val="20"/>
                <w:szCs w:val="20"/>
              </w:rPr>
              <w:t>SI-6</w:t>
            </w:r>
          </w:p>
        </w:tc>
        <w:tc>
          <w:tcPr>
            <w:tcW w:w="1039" w:type="pct"/>
            <w:gridSpan w:val="2"/>
          </w:tcPr>
          <w:p w14:paraId="45336645" w14:textId="77777777" w:rsidR="0023130B" w:rsidRPr="006D57F7" w:rsidRDefault="0023130B" w:rsidP="009D5932">
            <w:pPr>
              <w:pStyle w:val="GSATableText"/>
              <w:spacing w:line="240" w:lineRule="auto"/>
              <w:rPr>
                <w:sz w:val="20"/>
                <w:szCs w:val="20"/>
              </w:rPr>
            </w:pPr>
            <w:r w:rsidRPr="006D57F7">
              <w:rPr>
                <w:sz w:val="20"/>
                <w:szCs w:val="20"/>
              </w:rPr>
              <w:t>SI-6</w:t>
            </w:r>
          </w:p>
        </w:tc>
      </w:tr>
      <w:tr w:rsidR="0023130B" w:rsidRPr="000B240C" w14:paraId="6DFF3235" w14:textId="77777777" w:rsidTr="00AB08D1">
        <w:trPr>
          <w:cantSplit/>
          <w:jc w:val="center"/>
        </w:trPr>
        <w:tc>
          <w:tcPr>
            <w:tcW w:w="422" w:type="pct"/>
          </w:tcPr>
          <w:p w14:paraId="57387596" w14:textId="77777777" w:rsidR="0023130B" w:rsidRPr="006D57F7" w:rsidRDefault="0023130B" w:rsidP="009D5932">
            <w:pPr>
              <w:pStyle w:val="GSATableHeadingLeftJustified"/>
              <w:keepNext w:val="0"/>
              <w:keepLines w:val="0"/>
              <w:numPr>
                <w:ilvl w:val="0"/>
                <w:numId w:val="0"/>
              </w:numPr>
              <w:spacing w:line="240" w:lineRule="auto"/>
            </w:pPr>
            <w:r w:rsidRPr="006D57F7">
              <w:t>SI-7</w:t>
            </w:r>
          </w:p>
        </w:tc>
        <w:tc>
          <w:tcPr>
            <w:tcW w:w="1460" w:type="pct"/>
          </w:tcPr>
          <w:p w14:paraId="2C03D003" w14:textId="77777777" w:rsidR="0023130B" w:rsidRPr="006D57F7" w:rsidRDefault="0023130B" w:rsidP="009D5932">
            <w:pPr>
              <w:pStyle w:val="GSATableText"/>
              <w:spacing w:line="240" w:lineRule="auto"/>
              <w:rPr>
                <w:sz w:val="20"/>
                <w:szCs w:val="20"/>
              </w:rPr>
            </w:pPr>
            <w:r w:rsidRPr="006D57F7">
              <w:rPr>
                <w:sz w:val="20"/>
                <w:szCs w:val="20"/>
              </w:rPr>
              <w:t>Software, Firmware and Information Integrity</w:t>
            </w:r>
          </w:p>
        </w:tc>
        <w:tc>
          <w:tcPr>
            <w:tcW w:w="1040" w:type="pct"/>
          </w:tcPr>
          <w:p w14:paraId="294FD8BC"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773A6F5F" w14:textId="77777777" w:rsidR="0023130B" w:rsidRPr="006D57F7" w:rsidRDefault="0023130B" w:rsidP="009D5932">
            <w:pPr>
              <w:pStyle w:val="GSATableText"/>
              <w:spacing w:line="240" w:lineRule="auto"/>
              <w:rPr>
                <w:sz w:val="20"/>
                <w:szCs w:val="20"/>
              </w:rPr>
            </w:pPr>
            <w:r w:rsidRPr="006D57F7">
              <w:rPr>
                <w:sz w:val="20"/>
                <w:szCs w:val="20"/>
              </w:rPr>
              <w:t>SI-7 (1) (7)</w:t>
            </w:r>
          </w:p>
        </w:tc>
        <w:tc>
          <w:tcPr>
            <w:tcW w:w="1039" w:type="pct"/>
            <w:gridSpan w:val="2"/>
          </w:tcPr>
          <w:p w14:paraId="17CF8FDE" w14:textId="77777777" w:rsidR="0023130B" w:rsidRPr="006D57F7" w:rsidRDefault="0023130B" w:rsidP="009D5932">
            <w:pPr>
              <w:pStyle w:val="GSATableText"/>
              <w:spacing w:line="240" w:lineRule="auto"/>
              <w:rPr>
                <w:sz w:val="20"/>
                <w:szCs w:val="20"/>
              </w:rPr>
            </w:pPr>
            <w:r w:rsidRPr="006D57F7">
              <w:rPr>
                <w:sz w:val="20"/>
                <w:szCs w:val="20"/>
              </w:rPr>
              <w:t>SI-7 (1) (2) (5) (7) (14)</w:t>
            </w:r>
          </w:p>
        </w:tc>
      </w:tr>
      <w:tr w:rsidR="0023130B" w:rsidRPr="000B240C" w14:paraId="7004C20E" w14:textId="77777777" w:rsidTr="00AB08D1">
        <w:trPr>
          <w:cantSplit/>
          <w:jc w:val="center"/>
        </w:trPr>
        <w:tc>
          <w:tcPr>
            <w:tcW w:w="422" w:type="pct"/>
          </w:tcPr>
          <w:p w14:paraId="72360C78" w14:textId="77777777" w:rsidR="0023130B" w:rsidRPr="006D57F7" w:rsidRDefault="0023130B" w:rsidP="009D5932">
            <w:pPr>
              <w:pStyle w:val="GSATableHeadingLeftJustified"/>
              <w:keepNext w:val="0"/>
              <w:keepLines w:val="0"/>
              <w:numPr>
                <w:ilvl w:val="0"/>
                <w:numId w:val="0"/>
              </w:numPr>
              <w:spacing w:line="240" w:lineRule="auto"/>
            </w:pPr>
            <w:r w:rsidRPr="006D57F7">
              <w:t>SI-8</w:t>
            </w:r>
          </w:p>
        </w:tc>
        <w:tc>
          <w:tcPr>
            <w:tcW w:w="1460" w:type="pct"/>
          </w:tcPr>
          <w:p w14:paraId="1E89431E" w14:textId="77777777" w:rsidR="0023130B" w:rsidRPr="006D57F7" w:rsidRDefault="0023130B" w:rsidP="009D5932">
            <w:pPr>
              <w:pStyle w:val="GSATableText"/>
              <w:spacing w:line="240" w:lineRule="auto"/>
              <w:rPr>
                <w:sz w:val="20"/>
                <w:szCs w:val="20"/>
              </w:rPr>
            </w:pPr>
            <w:r w:rsidRPr="006D57F7">
              <w:rPr>
                <w:sz w:val="20"/>
                <w:szCs w:val="20"/>
              </w:rPr>
              <w:t>Spam Protection</w:t>
            </w:r>
          </w:p>
        </w:tc>
        <w:tc>
          <w:tcPr>
            <w:tcW w:w="1040" w:type="pct"/>
          </w:tcPr>
          <w:p w14:paraId="12E0A28E"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4EC8CE18" w14:textId="77777777" w:rsidR="0023130B" w:rsidRPr="006D57F7" w:rsidRDefault="0023130B" w:rsidP="009D5932">
            <w:pPr>
              <w:pStyle w:val="GSATableText"/>
              <w:spacing w:line="240" w:lineRule="auto"/>
              <w:rPr>
                <w:sz w:val="20"/>
                <w:szCs w:val="20"/>
              </w:rPr>
            </w:pPr>
            <w:r w:rsidRPr="006D57F7">
              <w:rPr>
                <w:sz w:val="20"/>
                <w:szCs w:val="20"/>
              </w:rPr>
              <w:t>SI-8 (1) (2)</w:t>
            </w:r>
          </w:p>
        </w:tc>
        <w:tc>
          <w:tcPr>
            <w:tcW w:w="1039" w:type="pct"/>
            <w:gridSpan w:val="2"/>
          </w:tcPr>
          <w:p w14:paraId="08974484" w14:textId="77777777" w:rsidR="0023130B" w:rsidRPr="006D57F7" w:rsidRDefault="0023130B" w:rsidP="009D5932">
            <w:pPr>
              <w:pStyle w:val="GSATableText"/>
              <w:spacing w:line="240" w:lineRule="auto"/>
              <w:rPr>
                <w:sz w:val="20"/>
                <w:szCs w:val="20"/>
              </w:rPr>
            </w:pPr>
            <w:r w:rsidRPr="006D57F7">
              <w:rPr>
                <w:sz w:val="20"/>
                <w:szCs w:val="20"/>
              </w:rPr>
              <w:t>SI-8 (1) (2)</w:t>
            </w:r>
          </w:p>
        </w:tc>
      </w:tr>
      <w:tr w:rsidR="0023130B" w:rsidRPr="000B240C" w14:paraId="0C84DD8A" w14:textId="77777777" w:rsidTr="00AB08D1">
        <w:trPr>
          <w:cantSplit/>
          <w:jc w:val="center"/>
        </w:trPr>
        <w:tc>
          <w:tcPr>
            <w:tcW w:w="422" w:type="pct"/>
          </w:tcPr>
          <w:p w14:paraId="01957373" w14:textId="77777777" w:rsidR="0023130B" w:rsidRPr="006D57F7" w:rsidRDefault="0023130B" w:rsidP="009D5932">
            <w:pPr>
              <w:pStyle w:val="GSATableHeadingLeftJustified"/>
              <w:keepNext w:val="0"/>
              <w:keepLines w:val="0"/>
              <w:numPr>
                <w:ilvl w:val="0"/>
                <w:numId w:val="0"/>
              </w:numPr>
              <w:spacing w:line="240" w:lineRule="auto"/>
            </w:pPr>
            <w:r w:rsidRPr="006D57F7">
              <w:t>SI-10</w:t>
            </w:r>
          </w:p>
        </w:tc>
        <w:tc>
          <w:tcPr>
            <w:tcW w:w="1460" w:type="pct"/>
          </w:tcPr>
          <w:p w14:paraId="5D7AA6AB" w14:textId="77777777" w:rsidR="0023130B" w:rsidRPr="006D57F7" w:rsidRDefault="0023130B" w:rsidP="009D5932">
            <w:pPr>
              <w:pStyle w:val="GSATableText"/>
              <w:spacing w:line="240" w:lineRule="auto"/>
              <w:rPr>
                <w:sz w:val="20"/>
                <w:szCs w:val="20"/>
              </w:rPr>
            </w:pPr>
            <w:r w:rsidRPr="006D57F7">
              <w:rPr>
                <w:sz w:val="20"/>
                <w:szCs w:val="20"/>
              </w:rPr>
              <w:t>Information Input Validation</w:t>
            </w:r>
          </w:p>
        </w:tc>
        <w:tc>
          <w:tcPr>
            <w:tcW w:w="1040" w:type="pct"/>
          </w:tcPr>
          <w:p w14:paraId="4558C830"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7A04A51D" w14:textId="77777777" w:rsidR="0023130B" w:rsidRPr="006D57F7" w:rsidRDefault="0023130B" w:rsidP="009D5932">
            <w:pPr>
              <w:pStyle w:val="GSATableText"/>
              <w:spacing w:line="240" w:lineRule="auto"/>
              <w:rPr>
                <w:sz w:val="20"/>
                <w:szCs w:val="20"/>
              </w:rPr>
            </w:pPr>
            <w:r w:rsidRPr="006D57F7">
              <w:rPr>
                <w:sz w:val="20"/>
                <w:szCs w:val="20"/>
              </w:rPr>
              <w:t>SI-10</w:t>
            </w:r>
          </w:p>
        </w:tc>
        <w:tc>
          <w:tcPr>
            <w:tcW w:w="1039" w:type="pct"/>
            <w:gridSpan w:val="2"/>
          </w:tcPr>
          <w:p w14:paraId="1F3F34E9" w14:textId="77777777" w:rsidR="0023130B" w:rsidRPr="006D57F7" w:rsidRDefault="0023130B" w:rsidP="009D5932">
            <w:pPr>
              <w:pStyle w:val="GSATableText"/>
              <w:spacing w:line="240" w:lineRule="auto"/>
              <w:rPr>
                <w:sz w:val="20"/>
                <w:szCs w:val="20"/>
              </w:rPr>
            </w:pPr>
            <w:r w:rsidRPr="006D57F7">
              <w:rPr>
                <w:sz w:val="20"/>
                <w:szCs w:val="20"/>
              </w:rPr>
              <w:t>SI-10</w:t>
            </w:r>
          </w:p>
        </w:tc>
      </w:tr>
      <w:tr w:rsidR="0023130B" w:rsidRPr="000B240C" w14:paraId="39596798" w14:textId="77777777" w:rsidTr="00AB08D1">
        <w:trPr>
          <w:cantSplit/>
          <w:jc w:val="center"/>
        </w:trPr>
        <w:tc>
          <w:tcPr>
            <w:tcW w:w="422" w:type="pct"/>
          </w:tcPr>
          <w:p w14:paraId="6033A5D0" w14:textId="77777777" w:rsidR="0023130B" w:rsidRPr="006D57F7" w:rsidRDefault="0023130B" w:rsidP="009D5932">
            <w:pPr>
              <w:pStyle w:val="GSATableHeadingLeftJustified"/>
              <w:keepNext w:val="0"/>
              <w:keepLines w:val="0"/>
              <w:numPr>
                <w:ilvl w:val="0"/>
                <w:numId w:val="0"/>
              </w:numPr>
              <w:spacing w:line="240" w:lineRule="auto"/>
            </w:pPr>
            <w:r w:rsidRPr="006D57F7">
              <w:t>SI-11</w:t>
            </w:r>
          </w:p>
        </w:tc>
        <w:tc>
          <w:tcPr>
            <w:tcW w:w="1460" w:type="pct"/>
          </w:tcPr>
          <w:p w14:paraId="386CFC9F" w14:textId="77777777" w:rsidR="0023130B" w:rsidRPr="006D57F7" w:rsidRDefault="0023130B" w:rsidP="009D5932">
            <w:pPr>
              <w:pStyle w:val="GSATableText"/>
              <w:spacing w:line="240" w:lineRule="auto"/>
              <w:rPr>
                <w:sz w:val="20"/>
                <w:szCs w:val="20"/>
              </w:rPr>
            </w:pPr>
            <w:r w:rsidRPr="006D57F7">
              <w:rPr>
                <w:sz w:val="20"/>
                <w:szCs w:val="20"/>
              </w:rPr>
              <w:t>Error Handling</w:t>
            </w:r>
          </w:p>
        </w:tc>
        <w:tc>
          <w:tcPr>
            <w:tcW w:w="1040" w:type="pct"/>
          </w:tcPr>
          <w:p w14:paraId="4824345B" w14:textId="77777777" w:rsidR="0023130B" w:rsidRPr="006D57F7" w:rsidRDefault="0023130B" w:rsidP="009D5932">
            <w:pPr>
              <w:pStyle w:val="GSATableText"/>
              <w:spacing w:line="240" w:lineRule="auto"/>
              <w:rPr>
                <w:sz w:val="20"/>
                <w:szCs w:val="20"/>
              </w:rPr>
            </w:pPr>
            <w:r w:rsidRPr="006D57F7">
              <w:rPr>
                <w:sz w:val="20"/>
                <w:szCs w:val="20"/>
              </w:rPr>
              <w:t>Not Selected</w:t>
            </w:r>
          </w:p>
        </w:tc>
        <w:tc>
          <w:tcPr>
            <w:tcW w:w="1039" w:type="pct"/>
          </w:tcPr>
          <w:p w14:paraId="2FF963AC" w14:textId="77777777" w:rsidR="0023130B" w:rsidRPr="006D57F7" w:rsidRDefault="0023130B" w:rsidP="009D5932">
            <w:pPr>
              <w:pStyle w:val="GSATableText"/>
              <w:spacing w:line="240" w:lineRule="auto"/>
              <w:rPr>
                <w:sz w:val="20"/>
                <w:szCs w:val="20"/>
              </w:rPr>
            </w:pPr>
            <w:r w:rsidRPr="006D57F7">
              <w:rPr>
                <w:sz w:val="20"/>
                <w:szCs w:val="20"/>
              </w:rPr>
              <w:t>SI-11</w:t>
            </w:r>
          </w:p>
        </w:tc>
        <w:tc>
          <w:tcPr>
            <w:tcW w:w="1039" w:type="pct"/>
            <w:gridSpan w:val="2"/>
          </w:tcPr>
          <w:p w14:paraId="0D718472" w14:textId="77777777" w:rsidR="0023130B" w:rsidRPr="006D57F7" w:rsidRDefault="0023130B" w:rsidP="009D5932">
            <w:pPr>
              <w:pStyle w:val="GSATableText"/>
              <w:spacing w:line="240" w:lineRule="auto"/>
              <w:rPr>
                <w:sz w:val="20"/>
                <w:szCs w:val="20"/>
              </w:rPr>
            </w:pPr>
            <w:r w:rsidRPr="006D57F7">
              <w:rPr>
                <w:sz w:val="20"/>
                <w:szCs w:val="20"/>
              </w:rPr>
              <w:t>SI-11</w:t>
            </w:r>
          </w:p>
        </w:tc>
      </w:tr>
      <w:tr w:rsidR="0023130B" w:rsidRPr="000B240C" w14:paraId="5DE23866" w14:textId="77777777" w:rsidTr="00AB08D1">
        <w:trPr>
          <w:cantSplit/>
          <w:jc w:val="center"/>
        </w:trPr>
        <w:tc>
          <w:tcPr>
            <w:tcW w:w="422" w:type="pct"/>
          </w:tcPr>
          <w:p w14:paraId="35E81520" w14:textId="77777777" w:rsidR="0023130B" w:rsidRPr="006D57F7" w:rsidRDefault="0023130B" w:rsidP="009D5932">
            <w:pPr>
              <w:pStyle w:val="GSATableHeadingLeftJustified"/>
              <w:keepNext w:val="0"/>
              <w:keepLines w:val="0"/>
              <w:numPr>
                <w:ilvl w:val="0"/>
                <w:numId w:val="0"/>
              </w:numPr>
              <w:spacing w:line="240" w:lineRule="auto"/>
            </w:pPr>
            <w:r w:rsidRPr="006D57F7">
              <w:t>SI-12</w:t>
            </w:r>
          </w:p>
        </w:tc>
        <w:tc>
          <w:tcPr>
            <w:tcW w:w="1460" w:type="pct"/>
          </w:tcPr>
          <w:p w14:paraId="237F3D7A" w14:textId="77777777" w:rsidR="0023130B" w:rsidRPr="006D57F7" w:rsidRDefault="0023130B" w:rsidP="009D5932">
            <w:pPr>
              <w:pStyle w:val="GSATableText"/>
              <w:spacing w:line="240" w:lineRule="auto"/>
              <w:rPr>
                <w:sz w:val="20"/>
                <w:szCs w:val="20"/>
              </w:rPr>
            </w:pPr>
            <w:r w:rsidRPr="006D57F7">
              <w:rPr>
                <w:sz w:val="20"/>
                <w:szCs w:val="20"/>
              </w:rPr>
              <w:t>Information Handling and Retention</w:t>
            </w:r>
          </w:p>
        </w:tc>
        <w:tc>
          <w:tcPr>
            <w:tcW w:w="1040" w:type="pct"/>
          </w:tcPr>
          <w:p w14:paraId="6366246B" w14:textId="77777777" w:rsidR="0023130B" w:rsidRPr="006D57F7" w:rsidRDefault="0023130B" w:rsidP="009D5932">
            <w:pPr>
              <w:pStyle w:val="GSATableText"/>
              <w:spacing w:line="240" w:lineRule="auto"/>
              <w:rPr>
                <w:sz w:val="20"/>
                <w:szCs w:val="20"/>
              </w:rPr>
            </w:pPr>
            <w:r w:rsidRPr="006D57F7">
              <w:rPr>
                <w:sz w:val="20"/>
                <w:szCs w:val="20"/>
              </w:rPr>
              <w:t>SI-12</w:t>
            </w:r>
          </w:p>
        </w:tc>
        <w:tc>
          <w:tcPr>
            <w:tcW w:w="1039" w:type="pct"/>
          </w:tcPr>
          <w:p w14:paraId="6090186D" w14:textId="77777777" w:rsidR="0023130B" w:rsidRPr="006D57F7" w:rsidRDefault="0023130B" w:rsidP="009D5932">
            <w:pPr>
              <w:pStyle w:val="GSATableText"/>
              <w:spacing w:line="240" w:lineRule="auto"/>
              <w:rPr>
                <w:sz w:val="20"/>
                <w:szCs w:val="20"/>
              </w:rPr>
            </w:pPr>
            <w:r w:rsidRPr="006D57F7">
              <w:rPr>
                <w:sz w:val="20"/>
                <w:szCs w:val="20"/>
              </w:rPr>
              <w:t>SI-12</w:t>
            </w:r>
          </w:p>
        </w:tc>
        <w:tc>
          <w:tcPr>
            <w:tcW w:w="1039" w:type="pct"/>
            <w:gridSpan w:val="2"/>
          </w:tcPr>
          <w:p w14:paraId="1305FB98" w14:textId="77777777" w:rsidR="0023130B" w:rsidRPr="006D57F7" w:rsidRDefault="0023130B" w:rsidP="009D5932">
            <w:pPr>
              <w:pStyle w:val="GSATableText"/>
              <w:spacing w:line="240" w:lineRule="auto"/>
              <w:rPr>
                <w:sz w:val="20"/>
                <w:szCs w:val="20"/>
              </w:rPr>
            </w:pPr>
            <w:r w:rsidRPr="006D57F7">
              <w:rPr>
                <w:sz w:val="20"/>
                <w:szCs w:val="20"/>
              </w:rPr>
              <w:t>SI-12</w:t>
            </w:r>
          </w:p>
        </w:tc>
      </w:tr>
      <w:tr w:rsidR="0023130B" w:rsidRPr="000B240C" w14:paraId="1D30B240" w14:textId="77777777" w:rsidTr="00AB08D1">
        <w:trPr>
          <w:cantSplit/>
          <w:jc w:val="center"/>
        </w:trPr>
        <w:tc>
          <w:tcPr>
            <w:tcW w:w="422" w:type="pct"/>
          </w:tcPr>
          <w:p w14:paraId="4A9A8755" w14:textId="77777777" w:rsidR="0023130B" w:rsidRPr="006D57F7" w:rsidRDefault="0023130B" w:rsidP="009D5932">
            <w:pPr>
              <w:pStyle w:val="GSATableHeadingLeftJustified"/>
              <w:keepNext w:val="0"/>
              <w:keepLines w:val="0"/>
              <w:numPr>
                <w:ilvl w:val="0"/>
                <w:numId w:val="0"/>
              </w:numPr>
              <w:spacing w:line="240" w:lineRule="auto"/>
            </w:pPr>
            <w:r w:rsidRPr="006D57F7">
              <w:t>SI-16</w:t>
            </w:r>
          </w:p>
        </w:tc>
        <w:tc>
          <w:tcPr>
            <w:tcW w:w="1460" w:type="pct"/>
          </w:tcPr>
          <w:p w14:paraId="25469F66" w14:textId="77777777" w:rsidR="0023130B" w:rsidRPr="006D57F7" w:rsidRDefault="0023130B" w:rsidP="009D5932">
            <w:pPr>
              <w:pStyle w:val="GSATableText"/>
              <w:spacing w:line="240" w:lineRule="auto"/>
              <w:rPr>
                <w:sz w:val="20"/>
                <w:szCs w:val="20"/>
              </w:rPr>
            </w:pPr>
            <w:r w:rsidRPr="006D57F7">
              <w:rPr>
                <w:sz w:val="20"/>
                <w:szCs w:val="20"/>
              </w:rPr>
              <w:t>Memory Protection</w:t>
            </w:r>
          </w:p>
        </w:tc>
        <w:tc>
          <w:tcPr>
            <w:tcW w:w="1040" w:type="pct"/>
          </w:tcPr>
          <w:p w14:paraId="215DC587" w14:textId="77777777" w:rsidR="0023130B" w:rsidRPr="006D57F7" w:rsidRDefault="0023130B" w:rsidP="009D5932">
            <w:pPr>
              <w:pStyle w:val="GSATableText"/>
              <w:spacing w:line="240" w:lineRule="auto"/>
              <w:rPr>
                <w:sz w:val="20"/>
                <w:szCs w:val="20"/>
              </w:rPr>
            </w:pPr>
            <w:r w:rsidRPr="006D57F7">
              <w:rPr>
                <w:sz w:val="20"/>
                <w:szCs w:val="20"/>
              </w:rPr>
              <w:t>SI-16</w:t>
            </w:r>
          </w:p>
        </w:tc>
        <w:tc>
          <w:tcPr>
            <w:tcW w:w="1039" w:type="pct"/>
          </w:tcPr>
          <w:p w14:paraId="256F8BBC" w14:textId="77777777" w:rsidR="0023130B" w:rsidRPr="006D57F7" w:rsidRDefault="0023130B" w:rsidP="009D5932">
            <w:pPr>
              <w:pStyle w:val="GSATableText"/>
              <w:spacing w:line="240" w:lineRule="auto"/>
              <w:rPr>
                <w:sz w:val="20"/>
                <w:szCs w:val="20"/>
              </w:rPr>
            </w:pPr>
            <w:r w:rsidRPr="006D57F7">
              <w:rPr>
                <w:sz w:val="20"/>
                <w:szCs w:val="20"/>
              </w:rPr>
              <w:t>SI-16</w:t>
            </w:r>
          </w:p>
        </w:tc>
        <w:tc>
          <w:tcPr>
            <w:tcW w:w="1039" w:type="pct"/>
            <w:gridSpan w:val="2"/>
          </w:tcPr>
          <w:p w14:paraId="43506DE9" w14:textId="77777777" w:rsidR="0023130B" w:rsidRPr="006D57F7" w:rsidRDefault="0023130B" w:rsidP="009D5932">
            <w:pPr>
              <w:pStyle w:val="GSATableText"/>
              <w:spacing w:line="240" w:lineRule="auto"/>
              <w:rPr>
                <w:sz w:val="20"/>
                <w:szCs w:val="20"/>
              </w:rPr>
            </w:pPr>
            <w:r w:rsidRPr="006D57F7">
              <w:rPr>
                <w:sz w:val="20"/>
                <w:szCs w:val="20"/>
              </w:rPr>
              <w:t>SI-16</w:t>
            </w:r>
          </w:p>
        </w:tc>
      </w:tr>
    </w:tbl>
    <w:p w14:paraId="6445659C" w14:textId="77777777" w:rsidR="00082FE5" w:rsidRDefault="00082FE5" w:rsidP="00163DD5">
      <w:r>
        <w:t>Note: The -1 Controls (AC-1, AU-1, SC-1, etc.) cannot be inherited and must be provided in some way by the service provider.</w:t>
      </w:r>
    </w:p>
    <w:p w14:paraId="6155828A" w14:textId="635050B4" w:rsidR="00082FE5" w:rsidRDefault="00082FE5" w:rsidP="00082FE5">
      <w:r>
        <w:t xml:space="preserve">The definitions in </w:t>
      </w:r>
      <w:r>
        <w:fldChar w:fldCharType="begin"/>
      </w:r>
      <w:r>
        <w:instrText xml:space="preserve"> REF _Ref444406523 \h </w:instrText>
      </w:r>
      <w:r>
        <w:fldChar w:fldCharType="separate"/>
      </w:r>
      <w:r w:rsidR="00EF6AB2">
        <w:t xml:space="preserve">Table </w:t>
      </w:r>
      <w:r w:rsidR="00EF6AB2">
        <w:rPr>
          <w:noProof/>
        </w:rPr>
        <w:t>13</w:t>
      </w:r>
      <w:r w:rsidR="00EF6AB2">
        <w:noBreakHyphen/>
      </w:r>
      <w:r w:rsidR="00EF6AB2">
        <w:rPr>
          <w:noProof/>
        </w:rPr>
        <w:t>2</w:t>
      </w:r>
      <w:r w:rsidR="00EF6AB2">
        <w:t xml:space="preserve"> Control Origination and Definitions</w:t>
      </w:r>
      <w:r>
        <w:fldChar w:fldCharType="end"/>
      </w:r>
      <w:r>
        <w:t xml:space="preserve"> indicate where each security control originates. </w:t>
      </w:r>
    </w:p>
    <w:p w14:paraId="287DDAED" w14:textId="57DD0239" w:rsidR="00082FE5" w:rsidRDefault="00082FE5" w:rsidP="00082FE5">
      <w:pPr>
        <w:pStyle w:val="Caption"/>
      </w:pPr>
      <w:bookmarkStart w:id="427" w:name="_Toc520895828"/>
      <w:bookmarkStart w:id="428" w:name="_Ref444406526"/>
      <w:bookmarkStart w:id="429" w:name="_Ref444406523"/>
      <w:bookmarkStart w:id="430" w:name="_Ref443637111"/>
      <w:bookmarkStart w:id="431" w:name="_Toc437345257"/>
      <w:bookmarkStart w:id="432" w:name="_Toc16579453"/>
      <w:r>
        <w:lastRenderedPageBreak/>
        <w:t xml:space="preserve">Table </w:t>
      </w:r>
      <w:r>
        <w:fldChar w:fldCharType="begin"/>
      </w:r>
      <w:r>
        <w:rPr>
          <w:noProof/>
        </w:rPr>
        <w:instrText xml:space="preserve"> STYLEREF 1 \s </w:instrText>
      </w:r>
      <w:r>
        <w:fldChar w:fldCharType="separate"/>
      </w:r>
      <w:r w:rsidR="00EF6AB2">
        <w:rPr>
          <w:noProof/>
        </w:rPr>
        <w:t>13</w:t>
      </w:r>
      <w:r>
        <w:fldChar w:fldCharType="end"/>
      </w:r>
      <w:r>
        <w:noBreakHyphen/>
      </w:r>
      <w:r>
        <w:fldChar w:fldCharType="begin"/>
      </w:r>
      <w:r>
        <w:rPr>
          <w:noProof/>
        </w:rPr>
        <w:instrText xml:space="preserve"> SEQ Table \* ARABIC \s 1 </w:instrText>
      </w:r>
      <w:r>
        <w:fldChar w:fldCharType="separate"/>
      </w:r>
      <w:r w:rsidR="00EF6AB2">
        <w:rPr>
          <w:noProof/>
        </w:rPr>
        <w:t>2</w:t>
      </w:r>
      <w:r>
        <w:fldChar w:fldCharType="end"/>
      </w:r>
      <w:r w:rsidR="00F136D7">
        <w:t>.</w:t>
      </w:r>
      <w:r>
        <w:t xml:space="preserve"> Control Origination and Definitions</w:t>
      </w:r>
      <w:bookmarkEnd w:id="427"/>
      <w:bookmarkEnd w:id="428"/>
      <w:bookmarkEnd w:id="429"/>
      <w:bookmarkEnd w:id="430"/>
      <w:bookmarkEnd w:id="431"/>
      <w:bookmarkEnd w:id="432"/>
    </w:p>
    <w:tbl>
      <w:tblPr>
        <w:tblStyle w:val="FedRamp"/>
        <w:tblW w:w="0" w:type="auto"/>
        <w:jc w:val="center"/>
        <w:tblLook w:val="04A0" w:firstRow="1" w:lastRow="0" w:firstColumn="1" w:lastColumn="0" w:noHBand="0" w:noVBand="1"/>
      </w:tblPr>
      <w:tblGrid>
        <w:gridCol w:w="2244"/>
        <w:gridCol w:w="3404"/>
        <w:gridCol w:w="3702"/>
      </w:tblGrid>
      <w:tr w:rsidR="00233D68" w:rsidRPr="00233D68" w14:paraId="6F6A0DFA" w14:textId="77777777" w:rsidTr="00233D68">
        <w:trPr>
          <w:cnfStyle w:val="100000000000" w:firstRow="1" w:lastRow="0" w:firstColumn="0" w:lastColumn="0" w:oddVBand="0" w:evenVBand="0" w:oddHBand="0" w:evenHBand="0" w:firstRowFirstColumn="0" w:firstRowLastColumn="0" w:lastRowFirstColumn="0" w:lastRowLastColumn="0"/>
          <w:cantSplit/>
          <w:tblHeader/>
          <w:jc w:val="center"/>
        </w:trPr>
        <w:tc>
          <w:tcPr>
            <w:tcW w:w="2244" w:type="dxa"/>
            <w:vAlign w:val="top"/>
            <w:hideMark/>
          </w:tcPr>
          <w:p w14:paraId="7F448B10" w14:textId="77777777" w:rsidR="00082FE5" w:rsidRPr="00233D68" w:rsidRDefault="00082FE5">
            <w:pPr>
              <w:pStyle w:val="GSATableHeading"/>
              <w:rPr>
                <w:rFonts w:asciiTheme="majorHAnsi" w:hAnsiTheme="majorHAnsi"/>
                <w:b/>
                <w:color w:val="FFFFFF" w:themeColor="background1"/>
                <w:szCs w:val="20"/>
              </w:rPr>
            </w:pPr>
            <w:r w:rsidRPr="00233D68">
              <w:rPr>
                <w:rFonts w:asciiTheme="majorHAnsi" w:hAnsiTheme="majorHAnsi"/>
                <w:b/>
                <w:szCs w:val="20"/>
              </w:rPr>
              <w:t>Control Origination</w:t>
            </w:r>
          </w:p>
        </w:tc>
        <w:tc>
          <w:tcPr>
            <w:tcW w:w="3404" w:type="dxa"/>
            <w:vAlign w:val="top"/>
            <w:hideMark/>
          </w:tcPr>
          <w:p w14:paraId="0397E445" w14:textId="77777777" w:rsidR="00082FE5" w:rsidRPr="00233D68" w:rsidRDefault="00082FE5">
            <w:pPr>
              <w:pStyle w:val="GSATableHeading"/>
              <w:rPr>
                <w:rFonts w:asciiTheme="majorHAnsi" w:hAnsiTheme="majorHAnsi"/>
                <w:b/>
                <w:color w:val="FFFFFF" w:themeColor="background1"/>
                <w:szCs w:val="20"/>
              </w:rPr>
            </w:pPr>
            <w:r w:rsidRPr="00233D68">
              <w:rPr>
                <w:rFonts w:asciiTheme="majorHAnsi" w:hAnsiTheme="majorHAnsi"/>
                <w:b/>
                <w:szCs w:val="20"/>
              </w:rPr>
              <w:t>Definition</w:t>
            </w:r>
          </w:p>
        </w:tc>
        <w:tc>
          <w:tcPr>
            <w:tcW w:w="3702" w:type="dxa"/>
            <w:vAlign w:val="top"/>
            <w:hideMark/>
          </w:tcPr>
          <w:p w14:paraId="751CDD7E" w14:textId="77777777" w:rsidR="00082FE5" w:rsidRPr="00233D68" w:rsidRDefault="00082FE5">
            <w:pPr>
              <w:pStyle w:val="GSATableHeading"/>
              <w:rPr>
                <w:rFonts w:asciiTheme="majorHAnsi" w:hAnsiTheme="majorHAnsi"/>
                <w:b/>
                <w:color w:val="FFFFFF" w:themeColor="background1"/>
                <w:szCs w:val="20"/>
              </w:rPr>
            </w:pPr>
            <w:r w:rsidRPr="00233D68">
              <w:rPr>
                <w:rFonts w:asciiTheme="majorHAnsi" w:hAnsiTheme="majorHAnsi"/>
                <w:b/>
                <w:szCs w:val="20"/>
              </w:rPr>
              <w:t>Example</w:t>
            </w:r>
          </w:p>
        </w:tc>
      </w:tr>
      <w:tr w:rsidR="00082FE5" w:rsidRPr="00233D68" w14:paraId="02ACD10B" w14:textId="77777777" w:rsidTr="00233D68">
        <w:trPr>
          <w:cantSplit/>
          <w:jc w:val="center"/>
        </w:trPr>
        <w:tc>
          <w:tcPr>
            <w:tcW w:w="2244" w:type="dxa"/>
            <w:hideMark/>
          </w:tcPr>
          <w:p w14:paraId="52A71C8A" w14:textId="77777777" w:rsidR="00082FE5" w:rsidRPr="00233D68" w:rsidRDefault="00082FE5" w:rsidP="0053506A">
            <w:pPr>
              <w:pStyle w:val="GSATableText"/>
              <w:keepNext/>
              <w:rPr>
                <w:sz w:val="20"/>
                <w:szCs w:val="20"/>
              </w:rPr>
            </w:pPr>
            <w:r w:rsidRPr="00233D68">
              <w:rPr>
                <w:sz w:val="20"/>
                <w:szCs w:val="20"/>
              </w:rPr>
              <w:t>Service Provider Corporate</w:t>
            </w:r>
          </w:p>
        </w:tc>
        <w:tc>
          <w:tcPr>
            <w:tcW w:w="3404" w:type="dxa"/>
            <w:hideMark/>
          </w:tcPr>
          <w:p w14:paraId="6FFEC98C" w14:textId="0766E67E" w:rsidR="00082FE5" w:rsidRPr="00233D68" w:rsidRDefault="00082FE5" w:rsidP="0053506A">
            <w:pPr>
              <w:pStyle w:val="GSATableText"/>
              <w:keepNext/>
              <w:rPr>
                <w:sz w:val="20"/>
                <w:szCs w:val="20"/>
              </w:rPr>
            </w:pPr>
            <w:r w:rsidRPr="00233D68">
              <w:rPr>
                <w:sz w:val="20"/>
                <w:szCs w:val="20"/>
              </w:rPr>
              <w:t xml:space="preserve">A control that originates from the </w:t>
            </w:r>
            <w:r w:rsidR="00595FE7">
              <w:rPr>
                <w:sz w:val="20"/>
                <w:szCs w:val="20"/>
              </w:rPr>
              <w:t>Microsoft</w:t>
            </w:r>
            <w:r w:rsidRPr="00233D68">
              <w:rPr>
                <w:sz w:val="20"/>
                <w:szCs w:val="20"/>
              </w:rPr>
              <w:t xml:space="preserve"> corporate network.</w:t>
            </w:r>
          </w:p>
        </w:tc>
        <w:tc>
          <w:tcPr>
            <w:tcW w:w="3702" w:type="dxa"/>
            <w:hideMark/>
          </w:tcPr>
          <w:p w14:paraId="1C8703E3" w14:textId="77777777" w:rsidR="00082FE5" w:rsidRPr="00233D68" w:rsidRDefault="00082FE5" w:rsidP="0053506A">
            <w:pPr>
              <w:pStyle w:val="GSATableText"/>
              <w:keepNext/>
              <w:rPr>
                <w:sz w:val="20"/>
                <w:szCs w:val="20"/>
              </w:rPr>
            </w:pPr>
            <w:r w:rsidRPr="00233D68">
              <w:rPr>
                <w:sz w:val="20"/>
                <w:szCs w:val="20"/>
              </w:rPr>
              <w:t xml:space="preserve">DNS from the corporate network provides address resolution services for the information system and the service offering.  </w:t>
            </w:r>
          </w:p>
        </w:tc>
      </w:tr>
      <w:tr w:rsidR="00082FE5" w:rsidRPr="00233D68" w14:paraId="02563F16" w14:textId="77777777" w:rsidTr="00233D68">
        <w:trPr>
          <w:cantSplit/>
          <w:jc w:val="center"/>
        </w:trPr>
        <w:tc>
          <w:tcPr>
            <w:tcW w:w="2244" w:type="dxa"/>
            <w:hideMark/>
          </w:tcPr>
          <w:p w14:paraId="3ADC419A" w14:textId="77777777" w:rsidR="00082FE5" w:rsidRPr="00233D68" w:rsidRDefault="00082FE5" w:rsidP="0053506A">
            <w:pPr>
              <w:pStyle w:val="GSATableText"/>
              <w:rPr>
                <w:sz w:val="20"/>
                <w:szCs w:val="20"/>
              </w:rPr>
            </w:pPr>
            <w:r w:rsidRPr="00233D68">
              <w:rPr>
                <w:sz w:val="20"/>
                <w:szCs w:val="20"/>
              </w:rPr>
              <w:t>Service Provider System Specific</w:t>
            </w:r>
          </w:p>
        </w:tc>
        <w:tc>
          <w:tcPr>
            <w:tcW w:w="3404" w:type="dxa"/>
            <w:hideMark/>
          </w:tcPr>
          <w:p w14:paraId="2ECD8A0A" w14:textId="5F038345" w:rsidR="00082FE5" w:rsidRPr="00233D68" w:rsidRDefault="00082FE5" w:rsidP="0053506A">
            <w:pPr>
              <w:pStyle w:val="GSATableText"/>
              <w:rPr>
                <w:sz w:val="20"/>
                <w:szCs w:val="20"/>
              </w:rPr>
            </w:pPr>
            <w:r w:rsidRPr="00233D68">
              <w:rPr>
                <w:sz w:val="20"/>
                <w:szCs w:val="20"/>
              </w:rPr>
              <w:t xml:space="preserve">A control specific to a particular system at </w:t>
            </w:r>
            <w:r w:rsidR="00595FE7">
              <w:rPr>
                <w:sz w:val="20"/>
                <w:szCs w:val="20"/>
              </w:rPr>
              <w:t>Microsoft</w:t>
            </w:r>
            <w:r w:rsidRPr="00233D68">
              <w:rPr>
                <w:sz w:val="20"/>
                <w:szCs w:val="20"/>
              </w:rPr>
              <w:t xml:space="preserve"> and the control is not part of the standard corporate controls.  </w:t>
            </w:r>
          </w:p>
        </w:tc>
        <w:tc>
          <w:tcPr>
            <w:tcW w:w="3702" w:type="dxa"/>
            <w:hideMark/>
          </w:tcPr>
          <w:p w14:paraId="1E356AFD" w14:textId="77777777" w:rsidR="00082FE5" w:rsidRPr="00233D68" w:rsidRDefault="00082FE5" w:rsidP="0053506A">
            <w:pPr>
              <w:pStyle w:val="GSATableText"/>
              <w:rPr>
                <w:sz w:val="20"/>
                <w:szCs w:val="20"/>
              </w:rPr>
            </w:pPr>
            <w:r w:rsidRPr="00233D68">
              <w:rPr>
                <w:sz w:val="20"/>
                <w:szCs w:val="20"/>
              </w:rPr>
              <w:t xml:space="preserve">A unique host-based intrusion detection system (HIDs) is available on the service offering platform but is not available on the corporate network.  </w:t>
            </w:r>
          </w:p>
        </w:tc>
      </w:tr>
      <w:tr w:rsidR="00082FE5" w:rsidRPr="00233D68" w14:paraId="0C5B18E8" w14:textId="77777777" w:rsidTr="00233D68">
        <w:trPr>
          <w:cantSplit/>
          <w:jc w:val="center"/>
        </w:trPr>
        <w:tc>
          <w:tcPr>
            <w:tcW w:w="2244" w:type="dxa"/>
            <w:hideMark/>
          </w:tcPr>
          <w:p w14:paraId="41BED3EF" w14:textId="77777777" w:rsidR="00082FE5" w:rsidRPr="00233D68" w:rsidRDefault="00082FE5" w:rsidP="0053506A">
            <w:pPr>
              <w:pStyle w:val="GSATableText"/>
              <w:rPr>
                <w:sz w:val="20"/>
                <w:szCs w:val="20"/>
              </w:rPr>
            </w:pPr>
            <w:r w:rsidRPr="00233D68">
              <w:rPr>
                <w:sz w:val="20"/>
                <w:szCs w:val="20"/>
              </w:rPr>
              <w:t>Service Provider Hybrid</w:t>
            </w:r>
          </w:p>
        </w:tc>
        <w:tc>
          <w:tcPr>
            <w:tcW w:w="3404" w:type="dxa"/>
            <w:hideMark/>
          </w:tcPr>
          <w:p w14:paraId="50D5405B" w14:textId="552A810A" w:rsidR="00082FE5" w:rsidRPr="00233D68" w:rsidRDefault="00082FE5" w:rsidP="0053506A">
            <w:pPr>
              <w:pStyle w:val="GSATableText"/>
              <w:rPr>
                <w:sz w:val="20"/>
                <w:szCs w:val="20"/>
              </w:rPr>
            </w:pPr>
            <w:r w:rsidRPr="00233D68">
              <w:rPr>
                <w:sz w:val="20"/>
                <w:szCs w:val="20"/>
              </w:rPr>
              <w:t xml:space="preserve">A control that makes use of both corporate controls and additional controls specific to a particular system at the </w:t>
            </w:r>
            <w:r w:rsidR="00595FE7">
              <w:rPr>
                <w:sz w:val="20"/>
                <w:szCs w:val="20"/>
              </w:rPr>
              <w:t>Microsoft</w:t>
            </w:r>
            <w:r w:rsidRPr="00233D68">
              <w:rPr>
                <w:sz w:val="20"/>
                <w:szCs w:val="20"/>
              </w:rPr>
              <w:t>.</w:t>
            </w:r>
          </w:p>
        </w:tc>
        <w:tc>
          <w:tcPr>
            <w:tcW w:w="3702" w:type="dxa"/>
            <w:hideMark/>
          </w:tcPr>
          <w:p w14:paraId="2012CD4F" w14:textId="77777777" w:rsidR="00082FE5" w:rsidRPr="00233D68" w:rsidRDefault="00082FE5" w:rsidP="0053506A">
            <w:pPr>
              <w:pStyle w:val="GSATableText"/>
              <w:rPr>
                <w:sz w:val="20"/>
                <w:szCs w:val="20"/>
              </w:rPr>
            </w:pPr>
            <w:r w:rsidRPr="00233D68">
              <w:rPr>
                <w:sz w:val="20"/>
                <w:szCs w:val="20"/>
              </w:rPr>
              <w:t>There are scans of the corporate network infrastructure; scans of databases and web-based application are system specific.</w:t>
            </w:r>
          </w:p>
        </w:tc>
      </w:tr>
      <w:tr w:rsidR="00082FE5" w:rsidRPr="00233D68" w14:paraId="0B3CFA73" w14:textId="77777777" w:rsidTr="00233D68">
        <w:trPr>
          <w:cantSplit/>
          <w:jc w:val="center"/>
        </w:trPr>
        <w:tc>
          <w:tcPr>
            <w:tcW w:w="2244" w:type="dxa"/>
            <w:hideMark/>
          </w:tcPr>
          <w:p w14:paraId="1DD74184" w14:textId="77777777" w:rsidR="00082FE5" w:rsidRPr="00233D68" w:rsidRDefault="00082FE5" w:rsidP="0053506A">
            <w:pPr>
              <w:pStyle w:val="GSATableText"/>
              <w:rPr>
                <w:sz w:val="20"/>
                <w:szCs w:val="20"/>
              </w:rPr>
            </w:pPr>
            <w:r w:rsidRPr="00233D68">
              <w:rPr>
                <w:sz w:val="20"/>
                <w:szCs w:val="20"/>
              </w:rPr>
              <w:t>Configured by Customer</w:t>
            </w:r>
          </w:p>
        </w:tc>
        <w:tc>
          <w:tcPr>
            <w:tcW w:w="3404" w:type="dxa"/>
            <w:hideMark/>
          </w:tcPr>
          <w:p w14:paraId="65F9387F" w14:textId="77777777" w:rsidR="00082FE5" w:rsidRPr="00233D68" w:rsidRDefault="00082FE5" w:rsidP="0053506A">
            <w:pPr>
              <w:pStyle w:val="GSATableText"/>
              <w:rPr>
                <w:sz w:val="20"/>
                <w:szCs w:val="20"/>
              </w:rPr>
            </w:pPr>
            <w:r w:rsidRPr="00233D68">
              <w:rPr>
                <w:sz w:val="20"/>
                <w:szCs w:val="20"/>
              </w:rPr>
              <w:t xml:space="preserve">A control where the customer needs to apply a configuration in order to meet the control requirement.  </w:t>
            </w:r>
          </w:p>
        </w:tc>
        <w:tc>
          <w:tcPr>
            <w:tcW w:w="3702" w:type="dxa"/>
            <w:hideMark/>
          </w:tcPr>
          <w:p w14:paraId="24F94E49" w14:textId="77777777" w:rsidR="00082FE5" w:rsidRPr="00233D68" w:rsidRDefault="00082FE5" w:rsidP="0053506A">
            <w:pPr>
              <w:pStyle w:val="GSATableText"/>
              <w:rPr>
                <w:sz w:val="20"/>
                <w:szCs w:val="20"/>
              </w:rPr>
            </w:pPr>
            <w:r w:rsidRPr="00233D68">
              <w:rPr>
                <w:sz w:val="20"/>
                <w:szCs w:val="20"/>
              </w:rPr>
              <w:t xml:space="preserve">User profiles, policy/audit configurations, enabling/disabling key switches (e.g., enable/disable http* or https, etc.), entering an IP range specific to their organization are configurable by the customer.  </w:t>
            </w:r>
          </w:p>
        </w:tc>
      </w:tr>
      <w:tr w:rsidR="00082FE5" w:rsidRPr="00233D68" w14:paraId="24D70D19" w14:textId="77777777" w:rsidTr="00233D68">
        <w:trPr>
          <w:cantSplit/>
          <w:jc w:val="center"/>
        </w:trPr>
        <w:tc>
          <w:tcPr>
            <w:tcW w:w="2244" w:type="dxa"/>
            <w:hideMark/>
          </w:tcPr>
          <w:p w14:paraId="3D60BC88" w14:textId="77777777" w:rsidR="00082FE5" w:rsidRPr="00233D68" w:rsidRDefault="00082FE5" w:rsidP="0053506A">
            <w:pPr>
              <w:pStyle w:val="GSATableText"/>
              <w:rPr>
                <w:sz w:val="20"/>
                <w:szCs w:val="20"/>
              </w:rPr>
            </w:pPr>
            <w:r w:rsidRPr="00233D68">
              <w:rPr>
                <w:sz w:val="20"/>
                <w:szCs w:val="20"/>
              </w:rPr>
              <w:t>Provided by Customer</w:t>
            </w:r>
          </w:p>
        </w:tc>
        <w:tc>
          <w:tcPr>
            <w:tcW w:w="3404" w:type="dxa"/>
            <w:hideMark/>
          </w:tcPr>
          <w:p w14:paraId="432D946F" w14:textId="77777777" w:rsidR="00082FE5" w:rsidRPr="00233D68" w:rsidRDefault="00082FE5" w:rsidP="0053506A">
            <w:pPr>
              <w:pStyle w:val="GSATableText"/>
              <w:rPr>
                <w:sz w:val="20"/>
                <w:szCs w:val="20"/>
              </w:rPr>
            </w:pPr>
            <w:r w:rsidRPr="00233D68">
              <w:rPr>
                <w:sz w:val="20"/>
                <w:szCs w:val="20"/>
              </w:rPr>
              <w:t xml:space="preserve">A control where the customer needs to provide additional hardware or software in order to meet the control requirement.  </w:t>
            </w:r>
          </w:p>
        </w:tc>
        <w:tc>
          <w:tcPr>
            <w:tcW w:w="3702" w:type="dxa"/>
            <w:hideMark/>
          </w:tcPr>
          <w:p w14:paraId="46A436CC" w14:textId="77777777" w:rsidR="00082FE5" w:rsidRPr="00233D68" w:rsidRDefault="00082FE5" w:rsidP="0053506A">
            <w:pPr>
              <w:pStyle w:val="GSATableText"/>
              <w:rPr>
                <w:sz w:val="20"/>
                <w:szCs w:val="20"/>
              </w:rPr>
            </w:pPr>
            <w:r w:rsidRPr="00233D68">
              <w:rPr>
                <w:sz w:val="20"/>
                <w:szCs w:val="20"/>
              </w:rPr>
              <w:t>The customer provides a SAML SSO solution to implement two-factor authentication.</w:t>
            </w:r>
          </w:p>
        </w:tc>
      </w:tr>
      <w:tr w:rsidR="00082FE5" w:rsidRPr="00233D68" w14:paraId="4F278895" w14:textId="77777777" w:rsidTr="00233D68">
        <w:trPr>
          <w:cantSplit/>
          <w:jc w:val="center"/>
        </w:trPr>
        <w:tc>
          <w:tcPr>
            <w:tcW w:w="2244" w:type="dxa"/>
            <w:hideMark/>
          </w:tcPr>
          <w:p w14:paraId="691E3B84" w14:textId="77777777" w:rsidR="00082FE5" w:rsidRPr="00233D68" w:rsidRDefault="00082FE5" w:rsidP="0053506A">
            <w:pPr>
              <w:pStyle w:val="GSATableText"/>
              <w:rPr>
                <w:sz w:val="20"/>
                <w:szCs w:val="20"/>
              </w:rPr>
            </w:pPr>
            <w:r w:rsidRPr="00233D68">
              <w:rPr>
                <w:sz w:val="20"/>
                <w:szCs w:val="20"/>
              </w:rPr>
              <w:t>Shared</w:t>
            </w:r>
          </w:p>
        </w:tc>
        <w:tc>
          <w:tcPr>
            <w:tcW w:w="3404" w:type="dxa"/>
            <w:hideMark/>
          </w:tcPr>
          <w:p w14:paraId="47DE2313" w14:textId="54618174" w:rsidR="00082FE5" w:rsidRPr="00233D68" w:rsidRDefault="00082FE5" w:rsidP="0053506A">
            <w:pPr>
              <w:pStyle w:val="GSATableText"/>
              <w:rPr>
                <w:sz w:val="20"/>
                <w:szCs w:val="20"/>
              </w:rPr>
            </w:pPr>
            <w:r w:rsidRPr="00233D68">
              <w:rPr>
                <w:sz w:val="20"/>
                <w:szCs w:val="20"/>
              </w:rPr>
              <w:t xml:space="preserve">A control that is managed and implemented partially by the </w:t>
            </w:r>
            <w:r w:rsidR="00595FE7">
              <w:rPr>
                <w:sz w:val="20"/>
                <w:szCs w:val="20"/>
              </w:rPr>
              <w:t>Microsoft</w:t>
            </w:r>
            <w:r w:rsidRPr="00233D68">
              <w:rPr>
                <w:sz w:val="20"/>
                <w:szCs w:val="20"/>
              </w:rPr>
              <w:t xml:space="preserve"> and partially by the customer.  </w:t>
            </w:r>
          </w:p>
        </w:tc>
        <w:tc>
          <w:tcPr>
            <w:tcW w:w="3702" w:type="dxa"/>
            <w:hideMark/>
          </w:tcPr>
          <w:p w14:paraId="2FF46DDD" w14:textId="77777777" w:rsidR="00082FE5" w:rsidRPr="00233D68" w:rsidRDefault="00082FE5" w:rsidP="0053506A">
            <w:pPr>
              <w:pStyle w:val="GSATableText"/>
              <w:rPr>
                <w:sz w:val="20"/>
                <w:szCs w:val="20"/>
              </w:rPr>
            </w:pPr>
            <w:r w:rsidRPr="00233D68">
              <w:rPr>
                <w:sz w:val="20"/>
                <w:szCs w:val="20"/>
              </w:rPr>
              <w:t xml:space="preserve">Security awareness training must be conducted by both the CSPN and the customer.  </w:t>
            </w:r>
          </w:p>
        </w:tc>
      </w:tr>
      <w:tr w:rsidR="00082FE5" w:rsidRPr="00233D68" w14:paraId="6B65C1E8" w14:textId="77777777" w:rsidTr="00233D68">
        <w:trPr>
          <w:cantSplit/>
          <w:jc w:val="center"/>
        </w:trPr>
        <w:tc>
          <w:tcPr>
            <w:tcW w:w="2244" w:type="dxa"/>
            <w:hideMark/>
          </w:tcPr>
          <w:p w14:paraId="3AAF990A" w14:textId="77777777" w:rsidR="00082FE5" w:rsidRPr="00233D68" w:rsidRDefault="00082FE5" w:rsidP="0053506A">
            <w:pPr>
              <w:pStyle w:val="GSATableText"/>
              <w:rPr>
                <w:sz w:val="20"/>
                <w:szCs w:val="20"/>
              </w:rPr>
            </w:pPr>
            <w:r w:rsidRPr="00233D68">
              <w:rPr>
                <w:sz w:val="20"/>
                <w:szCs w:val="20"/>
              </w:rPr>
              <w:t>Inherited from pre-existing FedRAMP Authorization</w:t>
            </w:r>
          </w:p>
        </w:tc>
        <w:tc>
          <w:tcPr>
            <w:tcW w:w="3404" w:type="dxa"/>
            <w:hideMark/>
          </w:tcPr>
          <w:p w14:paraId="7D8EF776" w14:textId="2905E410" w:rsidR="00082FE5" w:rsidRPr="00233D68" w:rsidRDefault="00082FE5" w:rsidP="0053506A">
            <w:pPr>
              <w:pStyle w:val="GSATableText"/>
              <w:rPr>
                <w:sz w:val="20"/>
                <w:szCs w:val="20"/>
              </w:rPr>
            </w:pPr>
            <w:r w:rsidRPr="00233D68">
              <w:rPr>
                <w:sz w:val="20"/>
                <w:szCs w:val="20"/>
              </w:rPr>
              <w:t xml:space="preserve">A control that is inherited from another </w:t>
            </w:r>
            <w:r w:rsidR="00595FE7">
              <w:rPr>
                <w:sz w:val="20"/>
                <w:szCs w:val="20"/>
              </w:rPr>
              <w:t>Microsoft</w:t>
            </w:r>
            <w:r w:rsidRPr="00233D68">
              <w:rPr>
                <w:sz w:val="20"/>
                <w:szCs w:val="20"/>
              </w:rPr>
              <w:t xml:space="preserve"> system that has already received a FedRAMP Authorization.</w:t>
            </w:r>
          </w:p>
        </w:tc>
        <w:tc>
          <w:tcPr>
            <w:tcW w:w="3702" w:type="dxa"/>
            <w:hideMark/>
          </w:tcPr>
          <w:p w14:paraId="70B85A1B" w14:textId="77777777" w:rsidR="00082FE5" w:rsidRPr="00233D68" w:rsidRDefault="00082FE5" w:rsidP="0053506A">
            <w:pPr>
              <w:pStyle w:val="GSATableText"/>
              <w:rPr>
                <w:sz w:val="20"/>
                <w:szCs w:val="20"/>
              </w:rPr>
            </w:pPr>
            <w:r w:rsidRPr="00233D68">
              <w:rPr>
                <w:sz w:val="20"/>
                <w:szCs w:val="20"/>
              </w:rPr>
              <w:t>A PaaS or SaaS provider inherits PE controls from an IaaS provider.</w:t>
            </w:r>
          </w:p>
        </w:tc>
      </w:tr>
    </w:tbl>
    <w:p w14:paraId="39CCC41D" w14:textId="77777777" w:rsidR="00082FE5" w:rsidRDefault="00082FE5" w:rsidP="00082FE5">
      <w:pPr>
        <w:rPr>
          <w:rFonts w:eastAsia="Lucida Sans Unicode"/>
          <w:color w:val="000000"/>
          <w:kern w:val="2"/>
        </w:rPr>
      </w:pPr>
      <w:r>
        <w:t>*Hyper Text Transport Protocol (http)</w:t>
      </w:r>
    </w:p>
    <w:p w14:paraId="38C69E08" w14:textId="247347D6" w:rsidR="0052072E" w:rsidRPr="00E62CB9" w:rsidRDefault="00082FE5" w:rsidP="00F00604">
      <w:pPr>
        <w:rPr>
          <w:rFonts w:asciiTheme="minorHAnsi" w:hAnsiTheme="minorHAnsi" w:cstheme="minorHAnsi"/>
        </w:rPr>
      </w:pPr>
      <w:r w:rsidRPr="00CF6676">
        <w:rPr>
          <w:rStyle w:val="GSAItalicEmphasisChar"/>
          <w:rFonts w:asciiTheme="minorHAnsi" w:hAnsiTheme="minorHAnsi" w:cstheme="minorHAnsi"/>
        </w:rPr>
        <w:t>Responsible Role</w:t>
      </w:r>
      <w:r w:rsidRPr="00CF6676">
        <w:rPr>
          <w:rFonts w:asciiTheme="minorHAnsi" w:hAnsiTheme="minorHAnsi" w:cstheme="minorHAnsi"/>
        </w:rPr>
        <w:t xml:space="preserve"> indicates the role of CSP employee who can best respond to questions about the particular control that is described.</w:t>
      </w:r>
    </w:p>
    <w:p w14:paraId="75E24EA9" w14:textId="4D563D14" w:rsidR="00BA300D" w:rsidRDefault="00CF6676" w:rsidP="008A02B6">
      <w:pPr>
        <w:pStyle w:val="Heading2"/>
      </w:pPr>
      <w:bookmarkStart w:id="433" w:name="_Toc48643551"/>
      <w:r>
        <w:t>Access Control (AC)</w:t>
      </w:r>
      <w:bookmarkEnd w:id="433"/>
    </w:p>
    <w:p w14:paraId="081DCA6A" w14:textId="78E8D27F" w:rsidR="00AA178C" w:rsidRPr="00F91E4C" w:rsidRDefault="00AA178C" w:rsidP="008A02B6">
      <w:pPr>
        <w:pStyle w:val="Heading3"/>
      </w:pPr>
      <w:bookmarkStart w:id="434" w:name="_Toc388620699"/>
      <w:bookmarkStart w:id="435" w:name="_Toc385594844"/>
      <w:bookmarkStart w:id="436" w:name="_Toc385594456"/>
      <w:bookmarkStart w:id="437" w:name="_Toc385594064"/>
      <w:bookmarkStart w:id="438" w:name="_Toc383444425"/>
      <w:bookmarkStart w:id="439" w:name="_Toc383433193"/>
      <w:bookmarkStart w:id="440" w:name="_Toc383430509"/>
      <w:bookmarkStart w:id="441" w:name="_Toc383429259"/>
      <w:bookmarkStart w:id="442" w:name="_Toc48643552"/>
      <w:bookmarkStart w:id="443" w:name="_Toc520895340"/>
      <w:bookmarkStart w:id="444" w:name="_Toc449543298"/>
      <w:r w:rsidRPr="00F91E4C">
        <w:t xml:space="preserve">AC-1 Access Control Policy and Procedures Requirements </w:t>
      </w:r>
      <w:bookmarkEnd w:id="434"/>
      <w:bookmarkEnd w:id="435"/>
      <w:bookmarkEnd w:id="436"/>
      <w:bookmarkEnd w:id="437"/>
      <w:bookmarkEnd w:id="438"/>
      <w:bookmarkEnd w:id="439"/>
      <w:bookmarkEnd w:id="440"/>
      <w:bookmarkEnd w:id="441"/>
      <w:r w:rsidRPr="00987B6E">
        <w:t>(H)</w:t>
      </w:r>
      <w:bookmarkEnd w:id="442"/>
      <w:r w:rsidRPr="00F91E4C">
        <w:t xml:space="preserve"> </w:t>
      </w:r>
      <w:bookmarkEnd w:id="443"/>
      <w:bookmarkEnd w:id="444"/>
    </w:p>
    <w:p w14:paraId="79EAF462" w14:textId="77777777" w:rsidR="00AA178C" w:rsidRPr="00D34594" w:rsidRDefault="00AA178C" w:rsidP="00AA178C">
      <w:pPr>
        <w:keepNext/>
        <w:rPr>
          <w:color w:val="auto"/>
        </w:rPr>
      </w:pPr>
      <w:r w:rsidRPr="00D34594">
        <w:rPr>
          <w:color w:val="auto"/>
        </w:rPr>
        <w:t>The organization:</w:t>
      </w:r>
    </w:p>
    <w:p w14:paraId="45AE566D" w14:textId="10A4D494" w:rsidR="00AA178C" w:rsidRPr="00770D2F" w:rsidRDefault="00AA178C" w:rsidP="007761D9">
      <w:pPr>
        <w:pStyle w:val="GSAListParagraphalpha"/>
        <w:numPr>
          <w:ilvl w:val="0"/>
          <w:numId w:val="9"/>
        </w:numPr>
        <w:rPr>
          <w:rFonts w:asciiTheme="minorHAnsi" w:hAnsiTheme="minorHAnsi" w:cstheme="minorHAnsi"/>
          <w:color w:val="auto"/>
          <w:sz w:val="22"/>
        </w:rPr>
      </w:pPr>
      <w:r w:rsidRPr="00D34594">
        <w:rPr>
          <w:rFonts w:asciiTheme="minorHAnsi" w:hAnsiTheme="minorHAnsi" w:cstheme="minorHAnsi"/>
          <w:color w:val="auto"/>
          <w:sz w:val="22"/>
        </w:rPr>
        <w:t xml:space="preserve">Develops, documents, and </w:t>
      </w:r>
      <w:r w:rsidRPr="00770D2F">
        <w:rPr>
          <w:rFonts w:asciiTheme="minorHAnsi" w:hAnsiTheme="minorHAnsi" w:cstheme="minorHAnsi"/>
          <w:color w:val="auto"/>
          <w:sz w:val="22"/>
        </w:rPr>
        <w:t>disseminates to [</w:t>
      </w:r>
      <w:r w:rsidR="00501FED" w:rsidRPr="00770D2F">
        <w:rPr>
          <w:rFonts w:asciiTheme="minorHAnsi" w:hAnsiTheme="minorHAnsi" w:cstheme="minorHAnsi"/>
          <w:i/>
          <w:iCs/>
          <w:color w:val="auto"/>
          <w:sz w:val="22"/>
        </w:rPr>
        <w:t xml:space="preserve">FedRAMP </w:t>
      </w:r>
      <w:r w:rsidRPr="002509A1">
        <w:rPr>
          <w:rStyle w:val="GSAItalicEmphasisChar"/>
          <w:rFonts w:asciiTheme="minorHAnsi" w:hAnsiTheme="minorHAnsi" w:cstheme="minorHAnsi"/>
          <w:color w:val="auto"/>
          <w:sz w:val="22"/>
        </w:rPr>
        <w:t>Assignment: organization-defined personnel or roles</w:t>
      </w:r>
      <w:r w:rsidRPr="00C550EB">
        <w:rPr>
          <w:rFonts w:asciiTheme="minorHAnsi" w:hAnsiTheme="minorHAnsi" w:cstheme="minorHAnsi"/>
          <w:color w:val="auto"/>
          <w:sz w:val="22"/>
        </w:rPr>
        <w:t>]</w:t>
      </w:r>
      <w:r w:rsidRPr="00770D2F">
        <w:rPr>
          <w:rFonts w:asciiTheme="minorHAnsi" w:hAnsiTheme="minorHAnsi" w:cstheme="minorHAnsi"/>
          <w:color w:val="auto"/>
          <w:sz w:val="22"/>
        </w:rPr>
        <w:t>:</w:t>
      </w:r>
    </w:p>
    <w:p w14:paraId="4C367321" w14:textId="77777777" w:rsidR="00AA178C" w:rsidRPr="00770D2F" w:rsidRDefault="00AA178C" w:rsidP="009E576F">
      <w:pPr>
        <w:pStyle w:val="GSAListParagraphalpha2"/>
        <w:numPr>
          <w:ilvl w:val="1"/>
          <w:numId w:val="9"/>
        </w:numPr>
        <w:rPr>
          <w:rFonts w:asciiTheme="minorHAnsi" w:hAnsiTheme="minorHAnsi" w:cstheme="minorHAnsi"/>
          <w:color w:val="auto"/>
          <w:sz w:val="22"/>
        </w:rPr>
      </w:pPr>
      <w:r w:rsidRPr="00C550EB">
        <w:rPr>
          <w:rFonts w:asciiTheme="minorHAnsi" w:hAnsiTheme="minorHAnsi" w:cstheme="minorHAnsi"/>
          <w:color w:val="auto"/>
          <w:sz w:val="22"/>
        </w:rPr>
        <w:t xml:space="preserve">An access control policy that addresses purpose, scope, roles, responsibilities, management commitment, coordination among organizational entities, and </w:t>
      </w:r>
      <w:r w:rsidRPr="00770D2F">
        <w:rPr>
          <w:rFonts w:asciiTheme="minorHAnsi" w:hAnsiTheme="minorHAnsi" w:cstheme="minorHAnsi"/>
          <w:color w:val="auto"/>
          <w:sz w:val="22"/>
        </w:rPr>
        <w:t>compliance; and</w:t>
      </w:r>
    </w:p>
    <w:p w14:paraId="5FEBA987" w14:textId="77777777" w:rsidR="00AA178C" w:rsidRPr="00D34594" w:rsidRDefault="00AA178C" w:rsidP="009E576F">
      <w:pPr>
        <w:pStyle w:val="GSAListParagraphalpha2"/>
        <w:numPr>
          <w:ilvl w:val="1"/>
          <w:numId w:val="9"/>
        </w:numPr>
        <w:rPr>
          <w:rFonts w:asciiTheme="minorHAnsi" w:hAnsiTheme="minorHAnsi" w:cstheme="minorHAnsi"/>
          <w:color w:val="auto"/>
          <w:sz w:val="22"/>
        </w:rPr>
      </w:pPr>
      <w:r w:rsidRPr="00770D2F">
        <w:rPr>
          <w:rFonts w:asciiTheme="minorHAnsi" w:hAnsiTheme="minorHAnsi" w:cstheme="minorHAnsi"/>
          <w:color w:val="auto"/>
          <w:sz w:val="22"/>
        </w:rPr>
        <w:t>Procedures to facilitate the implementation</w:t>
      </w:r>
      <w:r w:rsidRPr="00D34594">
        <w:rPr>
          <w:rFonts w:asciiTheme="minorHAnsi" w:hAnsiTheme="minorHAnsi" w:cstheme="minorHAnsi"/>
          <w:color w:val="auto"/>
          <w:sz w:val="22"/>
        </w:rPr>
        <w:t xml:space="preserve"> of the access control policy and associated access controls; and</w:t>
      </w:r>
    </w:p>
    <w:p w14:paraId="6ED39980" w14:textId="77777777" w:rsidR="00AA178C" w:rsidRPr="00D34594" w:rsidRDefault="00AA178C" w:rsidP="007761D9">
      <w:pPr>
        <w:pStyle w:val="GSAListParagraphalpha"/>
        <w:numPr>
          <w:ilvl w:val="0"/>
          <w:numId w:val="9"/>
        </w:numPr>
        <w:rPr>
          <w:rFonts w:asciiTheme="minorHAnsi" w:hAnsiTheme="minorHAnsi" w:cstheme="minorHAnsi"/>
          <w:color w:val="auto"/>
          <w:sz w:val="22"/>
        </w:rPr>
      </w:pPr>
      <w:r w:rsidRPr="00D34594">
        <w:rPr>
          <w:rFonts w:asciiTheme="minorHAnsi" w:hAnsiTheme="minorHAnsi" w:cstheme="minorHAnsi"/>
          <w:color w:val="auto"/>
          <w:sz w:val="22"/>
        </w:rPr>
        <w:lastRenderedPageBreak/>
        <w:t>Reviews and updates the current:</w:t>
      </w:r>
    </w:p>
    <w:p w14:paraId="46B4AE33" w14:textId="38A0D969" w:rsidR="00AA178C" w:rsidRPr="00D34594" w:rsidRDefault="00AA178C" w:rsidP="009E576F">
      <w:pPr>
        <w:pStyle w:val="GSAListParagraphalpha2"/>
        <w:numPr>
          <w:ilvl w:val="1"/>
          <w:numId w:val="9"/>
        </w:numPr>
        <w:rPr>
          <w:rFonts w:asciiTheme="minorHAnsi" w:hAnsiTheme="minorHAnsi" w:cstheme="minorHAnsi"/>
          <w:color w:val="auto"/>
          <w:sz w:val="22"/>
        </w:rPr>
      </w:pPr>
      <w:r w:rsidRPr="00D34594">
        <w:rPr>
          <w:rFonts w:asciiTheme="minorHAnsi" w:hAnsiTheme="minorHAnsi" w:cstheme="minorHAnsi"/>
          <w:color w:val="auto"/>
          <w:sz w:val="22"/>
        </w:rPr>
        <w:t xml:space="preserve">Access control policy </w:t>
      </w:r>
      <w:r w:rsidRPr="00987B6E">
        <w:rPr>
          <w:rFonts w:asciiTheme="minorHAnsi" w:hAnsiTheme="minorHAnsi" w:cstheme="minorHAnsi"/>
          <w:color w:val="auto"/>
          <w:sz w:val="22"/>
        </w:rPr>
        <w:t>[</w:t>
      </w:r>
      <w:r w:rsidRPr="00987B6E">
        <w:rPr>
          <w:rStyle w:val="GSAItalicEmphasisChar"/>
          <w:rFonts w:asciiTheme="minorHAnsi" w:hAnsiTheme="minorHAnsi" w:cstheme="minorHAnsi"/>
          <w:color w:val="auto"/>
          <w:sz w:val="22"/>
        </w:rPr>
        <w:t>FedRAMP Assignment</w:t>
      </w:r>
      <w:r w:rsidRPr="009753CD">
        <w:rPr>
          <w:rStyle w:val="GSAItalicEmphasisChar"/>
          <w:rFonts w:asciiTheme="minorHAnsi" w:hAnsiTheme="minorHAnsi" w:cstheme="minorHAnsi"/>
          <w:color w:val="auto"/>
          <w:sz w:val="22"/>
        </w:rPr>
        <w:t>: at least annually</w:t>
      </w:r>
      <w:r w:rsidRPr="00987B6E">
        <w:rPr>
          <w:rStyle w:val="GSAItalicEmphasisChar"/>
          <w:rFonts w:asciiTheme="minorHAnsi" w:hAnsiTheme="minorHAnsi" w:cstheme="minorHAnsi"/>
          <w:color w:val="auto"/>
          <w:sz w:val="22"/>
        </w:rPr>
        <w:t>]</w:t>
      </w:r>
      <w:r w:rsidR="00534998" w:rsidRPr="00A34238">
        <w:rPr>
          <w:rFonts w:asciiTheme="minorHAnsi" w:hAnsiTheme="minorHAnsi" w:cstheme="minorHAnsi"/>
          <w:sz w:val="22"/>
          <w:szCs w:val="22"/>
        </w:rPr>
        <w:t>;</w:t>
      </w:r>
      <w:r w:rsidRPr="00A34238">
        <w:rPr>
          <w:rFonts w:asciiTheme="minorHAnsi" w:hAnsiTheme="minorHAnsi" w:cstheme="minorHAnsi"/>
          <w:color w:val="auto"/>
          <w:sz w:val="22"/>
          <w:szCs w:val="22"/>
        </w:rPr>
        <w:t xml:space="preserve"> and</w:t>
      </w:r>
    </w:p>
    <w:p w14:paraId="59C9E86B" w14:textId="3B196B92" w:rsidR="00575B67" w:rsidRPr="004C5B47" w:rsidRDefault="00AA178C" w:rsidP="004C5B47">
      <w:pPr>
        <w:pStyle w:val="GSAListParagraphalpha2"/>
        <w:keepLines/>
        <w:numPr>
          <w:ilvl w:val="1"/>
          <w:numId w:val="9"/>
        </w:numPr>
        <w:ind w:left="1685"/>
        <w:rPr>
          <w:rFonts w:asciiTheme="minorHAnsi" w:hAnsiTheme="minorHAnsi" w:cstheme="minorHAnsi"/>
          <w:color w:val="auto"/>
          <w:sz w:val="22"/>
        </w:rPr>
      </w:pPr>
      <w:r w:rsidRPr="00D34594">
        <w:rPr>
          <w:rFonts w:asciiTheme="minorHAnsi" w:hAnsiTheme="minorHAnsi" w:cstheme="minorHAnsi"/>
          <w:color w:val="auto"/>
          <w:sz w:val="22"/>
        </w:rPr>
        <w:t>Access control procedures [</w:t>
      </w:r>
      <w:r w:rsidRPr="00D34594">
        <w:rPr>
          <w:rStyle w:val="GSAItalicEmphasisChar"/>
          <w:rFonts w:asciiTheme="minorHAnsi" w:hAnsiTheme="minorHAnsi" w:cstheme="minorHAnsi"/>
          <w:color w:val="auto"/>
          <w:sz w:val="22"/>
        </w:rPr>
        <w:t xml:space="preserve">FedRAMP Assignment: at least annually </w:t>
      </w:r>
      <w:r w:rsidRPr="00F537E4">
        <w:rPr>
          <w:rStyle w:val="GSAItalicEmphasisChar"/>
          <w:rFonts w:asciiTheme="minorHAnsi" w:hAnsiTheme="minorHAnsi" w:cstheme="minorHAnsi"/>
          <w:color w:val="auto"/>
          <w:sz w:val="22"/>
        </w:rPr>
        <w:t>or whenever a significant change occurs</w:t>
      </w:r>
      <w:r w:rsidRPr="00D34594">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AA178C" w:rsidRPr="00860801" w14:paraId="20205080" w14:textId="77777777" w:rsidTr="005D571F">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7B67C3EB" w14:textId="77777777" w:rsidR="00AA178C" w:rsidRPr="00860801" w:rsidRDefault="00AA178C" w:rsidP="005D571F">
            <w:pPr>
              <w:pStyle w:val="GSATableHeading"/>
              <w:keepNext w:val="0"/>
              <w:keepLines w:val="0"/>
              <w:spacing w:before="40" w:after="40" w:line="240" w:lineRule="auto"/>
              <w:rPr>
                <w:rFonts w:asciiTheme="majorHAnsi" w:hAnsiTheme="majorHAnsi"/>
                <w:b/>
                <w:szCs w:val="20"/>
              </w:rPr>
            </w:pPr>
            <w:r w:rsidRPr="00860801">
              <w:rPr>
                <w:rFonts w:asciiTheme="majorHAnsi" w:hAnsiTheme="majorHAnsi"/>
                <w:b/>
                <w:szCs w:val="20"/>
              </w:rPr>
              <w:t>AC-1</w:t>
            </w:r>
          </w:p>
        </w:tc>
        <w:tc>
          <w:tcPr>
            <w:tcW w:w="4189" w:type="pct"/>
            <w:vAlign w:val="top"/>
            <w:hideMark/>
          </w:tcPr>
          <w:p w14:paraId="56D40DC0" w14:textId="77777777" w:rsidR="00AA178C" w:rsidRPr="00860801" w:rsidRDefault="00AA178C" w:rsidP="005D571F">
            <w:pPr>
              <w:pStyle w:val="GSATableHeading"/>
              <w:keepNext w:val="0"/>
              <w:keepLines w:val="0"/>
              <w:spacing w:before="40" w:after="40" w:line="240" w:lineRule="auto"/>
              <w:rPr>
                <w:rFonts w:asciiTheme="majorHAnsi" w:hAnsiTheme="majorHAnsi"/>
                <w:b/>
                <w:szCs w:val="20"/>
              </w:rPr>
            </w:pPr>
            <w:r w:rsidRPr="00860801">
              <w:rPr>
                <w:rFonts w:asciiTheme="majorHAnsi" w:hAnsiTheme="majorHAnsi"/>
                <w:b/>
                <w:szCs w:val="20"/>
              </w:rPr>
              <w:t>Control Summary Information</w:t>
            </w:r>
          </w:p>
        </w:tc>
      </w:tr>
      <w:tr w:rsidR="00311B89" w:rsidRPr="00860801" w14:paraId="7695EA3D" w14:textId="77777777" w:rsidTr="005D571F">
        <w:trPr>
          <w:cantSplit/>
          <w:jc w:val="center"/>
        </w:trPr>
        <w:tc>
          <w:tcPr>
            <w:tcW w:w="5000" w:type="pct"/>
            <w:gridSpan w:val="2"/>
            <w:hideMark/>
          </w:tcPr>
          <w:p w14:paraId="12BCF87F" w14:textId="3E0C7E76" w:rsidR="00311B89" w:rsidRPr="00D3032A" w:rsidRDefault="00311B89" w:rsidP="00311B89">
            <w:pPr>
              <w:pStyle w:val="GSATableText"/>
              <w:spacing w:before="40" w:after="40" w:line="240" w:lineRule="auto"/>
              <w:rPr>
                <w:spacing w:val="0"/>
                <w:sz w:val="20"/>
                <w:szCs w:val="20"/>
              </w:rPr>
            </w:pPr>
            <w:r w:rsidRPr="00DD4775">
              <w:rPr>
                <w:rFonts w:cs="Calibri"/>
                <w:sz w:val="20"/>
              </w:rPr>
              <w:t xml:space="preserve">Responsible Role: </w:t>
            </w:r>
            <w:r>
              <w:rPr>
                <w:rFonts w:cs="Calibri"/>
                <w:sz w:val="20"/>
              </w:rPr>
              <w:t>{{ac_1_role}}</w:t>
            </w:r>
          </w:p>
        </w:tc>
      </w:tr>
      <w:tr w:rsidR="00311B89" w:rsidRPr="00860801" w14:paraId="18E68720" w14:textId="77777777" w:rsidTr="005D571F">
        <w:trPr>
          <w:cantSplit/>
          <w:jc w:val="center"/>
        </w:trPr>
        <w:tc>
          <w:tcPr>
            <w:tcW w:w="5000" w:type="pct"/>
            <w:gridSpan w:val="2"/>
            <w:hideMark/>
          </w:tcPr>
          <w:p w14:paraId="704818A6" w14:textId="005C444C" w:rsidR="00311B89" w:rsidRPr="00D3032A" w:rsidRDefault="00311B89" w:rsidP="00311B89">
            <w:pPr>
              <w:pStyle w:val="GSATableText"/>
              <w:spacing w:before="40" w:after="40" w:line="240" w:lineRule="auto"/>
            </w:pPr>
            <w:r w:rsidRPr="00DD4775">
              <w:rPr>
                <w:rFonts w:cs="Calibri"/>
                <w:sz w:val="20"/>
              </w:rPr>
              <w:t>Parameter AC-01(a</w:t>
            </w:r>
            <w:r w:rsidRPr="00DD4775" w:rsidDel="00B12D9A">
              <w:rPr>
                <w:rFonts w:cs="Calibri"/>
                <w:sz w:val="20"/>
              </w:rPr>
              <w:t>)</w:t>
            </w:r>
            <w:r w:rsidRPr="00DD4775">
              <w:rPr>
                <w:rFonts w:cs="Calibri"/>
                <w:sz w:val="20"/>
              </w:rPr>
              <w:t>:</w:t>
            </w:r>
            <w:r>
              <w:rPr>
                <w:rFonts w:cs="Calibri"/>
                <w:sz w:val="20"/>
              </w:rPr>
              <w:t xml:space="preserve"> </w:t>
            </w:r>
            <w:r w:rsidRPr="004A1F1C">
              <w:rPr>
                <w:rFonts w:cs="Calibri"/>
                <w:sz w:val="20"/>
              </w:rPr>
              <w:t>{{ac_1_</w:t>
            </w:r>
            <w:r>
              <w:rPr>
                <w:rFonts w:cs="Calibri"/>
                <w:sz w:val="20"/>
              </w:rPr>
              <w:t>a_</w:t>
            </w:r>
            <w:r w:rsidRPr="004A1F1C">
              <w:rPr>
                <w:rFonts w:cs="Calibri"/>
                <w:sz w:val="20"/>
              </w:rPr>
              <w:t>parameter}}</w:t>
            </w:r>
          </w:p>
        </w:tc>
      </w:tr>
      <w:tr w:rsidR="00311B89" w:rsidRPr="00860801" w14:paraId="04AB2E2F" w14:textId="77777777" w:rsidTr="005D571F">
        <w:trPr>
          <w:cantSplit/>
          <w:jc w:val="center"/>
        </w:trPr>
        <w:tc>
          <w:tcPr>
            <w:tcW w:w="5000" w:type="pct"/>
            <w:gridSpan w:val="2"/>
            <w:hideMark/>
          </w:tcPr>
          <w:p w14:paraId="5EDAA2FA" w14:textId="26397B30" w:rsidR="00311B89" w:rsidRPr="00D3032A" w:rsidRDefault="00311B89" w:rsidP="00311B89">
            <w:r w:rsidRPr="00DD4775">
              <w:rPr>
                <w:rFonts w:cs="Calibri"/>
                <w:sz w:val="20"/>
              </w:rPr>
              <w:t>Parameter AC-01(b)(1):</w:t>
            </w:r>
            <w:r>
              <w:rPr>
                <w:rFonts w:cs="Calibri"/>
                <w:sz w:val="20"/>
              </w:rPr>
              <w:t xml:space="preserve"> {{ac_1_b_1_parameter}}</w:t>
            </w:r>
          </w:p>
        </w:tc>
      </w:tr>
      <w:tr w:rsidR="00311B89" w:rsidRPr="00860801" w14:paraId="3EBC416D" w14:textId="77777777" w:rsidTr="005D571F">
        <w:trPr>
          <w:cantSplit/>
          <w:jc w:val="center"/>
        </w:trPr>
        <w:tc>
          <w:tcPr>
            <w:tcW w:w="5000" w:type="pct"/>
            <w:gridSpan w:val="2"/>
            <w:hideMark/>
          </w:tcPr>
          <w:p w14:paraId="361780FD" w14:textId="214E5A59" w:rsidR="00311B89" w:rsidRPr="00D3032A" w:rsidRDefault="00311B89" w:rsidP="00311B89">
            <w:pPr>
              <w:pStyle w:val="GSATableText"/>
              <w:spacing w:before="40" w:after="40" w:line="240" w:lineRule="auto"/>
            </w:pPr>
            <w:r w:rsidRPr="00DD4775">
              <w:rPr>
                <w:rFonts w:cs="Calibri"/>
                <w:sz w:val="20"/>
              </w:rPr>
              <w:t>Parameter AC-01(b)(2):</w:t>
            </w:r>
            <w:r>
              <w:rPr>
                <w:rFonts w:cs="Calibri"/>
                <w:sz w:val="20"/>
              </w:rPr>
              <w:t xml:space="preserve"> {{ac_1_b_2_parameter}}</w:t>
            </w:r>
          </w:p>
        </w:tc>
      </w:tr>
      <w:tr w:rsidR="00311B89" w:rsidRPr="00860801" w14:paraId="21640B8B" w14:textId="77777777" w:rsidTr="005D571F">
        <w:trPr>
          <w:cantSplit/>
          <w:jc w:val="center"/>
        </w:trPr>
        <w:tc>
          <w:tcPr>
            <w:tcW w:w="5000" w:type="pct"/>
            <w:gridSpan w:val="2"/>
            <w:hideMark/>
          </w:tcPr>
          <w:p w14:paraId="0E7E6136" w14:textId="5FEC412D" w:rsidR="00311B89" w:rsidRPr="00D3032A" w:rsidRDefault="00311B89" w:rsidP="00311B89">
            <w:pPr>
              <w:pStyle w:val="GSATableText"/>
              <w:spacing w:before="40" w:after="40" w:line="240" w:lineRule="auto"/>
              <w:rPr>
                <w:spacing w:val="0"/>
                <w:sz w:val="20"/>
                <w:szCs w:val="20"/>
              </w:rPr>
            </w:pPr>
            <w:r>
              <w:rPr>
                <w:spacing w:val="0"/>
                <w:sz w:val="20"/>
                <w:szCs w:val="20"/>
              </w:rPr>
              <w:t>{{ac_1_status}}</w:t>
            </w:r>
          </w:p>
        </w:tc>
      </w:tr>
      <w:tr w:rsidR="00311B89" w:rsidRPr="00860801" w14:paraId="579918EB" w14:textId="77777777" w:rsidTr="005D571F">
        <w:trPr>
          <w:cantSplit/>
          <w:jc w:val="center"/>
        </w:trPr>
        <w:tc>
          <w:tcPr>
            <w:tcW w:w="5000" w:type="pct"/>
            <w:gridSpan w:val="2"/>
            <w:hideMark/>
          </w:tcPr>
          <w:p w14:paraId="22274544" w14:textId="36DF4EE3" w:rsidR="00311B89" w:rsidRPr="00D3032A" w:rsidRDefault="00311B89" w:rsidP="00311B89">
            <w:pPr>
              <w:pStyle w:val="GSATableText"/>
              <w:spacing w:before="40" w:after="40" w:line="240" w:lineRule="auto"/>
              <w:rPr>
                <w:spacing w:val="0"/>
                <w:sz w:val="20"/>
                <w:szCs w:val="20"/>
              </w:rPr>
            </w:pPr>
            <w:r>
              <w:rPr>
                <w:spacing w:val="0"/>
                <w:sz w:val="20"/>
                <w:szCs w:val="20"/>
              </w:rPr>
              <w:t>{{ac_1_origination}}</w:t>
            </w:r>
          </w:p>
        </w:tc>
      </w:tr>
    </w:tbl>
    <w:p w14:paraId="1953E222" w14:textId="77777777" w:rsidR="000C6E80" w:rsidRDefault="000C6E80"/>
    <w:tbl>
      <w:tblPr>
        <w:tblStyle w:val="FedRamp"/>
        <w:tblW w:w="5000" w:type="pct"/>
        <w:jc w:val="center"/>
        <w:tblLook w:val="04A0" w:firstRow="1" w:lastRow="0" w:firstColumn="1" w:lastColumn="0" w:noHBand="0" w:noVBand="1"/>
      </w:tblPr>
      <w:tblGrid>
        <w:gridCol w:w="896"/>
        <w:gridCol w:w="8454"/>
      </w:tblGrid>
      <w:tr w:rsidR="005D571F" w:rsidRPr="00860801" w14:paraId="6DD16637" w14:textId="77777777" w:rsidTr="005D571F">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567551D6" w14:textId="77777777" w:rsidR="00AA178C" w:rsidRPr="00860801" w:rsidRDefault="00AA178C" w:rsidP="005D571F">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szCs w:val="20"/>
              </w:rPr>
              <w:t>AC-1 What is the solution and how is it implemented?</w:t>
            </w:r>
          </w:p>
        </w:tc>
      </w:tr>
      <w:tr w:rsidR="00311B89" w:rsidRPr="00860801" w14:paraId="5F88636A" w14:textId="77777777" w:rsidTr="00C9557E">
        <w:trPr>
          <w:cantSplit/>
          <w:jc w:val="center"/>
        </w:trPr>
        <w:tc>
          <w:tcPr>
            <w:tcW w:w="479" w:type="pct"/>
            <w:shd w:val="clear" w:color="auto" w:fill="C4D3EF" w:themeFill="accent5" w:themeFillTint="33"/>
            <w:hideMark/>
          </w:tcPr>
          <w:p w14:paraId="154B4644" w14:textId="0AD9B0B5" w:rsidR="00311B89" w:rsidRPr="00860801" w:rsidRDefault="00311B89" w:rsidP="00311B89">
            <w:pPr>
              <w:pStyle w:val="GSATableHeading"/>
              <w:keepNext w:val="0"/>
              <w:keepLines w:val="0"/>
              <w:spacing w:before="40" w:after="40" w:line="240" w:lineRule="auto"/>
              <w:rPr>
                <w:szCs w:val="20"/>
              </w:rPr>
            </w:pPr>
            <w:r w:rsidRPr="00860801">
              <w:rPr>
                <w:szCs w:val="20"/>
              </w:rPr>
              <w:t>Part a</w:t>
            </w:r>
          </w:p>
        </w:tc>
        <w:tc>
          <w:tcPr>
            <w:tcW w:w="4521" w:type="pct"/>
          </w:tcPr>
          <w:p w14:paraId="03D362F8" w14:textId="1355C00E" w:rsidR="00311B89" w:rsidRPr="00860801" w:rsidRDefault="00311B89" w:rsidP="00311B89">
            <w:pPr>
              <w:pStyle w:val="GSATableText"/>
              <w:spacing w:line="240" w:lineRule="auto"/>
              <w:rPr>
                <w:sz w:val="20"/>
                <w:szCs w:val="20"/>
              </w:rPr>
            </w:pPr>
            <w:r>
              <w:rPr>
                <w:rFonts w:cs="Calibri"/>
                <w:sz w:val="20"/>
              </w:rPr>
              <w:t>{{ac_1_a_implementation}}</w:t>
            </w:r>
          </w:p>
        </w:tc>
      </w:tr>
      <w:tr w:rsidR="00311B89" w:rsidRPr="00860801" w14:paraId="3F675AE8" w14:textId="77777777" w:rsidTr="00C9557E">
        <w:trPr>
          <w:cantSplit/>
          <w:jc w:val="center"/>
        </w:trPr>
        <w:tc>
          <w:tcPr>
            <w:tcW w:w="479" w:type="pct"/>
            <w:shd w:val="clear" w:color="auto" w:fill="C6D4EC" w:themeFill="accent1" w:themeFillTint="66"/>
          </w:tcPr>
          <w:p w14:paraId="33C33258" w14:textId="7A099A6A" w:rsidR="00311B89" w:rsidRPr="00860801" w:rsidRDefault="00311B89" w:rsidP="00311B89">
            <w:pPr>
              <w:pStyle w:val="GSATableHeading"/>
              <w:keepNext w:val="0"/>
              <w:keepLines w:val="0"/>
              <w:spacing w:line="240" w:lineRule="auto"/>
              <w:rPr>
                <w:szCs w:val="20"/>
              </w:rPr>
            </w:pPr>
            <w:r w:rsidRPr="00860801">
              <w:rPr>
                <w:szCs w:val="20"/>
              </w:rPr>
              <w:t>Part b</w:t>
            </w:r>
          </w:p>
        </w:tc>
        <w:tc>
          <w:tcPr>
            <w:tcW w:w="4521" w:type="pct"/>
          </w:tcPr>
          <w:p w14:paraId="4831F3EB" w14:textId="6148462D" w:rsidR="00311B89" w:rsidRPr="00860801" w:rsidRDefault="00311B89" w:rsidP="00311B89">
            <w:pPr>
              <w:spacing w:before="0" w:after="0"/>
              <w:rPr>
                <w:sz w:val="20"/>
                <w:szCs w:val="20"/>
              </w:rPr>
            </w:pPr>
            <w:r>
              <w:rPr>
                <w:rFonts w:cs="Calibri"/>
                <w:sz w:val="20"/>
              </w:rPr>
              <w:t>{{ac_1_b_implementation}}</w:t>
            </w:r>
          </w:p>
        </w:tc>
      </w:tr>
    </w:tbl>
    <w:p w14:paraId="3C2C1985" w14:textId="6AECCE7E" w:rsidR="00AA178C" w:rsidRDefault="00AA178C" w:rsidP="008A02B6">
      <w:pPr>
        <w:pStyle w:val="Heading3"/>
      </w:pPr>
      <w:bookmarkStart w:id="445" w:name="_Toc520895341"/>
      <w:bookmarkStart w:id="446" w:name="_Toc449543300"/>
      <w:bookmarkStart w:id="447" w:name="_Toc48643553"/>
      <w:r>
        <w:t>AC-2 Account Management</w:t>
      </w:r>
      <w:r w:rsidR="00B02B00">
        <w:t xml:space="preserve"> </w:t>
      </w:r>
      <w:r w:rsidRPr="00987B6E">
        <w:t>(H)</w:t>
      </w:r>
      <w:bookmarkEnd w:id="445"/>
      <w:bookmarkEnd w:id="446"/>
      <w:bookmarkEnd w:id="447"/>
    </w:p>
    <w:p w14:paraId="02DBDB49" w14:textId="77777777" w:rsidR="00AA178C" w:rsidRPr="00D34594" w:rsidRDefault="00AA178C" w:rsidP="00AA178C">
      <w:pPr>
        <w:keepNext/>
        <w:keepLines/>
        <w:rPr>
          <w:color w:val="auto"/>
        </w:rPr>
      </w:pPr>
      <w:r w:rsidRPr="00D34594">
        <w:rPr>
          <w:color w:val="auto"/>
        </w:rPr>
        <w:t>The organization:</w:t>
      </w:r>
    </w:p>
    <w:p w14:paraId="47783C70" w14:textId="77777777" w:rsidR="00AA178C" w:rsidRPr="00D34594" w:rsidRDefault="00AA178C" w:rsidP="007761D9">
      <w:pPr>
        <w:pStyle w:val="GSAListParagraphalpha"/>
        <w:keepLines/>
        <w:widowControl/>
        <w:numPr>
          <w:ilvl w:val="0"/>
          <w:numId w:val="12"/>
        </w:numPr>
        <w:rPr>
          <w:rFonts w:asciiTheme="minorHAnsi" w:hAnsiTheme="minorHAnsi" w:cstheme="minorHAnsi"/>
          <w:color w:val="auto"/>
          <w:sz w:val="22"/>
        </w:rPr>
      </w:pPr>
      <w:r w:rsidRPr="00D34594">
        <w:rPr>
          <w:rFonts w:asciiTheme="minorHAnsi" w:hAnsiTheme="minorHAnsi" w:cstheme="minorHAnsi"/>
          <w:color w:val="auto"/>
          <w:sz w:val="22"/>
        </w:rPr>
        <w:t>Identifies and selects the following types of information system accounts to support organizational missions/business functions: [</w:t>
      </w:r>
      <w:r w:rsidRPr="00D34594">
        <w:rPr>
          <w:rStyle w:val="GSAItalicEmphasisChar"/>
          <w:rFonts w:asciiTheme="minorHAnsi" w:hAnsiTheme="minorHAnsi" w:cstheme="minorHAnsi"/>
          <w:color w:val="auto"/>
          <w:sz w:val="22"/>
        </w:rPr>
        <w:t>Assignment: organization-defined information system account types</w:t>
      </w:r>
      <w:r w:rsidRPr="00D34594">
        <w:rPr>
          <w:rFonts w:asciiTheme="minorHAnsi" w:hAnsiTheme="minorHAnsi" w:cstheme="minorHAnsi"/>
          <w:color w:val="auto"/>
          <w:sz w:val="22"/>
        </w:rPr>
        <w:t>];</w:t>
      </w:r>
    </w:p>
    <w:p w14:paraId="6AB36203"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Assigns account managers for information system accounts;</w:t>
      </w:r>
    </w:p>
    <w:p w14:paraId="7EC40F50"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Establishes conditions for group and role membership;</w:t>
      </w:r>
    </w:p>
    <w:p w14:paraId="428C646D" w14:textId="77777777" w:rsidR="00AA178C" w:rsidRPr="00D34594" w:rsidRDefault="00AA178C" w:rsidP="007761D9">
      <w:pPr>
        <w:pStyle w:val="GSAListParagraphalpha"/>
        <w:numPr>
          <w:ilvl w:val="0"/>
          <w:numId w:val="13"/>
        </w:numPr>
        <w:rPr>
          <w:rFonts w:asciiTheme="minorHAnsi" w:hAnsiTheme="minorHAnsi" w:cstheme="minorHAnsi"/>
          <w:color w:val="auto"/>
          <w:sz w:val="22"/>
        </w:rPr>
      </w:pPr>
      <w:r w:rsidRPr="00D34594">
        <w:rPr>
          <w:rFonts w:asciiTheme="minorHAnsi" w:hAnsiTheme="minorHAnsi" w:cstheme="minorHAnsi"/>
          <w:color w:val="auto"/>
          <w:sz w:val="22"/>
        </w:rPr>
        <w:t>Specifies authorized users of the information system, group and role membership, and access authorizations (i.e., privileges) and other attributes (as required) for each account;</w:t>
      </w:r>
    </w:p>
    <w:p w14:paraId="1EF586E3" w14:textId="42171FA6" w:rsidR="00AA178C" w:rsidRPr="00770D2F" w:rsidRDefault="00AA178C" w:rsidP="007761D9">
      <w:pPr>
        <w:pStyle w:val="GSAListParagraphalpha"/>
        <w:numPr>
          <w:ilvl w:val="0"/>
          <w:numId w:val="13"/>
        </w:numPr>
        <w:rPr>
          <w:rFonts w:asciiTheme="minorHAnsi" w:hAnsiTheme="minorHAnsi" w:cstheme="minorHAnsi"/>
          <w:color w:val="auto"/>
          <w:sz w:val="22"/>
          <w:szCs w:val="22"/>
        </w:rPr>
      </w:pPr>
      <w:r w:rsidRPr="00770D2F">
        <w:rPr>
          <w:rFonts w:asciiTheme="minorHAnsi" w:hAnsiTheme="minorHAnsi" w:cstheme="minorHAnsi"/>
          <w:color w:val="auto"/>
          <w:sz w:val="22"/>
          <w:szCs w:val="22"/>
        </w:rPr>
        <w:t xml:space="preserve">Requires approvals by </w:t>
      </w:r>
      <w:r w:rsidRPr="00755920">
        <w:rPr>
          <w:rFonts w:asciiTheme="minorHAnsi" w:hAnsiTheme="minorHAnsi" w:cstheme="minorHAnsi"/>
          <w:color w:val="auto"/>
          <w:sz w:val="22"/>
          <w:szCs w:val="22"/>
        </w:rPr>
        <w:t>[</w:t>
      </w:r>
      <w:r w:rsidRPr="00755920">
        <w:rPr>
          <w:rFonts w:asciiTheme="minorHAnsi" w:hAnsiTheme="minorHAnsi" w:cstheme="minorHAnsi"/>
          <w:iCs/>
          <w:sz w:val="22"/>
          <w:szCs w:val="22"/>
        </w:rPr>
        <w:t>Assignment: organization-defined personnel or roles</w:t>
      </w:r>
      <w:r w:rsidR="00F44F2D" w:rsidRPr="00755920">
        <w:rPr>
          <w:rFonts w:asciiTheme="minorHAnsi" w:hAnsiTheme="minorHAnsi" w:cstheme="minorHAnsi"/>
          <w:sz w:val="22"/>
          <w:szCs w:val="22"/>
        </w:rPr>
        <w:t>]</w:t>
      </w:r>
      <w:r w:rsidR="004D2DE2">
        <w:rPr>
          <w:rFonts w:asciiTheme="minorHAnsi" w:hAnsiTheme="minorHAnsi" w:cstheme="minorHAnsi"/>
          <w:sz w:val="22"/>
          <w:szCs w:val="22"/>
        </w:rPr>
        <w:t xml:space="preserve"> </w:t>
      </w:r>
      <w:r w:rsidRPr="00770D2F">
        <w:rPr>
          <w:rFonts w:asciiTheme="minorHAnsi" w:hAnsiTheme="minorHAnsi" w:cstheme="minorHAnsi"/>
          <w:color w:val="auto"/>
          <w:sz w:val="22"/>
          <w:szCs w:val="22"/>
        </w:rPr>
        <w:t>for requests to create information system accounts;</w:t>
      </w:r>
    </w:p>
    <w:p w14:paraId="4C446B69" w14:textId="77777777" w:rsidR="00AA178C" w:rsidRPr="00016684" w:rsidRDefault="00AA178C" w:rsidP="007761D9">
      <w:pPr>
        <w:pStyle w:val="GSAListParagraphalpha"/>
        <w:numPr>
          <w:ilvl w:val="0"/>
          <w:numId w:val="13"/>
        </w:numPr>
        <w:rPr>
          <w:rFonts w:asciiTheme="minorHAnsi" w:hAnsiTheme="minorHAnsi" w:cstheme="minorHAnsi"/>
          <w:color w:val="auto"/>
          <w:sz w:val="22"/>
          <w:szCs w:val="22"/>
        </w:rPr>
      </w:pPr>
      <w:r w:rsidRPr="00C550EB">
        <w:rPr>
          <w:rFonts w:asciiTheme="minorHAnsi" w:hAnsiTheme="minorHAnsi" w:cstheme="minorHAnsi"/>
          <w:color w:val="auto"/>
          <w:sz w:val="22"/>
          <w:szCs w:val="22"/>
        </w:rPr>
        <w:t>Creates, enables, modifies, disables, and removes information system accounts in accordance with [</w:t>
      </w:r>
      <w:r w:rsidRPr="00016684">
        <w:rPr>
          <w:rStyle w:val="GSAItalicEmphasisChar"/>
          <w:rFonts w:asciiTheme="minorHAnsi" w:hAnsiTheme="minorHAnsi" w:cstheme="minorHAnsi"/>
          <w:color w:val="auto"/>
          <w:sz w:val="22"/>
          <w:szCs w:val="22"/>
        </w:rPr>
        <w:t>Assignment: organization-defined procedures or conditions</w:t>
      </w:r>
      <w:r w:rsidRPr="00016684">
        <w:rPr>
          <w:rFonts w:asciiTheme="minorHAnsi" w:hAnsiTheme="minorHAnsi" w:cstheme="minorHAnsi"/>
          <w:color w:val="auto"/>
          <w:sz w:val="22"/>
          <w:szCs w:val="22"/>
        </w:rPr>
        <w:t>];</w:t>
      </w:r>
    </w:p>
    <w:p w14:paraId="77D976C7" w14:textId="77777777" w:rsidR="00AA178C" w:rsidRPr="00D7462D" w:rsidRDefault="00AA178C" w:rsidP="007761D9">
      <w:pPr>
        <w:pStyle w:val="GSAListParagraphalpha"/>
        <w:numPr>
          <w:ilvl w:val="0"/>
          <w:numId w:val="13"/>
        </w:numPr>
        <w:rPr>
          <w:rFonts w:asciiTheme="minorHAnsi" w:hAnsiTheme="minorHAnsi" w:cstheme="minorHAnsi"/>
          <w:color w:val="auto"/>
          <w:sz w:val="22"/>
          <w:szCs w:val="22"/>
        </w:rPr>
      </w:pPr>
      <w:r w:rsidRPr="00D7462D">
        <w:rPr>
          <w:rFonts w:asciiTheme="minorHAnsi" w:hAnsiTheme="minorHAnsi" w:cstheme="minorHAnsi"/>
          <w:color w:val="auto"/>
          <w:sz w:val="22"/>
          <w:szCs w:val="22"/>
        </w:rPr>
        <w:t>Monitors the use of information system accounts;</w:t>
      </w:r>
    </w:p>
    <w:p w14:paraId="6CAEB61D" w14:textId="77777777" w:rsidR="00AA178C" w:rsidRPr="00135A9F" w:rsidRDefault="00AA178C" w:rsidP="007761D9">
      <w:pPr>
        <w:pStyle w:val="GSAListParagraphalpha"/>
        <w:keepNext/>
        <w:widowControl/>
        <w:numPr>
          <w:ilvl w:val="0"/>
          <w:numId w:val="13"/>
        </w:numPr>
        <w:rPr>
          <w:rFonts w:asciiTheme="minorHAnsi" w:hAnsiTheme="minorHAnsi" w:cstheme="minorHAnsi"/>
          <w:color w:val="auto"/>
          <w:sz w:val="22"/>
          <w:szCs w:val="22"/>
        </w:rPr>
      </w:pPr>
      <w:r w:rsidRPr="006503FC">
        <w:rPr>
          <w:rFonts w:asciiTheme="minorHAnsi" w:hAnsiTheme="minorHAnsi" w:cstheme="minorHAnsi"/>
          <w:color w:val="auto"/>
          <w:sz w:val="22"/>
          <w:szCs w:val="22"/>
        </w:rPr>
        <w:t>Notifies account managers:</w:t>
      </w:r>
    </w:p>
    <w:p w14:paraId="058D6043" w14:textId="77777777" w:rsidR="00AA178C" w:rsidRPr="00075AE9" w:rsidRDefault="00AA178C" w:rsidP="002E2193">
      <w:pPr>
        <w:pStyle w:val="GSAListParagraphalpha2"/>
        <w:numPr>
          <w:ilvl w:val="1"/>
          <w:numId w:val="13"/>
        </w:numPr>
        <w:rPr>
          <w:rFonts w:asciiTheme="minorHAnsi" w:hAnsiTheme="minorHAnsi" w:cstheme="minorHAnsi"/>
          <w:color w:val="auto"/>
          <w:sz w:val="22"/>
          <w:szCs w:val="22"/>
        </w:rPr>
      </w:pPr>
      <w:r w:rsidRPr="00C7535A">
        <w:rPr>
          <w:rFonts w:asciiTheme="minorHAnsi" w:hAnsiTheme="minorHAnsi" w:cstheme="minorHAnsi"/>
          <w:color w:val="auto"/>
          <w:sz w:val="22"/>
          <w:szCs w:val="22"/>
        </w:rPr>
        <w:t>When accounts are no longer required;</w:t>
      </w:r>
    </w:p>
    <w:p w14:paraId="1BB2A935" w14:textId="77777777" w:rsidR="00AA178C" w:rsidRPr="00075AE9" w:rsidRDefault="00AA178C" w:rsidP="002E2193">
      <w:pPr>
        <w:pStyle w:val="GSAListParagraphalpha2"/>
        <w:numPr>
          <w:ilvl w:val="1"/>
          <w:numId w:val="13"/>
        </w:numPr>
        <w:rPr>
          <w:rFonts w:asciiTheme="minorHAnsi" w:hAnsiTheme="minorHAnsi" w:cstheme="minorHAnsi"/>
          <w:color w:val="auto"/>
          <w:sz w:val="22"/>
          <w:szCs w:val="22"/>
        </w:rPr>
      </w:pPr>
      <w:r w:rsidRPr="00075AE9">
        <w:rPr>
          <w:rFonts w:asciiTheme="minorHAnsi" w:hAnsiTheme="minorHAnsi" w:cstheme="minorHAnsi"/>
          <w:color w:val="auto"/>
          <w:sz w:val="22"/>
          <w:szCs w:val="22"/>
        </w:rPr>
        <w:t>When users are terminated or transferred; and</w:t>
      </w:r>
    </w:p>
    <w:p w14:paraId="301218F1" w14:textId="77777777" w:rsidR="00AA178C" w:rsidRPr="00FF09BA" w:rsidRDefault="00AA178C" w:rsidP="002E2193">
      <w:pPr>
        <w:pStyle w:val="GSAListParagraphalpha2"/>
        <w:numPr>
          <w:ilvl w:val="1"/>
          <w:numId w:val="13"/>
        </w:numPr>
        <w:rPr>
          <w:rFonts w:asciiTheme="minorHAnsi" w:hAnsiTheme="minorHAnsi" w:cstheme="minorHAnsi"/>
          <w:color w:val="auto"/>
          <w:sz w:val="22"/>
          <w:szCs w:val="22"/>
        </w:rPr>
      </w:pPr>
      <w:r w:rsidRPr="00C37FE5">
        <w:rPr>
          <w:rFonts w:asciiTheme="minorHAnsi" w:hAnsiTheme="minorHAnsi" w:cstheme="minorHAnsi"/>
          <w:color w:val="auto"/>
          <w:sz w:val="22"/>
          <w:szCs w:val="22"/>
        </w:rPr>
        <w:t>When individual information system usage or need-to-know changes;</w:t>
      </w:r>
    </w:p>
    <w:p w14:paraId="4153A25A" w14:textId="77777777" w:rsidR="00AA178C" w:rsidRPr="00B374E4" w:rsidRDefault="00AA178C" w:rsidP="007761D9">
      <w:pPr>
        <w:pStyle w:val="GSAListParagraphalpha"/>
        <w:keepNext/>
        <w:widowControl/>
        <w:numPr>
          <w:ilvl w:val="0"/>
          <w:numId w:val="13"/>
        </w:numPr>
        <w:rPr>
          <w:rFonts w:asciiTheme="minorHAnsi" w:hAnsiTheme="minorHAnsi" w:cstheme="minorHAnsi"/>
          <w:color w:val="auto"/>
          <w:sz w:val="22"/>
          <w:szCs w:val="22"/>
        </w:rPr>
      </w:pPr>
      <w:r w:rsidRPr="00FF09BA">
        <w:rPr>
          <w:rFonts w:asciiTheme="minorHAnsi" w:hAnsiTheme="minorHAnsi" w:cstheme="minorHAnsi"/>
          <w:color w:val="auto"/>
          <w:sz w:val="22"/>
          <w:szCs w:val="22"/>
        </w:rPr>
        <w:lastRenderedPageBreak/>
        <w:t>Authorizes access to the information system based on:</w:t>
      </w:r>
    </w:p>
    <w:p w14:paraId="40883781" w14:textId="77777777" w:rsidR="00AA178C" w:rsidRPr="004512F6" w:rsidRDefault="00AA178C" w:rsidP="002E2193">
      <w:pPr>
        <w:pStyle w:val="GSAListParagraphalpha2"/>
        <w:numPr>
          <w:ilvl w:val="1"/>
          <w:numId w:val="13"/>
        </w:numPr>
        <w:rPr>
          <w:rFonts w:asciiTheme="minorHAnsi" w:hAnsiTheme="minorHAnsi" w:cstheme="minorHAnsi"/>
          <w:color w:val="auto"/>
          <w:sz w:val="22"/>
          <w:szCs w:val="22"/>
        </w:rPr>
      </w:pPr>
      <w:r w:rsidRPr="004512F6">
        <w:rPr>
          <w:rFonts w:asciiTheme="minorHAnsi" w:hAnsiTheme="minorHAnsi" w:cstheme="minorHAnsi"/>
          <w:color w:val="auto"/>
          <w:sz w:val="22"/>
          <w:szCs w:val="22"/>
        </w:rPr>
        <w:t>A valid access authorization;</w:t>
      </w:r>
    </w:p>
    <w:p w14:paraId="44C61D6A" w14:textId="77777777" w:rsidR="00AA178C" w:rsidRPr="00795D38" w:rsidRDefault="00AA178C" w:rsidP="002E2193">
      <w:pPr>
        <w:pStyle w:val="GSAListParagraphalpha2"/>
        <w:numPr>
          <w:ilvl w:val="1"/>
          <w:numId w:val="13"/>
        </w:numPr>
        <w:rPr>
          <w:rFonts w:asciiTheme="minorHAnsi" w:hAnsiTheme="minorHAnsi" w:cstheme="minorHAnsi"/>
          <w:color w:val="auto"/>
          <w:sz w:val="22"/>
          <w:szCs w:val="22"/>
        </w:rPr>
      </w:pPr>
      <w:r w:rsidRPr="004512F6">
        <w:rPr>
          <w:rFonts w:asciiTheme="minorHAnsi" w:hAnsiTheme="minorHAnsi" w:cstheme="minorHAnsi"/>
          <w:color w:val="auto"/>
          <w:sz w:val="22"/>
          <w:szCs w:val="22"/>
        </w:rPr>
        <w:t>Intended system usage; and</w:t>
      </w:r>
    </w:p>
    <w:p w14:paraId="7F634545" w14:textId="77777777" w:rsidR="00AA178C" w:rsidRPr="00DE296D" w:rsidRDefault="00AA178C" w:rsidP="002E2193">
      <w:pPr>
        <w:pStyle w:val="GSAListParagraphalpha2"/>
        <w:numPr>
          <w:ilvl w:val="1"/>
          <w:numId w:val="13"/>
        </w:numPr>
        <w:rPr>
          <w:rFonts w:asciiTheme="minorHAnsi" w:hAnsiTheme="minorHAnsi" w:cstheme="minorHAnsi"/>
          <w:color w:val="auto"/>
          <w:sz w:val="22"/>
          <w:szCs w:val="22"/>
        </w:rPr>
      </w:pPr>
      <w:r w:rsidRPr="00580B6C">
        <w:rPr>
          <w:rFonts w:asciiTheme="minorHAnsi" w:hAnsiTheme="minorHAnsi" w:cstheme="minorHAnsi"/>
          <w:color w:val="auto"/>
          <w:sz w:val="22"/>
          <w:szCs w:val="22"/>
        </w:rPr>
        <w:t>Other attributes as required by the organization or associated missions/business functions;</w:t>
      </w:r>
    </w:p>
    <w:p w14:paraId="1E655923" w14:textId="0C25EC10" w:rsidR="00AA178C" w:rsidRPr="00770D2F" w:rsidRDefault="00AA178C" w:rsidP="007761D9">
      <w:pPr>
        <w:pStyle w:val="GSAListParagraphalpha"/>
        <w:numPr>
          <w:ilvl w:val="0"/>
          <w:numId w:val="13"/>
        </w:numPr>
        <w:rPr>
          <w:rFonts w:asciiTheme="minorHAnsi" w:hAnsiTheme="minorHAnsi" w:cstheme="minorHAnsi"/>
          <w:color w:val="auto"/>
          <w:sz w:val="22"/>
          <w:szCs w:val="22"/>
        </w:rPr>
      </w:pPr>
      <w:r w:rsidRPr="00B34CEC">
        <w:rPr>
          <w:rFonts w:asciiTheme="minorHAnsi" w:hAnsiTheme="minorHAnsi" w:cstheme="minorHAnsi"/>
          <w:color w:val="auto"/>
          <w:sz w:val="22"/>
          <w:szCs w:val="22"/>
        </w:rPr>
        <w:t>Reviews accounts for compliance with account manageme</w:t>
      </w:r>
      <w:r w:rsidRPr="00D13139">
        <w:rPr>
          <w:rFonts w:asciiTheme="minorHAnsi" w:hAnsiTheme="minorHAnsi" w:cstheme="minorHAnsi"/>
          <w:color w:val="auto"/>
          <w:sz w:val="22"/>
          <w:szCs w:val="22"/>
        </w:rPr>
        <w:t xml:space="preserve">nt </w:t>
      </w:r>
      <w:r w:rsidRPr="00075AE9">
        <w:rPr>
          <w:rFonts w:asciiTheme="minorHAnsi" w:hAnsiTheme="minorHAnsi" w:cstheme="minorHAnsi"/>
          <w:color w:val="auto"/>
          <w:sz w:val="22"/>
          <w:szCs w:val="22"/>
        </w:rPr>
        <w:t>requirements [</w:t>
      </w:r>
      <w:r w:rsidRPr="00075AE9">
        <w:rPr>
          <w:rStyle w:val="GSAItalicEmphasisChar"/>
          <w:rFonts w:asciiTheme="minorHAnsi" w:hAnsiTheme="minorHAnsi" w:cstheme="minorHAnsi"/>
          <w:color w:val="auto"/>
          <w:sz w:val="22"/>
          <w:szCs w:val="22"/>
        </w:rPr>
        <w:t>FedRAMP Assignment: monthly for privileged accessed, every six (6) months for non-privileged access</w:t>
      </w:r>
      <w:r w:rsidRPr="009F4302">
        <w:rPr>
          <w:rFonts w:asciiTheme="minorHAnsi" w:hAnsiTheme="minorHAnsi" w:cstheme="minorHAnsi"/>
          <w:color w:val="auto"/>
          <w:sz w:val="22"/>
          <w:szCs w:val="22"/>
        </w:rPr>
        <w:t>]</w:t>
      </w:r>
      <w:r w:rsidRPr="00770D2F">
        <w:rPr>
          <w:rFonts w:asciiTheme="minorHAnsi" w:hAnsiTheme="minorHAnsi" w:cstheme="minorHAnsi"/>
          <w:color w:val="auto"/>
          <w:sz w:val="22"/>
          <w:szCs w:val="22"/>
        </w:rPr>
        <w:t>; and</w:t>
      </w:r>
    </w:p>
    <w:p w14:paraId="506F1BD0" w14:textId="68C1D2E1" w:rsidR="0005602B" w:rsidRPr="00755920" w:rsidRDefault="00AA178C" w:rsidP="00755920">
      <w:pPr>
        <w:pStyle w:val="GSAListParagraphalpha"/>
        <w:numPr>
          <w:ilvl w:val="0"/>
          <w:numId w:val="13"/>
        </w:numPr>
        <w:rPr>
          <w:rFonts w:asciiTheme="minorHAnsi" w:hAnsiTheme="minorHAnsi" w:cstheme="minorHAnsi"/>
          <w:color w:val="auto"/>
          <w:sz w:val="22"/>
          <w:szCs w:val="22"/>
        </w:rPr>
      </w:pPr>
      <w:r w:rsidRPr="00C550EB">
        <w:rPr>
          <w:rFonts w:asciiTheme="minorHAnsi" w:hAnsiTheme="minorHAnsi" w:cstheme="minorHAnsi"/>
          <w:color w:val="auto"/>
          <w:sz w:val="22"/>
          <w:szCs w:val="22"/>
        </w:rPr>
        <w:t>Establishes a process for reissuing shared/group account credentials (if deployed) when individuals are removed</w:t>
      </w:r>
      <w:r w:rsidRPr="00016684">
        <w:rPr>
          <w:rFonts w:asciiTheme="minorHAnsi" w:hAnsiTheme="minorHAnsi" w:cstheme="minorHAnsi"/>
          <w:color w:val="auto"/>
          <w:sz w:val="22"/>
          <w:szCs w:val="22"/>
        </w:rPr>
        <w:t xml:space="preserve"> from the group.</w:t>
      </w:r>
      <w:r w:rsidR="0005602B" w:rsidRPr="00987B6E">
        <w:t xml:space="preserve"> </w:t>
      </w:r>
    </w:p>
    <w:tbl>
      <w:tblPr>
        <w:tblStyle w:val="FedRamp"/>
        <w:tblW w:w="5000" w:type="pct"/>
        <w:jc w:val="center"/>
        <w:tblLook w:val="04A0" w:firstRow="1" w:lastRow="0" w:firstColumn="1" w:lastColumn="0" w:noHBand="0" w:noVBand="1"/>
      </w:tblPr>
      <w:tblGrid>
        <w:gridCol w:w="1517"/>
        <w:gridCol w:w="7833"/>
      </w:tblGrid>
      <w:tr w:rsidR="00860801" w:rsidRPr="00860801" w14:paraId="43A63527" w14:textId="77777777" w:rsidTr="0086080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288C4DE2" w14:textId="77777777" w:rsidR="00AA178C" w:rsidRPr="00860801" w:rsidRDefault="00AA178C" w:rsidP="00E54A6C">
            <w:pPr>
              <w:pStyle w:val="GSATableHeading"/>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2</w:t>
            </w:r>
          </w:p>
        </w:tc>
        <w:tc>
          <w:tcPr>
            <w:tcW w:w="4189" w:type="pct"/>
            <w:vAlign w:val="top"/>
            <w:hideMark/>
          </w:tcPr>
          <w:p w14:paraId="299491B2" w14:textId="77777777" w:rsidR="00AA178C" w:rsidRPr="00860801" w:rsidRDefault="00AA178C" w:rsidP="0073472D">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311B89" w:rsidRPr="00D3032A" w14:paraId="13A553C2" w14:textId="77777777" w:rsidTr="0073472D">
        <w:trPr>
          <w:cantSplit/>
          <w:jc w:val="center"/>
        </w:trPr>
        <w:tc>
          <w:tcPr>
            <w:tcW w:w="5000" w:type="pct"/>
            <w:gridSpan w:val="2"/>
            <w:hideMark/>
          </w:tcPr>
          <w:p w14:paraId="5A51EAB0" w14:textId="0CE538AD" w:rsidR="00311B89" w:rsidRPr="00D3032A" w:rsidRDefault="00311B89" w:rsidP="00311B89">
            <w:pPr>
              <w:pStyle w:val="GSATableText"/>
              <w:spacing w:before="40" w:after="40" w:line="240" w:lineRule="auto"/>
              <w:rPr>
                <w:spacing w:val="0"/>
                <w:sz w:val="20"/>
                <w:szCs w:val="20"/>
              </w:rPr>
            </w:pPr>
            <w:r w:rsidRPr="00DD4775">
              <w:rPr>
                <w:rFonts w:cs="Calibri"/>
                <w:sz w:val="20"/>
              </w:rPr>
              <w:t xml:space="preserve">Responsible Role: </w:t>
            </w:r>
            <w:r>
              <w:rPr>
                <w:rFonts w:cs="Calibri"/>
                <w:sz w:val="20"/>
              </w:rPr>
              <w:t>{{ac_2_role}}</w:t>
            </w:r>
          </w:p>
        </w:tc>
      </w:tr>
      <w:tr w:rsidR="00311B89" w:rsidRPr="00D3032A" w14:paraId="142FC423" w14:textId="77777777" w:rsidTr="0073472D">
        <w:trPr>
          <w:cantSplit/>
          <w:jc w:val="center"/>
        </w:trPr>
        <w:tc>
          <w:tcPr>
            <w:tcW w:w="5000" w:type="pct"/>
            <w:gridSpan w:val="2"/>
            <w:hideMark/>
          </w:tcPr>
          <w:p w14:paraId="488AE995" w14:textId="543590B7" w:rsidR="00311B89" w:rsidRPr="004C61D2" w:rsidRDefault="00311B89" w:rsidP="00311B89">
            <w:pPr>
              <w:rPr>
                <w:rFonts w:cs="Calibri"/>
                <w:sz w:val="20"/>
              </w:rPr>
            </w:pPr>
            <w:r w:rsidRPr="00DD4775">
              <w:rPr>
                <w:rFonts w:cs="Calibri"/>
                <w:sz w:val="20"/>
              </w:rPr>
              <w:t>Parameter AC-02(a):</w:t>
            </w:r>
            <w:r>
              <w:rPr>
                <w:rFonts w:cs="Calibri"/>
                <w:sz w:val="20"/>
              </w:rPr>
              <w:t xml:space="preserve"> {{ac_2_a_parameter}}</w:t>
            </w:r>
          </w:p>
        </w:tc>
      </w:tr>
      <w:tr w:rsidR="00311B89" w:rsidRPr="00D3032A" w14:paraId="72B4633D" w14:textId="77777777" w:rsidTr="0073472D">
        <w:trPr>
          <w:cantSplit/>
          <w:jc w:val="center"/>
        </w:trPr>
        <w:tc>
          <w:tcPr>
            <w:tcW w:w="5000" w:type="pct"/>
            <w:gridSpan w:val="2"/>
            <w:hideMark/>
          </w:tcPr>
          <w:p w14:paraId="07841F60" w14:textId="25FD9665" w:rsidR="00311B89" w:rsidRPr="00D3032A" w:rsidRDefault="00311B89" w:rsidP="00311B89">
            <w:r w:rsidRPr="00DD4775">
              <w:rPr>
                <w:rFonts w:cs="Calibri"/>
                <w:sz w:val="20"/>
              </w:rPr>
              <w:t>Parameter AC-02(e):</w:t>
            </w:r>
            <w:r w:rsidRPr="004A1F1C">
              <w:rPr>
                <w:rFonts w:cs="Calibri"/>
                <w:sz w:val="20"/>
              </w:rPr>
              <w:t>{{ac_2_e_parameter}}</w:t>
            </w:r>
          </w:p>
        </w:tc>
      </w:tr>
      <w:tr w:rsidR="00311B89" w:rsidRPr="00D3032A" w14:paraId="53DAC041" w14:textId="77777777" w:rsidTr="0073472D">
        <w:trPr>
          <w:cantSplit/>
          <w:jc w:val="center"/>
        </w:trPr>
        <w:tc>
          <w:tcPr>
            <w:tcW w:w="5000" w:type="pct"/>
            <w:gridSpan w:val="2"/>
            <w:hideMark/>
          </w:tcPr>
          <w:p w14:paraId="0D50124D" w14:textId="0C7F7956" w:rsidR="00311B89" w:rsidRPr="00D3032A" w:rsidRDefault="00311B89" w:rsidP="00311B89">
            <w:r w:rsidRPr="00DD4775">
              <w:rPr>
                <w:rFonts w:cs="Calibri"/>
                <w:sz w:val="20"/>
              </w:rPr>
              <w:t xml:space="preserve">Parameter AC-02(f): </w:t>
            </w:r>
            <w:r w:rsidRPr="00A80D56">
              <w:rPr>
                <w:rFonts w:cs="Calibri"/>
                <w:sz w:val="20"/>
              </w:rPr>
              <w:t>{{ac_2_</w:t>
            </w:r>
            <w:r>
              <w:rPr>
                <w:rFonts w:cs="Calibri"/>
                <w:sz w:val="20"/>
              </w:rPr>
              <w:t>f</w:t>
            </w:r>
            <w:r w:rsidRPr="00A80D56">
              <w:rPr>
                <w:rFonts w:cs="Calibri"/>
                <w:sz w:val="20"/>
              </w:rPr>
              <w:t>_parameter}}</w:t>
            </w:r>
          </w:p>
        </w:tc>
      </w:tr>
      <w:tr w:rsidR="00311B89" w:rsidRPr="00D3032A" w14:paraId="654057A9" w14:textId="77777777" w:rsidTr="0073472D">
        <w:trPr>
          <w:cantSplit/>
          <w:jc w:val="center"/>
        </w:trPr>
        <w:tc>
          <w:tcPr>
            <w:tcW w:w="5000" w:type="pct"/>
            <w:gridSpan w:val="2"/>
            <w:hideMark/>
          </w:tcPr>
          <w:p w14:paraId="0A0E64DE" w14:textId="115E8727" w:rsidR="00311B89" w:rsidRPr="00D3032A" w:rsidRDefault="00311B89" w:rsidP="00311B89">
            <w:r w:rsidRPr="00A222D0">
              <w:rPr>
                <w:rFonts w:cs="Calibri"/>
                <w:sz w:val="20"/>
              </w:rPr>
              <w:t>Parameter AC-02(j):</w:t>
            </w:r>
            <w:r w:rsidRPr="004A1F1C">
              <w:rPr>
                <w:rFonts w:cs="Calibri"/>
                <w:sz w:val="20"/>
              </w:rPr>
              <w:t xml:space="preserve"> </w:t>
            </w:r>
            <w:r w:rsidRPr="00A80D56">
              <w:rPr>
                <w:rFonts w:cs="Calibri"/>
                <w:sz w:val="20"/>
              </w:rPr>
              <w:t>{{ac_2_</w:t>
            </w:r>
            <w:r>
              <w:rPr>
                <w:rFonts w:cs="Calibri"/>
                <w:sz w:val="20"/>
              </w:rPr>
              <w:t>j</w:t>
            </w:r>
            <w:r w:rsidRPr="00A80D56">
              <w:rPr>
                <w:rFonts w:cs="Calibri"/>
                <w:sz w:val="20"/>
              </w:rPr>
              <w:t>_parameter}}</w:t>
            </w:r>
          </w:p>
        </w:tc>
      </w:tr>
      <w:tr w:rsidR="00311B89" w:rsidRPr="00D3032A" w14:paraId="5DC3298E" w14:textId="77777777" w:rsidTr="0073472D">
        <w:trPr>
          <w:cantSplit/>
          <w:jc w:val="center"/>
        </w:trPr>
        <w:tc>
          <w:tcPr>
            <w:tcW w:w="5000" w:type="pct"/>
            <w:gridSpan w:val="2"/>
            <w:hideMark/>
          </w:tcPr>
          <w:p w14:paraId="675C5F5C" w14:textId="058D3BB6" w:rsidR="00311B89" w:rsidRPr="00D3032A" w:rsidRDefault="00311B89" w:rsidP="00311B89">
            <w:pPr>
              <w:pStyle w:val="GSATableText"/>
              <w:spacing w:before="40" w:after="40" w:line="240" w:lineRule="auto"/>
              <w:rPr>
                <w:spacing w:val="0"/>
                <w:sz w:val="20"/>
                <w:szCs w:val="20"/>
              </w:rPr>
            </w:pPr>
            <w:r>
              <w:rPr>
                <w:spacing w:val="0"/>
                <w:sz w:val="20"/>
                <w:szCs w:val="20"/>
              </w:rPr>
              <w:t>{{ac_2_status}}</w:t>
            </w:r>
          </w:p>
        </w:tc>
      </w:tr>
      <w:tr w:rsidR="00311B89" w:rsidRPr="00D3032A" w14:paraId="2F4E5A33" w14:textId="77777777" w:rsidTr="0073472D">
        <w:trPr>
          <w:cantSplit/>
          <w:jc w:val="center"/>
        </w:trPr>
        <w:tc>
          <w:tcPr>
            <w:tcW w:w="5000" w:type="pct"/>
            <w:gridSpan w:val="2"/>
            <w:hideMark/>
          </w:tcPr>
          <w:p w14:paraId="2853BB8A" w14:textId="2FE235A7" w:rsidR="00311B89" w:rsidRPr="00D3032A" w:rsidRDefault="00311B89" w:rsidP="00311B89">
            <w:pPr>
              <w:pStyle w:val="GSATableText"/>
              <w:spacing w:before="40" w:after="40" w:line="240" w:lineRule="auto"/>
              <w:rPr>
                <w:spacing w:val="0"/>
                <w:sz w:val="20"/>
                <w:szCs w:val="20"/>
              </w:rPr>
            </w:pPr>
            <w:r>
              <w:rPr>
                <w:spacing w:val="0"/>
                <w:sz w:val="20"/>
                <w:szCs w:val="20"/>
              </w:rPr>
              <w:t>{{ac_2_origination}}</w:t>
            </w:r>
          </w:p>
        </w:tc>
      </w:tr>
    </w:tbl>
    <w:p w14:paraId="4216E9E0" w14:textId="77777777" w:rsidR="000C6E80" w:rsidRDefault="000C6E80"/>
    <w:tbl>
      <w:tblPr>
        <w:tblStyle w:val="FedRamp"/>
        <w:tblW w:w="5000" w:type="pct"/>
        <w:jc w:val="center"/>
        <w:tblLook w:val="04A0" w:firstRow="1" w:lastRow="0" w:firstColumn="1" w:lastColumn="0" w:noHBand="0" w:noVBand="1"/>
      </w:tblPr>
      <w:tblGrid>
        <w:gridCol w:w="905"/>
        <w:gridCol w:w="8445"/>
      </w:tblGrid>
      <w:tr w:rsidR="00860801" w:rsidRPr="00860801" w14:paraId="586AC8AD" w14:textId="77777777" w:rsidTr="00860801">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1F6DF55E" w14:textId="797F878B" w:rsidR="00AA178C" w:rsidRPr="00860801" w:rsidRDefault="00AA178C" w:rsidP="00860801">
            <w:pPr>
              <w:pStyle w:val="GSATableHeading"/>
              <w:keepNext w:val="0"/>
              <w:keepLines w:val="0"/>
              <w:spacing w:line="240" w:lineRule="auto"/>
              <w:rPr>
                <w:rFonts w:asciiTheme="majorHAnsi" w:hAnsiTheme="majorHAnsi"/>
                <w:b/>
                <w:color w:val="FFFFFF" w:themeColor="background1"/>
                <w:szCs w:val="20"/>
              </w:rPr>
            </w:pPr>
            <w:r w:rsidRPr="00860801">
              <w:rPr>
                <w:rFonts w:asciiTheme="majorHAnsi" w:hAnsiTheme="majorHAnsi"/>
                <w:szCs w:val="20"/>
              </w:rPr>
              <w:t>AC-2 What is the solution and how is it implemented?</w:t>
            </w:r>
            <w:r w:rsidR="00954C92">
              <w:rPr>
                <w:rFonts w:asciiTheme="majorHAnsi" w:hAnsiTheme="majorHAnsi"/>
                <w:szCs w:val="20"/>
              </w:rPr>
              <w:t xml:space="preserve">  </w:t>
            </w:r>
          </w:p>
        </w:tc>
      </w:tr>
      <w:tr w:rsidR="00311B89" w:rsidRPr="00860801" w14:paraId="2AB00B74" w14:textId="77777777" w:rsidTr="003A66C8">
        <w:trPr>
          <w:cantSplit/>
          <w:jc w:val="center"/>
        </w:trPr>
        <w:tc>
          <w:tcPr>
            <w:tcW w:w="484" w:type="pct"/>
            <w:shd w:val="clear" w:color="auto" w:fill="C4D3EF" w:themeFill="accent5" w:themeFillTint="33"/>
            <w:hideMark/>
          </w:tcPr>
          <w:p w14:paraId="13A1712A" w14:textId="77777777" w:rsidR="00311B89" w:rsidRPr="00860801" w:rsidRDefault="00311B89" w:rsidP="00311B89">
            <w:pPr>
              <w:pStyle w:val="GSATableHeading"/>
              <w:keepNext w:val="0"/>
              <w:keepLines w:val="0"/>
              <w:spacing w:line="240" w:lineRule="auto"/>
              <w:rPr>
                <w:szCs w:val="20"/>
              </w:rPr>
            </w:pPr>
            <w:r w:rsidRPr="00860801">
              <w:rPr>
                <w:szCs w:val="20"/>
              </w:rPr>
              <w:t>Part a</w:t>
            </w:r>
          </w:p>
        </w:tc>
        <w:tc>
          <w:tcPr>
            <w:tcW w:w="4516" w:type="pct"/>
          </w:tcPr>
          <w:p w14:paraId="337F0358" w14:textId="786220E9" w:rsidR="00311B89" w:rsidRPr="00860801" w:rsidRDefault="00311B89" w:rsidP="00311B89">
            <w:pPr>
              <w:spacing w:before="0" w:after="0"/>
              <w:rPr>
                <w:sz w:val="20"/>
                <w:szCs w:val="20"/>
              </w:rPr>
            </w:pPr>
            <w:r>
              <w:rPr>
                <w:rFonts w:cs="Calibri"/>
                <w:sz w:val="20"/>
              </w:rPr>
              <w:t>{{ac_2_a_implementation}}</w:t>
            </w:r>
          </w:p>
        </w:tc>
      </w:tr>
      <w:tr w:rsidR="00311B89" w:rsidRPr="00860801" w14:paraId="57E74DDB" w14:textId="77777777" w:rsidTr="003A66C8">
        <w:trPr>
          <w:cantSplit/>
          <w:jc w:val="center"/>
        </w:trPr>
        <w:tc>
          <w:tcPr>
            <w:tcW w:w="484" w:type="pct"/>
            <w:shd w:val="clear" w:color="auto" w:fill="C4D3EF" w:themeFill="accent5" w:themeFillTint="33"/>
            <w:hideMark/>
          </w:tcPr>
          <w:p w14:paraId="3EB43BBB" w14:textId="77777777" w:rsidR="00311B89" w:rsidRPr="00860801" w:rsidRDefault="00311B89" w:rsidP="00311B89">
            <w:pPr>
              <w:pStyle w:val="GSATableHeading"/>
              <w:keepNext w:val="0"/>
              <w:keepLines w:val="0"/>
              <w:spacing w:line="240" w:lineRule="auto"/>
              <w:rPr>
                <w:szCs w:val="20"/>
              </w:rPr>
            </w:pPr>
            <w:r w:rsidRPr="00860801">
              <w:rPr>
                <w:szCs w:val="20"/>
              </w:rPr>
              <w:t>Part b</w:t>
            </w:r>
          </w:p>
        </w:tc>
        <w:tc>
          <w:tcPr>
            <w:tcW w:w="4516" w:type="pct"/>
          </w:tcPr>
          <w:p w14:paraId="23643F90" w14:textId="67958706" w:rsidR="00311B89" w:rsidRPr="00860801" w:rsidRDefault="00311B89" w:rsidP="00311B89">
            <w:pPr>
              <w:pStyle w:val="GSATableText"/>
              <w:spacing w:line="240" w:lineRule="auto"/>
              <w:rPr>
                <w:sz w:val="20"/>
                <w:szCs w:val="20"/>
              </w:rPr>
            </w:pPr>
            <w:r>
              <w:rPr>
                <w:rFonts w:cs="Calibri"/>
                <w:sz w:val="20"/>
              </w:rPr>
              <w:t>{{ac_2_b_implementation}}</w:t>
            </w:r>
          </w:p>
        </w:tc>
      </w:tr>
      <w:tr w:rsidR="00311B89" w:rsidRPr="00860801" w14:paraId="6B1F8070" w14:textId="77777777" w:rsidTr="003A66C8">
        <w:trPr>
          <w:cantSplit/>
          <w:jc w:val="center"/>
        </w:trPr>
        <w:tc>
          <w:tcPr>
            <w:tcW w:w="484" w:type="pct"/>
            <w:shd w:val="clear" w:color="auto" w:fill="C4D3EF" w:themeFill="accent5" w:themeFillTint="33"/>
            <w:hideMark/>
          </w:tcPr>
          <w:p w14:paraId="5FA29C87" w14:textId="77777777" w:rsidR="00311B89" w:rsidRPr="00860801" w:rsidRDefault="00311B89" w:rsidP="00311B89">
            <w:pPr>
              <w:pStyle w:val="GSATableHeading"/>
              <w:keepNext w:val="0"/>
              <w:keepLines w:val="0"/>
              <w:spacing w:line="240" w:lineRule="auto"/>
              <w:rPr>
                <w:szCs w:val="20"/>
              </w:rPr>
            </w:pPr>
            <w:r w:rsidRPr="00860801">
              <w:rPr>
                <w:szCs w:val="20"/>
              </w:rPr>
              <w:t>Part c</w:t>
            </w:r>
          </w:p>
        </w:tc>
        <w:tc>
          <w:tcPr>
            <w:tcW w:w="4516" w:type="pct"/>
          </w:tcPr>
          <w:p w14:paraId="7C5BDC4D" w14:textId="6EA0ADD4" w:rsidR="00311B89" w:rsidRPr="00860801" w:rsidRDefault="00311B89" w:rsidP="00311B89">
            <w:pPr>
              <w:pStyle w:val="GSATableText"/>
              <w:spacing w:line="240" w:lineRule="auto"/>
              <w:rPr>
                <w:sz w:val="20"/>
                <w:szCs w:val="20"/>
              </w:rPr>
            </w:pPr>
            <w:r>
              <w:rPr>
                <w:rFonts w:cs="Calibri"/>
                <w:sz w:val="20"/>
              </w:rPr>
              <w:t>{{ac_2_c_implementation}}</w:t>
            </w:r>
          </w:p>
        </w:tc>
      </w:tr>
      <w:tr w:rsidR="00311B89" w:rsidRPr="00860801" w14:paraId="490E7E21" w14:textId="77777777" w:rsidTr="003A66C8">
        <w:trPr>
          <w:cantSplit/>
          <w:jc w:val="center"/>
        </w:trPr>
        <w:tc>
          <w:tcPr>
            <w:tcW w:w="484" w:type="pct"/>
            <w:shd w:val="clear" w:color="auto" w:fill="C4D3EF" w:themeFill="accent5" w:themeFillTint="33"/>
            <w:hideMark/>
          </w:tcPr>
          <w:p w14:paraId="328F3C4E" w14:textId="77777777" w:rsidR="00311B89" w:rsidRPr="00860801" w:rsidRDefault="00311B89" w:rsidP="00311B89">
            <w:pPr>
              <w:pStyle w:val="GSATableHeading"/>
              <w:keepNext w:val="0"/>
              <w:keepLines w:val="0"/>
              <w:spacing w:line="240" w:lineRule="auto"/>
              <w:rPr>
                <w:szCs w:val="20"/>
              </w:rPr>
            </w:pPr>
            <w:r w:rsidRPr="00860801">
              <w:rPr>
                <w:szCs w:val="20"/>
              </w:rPr>
              <w:t>Part d</w:t>
            </w:r>
          </w:p>
        </w:tc>
        <w:tc>
          <w:tcPr>
            <w:tcW w:w="4516" w:type="pct"/>
          </w:tcPr>
          <w:p w14:paraId="3C093A4D" w14:textId="29E2D0DB" w:rsidR="00311B89" w:rsidRPr="00860801" w:rsidRDefault="00311B89" w:rsidP="00311B89">
            <w:pPr>
              <w:pStyle w:val="GSATableText"/>
              <w:spacing w:line="240" w:lineRule="auto"/>
              <w:rPr>
                <w:sz w:val="20"/>
                <w:szCs w:val="20"/>
              </w:rPr>
            </w:pPr>
            <w:r>
              <w:rPr>
                <w:rFonts w:cs="Calibri"/>
                <w:sz w:val="20"/>
              </w:rPr>
              <w:t>{{ac_2_d_implementation}}</w:t>
            </w:r>
          </w:p>
        </w:tc>
      </w:tr>
      <w:tr w:rsidR="00311B89" w:rsidRPr="00860801" w14:paraId="5806CF2B" w14:textId="77777777" w:rsidTr="003A66C8">
        <w:trPr>
          <w:cantSplit/>
          <w:jc w:val="center"/>
        </w:trPr>
        <w:tc>
          <w:tcPr>
            <w:tcW w:w="484" w:type="pct"/>
            <w:shd w:val="clear" w:color="auto" w:fill="C4D3EF" w:themeFill="accent5" w:themeFillTint="33"/>
            <w:hideMark/>
          </w:tcPr>
          <w:p w14:paraId="4C098FE1" w14:textId="77777777" w:rsidR="00311B89" w:rsidRPr="00860801" w:rsidRDefault="00311B89" w:rsidP="00311B89">
            <w:pPr>
              <w:pStyle w:val="GSATableHeading"/>
              <w:keepNext w:val="0"/>
              <w:keepLines w:val="0"/>
              <w:spacing w:line="240" w:lineRule="auto"/>
              <w:rPr>
                <w:szCs w:val="20"/>
              </w:rPr>
            </w:pPr>
            <w:r w:rsidRPr="00860801">
              <w:rPr>
                <w:szCs w:val="20"/>
              </w:rPr>
              <w:t>Part e</w:t>
            </w:r>
          </w:p>
        </w:tc>
        <w:tc>
          <w:tcPr>
            <w:tcW w:w="4516" w:type="pct"/>
          </w:tcPr>
          <w:p w14:paraId="25E1870D" w14:textId="48B7A9DB" w:rsidR="00311B89" w:rsidRPr="00860801" w:rsidRDefault="00311B89" w:rsidP="00311B89">
            <w:pPr>
              <w:spacing w:before="0" w:after="0"/>
              <w:rPr>
                <w:sz w:val="20"/>
                <w:szCs w:val="20"/>
              </w:rPr>
            </w:pPr>
            <w:r>
              <w:rPr>
                <w:rFonts w:cs="Calibri"/>
                <w:sz w:val="20"/>
              </w:rPr>
              <w:t>{{ac_2_e_implementation}}</w:t>
            </w:r>
          </w:p>
        </w:tc>
      </w:tr>
      <w:tr w:rsidR="00311B89" w:rsidRPr="00860801" w14:paraId="6104DAB3" w14:textId="77777777" w:rsidTr="003A66C8">
        <w:trPr>
          <w:cantSplit/>
          <w:jc w:val="center"/>
        </w:trPr>
        <w:tc>
          <w:tcPr>
            <w:tcW w:w="484" w:type="pct"/>
            <w:shd w:val="clear" w:color="auto" w:fill="C4D3EF" w:themeFill="accent5" w:themeFillTint="33"/>
            <w:hideMark/>
          </w:tcPr>
          <w:p w14:paraId="18468F79" w14:textId="77777777" w:rsidR="00311B89" w:rsidRPr="00860801" w:rsidRDefault="00311B89" w:rsidP="00311B89">
            <w:pPr>
              <w:pStyle w:val="GSATableHeading"/>
              <w:keepNext w:val="0"/>
              <w:keepLines w:val="0"/>
              <w:spacing w:line="240" w:lineRule="auto"/>
              <w:rPr>
                <w:szCs w:val="20"/>
              </w:rPr>
            </w:pPr>
            <w:r w:rsidRPr="00860801">
              <w:rPr>
                <w:szCs w:val="20"/>
              </w:rPr>
              <w:t>Part f</w:t>
            </w:r>
          </w:p>
        </w:tc>
        <w:tc>
          <w:tcPr>
            <w:tcW w:w="4516" w:type="pct"/>
          </w:tcPr>
          <w:p w14:paraId="65FAC92E" w14:textId="48FC1425" w:rsidR="00311B89" w:rsidRPr="00860801" w:rsidRDefault="00311B89" w:rsidP="00311B89">
            <w:pPr>
              <w:pStyle w:val="GSATableText"/>
              <w:spacing w:line="240" w:lineRule="auto"/>
              <w:rPr>
                <w:sz w:val="20"/>
                <w:szCs w:val="20"/>
              </w:rPr>
            </w:pPr>
            <w:r>
              <w:rPr>
                <w:rFonts w:cs="Calibri"/>
                <w:sz w:val="20"/>
              </w:rPr>
              <w:t>{{ac_2_f_implementation}}</w:t>
            </w:r>
          </w:p>
        </w:tc>
      </w:tr>
      <w:tr w:rsidR="00311B89" w:rsidRPr="00860801" w14:paraId="385F0402" w14:textId="77777777" w:rsidTr="003A66C8">
        <w:trPr>
          <w:cantSplit/>
          <w:jc w:val="center"/>
        </w:trPr>
        <w:tc>
          <w:tcPr>
            <w:tcW w:w="484" w:type="pct"/>
            <w:shd w:val="clear" w:color="auto" w:fill="C4D3EF" w:themeFill="accent5" w:themeFillTint="33"/>
            <w:hideMark/>
          </w:tcPr>
          <w:p w14:paraId="124701F0" w14:textId="77777777" w:rsidR="00311B89" w:rsidRPr="00860801" w:rsidRDefault="00311B89" w:rsidP="00311B89">
            <w:pPr>
              <w:pStyle w:val="GSATableHeading"/>
              <w:keepNext w:val="0"/>
              <w:keepLines w:val="0"/>
              <w:spacing w:line="240" w:lineRule="auto"/>
              <w:rPr>
                <w:szCs w:val="20"/>
              </w:rPr>
            </w:pPr>
            <w:r w:rsidRPr="00860801">
              <w:rPr>
                <w:szCs w:val="20"/>
              </w:rPr>
              <w:t>Part g</w:t>
            </w:r>
          </w:p>
        </w:tc>
        <w:tc>
          <w:tcPr>
            <w:tcW w:w="4516" w:type="pct"/>
          </w:tcPr>
          <w:p w14:paraId="4921FFCC" w14:textId="7FB3697D" w:rsidR="00311B89" w:rsidRPr="00860801" w:rsidRDefault="00311B89" w:rsidP="00311B89">
            <w:pPr>
              <w:pStyle w:val="GSATableText"/>
              <w:spacing w:line="240" w:lineRule="auto"/>
              <w:rPr>
                <w:sz w:val="20"/>
                <w:szCs w:val="20"/>
              </w:rPr>
            </w:pPr>
            <w:r>
              <w:rPr>
                <w:rFonts w:cs="Calibri"/>
                <w:sz w:val="20"/>
              </w:rPr>
              <w:t>{{ac_2_g_implementation}}</w:t>
            </w:r>
          </w:p>
        </w:tc>
      </w:tr>
      <w:tr w:rsidR="00311B89" w:rsidRPr="00860801" w14:paraId="0879A0BF" w14:textId="77777777" w:rsidTr="003A66C8">
        <w:trPr>
          <w:cantSplit/>
          <w:jc w:val="center"/>
        </w:trPr>
        <w:tc>
          <w:tcPr>
            <w:tcW w:w="484" w:type="pct"/>
            <w:shd w:val="clear" w:color="auto" w:fill="C4D3EF" w:themeFill="accent5" w:themeFillTint="33"/>
            <w:hideMark/>
          </w:tcPr>
          <w:p w14:paraId="3029A4D5" w14:textId="77777777" w:rsidR="00311B89" w:rsidRPr="00860801" w:rsidRDefault="00311B89" w:rsidP="00311B89">
            <w:pPr>
              <w:pStyle w:val="GSATableHeading"/>
              <w:keepNext w:val="0"/>
              <w:keepLines w:val="0"/>
              <w:spacing w:line="240" w:lineRule="auto"/>
              <w:rPr>
                <w:szCs w:val="20"/>
              </w:rPr>
            </w:pPr>
            <w:r w:rsidRPr="00860801">
              <w:rPr>
                <w:szCs w:val="20"/>
              </w:rPr>
              <w:t>Part h</w:t>
            </w:r>
          </w:p>
        </w:tc>
        <w:tc>
          <w:tcPr>
            <w:tcW w:w="4516" w:type="pct"/>
          </w:tcPr>
          <w:p w14:paraId="48A54CA1" w14:textId="3BE0CC92" w:rsidR="00311B89" w:rsidRPr="00860801" w:rsidRDefault="00311B89" w:rsidP="00311B89">
            <w:pPr>
              <w:pStyle w:val="GSATableText"/>
              <w:spacing w:line="240" w:lineRule="auto"/>
              <w:rPr>
                <w:sz w:val="20"/>
                <w:szCs w:val="20"/>
              </w:rPr>
            </w:pPr>
            <w:r>
              <w:rPr>
                <w:rFonts w:cs="Calibri"/>
                <w:sz w:val="20"/>
              </w:rPr>
              <w:t>{{ac_2_h_implementation}}</w:t>
            </w:r>
          </w:p>
        </w:tc>
      </w:tr>
      <w:tr w:rsidR="00311B89" w:rsidRPr="00860801" w14:paraId="1FAA576D" w14:textId="77777777" w:rsidTr="003A66C8">
        <w:trPr>
          <w:cantSplit/>
          <w:jc w:val="center"/>
        </w:trPr>
        <w:tc>
          <w:tcPr>
            <w:tcW w:w="484" w:type="pct"/>
            <w:shd w:val="clear" w:color="auto" w:fill="C4D3EF" w:themeFill="accent5" w:themeFillTint="33"/>
            <w:hideMark/>
          </w:tcPr>
          <w:p w14:paraId="3D187436" w14:textId="77777777" w:rsidR="00311B89" w:rsidRPr="00860801" w:rsidRDefault="00311B89" w:rsidP="00311B89">
            <w:pPr>
              <w:pStyle w:val="GSATableHeading"/>
              <w:keepNext w:val="0"/>
              <w:keepLines w:val="0"/>
              <w:spacing w:line="240" w:lineRule="auto"/>
              <w:rPr>
                <w:szCs w:val="20"/>
              </w:rPr>
            </w:pPr>
            <w:r w:rsidRPr="00860801">
              <w:rPr>
                <w:szCs w:val="20"/>
              </w:rPr>
              <w:t>Part i</w:t>
            </w:r>
          </w:p>
        </w:tc>
        <w:tc>
          <w:tcPr>
            <w:tcW w:w="4516" w:type="pct"/>
          </w:tcPr>
          <w:p w14:paraId="6E2F17A0" w14:textId="4D5BDDB6" w:rsidR="00311B89" w:rsidRPr="00860801" w:rsidRDefault="00311B89" w:rsidP="00311B89">
            <w:pPr>
              <w:pStyle w:val="GSATableText"/>
              <w:spacing w:line="240" w:lineRule="auto"/>
              <w:rPr>
                <w:sz w:val="20"/>
                <w:szCs w:val="20"/>
              </w:rPr>
            </w:pPr>
            <w:r>
              <w:rPr>
                <w:rFonts w:cs="Calibri"/>
                <w:sz w:val="20"/>
              </w:rPr>
              <w:t>{{ac_2_i_implementation}}</w:t>
            </w:r>
          </w:p>
        </w:tc>
      </w:tr>
      <w:tr w:rsidR="00311B89" w:rsidRPr="00860801" w14:paraId="1605B5D0" w14:textId="77777777" w:rsidTr="003A66C8">
        <w:trPr>
          <w:cantSplit/>
          <w:jc w:val="center"/>
        </w:trPr>
        <w:tc>
          <w:tcPr>
            <w:tcW w:w="484" w:type="pct"/>
            <w:shd w:val="clear" w:color="auto" w:fill="C4D3EF" w:themeFill="accent5" w:themeFillTint="33"/>
            <w:hideMark/>
          </w:tcPr>
          <w:p w14:paraId="64E8C5A4" w14:textId="77777777" w:rsidR="00311B89" w:rsidRPr="00860801" w:rsidRDefault="00311B89" w:rsidP="00311B89">
            <w:pPr>
              <w:pStyle w:val="GSATableHeading"/>
              <w:keepNext w:val="0"/>
              <w:keepLines w:val="0"/>
              <w:spacing w:line="240" w:lineRule="auto"/>
              <w:rPr>
                <w:szCs w:val="20"/>
              </w:rPr>
            </w:pPr>
            <w:r w:rsidRPr="00860801">
              <w:rPr>
                <w:szCs w:val="20"/>
              </w:rPr>
              <w:t>Part j</w:t>
            </w:r>
          </w:p>
        </w:tc>
        <w:tc>
          <w:tcPr>
            <w:tcW w:w="4516" w:type="pct"/>
          </w:tcPr>
          <w:p w14:paraId="50F304A3" w14:textId="5F43B533" w:rsidR="00311B89" w:rsidRPr="00860801" w:rsidRDefault="00311B89" w:rsidP="00311B89">
            <w:pPr>
              <w:pStyle w:val="GSATableText"/>
              <w:spacing w:line="240" w:lineRule="auto"/>
              <w:rPr>
                <w:sz w:val="20"/>
                <w:szCs w:val="20"/>
              </w:rPr>
            </w:pPr>
            <w:r>
              <w:rPr>
                <w:rFonts w:cs="Calibri"/>
                <w:sz w:val="20"/>
              </w:rPr>
              <w:t>{{ac_2_j_implementation}}</w:t>
            </w:r>
          </w:p>
        </w:tc>
      </w:tr>
      <w:tr w:rsidR="00311B89" w:rsidRPr="00860801" w14:paraId="2C18E4C2" w14:textId="77777777" w:rsidTr="003A66C8">
        <w:trPr>
          <w:cantSplit/>
          <w:jc w:val="center"/>
        </w:trPr>
        <w:tc>
          <w:tcPr>
            <w:tcW w:w="484" w:type="pct"/>
            <w:shd w:val="clear" w:color="auto" w:fill="C4D3EF" w:themeFill="accent5" w:themeFillTint="33"/>
            <w:hideMark/>
          </w:tcPr>
          <w:p w14:paraId="741CA2CF" w14:textId="77777777" w:rsidR="00311B89" w:rsidRPr="00860801" w:rsidRDefault="00311B89" w:rsidP="00311B89">
            <w:pPr>
              <w:pStyle w:val="GSATableHeading"/>
              <w:keepNext w:val="0"/>
              <w:keepLines w:val="0"/>
              <w:spacing w:line="240" w:lineRule="auto"/>
              <w:rPr>
                <w:szCs w:val="20"/>
              </w:rPr>
            </w:pPr>
            <w:r w:rsidRPr="00860801">
              <w:rPr>
                <w:szCs w:val="20"/>
              </w:rPr>
              <w:t>Part k</w:t>
            </w:r>
          </w:p>
        </w:tc>
        <w:tc>
          <w:tcPr>
            <w:tcW w:w="4516" w:type="pct"/>
          </w:tcPr>
          <w:p w14:paraId="099ECC86" w14:textId="5457B94A" w:rsidR="00311B89" w:rsidRPr="00860801" w:rsidRDefault="00311B89" w:rsidP="00311B89">
            <w:pPr>
              <w:pStyle w:val="GSATableText"/>
              <w:spacing w:line="240" w:lineRule="auto"/>
              <w:rPr>
                <w:sz w:val="20"/>
                <w:szCs w:val="20"/>
              </w:rPr>
            </w:pPr>
            <w:r>
              <w:rPr>
                <w:rFonts w:cs="Calibri"/>
                <w:sz w:val="20"/>
              </w:rPr>
              <w:t>{{ac_2_k_implementation}}</w:t>
            </w:r>
          </w:p>
        </w:tc>
      </w:tr>
    </w:tbl>
    <w:p w14:paraId="49DC8768" w14:textId="77777777" w:rsidR="00AA178C" w:rsidRDefault="00AA178C" w:rsidP="008A02B6">
      <w:pPr>
        <w:pStyle w:val="Heading4"/>
        <w:numPr>
          <w:ilvl w:val="0"/>
          <w:numId w:val="0"/>
        </w:numPr>
      </w:pPr>
      <w:bookmarkStart w:id="448" w:name="_Toc520895342"/>
      <w:bookmarkStart w:id="449" w:name="_Toc48643554"/>
      <w:r>
        <w:t>AC-2 (1) Control Enhancement (M) (H)</w:t>
      </w:r>
      <w:bookmarkEnd w:id="448"/>
      <w:bookmarkEnd w:id="449"/>
    </w:p>
    <w:p w14:paraId="2C437201" w14:textId="77777777" w:rsidR="00AA178C" w:rsidRPr="00322EDF" w:rsidRDefault="00AA178C" w:rsidP="00AA178C">
      <w:pPr>
        <w:rPr>
          <w:color w:val="auto"/>
        </w:rPr>
      </w:pPr>
      <w:r w:rsidRPr="00322EDF">
        <w:rPr>
          <w:color w:val="auto"/>
        </w:rPr>
        <w:t>The organization employs automated mechanisms to support the management of information system accounts.</w:t>
      </w:r>
    </w:p>
    <w:tbl>
      <w:tblPr>
        <w:tblStyle w:val="FedRamp"/>
        <w:tblW w:w="5000" w:type="pct"/>
        <w:jc w:val="center"/>
        <w:tblLook w:val="04A0" w:firstRow="1" w:lastRow="0" w:firstColumn="1" w:lastColumn="0" w:noHBand="0" w:noVBand="1"/>
      </w:tblPr>
      <w:tblGrid>
        <w:gridCol w:w="1517"/>
        <w:gridCol w:w="7833"/>
      </w:tblGrid>
      <w:tr w:rsidR="00041D50" w:rsidRPr="00192C35" w14:paraId="7AE0A425" w14:textId="77777777" w:rsidTr="00041D50">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7656A549" w14:textId="77777777" w:rsidR="00AA178C" w:rsidRPr="00192C35" w:rsidRDefault="00AA178C" w:rsidP="00041D50">
            <w:pPr>
              <w:pStyle w:val="GSATableHeading"/>
              <w:keepNext w:val="0"/>
              <w:keepLines w:val="0"/>
              <w:spacing w:before="40" w:after="40" w:line="240" w:lineRule="auto"/>
              <w:rPr>
                <w:rFonts w:asciiTheme="majorHAnsi" w:hAnsiTheme="majorHAnsi"/>
                <w:b/>
                <w:color w:val="FFFFFF" w:themeColor="background1"/>
                <w:szCs w:val="20"/>
              </w:rPr>
            </w:pPr>
            <w:r w:rsidRPr="00192C35">
              <w:rPr>
                <w:rFonts w:asciiTheme="majorHAnsi" w:hAnsiTheme="majorHAnsi"/>
                <w:b/>
                <w:szCs w:val="20"/>
              </w:rPr>
              <w:t>AC-2(1)</w:t>
            </w:r>
          </w:p>
        </w:tc>
        <w:tc>
          <w:tcPr>
            <w:tcW w:w="4189" w:type="pct"/>
            <w:vAlign w:val="top"/>
            <w:hideMark/>
          </w:tcPr>
          <w:p w14:paraId="750FD162" w14:textId="77777777" w:rsidR="00AA178C" w:rsidRPr="00192C35" w:rsidRDefault="00AA178C" w:rsidP="00041D50">
            <w:pPr>
              <w:pStyle w:val="GSATableHeading"/>
              <w:keepNext w:val="0"/>
              <w:keepLines w:val="0"/>
              <w:spacing w:before="40" w:after="40" w:line="240" w:lineRule="auto"/>
              <w:rPr>
                <w:rFonts w:asciiTheme="majorHAnsi" w:hAnsiTheme="majorHAnsi"/>
                <w:b/>
                <w:color w:val="FFFFFF" w:themeColor="background1"/>
                <w:szCs w:val="20"/>
              </w:rPr>
            </w:pPr>
            <w:r w:rsidRPr="00192C35">
              <w:rPr>
                <w:rFonts w:asciiTheme="majorHAnsi" w:hAnsiTheme="majorHAnsi"/>
                <w:b/>
                <w:szCs w:val="20"/>
              </w:rPr>
              <w:t>Control Summary Information</w:t>
            </w:r>
          </w:p>
        </w:tc>
      </w:tr>
      <w:tr w:rsidR="00311B89" w:rsidRPr="00192C35" w14:paraId="5E9D29D8" w14:textId="77777777" w:rsidTr="00041D50">
        <w:trPr>
          <w:cantSplit/>
          <w:jc w:val="center"/>
        </w:trPr>
        <w:tc>
          <w:tcPr>
            <w:tcW w:w="5000" w:type="pct"/>
            <w:gridSpan w:val="2"/>
            <w:hideMark/>
          </w:tcPr>
          <w:p w14:paraId="17060FE9" w14:textId="3CB8BEBF" w:rsidR="00311B89" w:rsidRPr="00D3032A" w:rsidRDefault="00311B89" w:rsidP="00311B89">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1</w:t>
            </w:r>
            <w:r w:rsidRPr="002D5A9A">
              <w:rPr>
                <w:rFonts w:eastAsia="Times New Roman" w:cs="Calibri"/>
                <w:bCs/>
                <w:sz w:val="20"/>
              </w:rPr>
              <w:t>_role}}</w:t>
            </w:r>
          </w:p>
        </w:tc>
      </w:tr>
      <w:tr w:rsidR="00311B89" w:rsidRPr="00192C35" w14:paraId="5DD00E92" w14:textId="77777777" w:rsidTr="00041D50">
        <w:trPr>
          <w:cantSplit/>
          <w:jc w:val="center"/>
        </w:trPr>
        <w:tc>
          <w:tcPr>
            <w:tcW w:w="5000" w:type="pct"/>
            <w:gridSpan w:val="2"/>
            <w:hideMark/>
          </w:tcPr>
          <w:p w14:paraId="48ED973E" w14:textId="163858DC" w:rsidR="00311B89" w:rsidRPr="00D3032A" w:rsidRDefault="00311B89" w:rsidP="00311B89">
            <w:pPr>
              <w:pStyle w:val="GSATableText"/>
              <w:spacing w:before="40" w:after="40" w:line="240" w:lineRule="auto"/>
              <w:rPr>
                <w:spacing w:val="0"/>
                <w:sz w:val="20"/>
                <w:szCs w:val="20"/>
              </w:rPr>
            </w:pPr>
            <w:r w:rsidRPr="002D5A9A">
              <w:rPr>
                <w:spacing w:val="0"/>
                <w:sz w:val="20"/>
                <w:szCs w:val="20"/>
              </w:rPr>
              <w:lastRenderedPageBreak/>
              <w:t>{{ac_</w:t>
            </w:r>
            <w:r>
              <w:rPr>
                <w:spacing w:val="0"/>
                <w:sz w:val="20"/>
                <w:szCs w:val="20"/>
              </w:rPr>
              <w:t>2_1</w:t>
            </w:r>
            <w:r w:rsidRPr="002D5A9A">
              <w:rPr>
                <w:spacing w:val="0"/>
                <w:sz w:val="20"/>
                <w:szCs w:val="20"/>
              </w:rPr>
              <w:t>_status}}</w:t>
            </w:r>
          </w:p>
        </w:tc>
      </w:tr>
      <w:tr w:rsidR="00311B89" w:rsidRPr="00192C35" w14:paraId="22A3B1CD" w14:textId="77777777" w:rsidTr="00041D50">
        <w:trPr>
          <w:cantSplit/>
          <w:jc w:val="center"/>
        </w:trPr>
        <w:tc>
          <w:tcPr>
            <w:tcW w:w="5000" w:type="pct"/>
            <w:gridSpan w:val="2"/>
            <w:hideMark/>
          </w:tcPr>
          <w:p w14:paraId="379678C3" w14:textId="143123AF" w:rsidR="00311B89" w:rsidRPr="00D3032A" w:rsidRDefault="00311B89" w:rsidP="00311B89">
            <w:pPr>
              <w:pStyle w:val="GSATableText"/>
              <w:spacing w:before="40" w:after="40" w:line="240" w:lineRule="auto"/>
              <w:rPr>
                <w:spacing w:val="0"/>
                <w:sz w:val="20"/>
                <w:szCs w:val="20"/>
              </w:rPr>
            </w:pPr>
            <w:r w:rsidRPr="002D5A9A">
              <w:rPr>
                <w:spacing w:val="0"/>
                <w:sz w:val="20"/>
                <w:szCs w:val="20"/>
              </w:rPr>
              <w:t>{{ac_</w:t>
            </w:r>
            <w:r>
              <w:rPr>
                <w:spacing w:val="0"/>
                <w:sz w:val="20"/>
                <w:szCs w:val="20"/>
              </w:rPr>
              <w:t>2_1</w:t>
            </w:r>
            <w:r w:rsidRPr="002D5A9A">
              <w:rPr>
                <w:spacing w:val="0"/>
                <w:sz w:val="20"/>
                <w:szCs w:val="20"/>
              </w:rPr>
              <w:t>_origination}}</w:t>
            </w:r>
          </w:p>
        </w:tc>
      </w:tr>
    </w:tbl>
    <w:p w14:paraId="041700B5"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192C35" w14:paraId="6F734442" w14:textId="77777777" w:rsidTr="00192C35">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074B511C" w14:textId="77777777" w:rsidR="00AA178C" w:rsidRPr="008D6C50" w:rsidRDefault="00AA178C" w:rsidP="00192C35">
            <w:pPr>
              <w:pStyle w:val="GSATableHeading"/>
              <w:spacing w:before="40" w:after="40" w:line="240" w:lineRule="auto"/>
              <w:rPr>
                <w:rFonts w:asciiTheme="majorHAnsi" w:hAnsiTheme="majorHAnsi"/>
                <w:szCs w:val="20"/>
              </w:rPr>
            </w:pPr>
            <w:r w:rsidRPr="008D6C50">
              <w:rPr>
                <w:rFonts w:asciiTheme="majorHAnsi" w:hAnsiTheme="majorHAnsi"/>
                <w:szCs w:val="20"/>
              </w:rPr>
              <w:t>AC-2 (</w:t>
            </w:r>
            <w:r w:rsidR="009F5935">
              <w:rPr>
                <w:rFonts w:asciiTheme="majorHAnsi" w:hAnsiTheme="majorHAnsi"/>
                <w:szCs w:val="20"/>
              </w:rPr>
              <w:t>1</w:t>
            </w:r>
            <w:r w:rsidRPr="008D6C50">
              <w:rPr>
                <w:rFonts w:asciiTheme="majorHAnsi" w:hAnsiTheme="majorHAnsi"/>
                <w:szCs w:val="20"/>
              </w:rPr>
              <w:t>) What is the solution and how is it implemented?</w:t>
            </w:r>
          </w:p>
        </w:tc>
      </w:tr>
      <w:tr w:rsidR="00D65ADF" w:rsidRPr="00192C35" w14:paraId="2E6F945B" w14:textId="77777777" w:rsidTr="00192C35">
        <w:trPr>
          <w:cantSplit/>
          <w:jc w:val="center"/>
        </w:trPr>
        <w:tc>
          <w:tcPr>
            <w:tcW w:w="5000" w:type="pct"/>
          </w:tcPr>
          <w:p w14:paraId="340E94CF" w14:textId="2CD49175" w:rsidR="00D65ADF" w:rsidRPr="00192C35" w:rsidRDefault="00311B89" w:rsidP="00C9557E">
            <w:pPr>
              <w:pStyle w:val="GSATableText"/>
              <w:keepNext/>
              <w:keepLines/>
              <w:spacing w:line="240" w:lineRule="auto"/>
              <w:rPr>
                <w:sz w:val="20"/>
                <w:szCs w:val="20"/>
              </w:rPr>
            </w:pPr>
            <w:r w:rsidRPr="004A1F1C">
              <w:rPr>
                <w:rFonts w:eastAsia="Times New Roman" w:cs="Calibri"/>
                <w:sz w:val="20"/>
              </w:rPr>
              <w:t>{{ac_2_1_implementation}}</w:t>
            </w:r>
          </w:p>
        </w:tc>
      </w:tr>
    </w:tbl>
    <w:p w14:paraId="1F66DF28" w14:textId="59088971" w:rsidR="00AA178C" w:rsidRDefault="00AA178C" w:rsidP="008A02B6">
      <w:pPr>
        <w:pStyle w:val="Heading4"/>
        <w:numPr>
          <w:ilvl w:val="0"/>
          <w:numId w:val="0"/>
        </w:numPr>
      </w:pPr>
      <w:bookmarkStart w:id="450" w:name="_Toc520895343"/>
      <w:bookmarkStart w:id="451" w:name="_Toc48643555"/>
      <w:r>
        <w:t xml:space="preserve">AC-2 (2) Control </w:t>
      </w:r>
      <w:r w:rsidR="00B70549">
        <w:t>ENHANCEMENT (</w:t>
      </w:r>
      <w:r w:rsidRPr="00B5654A">
        <w:rPr>
          <w:bCs w:val="0"/>
          <w:caps w:val="0"/>
        </w:rPr>
        <w:t>H)</w:t>
      </w:r>
      <w:bookmarkEnd w:id="450"/>
      <w:bookmarkEnd w:id="451"/>
    </w:p>
    <w:p w14:paraId="488BD30E" w14:textId="68AD7619" w:rsidR="00AA178C" w:rsidRPr="00322EDF" w:rsidRDefault="00AA178C" w:rsidP="00AA178C">
      <w:pPr>
        <w:rPr>
          <w:rFonts w:cs="Calibri"/>
          <w:color w:val="auto"/>
        </w:rPr>
      </w:pPr>
      <w:r w:rsidRPr="00322EDF">
        <w:rPr>
          <w:rFonts w:cs="Calibri"/>
          <w:bCs/>
          <w:color w:val="auto"/>
        </w:rPr>
        <w:t>The information system automatically [</w:t>
      </w:r>
      <w:r w:rsidRPr="00987B6E">
        <w:rPr>
          <w:rStyle w:val="GSAItalicEmphasisChar"/>
          <w:rFonts w:ascii="Calibri" w:hAnsi="Calibri" w:cs="Calibri"/>
          <w:color w:val="auto"/>
        </w:rPr>
        <w:t>FedRAMP</w:t>
      </w:r>
      <w:r w:rsidRPr="00322EDF">
        <w:rPr>
          <w:rStyle w:val="GSAItalicEmphasisChar"/>
          <w:rFonts w:ascii="Calibri" w:hAnsi="Calibri" w:cs="Calibri"/>
          <w:color w:val="auto"/>
        </w:rPr>
        <w:t xml:space="preserve"> Selection: </w:t>
      </w:r>
      <w:r w:rsidR="0037575D">
        <w:rPr>
          <w:rStyle w:val="GSAItalicEmphasisChar"/>
          <w:rFonts w:ascii="Calibri" w:hAnsi="Calibri" w:cs="Calibri"/>
          <w:color w:val="auto"/>
        </w:rPr>
        <w:t xml:space="preserve"> </w:t>
      </w:r>
      <w:r w:rsidRPr="00322EDF">
        <w:rPr>
          <w:rStyle w:val="GSAItalicEmphasisChar"/>
          <w:rFonts w:ascii="Calibri" w:hAnsi="Calibri" w:cs="Calibri"/>
          <w:color w:val="auto"/>
        </w:rPr>
        <w:t>disables</w:t>
      </w:r>
      <w:r w:rsidRPr="00322EDF">
        <w:rPr>
          <w:rFonts w:cs="Calibri"/>
          <w:bCs/>
          <w:color w:val="auto"/>
        </w:rPr>
        <w:t xml:space="preserve">] temporary and emergency accounts after </w:t>
      </w:r>
      <w:r w:rsidRPr="00987B6E">
        <w:rPr>
          <w:rFonts w:cs="Calibri"/>
          <w:color w:val="auto"/>
        </w:rPr>
        <w:t>[</w:t>
      </w:r>
      <w:r w:rsidRPr="00987B6E">
        <w:rPr>
          <w:rStyle w:val="GSAItalicEmphasisChar"/>
          <w:rFonts w:ascii="Calibri" w:hAnsi="Calibri" w:cs="Calibri"/>
          <w:color w:val="auto"/>
        </w:rPr>
        <w:t>FedRAMP Assignment: 24 hours from last use</w:t>
      </w:r>
      <w:r w:rsidR="00F44F2D" w:rsidRPr="004A230B">
        <w:rPr>
          <w:rStyle w:val="GSAItalicEmphasisChar"/>
          <w:rFonts w:ascii="Calibri" w:hAnsi="Calibri" w:cs="Calibri"/>
          <w:i w:val="0"/>
          <w:iCs/>
          <w:color w:val="auto"/>
        </w:rPr>
        <w:t>]</w:t>
      </w:r>
      <w:r w:rsidR="002C11BA" w:rsidRPr="002C11BA">
        <w:rPr>
          <w:rFonts w:asciiTheme="minorHAnsi" w:hAnsiTheme="minorHAnsi" w:cstheme="minorHAnsi"/>
          <w:bCs/>
        </w:rPr>
        <w:t xml:space="preserve"> </w:t>
      </w:r>
    </w:p>
    <w:tbl>
      <w:tblPr>
        <w:tblStyle w:val="FedRamp"/>
        <w:tblW w:w="5000" w:type="pct"/>
        <w:jc w:val="center"/>
        <w:tblLook w:val="04A0" w:firstRow="1" w:lastRow="0" w:firstColumn="1" w:lastColumn="0" w:noHBand="0" w:noVBand="1"/>
      </w:tblPr>
      <w:tblGrid>
        <w:gridCol w:w="1517"/>
        <w:gridCol w:w="7833"/>
      </w:tblGrid>
      <w:tr w:rsidR="00AA178C" w:rsidRPr="00192C35" w14:paraId="43683E4C" w14:textId="5D70EA6D" w:rsidTr="00192C35">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42F2039A" w14:textId="3A975CB9" w:rsidR="00AA178C" w:rsidRPr="00192C35" w:rsidRDefault="00AA178C" w:rsidP="00192C35">
            <w:pPr>
              <w:pStyle w:val="GSATableHeading"/>
              <w:spacing w:before="40" w:after="40" w:line="240" w:lineRule="auto"/>
              <w:rPr>
                <w:rFonts w:asciiTheme="majorHAnsi" w:hAnsiTheme="majorHAnsi"/>
                <w:b/>
                <w:szCs w:val="20"/>
              </w:rPr>
            </w:pPr>
            <w:r w:rsidRPr="00192C35">
              <w:rPr>
                <w:rFonts w:asciiTheme="majorHAnsi" w:hAnsiTheme="majorHAnsi"/>
                <w:b/>
                <w:szCs w:val="20"/>
              </w:rPr>
              <w:t>AC-2 (2)</w:t>
            </w:r>
          </w:p>
        </w:tc>
        <w:tc>
          <w:tcPr>
            <w:tcW w:w="4189" w:type="pct"/>
            <w:vAlign w:val="top"/>
            <w:hideMark/>
          </w:tcPr>
          <w:p w14:paraId="5980F5F3" w14:textId="63E82F71" w:rsidR="00AA178C" w:rsidRPr="00192C35" w:rsidRDefault="00AA178C" w:rsidP="00192C35">
            <w:pPr>
              <w:pStyle w:val="GSATableHeading"/>
              <w:spacing w:before="40" w:after="40" w:line="240" w:lineRule="auto"/>
              <w:rPr>
                <w:rFonts w:asciiTheme="majorHAnsi" w:hAnsiTheme="majorHAnsi"/>
                <w:b/>
                <w:szCs w:val="20"/>
              </w:rPr>
            </w:pPr>
            <w:r w:rsidRPr="00192C35">
              <w:rPr>
                <w:rFonts w:asciiTheme="majorHAnsi" w:hAnsiTheme="majorHAnsi"/>
                <w:b/>
                <w:szCs w:val="20"/>
              </w:rPr>
              <w:t>Control Summary Information</w:t>
            </w:r>
          </w:p>
        </w:tc>
      </w:tr>
      <w:tr w:rsidR="00311B89" w:rsidRPr="00192C35" w14:paraId="32145361" w14:textId="41EC6E64" w:rsidTr="00192C35">
        <w:trPr>
          <w:cantSplit/>
          <w:jc w:val="center"/>
        </w:trPr>
        <w:tc>
          <w:tcPr>
            <w:tcW w:w="5000" w:type="pct"/>
            <w:gridSpan w:val="2"/>
            <w:hideMark/>
          </w:tcPr>
          <w:p w14:paraId="112ACD58" w14:textId="5AB9994C" w:rsidR="00311B89" w:rsidRPr="00D3032A" w:rsidRDefault="00311B89" w:rsidP="00311B89">
            <w:pPr>
              <w:pStyle w:val="GSATableText"/>
              <w:keepNext/>
              <w:keepLines/>
              <w:spacing w:before="40" w:after="40" w:line="240" w:lineRule="auto"/>
              <w:rPr>
                <w:spacing w:val="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2</w:t>
            </w:r>
            <w:r w:rsidRPr="002D5A9A">
              <w:rPr>
                <w:rFonts w:eastAsia="Times New Roman" w:cs="Calibri"/>
                <w:bCs/>
                <w:sz w:val="20"/>
              </w:rPr>
              <w:t>_role}}</w:t>
            </w:r>
          </w:p>
        </w:tc>
      </w:tr>
      <w:tr w:rsidR="00311B89" w:rsidRPr="00192C35" w14:paraId="43D73F9D" w14:textId="703A7376" w:rsidTr="00192C35">
        <w:trPr>
          <w:cantSplit/>
          <w:jc w:val="center"/>
        </w:trPr>
        <w:tc>
          <w:tcPr>
            <w:tcW w:w="5000" w:type="pct"/>
            <w:gridSpan w:val="2"/>
            <w:hideMark/>
          </w:tcPr>
          <w:p w14:paraId="50CF82BC" w14:textId="74B0F70F" w:rsidR="00311B89" w:rsidRPr="00D3032A" w:rsidRDefault="00311B89" w:rsidP="00311B89">
            <w:pPr>
              <w:pStyle w:val="GSATableText"/>
              <w:spacing w:before="40" w:after="40" w:line="240" w:lineRule="auto"/>
              <w:rPr>
                <w:spacing w:val="0"/>
                <w:sz w:val="20"/>
                <w:szCs w:val="20"/>
              </w:rPr>
            </w:pPr>
            <w:r w:rsidRPr="00D3032A">
              <w:rPr>
                <w:spacing w:val="0"/>
                <w:sz w:val="20"/>
                <w:szCs w:val="20"/>
              </w:rPr>
              <w:t xml:space="preserve">Parameter AC-2(2)1: </w:t>
            </w:r>
            <w:r w:rsidRPr="002D5A9A">
              <w:rPr>
                <w:spacing w:val="0"/>
                <w:sz w:val="20"/>
                <w:szCs w:val="20"/>
              </w:rPr>
              <w:t>{{ac_</w:t>
            </w:r>
            <w:r>
              <w:rPr>
                <w:spacing w:val="0"/>
                <w:sz w:val="20"/>
                <w:szCs w:val="20"/>
              </w:rPr>
              <w:t>2_2_1</w:t>
            </w:r>
            <w:r w:rsidRPr="002D5A9A">
              <w:rPr>
                <w:spacing w:val="0"/>
                <w:sz w:val="20"/>
                <w:szCs w:val="20"/>
              </w:rPr>
              <w:t>_parameter}}</w:t>
            </w:r>
          </w:p>
        </w:tc>
      </w:tr>
      <w:tr w:rsidR="00311B89" w:rsidRPr="00192C35" w14:paraId="095FDA20" w14:textId="039F3523" w:rsidTr="00192C35">
        <w:trPr>
          <w:cantSplit/>
          <w:jc w:val="center"/>
        </w:trPr>
        <w:tc>
          <w:tcPr>
            <w:tcW w:w="5000" w:type="pct"/>
            <w:gridSpan w:val="2"/>
            <w:hideMark/>
          </w:tcPr>
          <w:p w14:paraId="33B0314B" w14:textId="4402EDD7" w:rsidR="00311B89" w:rsidRPr="00D3032A" w:rsidRDefault="00311B89" w:rsidP="00311B89">
            <w:pPr>
              <w:pStyle w:val="GSATableText"/>
              <w:spacing w:before="40" w:after="40" w:line="240" w:lineRule="auto"/>
              <w:rPr>
                <w:spacing w:val="0"/>
                <w:sz w:val="20"/>
                <w:szCs w:val="20"/>
              </w:rPr>
            </w:pPr>
            <w:r w:rsidRPr="00D3032A">
              <w:rPr>
                <w:spacing w:val="0"/>
                <w:sz w:val="20"/>
                <w:szCs w:val="20"/>
              </w:rPr>
              <w:t xml:space="preserve">Parameter AC-2(2)2: </w:t>
            </w:r>
            <w:r w:rsidRPr="002D5A9A">
              <w:rPr>
                <w:spacing w:val="0"/>
                <w:sz w:val="20"/>
                <w:szCs w:val="20"/>
              </w:rPr>
              <w:t>{{ac_</w:t>
            </w:r>
            <w:r>
              <w:rPr>
                <w:spacing w:val="0"/>
                <w:sz w:val="20"/>
                <w:szCs w:val="20"/>
              </w:rPr>
              <w:t>2_2_2</w:t>
            </w:r>
            <w:r w:rsidRPr="002D5A9A">
              <w:rPr>
                <w:spacing w:val="0"/>
                <w:sz w:val="20"/>
                <w:szCs w:val="20"/>
              </w:rPr>
              <w:t>_parameter}}</w:t>
            </w:r>
          </w:p>
        </w:tc>
      </w:tr>
      <w:tr w:rsidR="00311B89" w:rsidRPr="00192C35" w14:paraId="480BD670" w14:textId="447C19CD" w:rsidTr="00192C35">
        <w:trPr>
          <w:cantSplit/>
          <w:jc w:val="center"/>
        </w:trPr>
        <w:tc>
          <w:tcPr>
            <w:tcW w:w="5000" w:type="pct"/>
            <w:gridSpan w:val="2"/>
            <w:hideMark/>
          </w:tcPr>
          <w:p w14:paraId="152859DB" w14:textId="0AB5BC0D" w:rsidR="00311B89" w:rsidRPr="00D3032A" w:rsidRDefault="00311B89" w:rsidP="00311B89">
            <w:pPr>
              <w:pStyle w:val="GSATableText"/>
              <w:spacing w:before="40" w:after="40" w:line="240" w:lineRule="auto"/>
              <w:rPr>
                <w:spacing w:val="0"/>
                <w:sz w:val="20"/>
                <w:szCs w:val="20"/>
              </w:rPr>
            </w:pPr>
            <w:r w:rsidRPr="002D5A9A">
              <w:rPr>
                <w:spacing w:val="0"/>
                <w:sz w:val="20"/>
                <w:szCs w:val="20"/>
              </w:rPr>
              <w:t>{{ac_</w:t>
            </w:r>
            <w:r>
              <w:rPr>
                <w:spacing w:val="0"/>
                <w:sz w:val="20"/>
                <w:szCs w:val="20"/>
              </w:rPr>
              <w:t>2_2</w:t>
            </w:r>
            <w:r w:rsidRPr="002D5A9A">
              <w:rPr>
                <w:spacing w:val="0"/>
                <w:sz w:val="20"/>
                <w:szCs w:val="20"/>
              </w:rPr>
              <w:t>_status}}</w:t>
            </w:r>
          </w:p>
        </w:tc>
      </w:tr>
      <w:tr w:rsidR="00311B89" w:rsidRPr="00192C35" w14:paraId="1249CC41" w14:textId="364F4196" w:rsidTr="00192C35">
        <w:trPr>
          <w:cantSplit/>
          <w:jc w:val="center"/>
        </w:trPr>
        <w:tc>
          <w:tcPr>
            <w:tcW w:w="5000" w:type="pct"/>
            <w:gridSpan w:val="2"/>
            <w:hideMark/>
          </w:tcPr>
          <w:p w14:paraId="102C65CB" w14:textId="3C32A626" w:rsidR="00311B89" w:rsidRPr="00D3032A" w:rsidRDefault="00311B89" w:rsidP="00311B89">
            <w:pPr>
              <w:pStyle w:val="GSATableText"/>
              <w:spacing w:before="40" w:after="40" w:line="240" w:lineRule="auto"/>
              <w:rPr>
                <w:spacing w:val="0"/>
                <w:sz w:val="20"/>
                <w:szCs w:val="20"/>
              </w:rPr>
            </w:pPr>
            <w:r w:rsidRPr="002D5A9A">
              <w:rPr>
                <w:spacing w:val="0"/>
                <w:sz w:val="20"/>
                <w:szCs w:val="20"/>
              </w:rPr>
              <w:t>{{ac_</w:t>
            </w:r>
            <w:r>
              <w:rPr>
                <w:spacing w:val="0"/>
                <w:sz w:val="20"/>
                <w:szCs w:val="20"/>
              </w:rPr>
              <w:t>2_2</w:t>
            </w:r>
            <w:r w:rsidRPr="002D5A9A">
              <w:rPr>
                <w:spacing w:val="0"/>
                <w:sz w:val="20"/>
                <w:szCs w:val="20"/>
              </w:rPr>
              <w:t>_origination}}</w:t>
            </w:r>
          </w:p>
        </w:tc>
      </w:tr>
    </w:tbl>
    <w:p w14:paraId="35EBAAB4"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192C35" w14:paraId="787939F7" w14:textId="55A2C2C2" w:rsidTr="00192C35">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5376326C" w14:textId="6B667BA8" w:rsidR="00AA178C" w:rsidRPr="00192C35" w:rsidRDefault="00AA178C" w:rsidP="00192C35">
            <w:pPr>
              <w:pStyle w:val="GSATableHeading"/>
              <w:keepNext w:val="0"/>
              <w:keepLines w:val="0"/>
              <w:spacing w:line="240" w:lineRule="auto"/>
              <w:rPr>
                <w:rFonts w:asciiTheme="majorHAnsi" w:hAnsiTheme="majorHAnsi"/>
                <w:b/>
              </w:rPr>
            </w:pPr>
            <w:r w:rsidRPr="00192C35">
              <w:rPr>
                <w:rFonts w:asciiTheme="majorHAnsi" w:hAnsiTheme="majorHAnsi"/>
              </w:rPr>
              <w:t>AC-2 (2) What is the solution and how is it implemented?</w:t>
            </w:r>
          </w:p>
        </w:tc>
      </w:tr>
      <w:tr w:rsidR="00BE2981" w14:paraId="032DBBE3" w14:textId="08CC63F1" w:rsidTr="00192C35">
        <w:trPr>
          <w:cantSplit/>
          <w:jc w:val="center"/>
        </w:trPr>
        <w:tc>
          <w:tcPr>
            <w:tcW w:w="5000" w:type="pct"/>
          </w:tcPr>
          <w:p w14:paraId="5DB1A5AD" w14:textId="71ED4D0A" w:rsidR="00BE2981" w:rsidRPr="00883242" w:rsidRDefault="00311B89" w:rsidP="00164546">
            <w:pPr>
              <w:pStyle w:val="GSATableText"/>
              <w:spacing w:line="240" w:lineRule="auto"/>
              <w:rPr>
                <w:sz w:val="20"/>
              </w:rPr>
            </w:pPr>
            <w:r w:rsidRPr="004A1F1C">
              <w:rPr>
                <w:rFonts w:eastAsia="Times New Roman" w:cs="Calibri"/>
                <w:sz w:val="20"/>
              </w:rPr>
              <w:t>{{ac_</w:t>
            </w:r>
            <w:r>
              <w:rPr>
                <w:rFonts w:eastAsia="Times New Roman" w:cs="Calibri"/>
                <w:sz w:val="20"/>
              </w:rPr>
              <w:t>2_2</w:t>
            </w:r>
            <w:r w:rsidRPr="004A1F1C">
              <w:rPr>
                <w:rFonts w:eastAsia="Times New Roman" w:cs="Calibri"/>
                <w:sz w:val="20"/>
              </w:rPr>
              <w:t>_implementation}}</w:t>
            </w:r>
          </w:p>
        </w:tc>
      </w:tr>
    </w:tbl>
    <w:p w14:paraId="310DDFF1" w14:textId="6A4BF575" w:rsidR="00AA178C" w:rsidRDefault="00AA178C" w:rsidP="008A02B6">
      <w:pPr>
        <w:pStyle w:val="Heading4"/>
        <w:numPr>
          <w:ilvl w:val="0"/>
          <w:numId w:val="0"/>
        </w:numPr>
      </w:pPr>
      <w:bookmarkStart w:id="452" w:name="_Toc520895344"/>
      <w:bookmarkStart w:id="453" w:name="_Toc462724258"/>
      <w:bookmarkStart w:id="454" w:name="_Toc48643556"/>
      <w:r>
        <w:t xml:space="preserve">AC-2 (3) Control </w:t>
      </w:r>
      <w:r w:rsidR="00D27162">
        <w:t>ENHANCEMENT (</w:t>
      </w:r>
      <w:r w:rsidRPr="00987B6E">
        <w:t>H)</w:t>
      </w:r>
      <w:bookmarkEnd w:id="452"/>
      <w:bookmarkEnd w:id="453"/>
      <w:bookmarkEnd w:id="454"/>
    </w:p>
    <w:p w14:paraId="7C54F462" w14:textId="7F147E50" w:rsidR="00AA178C" w:rsidRPr="00322EDF" w:rsidRDefault="00AA178C" w:rsidP="00AA178C">
      <w:pPr>
        <w:rPr>
          <w:rFonts w:cs="Calibri"/>
          <w:color w:val="auto"/>
        </w:rPr>
      </w:pPr>
      <w:r w:rsidRPr="00322EDF">
        <w:rPr>
          <w:rFonts w:cs="Calibri"/>
          <w:color w:val="auto"/>
        </w:rPr>
        <w:t xml:space="preserve">The information system automatically disables inactive accounts after </w:t>
      </w:r>
      <w:r w:rsidRPr="00987B6E">
        <w:rPr>
          <w:rFonts w:cs="Calibri"/>
          <w:color w:val="auto"/>
        </w:rPr>
        <w:t>[</w:t>
      </w:r>
      <w:r w:rsidRPr="00987B6E">
        <w:rPr>
          <w:rStyle w:val="GSAItalicEmphasisChar"/>
          <w:rFonts w:ascii="Calibri" w:hAnsi="Calibri" w:cs="Calibri"/>
          <w:color w:val="auto"/>
        </w:rPr>
        <w:t>FedRAMP Assignment: thirty-five (35) days for user accounts</w:t>
      </w:r>
      <w:r w:rsidR="00217257" w:rsidRPr="002C3D13">
        <w:rPr>
          <w:rStyle w:val="GSAItalicEmphasisChar"/>
          <w:rFonts w:ascii="Calibri" w:hAnsi="Calibri" w:cs="Calibri"/>
          <w:i w:val="0"/>
          <w:iCs/>
          <w:color w:val="auto"/>
        </w:rPr>
        <w:t>]</w:t>
      </w:r>
      <w:r w:rsidRPr="002C3D13">
        <w:rPr>
          <w:rFonts w:cs="Calibri"/>
          <w:iCs/>
          <w:color w:val="auto"/>
        </w:rPr>
        <w:t>.</w:t>
      </w:r>
      <w:r w:rsidR="00B06C6D">
        <w:rPr>
          <w:rFonts w:asciiTheme="minorHAnsi" w:hAnsiTheme="minorHAnsi" w:cstheme="minorHAnsi"/>
          <w:szCs w:val="22"/>
        </w:rPr>
        <w:t xml:space="preserve"> </w:t>
      </w:r>
    </w:p>
    <w:p w14:paraId="62304E5F" w14:textId="77777777" w:rsidR="00AA178C" w:rsidRPr="00322EDF" w:rsidRDefault="00AA178C" w:rsidP="00A2728A">
      <w:pPr>
        <w:ind w:left="1260"/>
        <w:rPr>
          <w:rStyle w:val="GSAGuidanceBoldChar"/>
          <w:rFonts w:asciiTheme="minorHAnsi" w:hAnsiTheme="minorHAnsi" w:cstheme="minorHAnsi"/>
          <w:color w:val="auto"/>
        </w:rPr>
      </w:pPr>
      <w:r w:rsidRPr="00322EDF">
        <w:rPr>
          <w:rStyle w:val="GSAGuidanceBoldChar"/>
          <w:rFonts w:asciiTheme="minorHAnsi" w:hAnsiTheme="minorHAnsi" w:cstheme="minorHAnsi"/>
          <w:color w:val="auto"/>
        </w:rPr>
        <w:t xml:space="preserve">AC-2 (3) Additional FedRAMP Requirements and Guidance: </w:t>
      </w:r>
    </w:p>
    <w:p w14:paraId="723B70FE" w14:textId="32E5FED3" w:rsidR="00AA178C" w:rsidRPr="00322EDF" w:rsidRDefault="00AA178C" w:rsidP="00F06457">
      <w:pPr>
        <w:ind w:left="1260"/>
        <w:rPr>
          <w:rFonts w:asciiTheme="minorHAnsi" w:hAnsiTheme="minorHAnsi" w:cstheme="minorHAnsi"/>
          <w:color w:val="auto"/>
        </w:rPr>
      </w:pPr>
      <w:r w:rsidRPr="00322EDF">
        <w:rPr>
          <w:rStyle w:val="GSAGuidanceBoldChar"/>
          <w:rFonts w:asciiTheme="minorHAnsi" w:hAnsiTheme="minorHAnsi" w:cstheme="minorHAnsi"/>
          <w:color w:val="auto"/>
        </w:rPr>
        <w:t>Requirement</w:t>
      </w:r>
      <w:r w:rsidRPr="00322EDF">
        <w:rPr>
          <w:rFonts w:asciiTheme="minorHAnsi" w:hAnsiTheme="minorHAnsi" w:cstheme="minorHAnsi"/>
          <w:color w:val="auto"/>
        </w:rPr>
        <w:t>: The service provider defines the time period for non-user accounts (e.g., accounts associated with devices). The time periods are approved and accepted by the JAB/AO. Where user management is a function of the service, reports of activity of consumer users shall be made available.</w:t>
      </w:r>
    </w:p>
    <w:tbl>
      <w:tblPr>
        <w:tblStyle w:val="FedRamp"/>
        <w:tblW w:w="5000" w:type="pct"/>
        <w:jc w:val="center"/>
        <w:tblLook w:val="04A0" w:firstRow="1" w:lastRow="0" w:firstColumn="1" w:lastColumn="0" w:noHBand="0" w:noVBand="1"/>
      </w:tblPr>
      <w:tblGrid>
        <w:gridCol w:w="1517"/>
        <w:gridCol w:w="7833"/>
      </w:tblGrid>
      <w:tr w:rsidR="00AA178C" w:rsidRPr="00F06457" w14:paraId="0EA702ED" w14:textId="77777777" w:rsidTr="00F06457">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33AEB6C3" w14:textId="77777777" w:rsidR="00AA178C" w:rsidRPr="00F06457" w:rsidRDefault="00AA178C" w:rsidP="00F06457">
            <w:pPr>
              <w:pStyle w:val="GSATableHeading"/>
              <w:keepNext w:val="0"/>
              <w:keepLines w:val="0"/>
              <w:spacing w:before="40" w:after="40"/>
              <w:rPr>
                <w:rFonts w:asciiTheme="majorHAnsi" w:hAnsiTheme="majorHAnsi"/>
                <w:b/>
                <w:szCs w:val="20"/>
              </w:rPr>
            </w:pPr>
            <w:r w:rsidRPr="00F06457">
              <w:rPr>
                <w:rFonts w:asciiTheme="majorHAnsi" w:hAnsiTheme="majorHAnsi"/>
                <w:b/>
                <w:szCs w:val="20"/>
              </w:rPr>
              <w:t>AC-2 (3)</w:t>
            </w:r>
          </w:p>
        </w:tc>
        <w:tc>
          <w:tcPr>
            <w:tcW w:w="4189" w:type="pct"/>
            <w:vAlign w:val="top"/>
            <w:hideMark/>
          </w:tcPr>
          <w:p w14:paraId="50A61601" w14:textId="77777777" w:rsidR="00AA178C" w:rsidRPr="00F06457" w:rsidRDefault="00AA178C" w:rsidP="00F06457">
            <w:pPr>
              <w:pStyle w:val="GSATableHeading"/>
              <w:keepNext w:val="0"/>
              <w:keepLines w:val="0"/>
              <w:spacing w:before="40" w:after="40"/>
              <w:rPr>
                <w:rFonts w:asciiTheme="majorHAnsi" w:hAnsiTheme="majorHAnsi"/>
                <w:b/>
                <w:szCs w:val="20"/>
              </w:rPr>
            </w:pPr>
            <w:r w:rsidRPr="00F06457">
              <w:rPr>
                <w:rFonts w:asciiTheme="majorHAnsi" w:hAnsiTheme="majorHAnsi"/>
                <w:b/>
                <w:szCs w:val="20"/>
              </w:rPr>
              <w:t>Control Enhancement Summary Information</w:t>
            </w:r>
          </w:p>
        </w:tc>
      </w:tr>
      <w:tr w:rsidR="00311B89" w:rsidRPr="00F06457" w14:paraId="70BE96D0" w14:textId="77777777" w:rsidTr="00F06457">
        <w:trPr>
          <w:cantSplit/>
          <w:jc w:val="center"/>
        </w:trPr>
        <w:tc>
          <w:tcPr>
            <w:tcW w:w="5000" w:type="pct"/>
            <w:gridSpan w:val="2"/>
            <w:hideMark/>
          </w:tcPr>
          <w:p w14:paraId="3827FA6A" w14:textId="2578EC63" w:rsidR="00311B89" w:rsidRPr="00D3032A" w:rsidRDefault="00311B89" w:rsidP="00311B89">
            <w:pPr>
              <w:pStyle w:val="GSATableText"/>
              <w:spacing w:before="40" w:after="40"/>
              <w:rPr>
                <w:spacing w:val="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3</w:t>
            </w:r>
            <w:r w:rsidRPr="002D5A9A">
              <w:rPr>
                <w:rFonts w:eastAsia="Times New Roman" w:cs="Calibri"/>
                <w:bCs/>
                <w:sz w:val="20"/>
              </w:rPr>
              <w:t>_role}}</w:t>
            </w:r>
          </w:p>
        </w:tc>
      </w:tr>
      <w:tr w:rsidR="00311B89" w:rsidRPr="00F06457" w14:paraId="2905C379" w14:textId="77777777" w:rsidTr="00F06457">
        <w:trPr>
          <w:cantSplit/>
          <w:jc w:val="center"/>
        </w:trPr>
        <w:tc>
          <w:tcPr>
            <w:tcW w:w="5000" w:type="pct"/>
            <w:gridSpan w:val="2"/>
            <w:hideMark/>
          </w:tcPr>
          <w:p w14:paraId="5AAC8F64" w14:textId="2B11607E" w:rsidR="00311B89" w:rsidRPr="00D3032A" w:rsidRDefault="00311B89" w:rsidP="00311B89">
            <w:pPr>
              <w:keepLines/>
              <w:autoSpaceDE w:val="0"/>
              <w:autoSpaceDN w:val="0"/>
              <w:adjustRightInd w:val="0"/>
            </w:pPr>
            <w:r w:rsidRPr="00DD4775">
              <w:rPr>
                <w:rFonts w:eastAsia="Times New Roman" w:cs="Calibri"/>
                <w:bCs/>
                <w:sz w:val="20"/>
              </w:rPr>
              <w:t>Parameter AC-02(3):</w:t>
            </w:r>
            <w:r w:rsidRPr="002D5A9A">
              <w:rPr>
                <w:rFonts w:eastAsia="Times New Roman" w:cs="Calibri"/>
                <w:bCs/>
                <w:sz w:val="20"/>
              </w:rPr>
              <w:t>{{ac_</w:t>
            </w:r>
            <w:r>
              <w:rPr>
                <w:rFonts w:eastAsia="Times New Roman" w:cs="Calibri"/>
                <w:bCs/>
                <w:sz w:val="20"/>
              </w:rPr>
              <w:t>2_3</w:t>
            </w:r>
            <w:r w:rsidRPr="002D5A9A">
              <w:rPr>
                <w:rFonts w:eastAsia="Times New Roman" w:cs="Calibri"/>
                <w:bCs/>
                <w:sz w:val="20"/>
              </w:rPr>
              <w:t>_parameter}}</w:t>
            </w:r>
          </w:p>
        </w:tc>
      </w:tr>
      <w:tr w:rsidR="00311B89" w:rsidRPr="00F06457" w14:paraId="6698177D" w14:textId="77777777" w:rsidTr="00F06457">
        <w:trPr>
          <w:cantSplit/>
          <w:jc w:val="center"/>
        </w:trPr>
        <w:tc>
          <w:tcPr>
            <w:tcW w:w="5000" w:type="pct"/>
            <w:gridSpan w:val="2"/>
            <w:hideMark/>
          </w:tcPr>
          <w:p w14:paraId="2176D362" w14:textId="78FC072D" w:rsidR="00311B89" w:rsidRPr="00D3032A" w:rsidRDefault="00311B89" w:rsidP="00311B89">
            <w:pPr>
              <w:pStyle w:val="GSATableText"/>
              <w:spacing w:before="40" w:after="40"/>
              <w:rPr>
                <w:spacing w:val="0"/>
                <w:sz w:val="20"/>
                <w:szCs w:val="20"/>
              </w:rPr>
            </w:pPr>
            <w:r w:rsidRPr="002D5A9A">
              <w:rPr>
                <w:spacing w:val="0"/>
                <w:sz w:val="20"/>
                <w:szCs w:val="20"/>
              </w:rPr>
              <w:t>{{ac_</w:t>
            </w:r>
            <w:r>
              <w:rPr>
                <w:spacing w:val="0"/>
                <w:sz w:val="20"/>
                <w:szCs w:val="20"/>
              </w:rPr>
              <w:t>2_3</w:t>
            </w:r>
            <w:r w:rsidRPr="002D5A9A">
              <w:rPr>
                <w:spacing w:val="0"/>
                <w:sz w:val="20"/>
                <w:szCs w:val="20"/>
              </w:rPr>
              <w:t>_status}}</w:t>
            </w:r>
          </w:p>
        </w:tc>
      </w:tr>
      <w:tr w:rsidR="00311B89" w:rsidRPr="00F06457" w14:paraId="10E5F96A" w14:textId="77777777" w:rsidTr="00F06457">
        <w:trPr>
          <w:cantSplit/>
          <w:jc w:val="center"/>
        </w:trPr>
        <w:tc>
          <w:tcPr>
            <w:tcW w:w="5000" w:type="pct"/>
            <w:gridSpan w:val="2"/>
            <w:hideMark/>
          </w:tcPr>
          <w:p w14:paraId="3212A8E4" w14:textId="7E1CD4C5" w:rsidR="00311B89" w:rsidRPr="00D3032A" w:rsidRDefault="00311B89" w:rsidP="00311B89">
            <w:pPr>
              <w:pStyle w:val="GSATableText"/>
              <w:spacing w:before="40" w:after="40"/>
              <w:rPr>
                <w:spacing w:val="0"/>
                <w:sz w:val="20"/>
                <w:szCs w:val="20"/>
              </w:rPr>
            </w:pPr>
            <w:r w:rsidRPr="002D5A9A">
              <w:rPr>
                <w:spacing w:val="0"/>
                <w:sz w:val="20"/>
                <w:szCs w:val="20"/>
              </w:rPr>
              <w:t>{{ac_</w:t>
            </w:r>
            <w:r>
              <w:rPr>
                <w:spacing w:val="0"/>
                <w:sz w:val="20"/>
                <w:szCs w:val="20"/>
              </w:rPr>
              <w:t>2_3</w:t>
            </w:r>
            <w:r w:rsidRPr="002D5A9A">
              <w:rPr>
                <w:spacing w:val="0"/>
                <w:sz w:val="20"/>
                <w:szCs w:val="20"/>
              </w:rPr>
              <w:t>_origination}}</w:t>
            </w:r>
          </w:p>
        </w:tc>
      </w:tr>
    </w:tbl>
    <w:p w14:paraId="2D0092B9" w14:textId="77777777" w:rsidR="000C6E80" w:rsidRDefault="000C6E80"/>
    <w:tbl>
      <w:tblPr>
        <w:tblStyle w:val="FedRamp"/>
        <w:tblW w:w="5000" w:type="pct"/>
        <w:jc w:val="center"/>
        <w:tblLook w:val="04A0" w:firstRow="1" w:lastRow="0" w:firstColumn="1" w:lastColumn="0" w:noHBand="0" w:noVBand="1"/>
      </w:tblPr>
      <w:tblGrid>
        <w:gridCol w:w="9350"/>
      </w:tblGrid>
      <w:tr w:rsidR="00F06457" w:rsidRPr="00F06457" w14:paraId="09E58ED5" w14:textId="77777777" w:rsidTr="00F06457">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07B3703D" w14:textId="77777777" w:rsidR="00AA178C" w:rsidRPr="00F06457" w:rsidRDefault="00AA178C">
            <w:pPr>
              <w:pStyle w:val="GSATableHeading"/>
              <w:rPr>
                <w:rFonts w:asciiTheme="majorHAnsi" w:hAnsiTheme="majorHAnsi"/>
                <w:color w:val="FFFFFF" w:themeColor="background1"/>
              </w:rPr>
            </w:pPr>
            <w:r w:rsidRPr="00F06457">
              <w:rPr>
                <w:rFonts w:asciiTheme="majorHAnsi" w:hAnsiTheme="majorHAnsi"/>
              </w:rPr>
              <w:lastRenderedPageBreak/>
              <w:t>AC-2 (3) What is the solution and how is it implemented</w:t>
            </w:r>
          </w:p>
        </w:tc>
      </w:tr>
      <w:tr w:rsidR="009F1285" w14:paraId="4C34185C" w14:textId="77777777" w:rsidTr="00F06457">
        <w:trPr>
          <w:cantSplit/>
          <w:jc w:val="center"/>
        </w:trPr>
        <w:tc>
          <w:tcPr>
            <w:tcW w:w="5000" w:type="pct"/>
          </w:tcPr>
          <w:p w14:paraId="46A53D79" w14:textId="1E28115F" w:rsidR="009F1285" w:rsidRPr="00883242" w:rsidRDefault="00311B89" w:rsidP="00164546">
            <w:pPr>
              <w:pStyle w:val="GSATableText"/>
              <w:keepNext/>
              <w:keepLines/>
              <w:rPr>
                <w:sz w:val="20"/>
              </w:rPr>
            </w:pPr>
            <w:r w:rsidRPr="004A1F1C">
              <w:rPr>
                <w:rFonts w:eastAsia="Times New Roman" w:cs="Calibri"/>
                <w:sz w:val="20"/>
              </w:rPr>
              <w:t>{{ac_2_3_implementation}}</w:t>
            </w:r>
          </w:p>
        </w:tc>
      </w:tr>
    </w:tbl>
    <w:p w14:paraId="187B6333" w14:textId="0FFBC5E0" w:rsidR="00AA178C" w:rsidRDefault="00AA178C" w:rsidP="008A02B6">
      <w:pPr>
        <w:pStyle w:val="Heading4"/>
        <w:numPr>
          <w:ilvl w:val="0"/>
          <w:numId w:val="0"/>
        </w:numPr>
      </w:pPr>
      <w:bookmarkStart w:id="455" w:name="_Toc520895345"/>
      <w:bookmarkStart w:id="456" w:name="_Toc48643557"/>
      <w:r>
        <w:t xml:space="preserve">AC-2 (4) Control </w:t>
      </w:r>
      <w:r w:rsidR="00060BDF">
        <w:t>ENHANCEMENT (</w:t>
      </w:r>
      <w:r w:rsidRPr="00987B6E">
        <w:t>H)</w:t>
      </w:r>
      <w:bookmarkEnd w:id="455"/>
      <w:bookmarkEnd w:id="456"/>
    </w:p>
    <w:p w14:paraId="509951ED" w14:textId="4174FAE5"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 xml:space="preserve">The information system automatically audits account creation, modification, enabling, disabling, and removal actions, and notifies </w:t>
      </w:r>
      <w:r w:rsidRPr="00987B6E">
        <w:rPr>
          <w:rFonts w:asciiTheme="minorHAnsi" w:hAnsiTheme="minorHAnsi" w:cstheme="minorHAnsi"/>
          <w:color w:val="auto"/>
        </w:rPr>
        <w:t>[</w:t>
      </w:r>
      <w:r w:rsidRPr="00987B6E">
        <w:rPr>
          <w:rStyle w:val="GSAItalicEmphasisChar"/>
          <w:rFonts w:asciiTheme="minorHAnsi" w:hAnsiTheme="minorHAnsi" w:cstheme="minorHAnsi"/>
          <w:color w:val="auto"/>
        </w:rPr>
        <w:t>FedRAMP Assignment: organization and/or service provider system owner</w:t>
      </w:r>
      <w:r w:rsidR="00B06C6D" w:rsidRPr="004A706B">
        <w:rPr>
          <w:rStyle w:val="GSAItalicEmphasisChar"/>
          <w:rFonts w:asciiTheme="minorHAnsi" w:hAnsiTheme="minorHAnsi" w:cstheme="minorHAnsi"/>
          <w:i w:val="0"/>
          <w:iCs/>
          <w:color w:val="auto"/>
        </w:rPr>
        <w:t>]</w:t>
      </w:r>
      <w:r w:rsidR="000F30EF" w:rsidRPr="00987B6E">
        <w:rPr>
          <w:rFonts w:asciiTheme="minorHAnsi" w:hAnsiTheme="minorHAnsi" w:cstheme="minorHAnsi"/>
        </w:rPr>
        <w:t xml:space="preserve"> </w:t>
      </w:r>
    </w:p>
    <w:tbl>
      <w:tblPr>
        <w:tblStyle w:val="FedRamp"/>
        <w:tblW w:w="5000" w:type="pct"/>
        <w:jc w:val="center"/>
        <w:tblLook w:val="04A0" w:firstRow="1" w:lastRow="0" w:firstColumn="1" w:lastColumn="0" w:noHBand="0" w:noVBand="1"/>
      </w:tblPr>
      <w:tblGrid>
        <w:gridCol w:w="1517"/>
        <w:gridCol w:w="7833"/>
      </w:tblGrid>
      <w:tr w:rsidR="00AA178C" w:rsidRPr="00F06457" w14:paraId="176804E8" w14:textId="77777777" w:rsidTr="00F06457">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11007366" w14:textId="77777777" w:rsidR="00AA178C" w:rsidRPr="00F06457" w:rsidRDefault="00AA178C" w:rsidP="00F06457">
            <w:pPr>
              <w:pStyle w:val="GSATableHeading"/>
              <w:keepNext w:val="0"/>
              <w:keepLines w:val="0"/>
              <w:spacing w:before="40" w:after="40" w:line="240" w:lineRule="auto"/>
              <w:rPr>
                <w:rFonts w:asciiTheme="majorHAnsi" w:hAnsiTheme="majorHAnsi"/>
                <w:b/>
                <w:szCs w:val="20"/>
              </w:rPr>
            </w:pPr>
            <w:r w:rsidRPr="00F06457">
              <w:rPr>
                <w:rFonts w:asciiTheme="majorHAnsi" w:hAnsiTheme="majorHAnsi"/>
                <w:b/>
                <w:szCs w:val="20"/>
              </w:rPr>
              <w:t>AC-2 (4)</w:t>
            </w:r>
          </w:p>
        </w:tc>
        <w:tc>
          <w:tcPr>
            <w:tcW w:w="4189" w:type="pct"/>
            <w:vAlign w:val="top"/>
            <w:hideMark/>
          </w:tcPr>
          <w:p w14:paraId="5957C687" w14:textId="77777777" w:rsidR="00AA178C" w:rsidRPr="00F06457" w:rsidRDefault="00AA178C" w:rsidP="00F06457">
            <w:pPr>
              <w:pStyle w:val="GSATableHeading"/>
              <w:keepNext w:val="0"/>
              <w:keepLines w:val="0"/>
              <w:spacing w:before="40" w:after="40" w:line="240" w:lineRule="auto"/>
              <w:rPr>
                <w:rFonts w:asciiTheme="majorHAnsi" w:hAnsiTheme="majorHAnsi"/>
                <w:b/>
                <w:szCs w:val="20"/>
              </w:rPr>
            </w:pPr>
            <w:r w:rsidRPr="00F06457">
              <w:rPr>
                <w:rFonts w:asciiTheme="majorHAnsi" w:hAnsiTheme="majorHAnsi"/>
                <w:b/>
                <w:szCs w:val="20"/>
              </w:rPr>
              <w:t>Control Summary Information</w:t>
            </w:r>
          </w:p>
        </w:tc>
      </w:tr>
      <w:tr w:rsidR="00311B89" w:rsidRPr="00F06457" w14:paraId="32AAD55E" w14:textId="77777777" w:rsidTr="00F06457">
        <w:trPr>
          <w:cantSplit/>
          <w:jc w:val="center"/>
        </w:trPr>
        <w:tc>
          <w:tcPr>
            <w:tcW w:w="5000" w:type="pct"/>
            <w:gridSpan w:val="2"/>
            <w:hideMark/>
          </w:tcPr>
          <w:p w14:paraId="0C910649" w14:textId="2A01F22A" w:rsidR="00311B89" w:rsidRPr="00D3032A" w:rsidRDefault="00311B89" w:rsidP="00311B89">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D5A9A">
              <w:rPr>
                <w:rFonts w:eastAsia="Times New Roman" w:cs="Calibri"/>
                <w:bCs/>
                <w:sz w:val="20"/>
              </w:rPr>
              <w:t>{{ac_</w:t>
            </w:r>
            <w:r>
              <w:rPr>
                <w:rFonts w:eastAsia="Times New Roman" w:cs="Calibri"/>
                <w:bCs/>
                <w:sz w:val="20"/>
              </w:rPr>
              <w:t>2_4</w:t>
            </w:r>
            <w:r w:rsidRPr="002D5A9A">
              <w:rPr>
                <w:rFonts w:eastAsia="Times New Roman" w:cs="Calibri"/>
                <w:bCs/>
                <w:sz w:val="20"/>
              </w:rPr>
              <w:t>_role}}</w:t>
            </w:r>
          </w:p>
        </w:tc>
      </w:tr>
      <w:tr w:rsidR="00311B89" w:rsidRPr="00F06457" w14:paraId="459E4E2B" w14:textId="77777777" w:rsidTr="00F06457">
        <w:trPr>
          <w:cantSplit/>
          <w:jc w:val="center"/>
        </w:trPr>
        <w:tc>
          <w:tcPr>
            <w:tcW w:w="5000" w:type="pct"/>
            <w:gridSpan w:val="2"/>
            <w:hideMark/>
          </w:tcPr>
          <w:p w14:paraId="5EC84F7D" w14:textId="27B3FFBD" w:rsidR="00311B89" w:rsidRPr="00D3032A" w:rsidRDefault="00311B89" w:rsidP="00311B89">
            <w:pPr>
              <w:autoSpaceDE w:val="0"/>
              <w:autoSpaceDN w:val="0"/>
              <w:adjustRightInd w:val="0"/>
            </w:pPr>
            <w:r w:rsidRPr="00DD4775">
              <w:rPr>
                <w:rFonts w:eastAsia="Times New Roman" w:cs="Calibri"/>
                <w:bCs/>
                <w:sz w:val="20"/>
              </w:rPr>
              <w:t>Parameter AC-02(4):</w:t>
            </w:r>
            <w:r w:rsidRPr="00AC3F4A">
              <w:rPr>
                <w:rFonts w:eastAsia="Times New Roman" w:cs="Calibri"/>
                <w:sz w:val="20"/>
              </w:rPr>
              <w:t>{{ac_</w:t>
            </w:r>
            <w:r>
              <w:rPr>
                <w:rFonts w:eastAsia="Times New Roman" w:cs="Calibri"/>
                <w:sz w:val="20"/>
              </w:rPr>
              <w:t>2_4</w:t>
            </w:r>
            <w:r w:rsidRPr="00AC3F4A">
              <w:rPr>
                <w:rFonts w:eastAsia="Times New Roman" w:cs="Calibri"/>
                <w:sz w:val="20"/>
              </w:rPr>
              <w:t>_parameter}}</w:t>
            </w:r>
          </w:p>
        </w:tc>
      </w:tr>
      <w:tr w:rsidR="00311B89" w:rsidRPr="00F06457" w14:paraId="4E9B0B5D" w14:textId="77777777" w:rsidTr="00F06457">
        <w:trPr>
          <w:cantSplit/>
          <w:jc w:val="center"/>
        </w:trPr>
        <w:tc>
          <w:tcPr>
            <w:tcW w:w="5000" w:type="pct"/>
            <w:gridSpan w:val="2"/>
            <w:hideMark/>
          </w:tcPr>
          <w:p w14:paraId="17A92271" w14:textId="7DE6DFCF" w:rsidR="00311B89" w:rsidRPr="00D3032A" w:rsidRDefault="00311B89" w:rsidP="00311B89">
            <w:pPr>
              <w:pStyle w:val="GSATableText"/>
              <w:spacing w:before="40" w:after="40" w:line="240" w:lineRule="auto"/>
              <w:rPr>
                <w:spacing w:val="0"/>
                <w:sz w:val="20"/>
                <w:szCs w:val="20"/>
              </w:rPr>
            </w:pPr>
            <w:r w:rsidRPr="00AC3F4A">
              <w:rPr>
                <w:spacing w:val="0"/>
                <w:sz w:val="20"/>
                <w:szCs w:val="20"/>
              </w:rPr>
              <w:t>{{ac_</w:t>
            </w:r>
            <w:r>
              <w:rPr>
                <w:spacing w:val="0"/>
                <w:sz w:val="20"/>
                <w:szCs w:val="20"/>
              </w:rPr>
              <w:t>2_4</w:t>
            </w:r>
            <w:r w:rsidRPr="00AC3F4A">
              <w:rPr>
                <w:spacing w:val="0"/>
                <w:sz w:val="20"/>
                <w:szCs w:val="20"/>
              </w:rPr>
              <w:t>_status}}</w:t>
            </w:r>
          </w:p>
        </w:tc>
      </w:tr>
      <w:tr w:rsidR="00311B89" w:rsidRPr="00F06457" w14:paraId="2669C83F" w14:textId="77777777" w:rsidTr="00F06457">
        <w:trPr>
          <w:cantSplit/>
          <w:jc w:val="center"/>
        </w:trPr>
        <w:tc>
          <w:tcPr>
            <w:tcW w:w="5000" w:type="pct"/>
            <w:gridSpan w:val="2"/>
            <w:hideMark/>
          </w:tcPr>
          <w:p w14:paraId="21AA8980" w14:textId="331B8905" w:rsidR="00311B89" w:rsidRPr="00D3032A" w:rsidRDefault="00311B89" w:rsidP="00311B89">
            <w:pPr>
              <w:pStyle w:val="GSATableText"/>
              <w:spacing w:before="40" w:after="40" w:line="240" w:lineRule="auto"/>
              <w:rPr>
                <w:spacing w:val="0"/>
                <w:sz w:val="20"/>
                <w:szCs w:val="20"/>
              </w:rPr>
            </w:pPr>
            <w:r>
              <w:rPr>
                <w:spacing w:val="0"/>
                <w:sz w:val="20"/>
                <w:szCs w:val="20"/>
              </w:rPr>
              <w:t>{</w:t>
            </w:r>
            <w:r w:rsidRPr="00AC3F4A">
              <w:rPr>
                <w:spacing w:val="0"/>
                <w:sz w:val="20"/>
                <w:szCs w:val="20"/>
              </w:rPr>
              <w:t>{ac_</w:t>
            </w:r>
            <w:r>
              <w:rPr>
                <w:spacing w:val="0"/>
                <w:sz w:val="20"/>
                <w:szCs w:val="20"/>
              </w:rPr>
              <w:t>2_4</w:t>
            </w:r>
            <w:r w:rsidRPr="00AC3F4A">
              <w:rPr>
                <w:spacing w:val="0"/>
                <w:sz w:val="20"/>
                <w:szCs w:val="20"/>
              </w:rPr>
              <w:t>_origination}}</w:t>
            </w:r>
          </w:p>
        </w:tc>
      </w:tr>
    </w:tbl>
    <w:p w14:paraId="0A097E67"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A2728A" w14:paraId="3119E883" w14:textId="77777777" w:rsidTr="00A2728A">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37B4E09E" w14:textId="77777777" w:rsidR="00AA178C" w:rsidRPr="00A2728A" w:rsidRDefault="00AA178C">
            <w:pPr>
              <w:pStyle w:val="GSATableHeading"/>
              <w:rPr>
                <w:rFonts w:asciiTheme="majorHAnsi" w:hAnsiTheme="majorHAnsi"/>
              </w:rPr>
            </w:pPr>
            <w:r w:rsidRPr="00A2728A">
              <w:rPr>
                <w:rFonts w:asciiTheme="majorHAnsi" w:hAnsiTheme="majorHAnsi"/>
              </w:rPr>
              <w:t>AC-2 (4) What is the solution and how is it implemented?</w:t>
            </w:r>
          </w:p>
        </w:tc>
      </w:tr>
      <w:tr w:rsidR="00C04B09" w14:paraId="0D132CEA" w14:textId="77777777" w:rsidTr="00A2728A">
        <w:trPr>
          <w:cantSplit/>
          <w:jc w:val="center"/>
        </w:trPr>
        <w:tc>
          <w:tcPr>
            <w:tcW w:w="5000" w:type="pct"/>
          </w:tcPr>
          <w:p w14:paraId="49F9BEA2" w14:textId="1D86211A" w:rsidR="00C04B09" w:rsidRPr="006E3599" w:rsidRDefault="00311B89">
            <w:pPr>
              <w:pStyle w:val="GSATableText"/>
              <w:keepNext/>
              <w:keepLines/>
              <w:rPr>
                <w:sz w:val="20"/>
              </w:rPr>
            </w:pPr>
            <w:r w:rsidRPr="004A1F1C">
              <w:rPr>
                <w:rFonts w:eastAsia="Times New Roman" w:cs="Calibri"/>
                <w:sz w:val="20"/>
              </w:rPr>
              <w:t>{{ac_2_4_implementation}}</w:t>
            </w:r>
          </w:p>
        </w:tc>
      </w:tr>
    </w:tbl>
    <w:p w14:paraId="5151EFC5" w14:textId="769BB25C" w:rsidR="00AA178C" w:rsidRDefault="00AA178C" w:rsidP="008A02B6">
      <w:pPr>
        <w:pStyle w:val="Heading4"/>
        <w:numPr>
          <w:ilvl w:val="0"/>
          <w:numId w:val="0"/>
        </w:numPr>
      </w:pPr>
      <w:bookmarkStart w:id="457" w:name="_Toc520895346"/>
      <w:bookmarkStart w:id="458" w:name="_Toc48643558"/>
      <w:r>
        <w:t xml:space="preserve">AC-2 (5) Control </w:t>
      </w:r>
      <w:r w:rsidR="000447A4">
        <w:t>ENHANCEMENT (</w:t>
      </w:r>
      <w:r w:rsidRPr="00987B6E">
        <w:t>H)</w:t>
      </w:r>
      <w:bookmarkEnd w:id="457"/>
      <w:bookmarkEnd w:id="458"/>
    </w:p>
    <w:p w14:paraId="4F6845E3" w14:textId="4FCE8251" w:rsidR="00AA178C" w:rsidRPr="009364A3" w:rsidRDefault="00AA178C" w:rsidP="00AA178C">
      <w:pPr>
        <w:rPr>
          <w:rFonts w:asciiTheme="minorHAnsi" w:hAnsiTheme="minorHAnsi" w:cstheme="minorHAnsi"/>
          <w:color w:val="auto"/>
        </w:rPr>
      </w:pPr>
      <w:r w:rsidRPr="009364A3">
        <w:rPr>
          <w:rFonts w:asciiTheme="minorHAnsi" w:hAnsiTheme="minorHAnsi" w:cstheme="minorHAnsi"/>
          <w:bCs/>
          <w:color w:val="auto"/>
        </w:rPr>
        <w:t xml:space="preserve">The organization requires that users log out when </w:t>
      </w:r>
      <w:r w:rsidRPr="00987B6E">
        <w:rPr>
          <w:rFonts w:asciiTheme="minorHAnsi" w:hAnsiTheme="minorHAnsi" w:cstheme="minorHAnsi"/>
          <w:color w:val="auto"/>
        </w:rPr>
        <w:t>[</w:t>
      </w:r>
      <w:r w:rsidRPr="00987B6E">
        <w:rPr>
          <w:rStyle w:val="GSAItalicEmphasisChar"/>
          <w:rFonts w:asciiTheme="minorHAnsi" w:hAnsiTheme="minorHAnsi" w:cstheme="minorHAnsi"/>
          <w:color w:val="auto"/>
        </w:rPr>
        <w:t>FedRAMP Assignment: inactivity is anticipated to exceed fifteen (15) minutes</w:t>
      </w:r>
      <w:r w:rsidR="000447A4">
        <w:rPr>
          <w:rStyle w:val="GSAItalicEmphasisChar"/>
          <w:rFonts w:asciiTheme="minorHAnsi" w:hAnsiTheme="minorHAnsi" w:cstheme="minorHAnsi"/>
          <w:i w:val="0"/>
          <w:iCs/>
          <w:color w:val="auto"/>
        </w:rPr>
        <w:t>]</w:t>
      </w:r>
      <w:r w:rsidRPr="006D16E1">
        <w:rPr>
          <w:rFonts w:asciiTheme="minorHAnsi" w:hAnsiTheme="minorHAnsi" w:cstheme="minorHAnsi"/>
          <w:color w:val="auto"/>
        </w:rPr>
        <w:t>.</w:t>
      </w:r>
      <w:r w:rsidR="00F71027" w:rsidRPr="00F71027">
        <w:rPr>
          <w:rFonts w:asciiTheme="minorHAnsi" w:hAnsiTheme="minorHAnsi" w:cstheme="minorHAnsi"/>
          <w:bCs/>
          <w:szCs w:val="22"/>
        </w:rPr>
        <w:t xml:space="preserve"> </w:t>
      </w:r>
    </w:p>
    <w:p w14:paraId="6E4DEFD3" w14:textId="77777777" w:rsidR="00AA178C" w:rsidRPr="009364A3" w:rsidRDefault="00AA178C" w:rsidP="00A2728A">
      <w:pPr>
        <w:ind w:left="1980"/>
        <w:rPr>
          <w:b/>
          <w:color w:val="auto"/>
        </w:rPr>
      </w:pPr>
      <w:r w:rsidRPr="009364A3">
        <w:rPr>
          <w:b/>
          <w:color w:val="auto"/>
        </w:rPr>
        <w:t>AC-2 (5) Additional FedRAMP Requirements and Guidance:</w:t>
      </w:r>
    </w:p>
    <w:p w14:paraId="3EF6741A" w14:textId="5F23AA3C" w:rsidR="00AA178C" w:rsidRPr="009364A3" w:rsidRDefault="00AA178C" w:rsidP="00A2728A">
      <w:pPr>
        <w:ind w:left="1980"/>
        <w:rPr>
          <w:rFonts w:asciiTheme="minorHAnsi" w:hAnsiTheme="minorHAnsi" w:cstheme="minorHAnsi"/>
          <w:color w:val="auto"/>
        </w:rPr>
      </w:pPr>
      <w:r w:rsidRPr="009364A3">
        <w:rPr>
          <w:rStyle w:val="GSAGuidanceBoldChar"/>
          <w:rFonts w:asciiTheme="minorHAnsi" w:hAnsiTheme="minorHAnsi" w:cstheme="minorHAnsi"/>
          <w:color w:val="auto"/>
        </w:rPr>
        <w:t>Guidance</w:t>
      </w:r>
      <w:r w:rsidRPr="009364A3">
        <w:rPr>
          <w:rFonts w:asciiTheme="minorHAnsi" w:hAnsiTheme="minorHAnsi" w:cstheme="minorHAnsi"/>
          <w:color w:val="auto"/>
        </w:rPr>
        <w:t>: Should use a shorter timeframe than AC-12</w:t>
      </w:r>
    </w:p>
    <w:tbl>
      <w:tblPr>
        <w:tblStyle w:val="FedRamp"/>
        <w:tblW w:w="5000" w:type="pct"/>
        <w:jc w:val="center"/>
        <w:tblLook w:val="04A0" w:firstRow="1" w:lastRow="0" w:firstColumn="1" w:lastColumn="0" w:noHBand="0" w:noVBand="1"/>
      </w:tblPr>
      <w:tblGrid>
        <w:gridCol w:w="1517"/>
        <w:gridCol w:w="7833"/>
      </w:tblGrid>
      <w:tr w:rsidR="00AA178C" w:rsidRPr="00F44F47" w14:paraId="2A5BECC4" w14:textId="77777777" w:rsidTr="00F44F47">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5D0AE96A" w14:textId="77777777" w:rsidR="00AA178C" w:rsidRPr="00F44F47" w:rsidRDefault="00AA178C" w:rsidP="00F44F47">
            <w:pPr>
              <w:pStyle w:val="GSATableHeading"/>
              <w:keepNext w:val="0"/>
              <w:keepLines w:val="0"/>
              <w:spacing w:before="40" w:after="40" w:line="240" w:lineRule="auto"/>
              <w:rPr>
                <w:rFonts w:asciiTheme="majorHAnsi" w:hAnsiTheme="majorHAnsi"/>
                <w:b/>
                <w:szCs w:val="20"/>
              </w:rPr>
            </w:pPr>
            <w:r w:rsidRPr="00F44F47">
              <w:rPr>
                <w:rFonts w:asciiTheme="majorHAnsi" w:hAnsiTheme="majorHAnsi"/>
                <w:b/>
                <w:szCs w:val="20"/>
              </w:rPr>
              <w:t>AC-2 (5)</w:t>
            </w:r>
          </w:p>
        </w:tc>
        <w:tc>
          <w:tcPr>
            <w:tcW w:w="4189" w:type="pct"/>
            <w:vAlign w:val="top"/>
            <w:hideMark/>
          </w:tcPr>
          <w:p w14:paraId="06A95CDB" w14:textId="77777777" w:rsidR="00AA178C" w:rsidRPr="00F44F47" w:rsidRDefault="00AA178C" w:rsidP="00F44F47">
            <w:pPr>
              <w:pStyle w:val="GSATableHeading"/>
              <w:keepNext w:val="0"/>
              <w:keepLines w:val="0"/>
              <w:spacing w:before="40" w:after="40" w:line="240" w:lineRule="auto"/>
              <w:rPr>
                <w:rFonts w:asciiTheme="majorHAnsi" w:hAnsiTheme="majorHAnsi"/>
                <w:b/>
                <w:szCs w:val="20"/>
              </w:rPr>
            </w:pPr>
            <w:r w:rsidRPr="00F44F47">
              <w:rPr>
                <w:rFonts w:asciiTheme="majorHAnsi" w:hAnsiTheme="majorHAnsi"/>
                <w:b/>
                <w:szCs w:val="20"/>
              </w:rPr>
              <w:t>Control Summary Information</w:t>
            </w:r>
          </w:p>
        </w:tc>
      </w:tr>
      <w:tr w:rsidR="00311B89" w:rsidRPr="00F44F47" w14:paraId="6E01DE2C" w14:textId="77777777" w:rsidTr="00C977A7">
        <w:trPr>
          <w:cantSplit/>
          <w:jc w:val="center"/>
        </w:trPr>
        <w:tc>
          <w:tcPr>
            <w:tcW w:w="5000" w:type="pct"/>
            <w:gridSpan w:val="2"/>
            <w:hideMark/>
          </w:tcPr>
          <w:p w14:paraId="2396DF51" w14:textId="44E8FC27" w:rsidR="00311B89" w:rsidRPr="00D3032A" w:rsidRDefault="00311B89" w:rsidP="00311B89">
            <w:pPr>
              <w:pStyle w:val="GSATableText"/>
              <w:spacing w:before="40" w:after="40" w:line="240" w:lineRule="auto"/>
              <w:rPr>
                <w:rFonts w:asciiTheme="minorHAnsi" w:hAnsiTheme="minorHAnsi" w:cstheme="minorHAnsi"/>
                <w:spacing w:val="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5</w:t>
            </w:r>
            <w:r w:rsidRPr="00AC3F4A">
              <w:rPr>
                <w:rFonts w:eastAsia="Times New Roman" w:cs="Calibri"/>
                <w:bCs/>
                <w:sz w:val="20"/>
              </w:rPr>
              <w:t>_role}}</w:t>
            </w:r>
          </w:p>
        </w:tc>
      </w:tr>
      <w:tr w:rsidR="00311B89" w:rsidRPr="00F44F47" w14:paraId="372EC217" w14:textId="77777777" w:rsidTr="00C977A7">
        <w:trPr>
          <w:cantSplit/>
          <w:jc w:val="center"/>
        </w:trPr>
        <w:tc>
          <w:tcPr>
            <w:tcW w:w="5000" w:type="pct"/>
            <w:gridSpan w:val="2"/>
            <w:hideMark/>
          </w:tcPr>
          <w:p w14:paraId="58B51D38" w14:textId="391E2CED" w:rsidR="00311B89" w:rsidRPr="00D3032A" w:rsidRDefault="00311B89" w:rsidP="00311B89">
            <w:pPr>
              <w:pStyle w:val="GSATableText"/>
              <w:spacing w:before="40" w:after="40" w:line="240" w:lineRule="auto"/>
              <w:rPr>
                <w:rFonts w:asciiTheme="minorHAnsi" w:hAnsiTheme="minorHAnsi" w:cstheme="minorHAnsi"/>
                <w:spacing w:val="0"/>
                <w:sz w:val="20"/>
                <w:szCs w:val="20"/>
              </w:rPr>
            </w:pPr>
            <w:r w:rsidRPr="00031BA3">
              <w:rPr>
                <w:rFonts w:asciiTheme="minorHAnsi" w:hAnsiTheme="minorHAnsi" w:cstheme="minorHAnsi"/>
                <w:spacing w:val="0"/>
                <w:sz w:val="20"/>
                <w:szCs w:val="20"/>
              </w:rPr>
              <w:t>Parameter AC-02(5):</w:t>
            </w:r>
            <w:r>
              <w:rPr>
                <w:rFonts w:asciiTheme="minorHAnsi" w:hAnsiTheme="minorHAnsi" w:cstheme="minorHAnsi"/>
                <w:spacing w:val="0"/>
                <w:sz w:val="20"/>
                <w:szCs w:val="20"/>
              </w:rPr>
              <w:t xml:space="preserve"> </w:t>
            </w:r>
            <w:r w:rsidRPr="00AC3F4A">
              <w:rPr>
                <w:rFonts w:asciiTheme="minorHAnsi" w:hAnsiTheme="minorHAnsi" w:cstheme="minorHAnsi"/>
                <w:spacing w:val="0"/>
                <w:sz w:val="20"/>
                <w:szCs w:val="20"/>
              </w:rPr>
              <w:t>{{ac_</w:t>
            </w:r>
            <w:r>
              <w:rPr>
                <w:rFonts w:asciiTheme="minorHAnsi" w:hAnsiTheme="minorHAnsi" w:cstheme="minorHAnsi"/>
                <w:spacing w:val="0"/>
                <w:sz w:val="20"/>
                <w:szCs w:val="20"/>
              </w:rPr>
              <w:t>2_5</w:t>
            </w:r>
            <w:r w:rsidRPr="00AC3F4A">
              <w:rPr>
                <w:rFonts w:asciiTheme="minorHAnsi" w:hAnsiTheme="minorHAnsi" w:cstheme="minorHAnsi"/>
                <w:spacing w:val="0"/>
                <w:sz w:val="20"/>
                <w:szCs w:val="20"/>
              </w:rPr>
              <w:t>_parameter}}</w:t>
            </w:r>
          </w:p>
        </w:tc>
      </w:tr>
      <w:tr w:rsidR="00311B89" w:rsidRPr="00F44F47" w14:paraId="6CDA8061" w14:textId="77777777" w:rsidTr="00C977A7">
        <w:trPr>
          <w:cantSplit/>
          <w:jc w:val="center"/>
        </w:trPr>
        <w:tc>
          <w:tcPr>
            <w:tcW w:w="5000" w:type="pct"/>
            <w:gridSpan w:val="2"/>
            <w:hideMark/>
          </w:tcPr>
          <w:p w14:paraId="4F258134" w14:textId="1D24F0F4" w:rsidR="00311B89" w:rsidRPr="00D3032A" w:rsidRDefault="00311B89" w:rsidP="00311B89">
            <w:pPr>
              <w:pStyle w:val="GSATableText"/>
              <w:spacing w:before="40" w:after="40" w:line="240" w:lineRule="auto"/>
              <w:rPr>
                <w:rFonts w:asciiTheme="minorHAnsi" w:hAnsiTheme="minorHAnsi" w:cstheme="minorHAnsi"/>
                <w:spacing w:val="0"/>
                <w:sz w:val="20"/>
                <w:szCs w:val="20"/>
              </w:rPr>
            </w:pPr>
            <w:r w:rsidRPr="00AC3F4A">
              <w:rPr>
                <w:spacing w:val="0"/>
                <w:sz w:val="20"/>
                <w:szCs w:val="20"/>
              </w:rPr>
              <w:t>{{ac_</w:t>
            </w:r>
            <w:r>
              <w:rPr>
                <w:rFonts w:asciiTheme="minorHAnsi" w:hAnsiTheme="minorHAnsi" w:cstheme="minorHAnsi"/>
                <w:spacing w:val="0"/>
                <w:sz w:val="20"/>
                <w:szCs w:val="20"/>
              </w:rPr>
              <w:t>2_5</w:t>
            </w:r>
            <w:r w:rsidRPr="00AC3F4A">
              <w:rPr>
                <w:spacing w:val="0"/>
                <w:sz w:val="20"/>
                <w:szCs w:val="20"/>
              </w:rPr>
              <w:t>_status}}</w:t>
            </w:r>
          </w:p>
        </w:tc>
      </w:tr>
      <w:tr w:rsidR="00311B89" w:rsidRPr="00F44F47" w14:paraId="0EAB546E" w14:textId="77777777" w:rsidTr="00C977A7">
        <w:trPr>
          <w:cantSplit/>
          <w:jc w:val="center"/>
        </w:trPr>
        <w:tc>
          <w:tcPr>
            <w:tcW w:w="5000" w:type="pct"/>
            <w:gridSpan w:val="2"/>
            <w:hideMark/>
          </w:tcPr>
          <w:p w14:paraId="4966FAAB" w14:textId="51CCEA7A" w:rsidR="00311B89" w:rsidRPr="00D3032A" w:rsidRDefault="00311B89" w:rsidP="00311B89">
            <w:pPr>
              <w:pStyle w:val="GSATableText"/>
              <w:spacing w:before="40" w:after="40" w:line="240" w:lineRule="auto"/>
              <w:rPr>
                <w:rFonts w:asciiTheme="minorHAnsi" w:hAnsiTheme="minorHAnsi" w:cstheme="minorHAnsi"/>
                <w:spacing w:val="0"/>
                <w:sz w:val="20"/>
                <w:szCs w:val="20"/>
              </w:rPr>
            </w:pPr>
            <w:r w:rsidRPr="00AC3F4A">
              <w:rPr>
                <w:spacing w:val="0"/>
                <w:sz w:val="20"/>
                <w:szCs w:val="20"/>
              </w:rPr>
              <w:t>{{ac_</w:t>
            </w:r>
            <w:r>
              <w:rPr>
                <w:rFonts w:asciiTheme="minorHAnsi" w:hAnsiTheme="minorHAnsi" w:cstheme="minorHAnsi"/>
                <w:spacing w:val="0"/>
                <w:sz w:val="20"/>
                <w:szCs w:val="20"/>
              </w:rPr>
              <w:t>2_5</w:t>
            </w:r>
            <w:r w:rsidRPr="00AC3F4A">
              <w:rPr>
                <w:spacing w:val="0"/>
                <w:sz w:val="20"/>
                <w:szCs w:val="20"/>
              </w:rPr>
              <w:t>_origination}}</w:t>
            </w:r>
          </w:p>
        </w:tc>
      </w:tr>
    </w:tbl>
    <w:p w14:paraId="2942FBED"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7A30F0" w14:paraId="0B4F4E52" w14:textId="77777777" w:rsidTr="00D3032A">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79068CAA" w14:textId="77777777" w:rsidR="00AA178C" w:rsidRPr="007A30F0" w:rsidRDefault="00AA178C" w:rsidP="00D3032A">
            <w:pPr>
              <w:pStyle w:val="GSATableHeading"/>
              <w:spacing w:before="40" w:after="40" w:line="240" w:lineRule="auto"/>
              <w:rPr>
                <w:rFonts w:asciiTheme="majorHAnsi" w:hAnsiTheme="majorHAnsi"/>
              </w:rPr>
            </w:pPr>
            <w:r w:rsidRPr="007A30F0">
              <w:rPr>
                <w:rFonts w:asciiTheme="majorHAnsi" w:hAnsiTheme="majorHAnsi"/>
              </w:rPr>
              <w:t>AC-2 (5) What is the solution and how is it implemented?</w:t>
            </w:r>
          </w:p>
        </w:tc>
      </w:tr>
      <w:tr w:rsidR="00031BA3" w14:paraId="4A14580C" w14:textId="77777777" w:rsidTr="00D3032A">
        <w:trPr>
          <w:cantSplit/>
          <w:jc w:val="center"/>
        </w:trPr>
        <w:tc>
          <w:tcPr>
            <w:tcW w:w="5000" w:type="pct"/>
          </w:tcPr>
          <w:p w14:paraId="7C7C5D4D" w14:textId="01469F31" w:rsidR="00031BA3" w:rsidRPr="006E3599" w:rsidRDefault="00311B89" w:rsidP="00C9557E">
            <w:pPr>
              <w:pStyle w:val="GSATableText"/>
              <w:keepNext/>
              <w:keepLines/>
              <w:spacing w:line="240" w:lineRule="auto"/>
              <w:rPr>
                <w:sz w:val="20"/>
              </w:rPr>
            </w:pPr>
            <w:r w:rsidRPr="004A1F1C">
              <w:rPr>
                <w:rFonts w:eastAsia="Times New Roman" w:cs="Calibri"/>
                <w:sz w:val="20"/>
              </w:rPr>
              <w:t>{{ac_</w:t>
            </w:r>
            <w:r>
              <w:rPr>
                <w:rFonts w:asciiTheme="minorHAnsi" w:hAnsiTheme="minorHAnsi" w:cstheme="minorHAnsi"/>
                <w:sz w:val="20"/>
                <w:szCs w:val="20"/>
              </w:rPr>
              <w:t>2_5</w:t>
            </w:r>
            <w:r w:rsidRPr="004A1F1C">
              <w:rPr>
                <w:rFonts w:eastAsia="Times New Roman" w:cs="Calibri"/>
                <w:sz w:val="20"/>
              </w:rPr>
              <w:t>_implementation}}</w:t>
            </w:r>
          </w:p>
        </w:tc>
      </w:tr>
    </w:tbl>
    <w:p w14:paraId="70A5F719" w14:textId="6EDCA98C" w:rsidR="00AA178C" w:rsidRDefault="00AA178C" w:rsidP="008A02B6">
      <w:pPr>
        <w:pStyle w:val="Heading4"/>
        <w:numPr>
          <w:ilvl w:val="0"/>
          <w:numId w:val="0"/>
        </w:numPr>
      </w:pPr>
      <w:bookmarkStart w:id="459" w:name="_Toc520895347"/>
      <w:bookmarkStart w:id="460" w:name="_Toc48643559"/>
      <w:r>
        <w:t xml:space="preserve">AC-2 (7) Control Enhancement </w:t>
      </w:r>
      <w:r w:rsidRPr="00987B6E">
        <w:t>(H)</w:t>
      </w:r>
      <w:bookmarkEnd w:id="459"/>
      <w:bookmarkEnd w:id="460"/>
    </w:p>
    <w:p w14:paraId="2A0560A9" w14:textId="77777777" w:rsidR="00AA178C" w:rsidRPr="009364A3" w:rsidRDefault="00AA178C" w:rsidP="00AA178C">
      <w:pPr>
        <w:keepNext/>
        <w:rPr>
          <w:color w:val="auto"/>
        </w:rPr>
      </w:pPr>
      <w:r w:rsidRPr="009364A3">
        <w:rPr>
          <w:color w:val="auto"/>
        </w:rPr>
        <w:t>The organization:</w:t>
      </w:r>
    </w:p>
    <w:p w14:paraId="7193C279" w14:textId="77777777" w:rsidR="00D7051D" w:rsidRPr="009364A3" w:rsidRDefault="00AA178C" w:rsidP="00844D95">
      <w:pPr>
        <w:pStyle w:val="Index1"/>
        <w:numPr>
          <w:ilvl w:val="0"/>
          <w:numId w:val="19"/>
        </w:numPr>
      </w:pPr>
      <w:r w:rsidRPr="009364A3">
        <w:t>Establishes and administers privileged user accounts in accordance with a role-based access scheme that organizes allowed information system access and privileges into roles;</w:t>
      </w:r>
    </w:p>
    <w:p w14:paraId="32BB1447" w14:textId="77777777" w:rsidR="00D7051D" w:rsidRPr="009364A3" w:rsidRDefault="00AA178C" w:rsidP="00844D95">
      <w:pPr>
        <w:pStyle w:val="Index1"/>
        <w:numPr>
          <w:ilvl w:val="0"/>
          <w:numId w:val="19"/>
        </w:numPr>
      </w:pPr>
      <w:r w:rsidRPr="009364A3">
        <w:t>Monitors privileged role assignments; and</w:t>
      </w:r>
    </w:p>
    <w:p w14:paraId="2C4FEB92" w14:textId="7DA1BBAD" w:rsidR="00AA178C" w:rsidRPr="009364A3" w:rsidRDefault="00AA178C" w:rsidP="00844D95">
      <w:pPr>
        <w:pStyle w:val="Index1"/>
        <w:numPr>
          <w:ilvl w:val="0"/>
          <w:numId w:val="19"/>
        </w:numPr>
      </w:pPr>
      <w:r w:rsidRPr="009364A3">
        <w:lastRenderedPageBreak/>
        <w:t xml:space="preserve">Takes </w:t>
      </w:r>
      <w:r w:rsidRPr="00987B6E">
        <w:t>[</w:t>
      </w:r>
      <w:r w:rsidRPr="00987B6E">
        <w:rPr>
          <w:rStyle w:val="GSAItalicEmphasisChar"/>
          <w:rFonts w:asciiTheme="minorHAnsi" w:hAnsiTheme="minorHAnsi" w:cstheme="minorHAnsi"/>
          <w:color w:val="auto"/>
          <w:szCs w:val="22"/>
        </w:rPr>
        <w:t>FedRAMP</w:t>
      </w:r>
      <w:r w:rsidRPr="00987B6E">
        <w:t xml:space="preserve"> </w:t>
      </w:r>
      <w:r w:rsidRPr="00987B6E">
        <w:rPr>
          <w:rStyle w:val="GSAItalicEmphasisChar"/>
          <w:rFonts w:asciiTheme="minorHAnsi" w:hAnsiTheme="minorHAnsi" w:cstheme="minorHAnsi"/>
          <w:color w:val="auto"/>
          <w:szCs w:val="22"/>
        </w:rPr>
        <w:t>Assignment: disables//revokes access within an organization-specified timeframe</w:t>
      </w:r>
      <w:r w:rsidR="006D16E1" w:rsidRPr="006D0532">
        <w:rPr>
          <w:rStyle w:val="GSAItalicEmphasisChar"/>
          <w:rFonts w:asciiTheme="minorHAnsi" w:hAnsiTheme="minorHAnsi" w:cstheme="minorHAnsi"/>
          <w:i w:val="0"/>
          <w:iCs/>
          <w:color w:val="auto"/>
          <w:szCs w:val="22"/>
        </w:rPr>
        <w:t>]</w:t>
      </w:r>
      <w:r w:rsidR="000447A4" w:rsidRPr="006D16E1">
        <w:t xml:space="preserve"> </w:t>
      </w:r>
      <w:r w:rsidR="000447A4" w:rsidRPr="008C09A5">
        <w:t>when</w:t>
      </w:r>
      <w:r w:rsidRPr="009364A3">
        <w:t xml:space="preserve"> privileged role assignments are no longer appropriate.</w:t>
      </w:r>
    </w:p>
    <w:tbl>
      <w:tblPr>
        <w:tblStyle w:val="FedRamp"/>
        <w:tblW w:w="5000" w:type="pct"/>
        <w:jc w:val="center"/>
        <w:tblLook w:val="04A0" w:firstRow="1" w:lastRow="0" w:firstColumn="1" w:lastColumn="0" w:noHBand="0" w:noVBand="1"/>
      </w:tblPr>
      <w:tblGrid>
        <w:gridCol w:w="1517"/>
        <w:gridCol w:w="7833"/>
      </w:tblGrid>
      <w:tr w:rsidR="00AA178C" w:rsidRPr="008D6C50" w14:paraId="06C378DA" w14:textId="77777777" w:rsidTr="00185887">
        <w:trPr>
          <w:cnfStyle w:val="100000000000" w:firstRow="1" w:lastRow="0" w:firstColumn="0" w:lastColumn="0" w:oddVBand="0" w:evenVBand="0" w:oddHBand="0" w:evenHBand="0" w:firstRowFirstColumn="0" w:firstRowLastColumn="0" w:lastRowFirstColumn="0" w:lastRowLastColumn="0"/>
          <w:cantSplit/>
          <w:jc w:val="center"/>
        </w:trPr>
        <w:tc>
          <w:tcPr>
            <w:tcW w:w="811" w:type="pct"/>
            <w:vAlign w:val="top"/>
            <w:hideMark/>
          </w:tcPr>
          <w:p w14:paraId="3EDD3BF4" w14:textId="77777777" w:rsidR="00AA178C" w:rsidRPr="008D6C50" w:rsidRDefault="00AA178C" w:rsidP="00185887">
            <w:pPr>
              <w:pStyle w:val="GSATableHeading"/>
              <w:keepNext w:val="0"/>
              <w:keepLines w:val="0"/>
              <w:spacing w:before="40" w:after="40" w:line="240" w:lineRule="auto"/>
              <w:rPr>
                <w:rFonts w:asciiTheme="majorHAnsi" w:hAnsiTheme="majorHAnsi"/>
                <w:b/>
                <w:szCs w:val="20"/>
              </w:rPr>
            </w:pPr>
            <w:r w:rsidRPr="008D6C50">
              <w:rPr>
                <w:rFonts w:asciiTheme="majorHAnsi" w:hAnsiTheme="majorHAnsi"/>
                <w:b/>
                <w:szCs w:val="20"/>
              </w:rPr>
              <w:t>AC-2 (7)</w:t>
            </w:r>
          </w:p>
        </w:tc>
        <w:tc>
          <w:tcPr>
            <w:tcW w:w="4189" w:type="pct"/>
            <w:vAlign w:val="top"/>
            <w:hideMark/>
          </w:tcPr>
          <w:p w14:paraId="4851D775" w14:textId="77777777" w:rsidR="00AA178C" w:rsidRPr="008D6C50" w:rsidRDefault="00AA178C" w:rsidP="00185887">
            <w:pPr>
              <w:pStyle w:val="GSATableHeading"/>
              <w:keepNext w:val="0"/>
              <w:keepLines w:val="0"/>
              <w:spacing w:before="40" w:after="40" w:line="240" w:lineRule="auto"/>
              <w:rPr>
                <w:rFonts w:asciiTheme="majorHAnsi" w:hAnsiTheme="majorHAnsi"/>
                <w:b/>
                <w:szCs w:val="20"/>
              </w:rPr>
            </w:pPr>
            <w:r w:rsidRPr="008D6C50">
              <w:rPr>
                <w:rFonts w:asciiTheme="majorHAnsi" w:hAnsiTheme="majorHAnsi"/>
                <w:b/>
                <w:szCs w:val="20"/>
              </w:rPr>
              <w:t>Control Summary Information</w:t>
            </w:r>
          </w:p>
        </w:tc>
      </w:tr>
      <w:tr w:rsidR="00311B89" w:rsidRPr="00185887" w14:paraId="5D031D87" w14:textId="77777777" w:rsidTr="00185887">
        <w:trPr>
          <w:cantSplit/>
          <w:jc w:val="center"/>
        </w:trPr>
        <w:tc>
          <w:tcPr>
            <w:tcW w:w="5000" w:type="pct"/>
            <w:gridSpan w:val="2"/>
            <w:hideMark/>
          </w:tcPr>
          <w:p w14:paraId="13FFF267" w14:textId="0373B553" w:rsidR="00311B89" w:rsidRPr="00185887" w:rsidRDefault="00311B89" w:rsidP="00311B89">
            <w:pPr>
              <w:pStyle w:val="GSATableText"/>
              <w:spacing w:before="40" w:after="40" w:line="240" w:lineRule="auto"/>
              <w:rPr>
                <w:spacing w:val="0"/>
                <w:sz w:val="20"/>
                <w:szCs w:val="20"/>
              </w:rPr>
            </w:pPr>
            <w:r w:rsidRPr="00DD4775">
              <w:rPr>
                <w:rFonts w:cs="Calibri"/>
                <w:sz w:val="20"/>
              </w:rPr>
              <w:t xml:space="preserve">Responsible Role: </w:t>
            </w:r>
            <w:r w:rsidRPr="00AC3F4A">
              <w:rPr>
                <w:rFonts w:cs="Calibri"/>
                <w:sz w:val="20"/>
              </w:rPr>
              <w:t>{{ac_</w:t>
            </w:r>
            <w:r>
              <w:rPr>
                <w:rFonts w:cs="Calibri"/>
                <w:sz w:val="20"/>
              </w:rPr>
              <w:t>2_7</w:t>
            </w:r>
            <w:r w:rsidRPr="00AC3F4A">
              <w:rPr>
                <w:rFonts w:cs="Calibri"/>
                <w:sz w:val="20"/>
              </w:rPr>
              <w:t>_role}}</w:t>
            </w:r>
          </w:p>
        </w:tc>
      </w:tr>
      <w:tr w:rsidR="00311B89" w:rsidRPr="00185887" w14:paraId="56A99167" w14:textId="77777777" w:rsidTr="00185887">
        <w:trPr>
          <w:cantSplit/>
          <w:jc w:val="center"/>
        </w:trPr>
        <w:tc>
          <w:tcPr>
            <w:tcW w:w="5000" w:type="pct"/>
            <w:gridSpan w:val="2"/>
            <w:hideMark/>
          </w:tcPr>
          <w:p w14:paraId="5B90A227" w14:textId="08FFE887" w:rsidR="00311B89" w:rsidRPr="00185887" w:rsidRDefault="00311B89" w:rsidP="00311B89">
            <w:r w:rsidRPr="00DD4775">
              <w:rPr>
                <w:rFonts w:cs="Calibri"/>
                <w:sz w:val="20"/>
              </w:rPr>
              <w:t>Parameter AC-02(7)(c):</w:t>
            </w:r>
            <w:r w:rsidRPr="00AC3F4A">
              <w:rPr>
                <w:rFonts w:cs="Calibri"/>
                <w:sz w:val="20"/>
              </w:rPr>
              <w:t>{{ac_</w:t>
            </w:r>
            <w:r>
              <w:rPr>
                <w:rFonts w:cs="Calibri"/>
                <w:sz w:val="20"/>
              </w:rPr>
              <w:t>2_7</w:t>
            </w:r>
            <w:r w:rsidRPr="00AC3F4A">
              <w:rPr>
                <w:rFonts w:cs="Calibri"/>
                <w:sz w:val="20"/>
              </w:rPr>
              <w:t>_parameter}}</w:t>
            </w:r>
          </w:p>
        </w:tc>
      </w:tr>
      <w:tr w:rsidR="00311B89" w:rsidRPr="00185887" w14:paraId="3775EA09" w14:textId="77777777" w:rsidTr="00185887">
        <w:trPr>
          <w:cantSplit/>
          <w:jc w:val="center"/>
        </w:trPr>
        <w:tc>
          <w:tcPr>
            <w:tcW w:w="5000" w:type="pct"/>
            <w:gridSpan w:val="2"/>
            <w:hideMark/>
          </w:tcPr>
          <w:p w14:paraId="57035F90" w14:textId="2D3C71B8" w:rsidR="00311B89" w:rsidRPr="00185887" w:rsidRDefault="00311B89" w:rsidP="00311B89">
            <w:pPr>
              <w:pStyle w:val="GSATableText"/>
              <w:spacing w:before="40" w:after="40" w:line="240" w:lineRule="auto"/>
              <w:rPr>
                <w:spacing w:val="0"/>
                <w:sz w:val="20"/>
                <w:szCs w:val="20"/>
              </w:rPr>
            </w:pPr>
            <w:r w:rsidRPr="00AC3F4A">
              <w:rPr>
                <w:spacing w:val="0"/>
                <w:sz w:val="20"/>
                <w:szCs w:val="20"/>
              </w:rPr>
              <w:t>{{ac_</w:t>
            </w:r>
            <w:r>
              <w:rPr>
                <w:rFonts w:cs="Calibri"/>
                <w:sz w:val="20"/>
              </w:rPr>
              <w:t>2_7</w:t>
            </w:r>
            <w:r w:rsidRPr="00AC3F4A">
              <w:rPr>
                <w:spacing w:val="0"/>
                <w:sz w:val="20"/>
                <w:szCs w:val="20"/>
              </w:rPr>
              <w:t>_status}}</w:t>
            </w:r>
          </w:p>
        </w:tc>
      </w:tr>
      <w:tr w:rsidR="00311B89" w:rsidRPr="00185887" w14:paraId="64405B8E" w14:textId="77777777" w:rsidTr="00185887">
        <w:trPr>
          <w:cantSplit/>
          <w:jc w:val="center"/>
        </w:trPr>
        <w:tc>
          <w:tcPr>
            <w:tcW w:w="5000" w:type="pct"/>
            <w:gridSpan w:val="2"/>
            <w:hideMark/>
          </w:tcPr>
          <w:p w14:paraId="57C60F28" w14:textId="3D4C3279" w:rsidR="00311B89" w:rsidRPr="00185887" w:rsidRDefault="00311B89" w:rsidP="00311B89">
            <w:pPr>
              <w:pStyle w:val="GSATableText"/>
              <w:spacing w:before="40" w:after="40" w:line="240" w:lineRule="auto"/>
              <w:rPr>
                <w:spacing w:val="0"/>
                <w:sz w:val="20"/>
                <w:szCs w:val="20"/>
              </w:rPr>
            </w:pPr>
            <w:r w:rsidRPr="00AC3F4A">
              <w:rPr>
                <w:spacing w:val="0"/>
                <w:sz w:val="20"/>
                <w:szCs w:val="20"/>
              </w:rPr>
              <w:t>{{ac_</w:t>
            </w:r>
            <w:r>
              <w:rPr>
                <w:rFonts w:cs="Calibri"/>
                <w:sz w:val="20"/>
              </w:rPr>
              <w:t>2_7</w:t>
            </w:r>
            <w:r w:rsidRPr="00AC3F4A">
              <w:rPr>
                <w:spacing w:val="0"/>
                <w:sz w:val="20"/>
                <w:szCs w:val="20"/>
              </w:rPr>
              <w:t>_origination}}</w:t>
            </w:r>
          </w:p>
        </w:tc>
      </w:tr>
    </w:tbl>
    <w:p w14:paraId="09C78A05" w14:textId="77777777" w:rsidR="000C6E80" w:rsidRDefault="000C6E80"/>
    <w:tbl>
      <w:tblPr>
        <w:tblStyle w:val="FedRamp"/>
        <w:tblW w:w="5000" w:type="pct"/>
        <w:jc w:val="center"/>
        <w:tblLook w:val="04A0" w:firstRow="1" w:lastRow="0" w:firstColumn="1" w:lastColumn="0" w:noHBand="0" w:noVBand="1"/>
      </w:tblPr>
      <w:tblGrid>
        <w:gridCol w:w="905"/>
        <w:gridCol w:w="8445"/>
      </w:tblGrid>
      <w:tr w:rsidR="00AA178C" w:rsidRPr="00567084" w14:paraId="62019840" w14:textId="77777777" w:rsidTr="00567084">
        <w:trPr>
          <w:cnfStyle w:val="100000000000" w:firstRow="1" w:lastRow="0" w:firstColumn="0" w:lastColumn="0" w:oddVBand="0" w:evenVBand="0" w:oddHBand="0" w:evenHBand="0" w:firstRowFirstColumn="0" w:firstRowLastColumn="0" w:lastRowFirstColumn="0" w:lastRowLastColumn="0"/>
          <w:cantSplit/>
          <w:tblHeader/>
          <w:jc w:val="center"/>
        </w:trPr>
        <w:tc>
          <w:tcPr>
            <w:tcW w:w="5000" w:type="pct"/>
            <w:gridSpan w:val="2"/>
            <w:vAlign w:val="top"/>
            <w:hideMark/>
          </w:tcPr>
          <w:p w14:paraId="263F35D9" w14:textId="77777777" w:rsidR="00AA178C" w:rsidRPr="00567084" w:rsidRDefault="00AA178C" w:rsidP="00567084">
            <w:pPr>
              <w:pStyle w:val="GSATableHeading"/>
              <w:keepNext w:val="0"/>
              <w:keepLines w:val="0"/>
              <w:spacing w:before="40" w:after="40" w:line="240" w:lineRule="auto"/>
              <w:rPr>
                <w:rFonts w:asciiTheme="majorHAnsi" w:hAnsiTheme="majorHAnsi"/>
              </w:rPr>
            </w:pPr>
            <w:r w:rsidRPr="00567084">
              <w:rPr>
                <w:rFonts w:asciiTheme="majorHAnsi" w:hAnsiTheme="majorHAnsi"/>
              </w:rPr>
              <w:t>AC-2 (7) What is the solution and how is it implemented?</w:t>
            </w:r>
          </w:p>
        </w:tc>
      </w:tr>
      <w:tr w:rsidR="00311B89" w14:paraId="6934B609" w14:textId="77777777" w:rsidTr="000C6E80">
        <w:trPr>
          <w:cantSplit/>
          <w:jc w:val="center"/>
        </w:trPr>
        <w:tc>
          <w:tcPr>
            <w:tcW w:w="484" w:type="pct"/>
            <w:shd w:val="clear" w:color="auto" w:fill="C4D3EF" w:themeFill="accent5" w:themeFillTint="33"/>
            <w:hideMark/>
          </w:tcPr>
          <w:p w14:paraId="723AC7F5" w14:textId="77777777" w:rsidR="00311B89" w:rsidRDefault="00311B89" w:rsidP="00311B89">
            <w:pPr>
              <w:pStyle w:val="GSATableHeading"/>
              <w:keepNext w:val="0"/>
              <w:keepLines w:val="0"/>
              <w:spacing w:before="40" w:after="40" w:line="240" w:lineRule="auto"/>
            </w:pPr>
            <w:r>
              <w:t>Part a</w:t>
            </w:r>
          </w:p>
        </w:tc>
        <w:tc>
          <w:tcPr>
            <w:tcW w:w="4516" w:type="pct"/>
            <w:shd w:val="clear" w:color="auto" w:fill="auto"/>
            <w:hideMark/>
          </w:tcPr>
          <w:p w14:paraId="726D3281" w14:textId="5310ADBC" w:rsidR="00311B89" w:rsidRPr="00E42410" w:rsidRDefault="00311B89" w:rsidP="00311B89">
            <w:pPr>
              <w:pStyle w:val="GSATableText"/>
              <w:spacing w:line="240" w:lineRule="auto"/>
              <w:rPr>
                <w:sz w:val="20"/>
                <w:szCs w:val="20"/>
              </w:rPr>
            </w:pPr>
            <w:r w:rsidRPr="004A1F1C">
              <w:rPr>
                <w:rFonts w:cs="Calibri"/>
                <w:bCs/>
                <w:sz w:val="20"/>
                <w:szCs w:val="20"/>
              </w:rPr>
              <w:t>{{ac_</w:t>
            </w:r>
            <w:r>
              <w:rPr>
                <w:rFonts w:cs="Calibri"/>
                <w:sz w:val="20"/>
              </w:rPr>
              <w:t>2_7</w:t>
            </w:r>
            <w:r w:rsidRPr="004A1F1C">
              <w:rPr>
                <w:rFonts w:cs="Calibri"/>
                <w:bCs/>
                <w:sz w:val="20"/>
                <w:szCs w:val="20"/>
              </w:rPr>
              <w:t>_</w:t>
            </w:r>
            <w:r>
              <w:rPr>
                <w:rFonts w:cs="Calibri"/>
                <w:bCs/>
                <w:sz w:val="20"/>
                <w:szCs w:val="20"/>
              </w:rPr>
              <w:t>a_</w:t>
            </w:r>
            <w:r w:rsidRPr="004A1F1C">
              <w:rPr>
                <w:rFonts w:cs="Calibri"/>
                <w:bCs/>
                <w:sz w:val="20"/>
                <w:szCs w:val="20"/>
              </w:rPr>
              <w:t>implementation}}</w:t>
            </w:r>
          </w:p>
        </w:tc>
      </w:tr>
      <w:tr w:rsidR="00311B89" w14:paraId="01A5B129" w14:textId="77777777" w:rsidTr="000C6E80">
        <w:trPr>
          <w:cantSplit/>
          <w:jc w:val="center"/>
        </w:trPr>
        <w:tc>
          <w:tcPr>
            <w:tcW w:w="484" w:type="pct"/>
            <w:shd w:val="clear" w:color="auto" w:fill="C4D3EF" w:themeFill="accent5" w:themeFillTint="33"/>
            <w:hideMark/>
          </w:tcPr>
          <w:p w14:paraId="26385455" w14:textId="77777777" w:rsidR="00311B89" w:rsidRDefault="00311B89" w:rsidP="00311B89">
            <w:pPr>
              <w:pStyle w:val="GSATableHeading"/>
              <w:keepNext w:val="0"/>
              <w:keepLines w:val="0"/>
              <w:spacing w:before="40" w:after="40" w:line="240" w:lineRule="auto"/>
            </w:pPr>
            <w:r>
              <w:t>Part b</w:t>
            </w:r>
          </w:p>
        </w:tc>
        <w:tc>
          <w:tcPr>
            <w:tcW w:w="4516" w:type="pct"/>
            <w:shd w:val="clear" w:color="auto" w:fill="FFFFFF" w:themeFill="background1"/>
            <w:hideMark/>
          </w:tcPr>
          <w:p w14:paraId="7907FDB4" w14:textId="2E31CAE9" w:rsidR="00311B89" w:rsidRPr="00C9557E" w:rsidRDefault="00311B89" w:rsidP="00311B89">
            <w:pPr>
              <w:spacing w:before="0" w:after="0"/>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b_</w:t>
            </w:r>
            <w:r w:rsidRPr="004A1F1C">
              <w:rPr>
                <w:rFonts w:asciiTheme="minorHAnsi" w:hAnsiTheme="minorHAnsi" w:cstheme="minorHAnsi"/>
                <w:bCs/>
                <w:sz w:val="20"/>
                <w:szCs w:val="20"/>
              </w:rPr>
              <w:t>implementation}}</w:t>
            </w:r>
          </w:p>
        </w:tc>
      </w:tr>
      <w:tr w:rsidR="00311B89" w14:paraId="0144E45F" w14:textId="77777777" w:rsidTr="003A66C8">
        <w:trPr>
          <w:cantSplit/>
          <w:jc w:val="center"/>
        </w:trPr>
        <w:tc>
          <w:tcPr>
            <w:tcW w:w="484" w:type="pct"/>
            <w:shd w:val="clear" w:color="auto" w:fill="C4D3EF" w:themeFill="accent5" w:themeFillTint="33"/>
            <w:hideMark/>
          </w:tcPr>
          <w:p w14:paraId="4C8A29DE" w14:textId="77777777" w:rsidR="00311B89" w:rsidRDefault="00311B89" w:rsidP="00311B89">
            <w:pPr>
              <w:pStyle w:val="GSATableHeading"/>
              <w:keepNext w:val="0"/>
              <w:keepLines w:val="0"/>
              <w:spacing w:before="40" w:after="40" w:line="240" w:lineRule="auto"/>
            </w:pPr>
            <w:r>
              <w:t>Part c</w:t>
            </w:r>
          </w:p>
        </w:tc>
        <w:tc>
          <w:tcPr>
            <w:tcW w:w="4516" w:type="pct"/>
          </w:tcPr>
          <w:p w14:paraId="6B74F76C" w14:textId="4C24FEC0" w:rsidR="00311B89" w:rsidRPr="00164546" w:rsidRDefault="00311B89" w:rsidP="00311B89">
            <w:pPr>
              <w:pStyle w:val="GSATableText"/>
              <w:spacing w:line="240" w:lineRule="auto"/>
              <w:rPr>
                <w:sz w:val="20"/>
                <w:szCs w:val="20"/>
              </w:rPr>
            </w:pPr>
            <w:r w:rsidRPr="004A1F1C">
              <w:rPr>
                <w:rFonts w:asciiTheme="minorHAnsi" w:hAnsiTheme="minorHAnsi" w:cstheme="minorHAnsi"/>
                <w:bCs/>
                <w:sz w:val="20"/>
                <w:szCs w:val="20"/>
              </w:rPr>
              <w:t>{{ac_</w:t>
            </w:r>
            <w:r>
              <w:rPr>
                <w:rFonts w:cs="Calibri"/>
                <w:sz w:val="20"/>
              </w:rPr>
              <w:t>2_7</w:t>
            </w:r>
            <w:r w:rsidRPr="004A1F1C">
              <w:rPr>
                <w:rFonts w:asciiTheme="minorHAnsi" w:hAnsiTheme="minorHAnsi" w:cstheme="minorHAnsi"/>
                <w:bCs/>
                <w:sz w:val="20"/>
                <w:szCs w:val="20"/>
              </w:rPr>
              <w:t>_</w:t>
            </w:r>
            <w:r>
              <w:rPr>
                <w:rFonts w:asciiTheme="minorHAnsi" w:hAnsiTheme="minorHAnsi" w:cstheme="minorHAnsi"/>
                <w:bCs/>
                <w:sz w:val="20"/>
                <w:szCs w:val="20"/>
              </w:rPr>
              <w:t>c_</w:t>
            </w:r>
            <w:r w:rsidRPr="004A1F1C">
              <w:rPr>
                <w:rFonts w:asciiTheme="minorHAnsi" w:hAnsiTheme="minorHAnsi" w:cstheme="minorHAnsi"/>
                <w:bCs/>
                <w:sz w:val="20"/>
                <w:szCs w:val="20"/>
              </w:rPr>
              <w:t>implementation}}</w:t>
            </w:r>
          </w:p>
        </w:tc>
      </w:tr>
    </w:tbl>
    <w:p w14:paraId="6B538D68" w14:textId="2253397F" w:rsidR="00AA178C" w:rsidRDefault="00AA178C" w:rsidP="008A02B6">
      <w:pPr>
        <w:pStyle w:val="Heading4"/>
        <w:numPr>
          <w:ilvl w:val="0"/>
          <w:numId w:val="0"/>
        </w:numPr>
      </w:pPr>
      <w:bookmarkStart w:id="461" w:name="_Toc520895348"/>
      <w:bookmarkStart w:id="462" w:name="_Toc48643560"/>
      <w:r>
        <w:t xml:space="preserve">AC-2 (9) Control </w:t>
      </w:r>
      <w:r w:rsidR="002A7323">
        <w:t>ENHANCEMENT (</w:t>
      </w:r>
      <w:r w:rsidRPr="00987B6E">
        <w:t>H)</w:t>
      </w:r>
      <w:bookmarkEnd w:id="461"/>
      <w:bookmarkEnd w:id="462"/>
    </w:p>
    <w:p w14:paraId="7F64CE9B" w14:textId="4207A7B7" w:rsidR="00AA178C" w:rsidRPr="009364A3" w:rsidRDefault="00AA178C" w:rsidP="00AA178C">
      <w:pPr>
        <w:keepNext/>
        <w:rPr>
          <w:rFonts w:asciiTheme="minorHAnsi" w:hAnsiTheme="minorHAnsi" w:cstheme="minorHAnsi"/>
          <w:color w:val="auto"/>
        </w:rPr>
      </w:pPr>
      <w:r w:rsidRPr="009364A3">
        <w:rPr>
          <w:rFonts w:asciiTheme="minorHAnsi" w:hAnsiTheme="minorHAnsi" w:cstheme="minorHAnsi"/>
          <w:color w:val="auto"/>
        </w:rPr>
        <w:t xml:space="preserve">The organization only permits the use of shared/group accounts that meet </w:t>
      </w:r>
      <w:r w:rsidRPr="00987B6E">
        <w:rPr>
          <w:rFonts w:asciiTheme="minorHAnsi" w:hAnsiTheme="minorHAnsi" w:cstheme="minorHAnsi"/>
          <w:color w:val="auto"/>
        </w:rPr>
        <w:t>[</w:t>
      </w:r>
      <w:r w:rsidRPr="00987B6E">
        <w:rPr>
          <w:rStyle w:val="GSAItalicEmphasisChar"/>
          <w:rFonts w:asciiTheme="minorHAnsi" w:hAnsiTheme="minorHAnsi" w:cstheme="minorHAnsi"/>
          <w:color w:val="auto"/>
        </w:rPr>
        <w:t>FedRAMP Assignment: organization-defined need with justification statement that explains why such accounts are necessary</w:t>
      </w:r>
      <w:r w:rsidRPr="00987B6E">
        <w:rPr>
          <w:rFonts w:asciiTheme="minorHAnsi" w:hAnsiTheme="minorHAnsi" w:cstheme="minorHAnsi"/>
          <w:color w:val="auto"/>
        </w:rPr>
        <w:t>]</w:t>
      </w:r>
      <w:r w:rsidR="002A7323">
        <w:rPr>
          <w:rFonts w:asciiTheme="minorHAnsi" w:hAnsiTheme="minorHAnsi" w:cstheme="minorHAnsi"/>
          <w:szCs w:val="22"/>
        </w:rPr>
        <w:t>.</w:t>
      </w:r>
    </w:p>
    <w:p w14:paraId="59570C04" w14:textId="561E9A0C" w:rsidR="00AA178C" w:rsidRPr="009364A3" w:rsidRDefault="00AA178C" w:rsidP="00AA178C">
      <w:pPr>
        <w:pStyle w:val="GSAGuidance"/>
        <w:rPr>
          <w:rFonts w:asciiTheme="minorHAnsi" w:hAnsiTheme="minorHAnsi" w:cstheme="minorHAnsi"/>
          <w:color w:val="auto"/>
          <w:sz w:val="22"/>
        </w:rPr>
      </w:pPr>
      <w:r w:rsidRPr="009364A3">
        <w:rPr>
          <w:rStyle w:val="GSAGuidanceBoldChar"/>
          <w:rFonts w:asciiTheme="minorHAnsi" w:hAnsiTheme="minorHAnsi" w:cstheme="minorHAnsi"/>
          <w:color w:val="auto"/>
          <w:sz w:val="22"/>
        </w:rPr>
        <w:t>AC-2 (9) Additional FedRAMP Requirements and Guidance</w:t>
      </w:r>
      <w:r w:rsidRPr="009364A3">
        <w:rPr>
          <w:rFonts w:asciiTheme="minorHAnsi" w:hAnsiTheme="minorHAnsi" w:cstheme="minorHAnsi"/>
          <w:color w:val="auto"/>
          <w:sz w:val="22"/>
        </w:rPr>
        <w:t>: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AA178C" w:rsidRPr="006216C3" w14:paraId="278D1474" w14:textId="77777777" w:rsidTr="003B7094">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4AA04929" w14:textId="77777777" w:rsidR="00AA178C" w:rsidRPr="006216C3" w:rsidRDefault="00AA178C" w:rsidP="006216C3">
            <w:pPr>
              <w:pStyle w:val="GSATableHeading"/>
              <w:keepNext w:val="0"/>
              <w:keepLines w:val="0"/>
              <w:spacing w:before="40" w:after="40" w:line="240" w:lineRule="auto"/>
              <w:rPr>
                <w:rFonts w:asciiTheme="majorHAnsi" w:hAnsiTheme="majorHAnsi"/>
                <w:b/>
                <w:szCs w:val="20"/>
              </w:rPr>
            </w:pPr>
            <w:r w:rsidRPr="006216C3">
              <w:rPr>
                <w:rFonts w:asciiTheme="majorHAnsi" w:hAnsiTheme="majorHAnsi"/>
                <w:b/>
                <w:szCs w:val="20"/>
              </w:rPr>
              <w:t>AC-2 (9)</w:t>
            </w:r>
          </w:p>
        </w:tc>
        <w:tc>
          <w:tcPr>
            <w:tcW w:w="4189" w:type="pct"/>
            <w:vAlign w:val="top"/>
            <w:hideMark/>
          </w:tcPr>
          <w:p w14:paraId="0223840A" w14:textId="77777777" w:rsidR="00AA178C" w:rsidRPr="006216C3" w:rsidRDefault="00AA178C" w:rsidP="006216C3">
            <w:pPr>
              <w:pStyle w:val="GSATableHeading"/>
              <w:keepNext w:val="0"/>
              <w:keepLines w:val="0"/>
              <w:spacing w:before="40" w:after="40" w:line="240" w:lineRule="auto"/>
              <w:rPr>
                <w:rFonts w:asciiTheme="majorHAnsi" w:hAnsiTheme="majorHAnsi"/>
                <w:b/>
                <w:szCs w:val="20"/>
              </w:rPr>
            </w:pPr>
            <w:r w:rsidRPr="006216C3">
              <w:rPr>
                <w:rFonts w:asciiTheme="majorHAnsi" w:hAnsiTheme="majorHAnsi"/>
                <w:b/>
                <w:szCs w:val="20"/>
              </w:rPr>
              <w:t>Control Summary Information</w:t>
            </w:r>
          </w:p>
        </w:tc>
      </w:tr>
      <w:tr w:rsidR="00311B89" w:rsidRPr="006216C3" w14:paraId="10EF0617" w14:textId="77777777" w:rsidTr="006216C3">
        <w:trPr>
          <w:cantSplit/>
          <w:jc w:val="center"/>
        </w:trPr>
        <w:tc>
          <w:tcPr>
            <w:tcW w:w="5000" w:type="pct"/>
            <w:gridSpan w:val="2"/>
            <w:hideMark/>
          </w:tcPr>
          <w:p w14:paraId="6A566F0C" w14:textId="4D36F1A7" w:rsidR="00311B89" w:rsidRPr="006216C3" w:rsidRDefault="00311B89" w:rsidP="00311B89">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role}}</w:t>
            </w:r>
          </w:p>
        </w:tc>
      </w:tr>
      <w:tr w:rsidR="00311B89" w:rsidRPr="006216C3" w14:paraId="12CD021D" w14:textId="77777777" w:rsidTr="006216C3">
        <w:trPr>
          <w:cantSplit/>
          <w:jc w:val="center"/>
        </w:trPr>
        <w:tc>
          <w:tcPr>
            <w:tcW w:w="5000" w:type="pct"/>
            <w:gridSpan w:val="2"/>
            <w:hideMark/>
          </w:tcPr>
          <w:p w14:paraId="3CC954F5" w14:textId="4FE1834F" w:rsidR="00311B89" w:rsidRPr="00A24D41" w:rsidRDefault="00311B89" w:rsidP="00311B89">
            <w:pPr>
              <w:pStyle w:val="GSATableText"/>
              <w:spacing w:before="40" w:after="40" w:line="240" w:lineRule="auto"/>
              <w:rPr>
                <w:szCs w:val="20"/>
              </w:rPr>
            </w:pPr>
            <w:r w:rsidRPr="00DD4775">
              <w:rPr>
                <w:rFonts w:eastAsia="Times New Roman" w:cs="Calibri"/>
                <w:bCs/>
                <w:sz w:val="20"/>
              </w:rPr>
              <w:t>Parameter AC-02(9):</w:t>
            </w:r>
            <w:r w:rsidRPr="00857DF6">
              <w:rPr>
                <w:rFonts w:eastAsia="Times New Roman" w:cs="Calibri"/>
                <w:bCs/>
                <w:sz w:val="20"/>
              </w:rPr>
              <w:t xml:space="preserve"> </w:t>
            </w:r>
            <w:r w:rsidRPr="00AC3F4A">
              <w:rPr>
                <w:rFonts w:eastAsia="Times New Roman" w:cs="Calibri"/>
                <w:bCs/>
                <w:sz w:val="20"/>
              </w:rPr>
              <w:t>{{ac_</w:t>
            </w:r>
            <w:r>
              <w:rPr>
                <w:rFonts w:eastAsia="Times New Roman" w:cs="Calibri"/>
                <w:bCs/>
                <w:sz w:val="20"/>
              </w:rPr>
              <w:t>2_9</w:t>
            </w:r>
            <w:r w:rsidRPr="00AC3F4A">
              <w:rPr>
                <w:rFonts w:eastAsia="Times New Roman" w:cs="Calibri"/>
                <w:bCs/>
                <w:sz w:val="20"/>
              </w:rPr>
              <w:t>_parameter}}</w:t>
            </w:r>
          </w:p>
        </w:tc>
      </w:tr>
      <w:tr w:rsidR="00311B89" w:rsidRPr="006216C3" w14:paraId="685524A5" w14:textId="77777777" w:rsidTr="006216C3">
        <w:trPr>
          <w:cantSplit/>
          <w:jc w:val="center"/>
        </w:trPr>
        <w:tc>
          <w:tcPr>
            <w:tcW w:w="5000" w:type="pct"/>
            <w:gridSpan w:val="2"/>
            <w:hideMark/>
          </w:tcPr>
          <w:p w14:paraId="64BE01BA" w14:textId="6950257C" w:rsidR="00311B89" w:rsidRPr="006216C3" w:rsidRDefault="00311B89" w:rsidP="00311B89">
            <w:pPr>
              <w:pStyle w:val="GSATableText"/>
              <w:spacing w:before="40" w:after="40" w:line="240" w:lineRule="auto"/>
              <w:rPr>
                <w:spacing w:val="0"/>
                <w:sz w:val="20"/>
                <w:szCs w:val="20"/>
              </w:rPr>
            </w:pPr>
            <w:r w:rsidRPr="004A1F1C">
              <w:rPr>
                <w:rFonts w:eastAsia="Times New Roman" w:cs="Calibri"/>
                <w:bCs/>
                <w:color w:val="auto"/>
                <w:sz w:val="20"/>
              </w:rPr>
              <w:t>Parameter AC-2(9) (Privacy):</w:t>
            </w:r>
            <w:r w:rsidRPr="004A1F1C">
              <w:rPr>
                <w:color w:val="auto"/>
              </w:rPr>
              <w:t xml:space="preserve"> </w:t>
            </w:r>
            <w:r w:rsidRPr="004A1F1C">
              <w:rPr>
                <w:rFonts w:eastAsia="Times New Roman" w:cs="Calibri"/>
                <w:bCs/>
                <w:color w:val="auto"/>
                <w:sz w:val="20"/>
              </w:rPr>
              <w:t>{{ac_2_9_</w:t>
            </w:r>
            <w:r w:rsidR="001004EA">
              <w:rPr>
                <w:rFonts w:eastAsia="Times New Roman" w:cs="Calibri"/>
                <w:bCs/>
                <w:color w:val="auto"/>
                <w:sz w:val="20"/>
              </w:rPr>
              <w:t>p_</w:t>
            </w:r>
            <w:r w:rsidRPr="004A1F1C">
              <w:rPr>
                <w:rFonts w:eastAsia="Times New Roman" w:cs="Calibri"/>
                <w:bCs/>
                <w:color w:val="auto"/>
                <w:sz w:val="20"/>
              </w:rPr>
              <w:t>parameter}}</w:t>
            </w:r>
          </w:p>
        </w:tc>
      </w:tr>
      <w:tr w:rsidR="00311B89" w:rsidRPr="006216C3" w14:paraId="685D6045" w14:textId="77777777" w:rsidTr="006216C3">
        <w:trPr>
          <w:cantSplit/>
          <w:jc w:val="center"/>
        </w:trPr>
        <w:tc>
          <w:tcPr>
            <w:tcW w:w="5000" w:type="pct"/>
            <w:gridSpan w:val="2"/>
            <w:hideMark/>
          </w:tcPr>
          <w:p w14:paraId="6CEA020B" w14:textId="02E378B6" w:rsidR="00311B89" w:rsidRPr="006216C3" w:rsidRDefault="00311B89" w:rsidP="00311B89">
            <w:pPr>
              <w:pStyle w:val="GSATableText"/>
              <w:spacing w:before="40" w:after="40" w:line="240" w:lineRule="auto"/>
              <w:rPr>
                <w:spacing w:val="0"/>
                <w:sz w:val="20"/>
                <w:szCs w:val="20"/>
              </w:rPr>
            </w:pPr>
            <w:r w:rsidRPr="00AC3F4A">
              <w:rPr>
                <w:spacing w:val="0"/>
                <w:sz w:val="20"/>
                <w:szCs w:val="20"/>
              </w:rPr>
              <w:t>{{ac_</w:t>
            </w:r>
            <w:r>
              <w:rPr>
                <w:rFonts w:eastAsia="Times New Roman" w:cs="Calibri"/>
                <w:bCs/>
                <w:sz w:val="20"/>
              </w:rPr>
              <w:t>2_9</w:t>
            </w:r>
            <w:r w:rsidRPr="00AC3F4A">
              <w:rPr>
                <w:spacing w:val="0"/>
                <w:sz w:val="20"/>
                <w:szCs w:val="20"/>
              </w:rPr>
              <w:t>_status}}</w:t>
            </w:r>
          </w:p>
        </w:tc>
      </w:tr>
    </w:tbl>
    <w:p w14:paraId="470689E7"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3B7094" w14:paraId="047D44CE" w14:textId="77777777" w:rsidTr="003B7094">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6A7E25CE" w14:textId="77777777" w:rsidR="00AA178C" w:rsidRPr="003B7094" w:rsidRDefault="00AA178C" w:rsidP="003B7094">
            <w:pPr>
              <w:pStyle w:val="GSATableHeading"/>
              <w:spacing w:before="40" w:after="40" w:line="240" w:lineRule="auto"/>
              <w:rPr>
                <w:rFonts w:asciiTheme="majorHAnsi" w:hAnsiTheme="majorHAnsi"/>
              </w:rPr>
            </w:pPr>
            <w:r w:rsidRPr="003B7094">
              <w:rPr>
                <w:rFonts w:asciiTheme="majorHAnsi" w:hAnsiTheme="majorHAnsi"/>
              </w:rPr>
              <w:t>AC-2 (9) What is the solution and how is it implemented?</w:t>
            </w:r>
          </w:p>
        </w:tc>
      </w:tr>
      <w:tr w:rsidR="000931E9" w14:paraId="2C83BB21" w14:textId="77777777" w:rsidTr="003B7094">
        <w:trPr>
          <w:cantSplit/>
          <w:jc w:val="center"/>
        </w:trPr>
        <w:tc>
          <w:tcPr>
            <w:tcW w:w="5000" w:type="pct"/>
          </w:tcPr>
          <w:p w14:paraId="54C534B4" w14:textId="56D931C1" w:rsidR="000931E9" w:rsidRPr="006E3599" w:rsidRDefault="00311B89" w:rsidP="00C9557E">
            <w:pPr>
              <w:pStyle w:val="GSATableText"/>
              <w:keepNext/>
              <w:keepLines/>
              <w:spacing w:line="240" w:lineRule="auto"/>
              <w:rPr>
                <w:sz w:val="20"/>
              </w:rPr>
            </w:pPr>
            <w:r w:rsidRPr="004A1F1C">
              <w:rPr>
                <w:rFonts w:eastAsia="Times New Roman" w:cs="Calibri"/>
                <w:sz w:val="20"/>
              </w:rPr>
              <w:t>{{ac_2_9_implementation}}</w:t>
            </w:r>
          </w:p>
        </w:tc>
      </w:tr>
    </w:tbl>
    <w:p w14:paraId="49D87B83" w14:textId="77777777" w:rsidR="00AA178C" w:rsidRDefault="00AA178C" w:rsidP="008A02B6">
      <w:pPr>
        <w:pStyle w:val="Heading4"/>
        <w:numPr>
          <w:ilvl w:val="0"/>
          <w:numId w:val="0"/>
        </w:numPr>
      </w:pPr>
      <w:bookmarkStart w:id="463" w:name="_Toc388620708"/>
      <w:bookmarkStart w:id="464" w:name="_Toc385594853"/>
      <w:bookmarkStart w:id="465" w:name="_Toc385594465"/>
      <w:bookmarkStart w:id="466" w:name="_Toc385594073"/>
      <w:bookmarkStart w:id="467" w:name="_Toc383444434"/>
      <w:bookmarkStart w:id="468" w:name="_Toc383433202"/>
      <w:bookmarkStart w:id="469" w:name="_Toc383430518"/>
      <w:bookmarkStart w:id="470" w:name="_Toc383429269"/>
      <w:bookmarkStart w:id="471" w:name="_Toc520895349"/>
      <w:bookmarkStart w:id="472" w:name="_Toc48643561"/>
      <w:r>
        <w:t xml:space="preserve">AC-2 (10) Control Enhancement </w:t>
      </w:r>
      <w:bookmarkEnd w:id="463"/>
      <w:bookmarkEnd w:id="464"/>
      <w:bookmarkEnd w:id="465"/>
      <w:bookmarkEnd w:id="466"/>
      <w:bookmarkEnd w:id="467"/>
      <w:bookmarkEnd w:id="468"/>
      <w:bookmarkEnd w:id="469"/>
      <w:bookmarkEnd w:id="470"/>
      <w:r>
        <w:t>(M) (H)</w:t>
      </w:r>
      <w:bookmarkEnd w:id="471"/>
      <w:bookmarkEnd w:id="472"/>
    </w:p>
    <w:p w14:paraId="1107324D" w14:textId="77777777" w:rsidR="00AA178C" w:rsidRPr="009364A3" w:rsidRDefault="00AA178C" w:rsidP="00AA178C">
      <w:pPr>
        <w:rPr>
          <w:color w:val="auto"/>
        </w:rPr>
      </w:pPr>
      <w:r w:rsidRPr="009364A3">
        <w:rPr>
          <w:color w:val="auto"/>
        </w:rPr>
        <w:t>The information system terminates shared/group account credentials when members leave the group.</w:t>
      </w:r>
    </w:p>
    <w:p w14:paraId="5C21620D" w14:textId="24F71DF6" w:rsidR="00AA178C" w:rsidRPr="009364A3" w:rsidRDefault="00AA178C" w:rsidP="00AA178C">
      <w:pPr>
        <w:pStyle w:val="GSAGuidance"/>
        <w:rPr>
          <w:rFonts w:asciiTheme="minorHAnsi" w:hAnsiTheme="minorHAnsi" w:cstheme="minorHAnsi"/>
          <w:color w:val="auto"/>
          <w:sz w:val="22"/>
        </w:rPr>
      </w:pPr>
      <w:r w:rsidRPr="009364A3">
        <w:rPr>
          <w:rStyle w:val="GSAGuidanceBoldChar"/>
          <w:rFonts w:asciiTheme="minorHAnsi" w:hAnsiTheme="minorHAnsi" w:cstheme="minorHAnsi"/>
          <w:color w:val="auto"/>
          <w:sz w:val="22"/>
        </w:rPr>
        <w:t>AC-2 (10) Additional FedRAMP Requirements and Guidance:</w:t>
      </w:r>
      <w:r w:rsidRPr="009364A3">
        <w:rPr>
          <w:rFonts w:asciiTheme="minorHAnsi" w:hAnsiTheme="minorHAnsi" w:cstheme="minorHAnsi"/>
          <w:color w:val="auto"/>
          <w:sz w:val="22"/>
        </w:rPr>
        <w:t xml:space="preserve"> Required if shared/group accounts are deployed.</w:t>
      </w:r>
    </w:p>
    <w:tbl>
      <w:tblPr>
        <w:tblStyle w:val="FedRamp"/>
        <w:tblW w:w="5000" w:type="pct"/>
        <w:jc w:val="center"/>
        <w:tblLook w:val="04A0" w:firstRow="1" w:lastRow="0" w:firstColumn="1" w:lastColumn="0" w:noHBand="0" w:noVBand="1"/>
      </w:tblPr>
      <w:tblGrid>
        <w:gridCol w:w="1517"/>
        <w:gridCol w:w="7833"/>
      </w:tblGrid>
      <w:tr w:rsidR="00AA178C" w:rsidRPr="00C7060C" w14:paraId="5ADC7604" w14:textId="77777777" w:rsidTr="00C7060C">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3F6DE50A" w14:textId="77777777" w:rsidR="00AA178C" w:rsidRPr="00C7060C" w:rsidRDefault="00AA178C" w:rsidP="00C7060C">
            <w:pPr>
              <w:pStyle w:val="GSATableHeading"/>
              <w:keepNext w:val="0"/>
              <w:keepLines w:val="0"/>
              <w:spacing w:before="40" w:after="40" w:line="240" w:lineRule="auto"/>
              <w:rPr>
                <w:rFonts w:asciiTheme="majorHAnsi" w:hAnsiTheme="majorHAnsi"/>
                <w:b/>
                <w:szCs w:val="20"/>
              </w:rPr>
            </w:pPr>
            <w:r w:rsidRPr="00C7060C">
              <w:rPr>
                <w:rFonts w:asciiTheme="majorHAnsi" w:hAnsiTheme="majorHAnsi"/>
                <w:b/>
                <w:szCs w:val="20"/>
              </w:rPr>
              <w:t>AC-2 (10)</w:t>
            </w:r>
          </w:p>
        </w:tc>
        <w:tc>
          <w:tcPr>
            <w:tcW w:w="4189" w:type="pct"/>
            <w:vAlign w:val="top"/>
            <w:hideMark/>
          </w:tcPr>
          <w:p w14:paraId="75F88A3E" w14:textId="77777777" w:rsidR="00AA178C" w:rsidRPr="00C7060C" w:rsidRDefault="00AA178C" w:rsidP="00C7060C">
            <w:pPr>
              <w:pStyle w:val="GSATableHeading"/>
              <w:keepNext w:val="0"/>
              <w:keepLines w:val="0"/>
              <w:spacing w:before="40" w:after="40" w:line="240" w:lineRule="auto"/>
              <w:rPr>
                <w:rFonts w:asciiTheme="majorHAnsi" w:hAnsiTheme="majorHAnsi"/>
                <w:b/>
                <w:szCs w:val="20"/>
              </w:rPr>
            </w:pPr>
            <w:r w:rsidRPr="00C7060C">
              <w:rPr>
                <w:rFonts w:asciiTheme="majorHAnsi" w:hAnsiTheme="majorHAnsi"/>
                <w:b/>
                <w:szCs w:val="20"/>
              </w:rPr>
              <w:t>Control Summary Information</w:t>
            </w:r>
          </w:p>
        </w:tc>
      </w:tr>
      <w:tr w:rsidR="00311B89" w:rsidRPr="0010502E" w14:paraId="140F673B" w14:textId="77777777" w:rsidTr="0010502E">
        <w:trPr>
          <w:cantSplit/>
          <w:jc w:val="center"/>
        </w:trPr>
        <w:tc>
          <w:tcPr>
            <w:tcW w:w="5000" w:type="pct"/>
            <w:gridSpan w:val="2"/>
            <w:hideMark/>
          </w:tcPr>
          <w:p w14:paraId="56A85D48" w14:textId="6246F35F" w:rsidR="00311B89" w:rsidRPr="0010502E" w:rsidRDefault="00311B89" w:rsidP="00311B89">
            <w:pPr>
              <w:pStyle w:val="GSATableText"/>
              <w:spacing w:before="40" w:after="40" w:line="240" w:lineRule="auto"/>
              <w:rPr>
                <w:spacing w:val="0"/>
                <w:sz w:val="20"/>
                <w:szCs w:val="20"/>
              </w:rPr>
            </w:pPr>
            <w:r w:rsidRPr="00DD4775">
              <w:rPr>
                <w:rFonts w:cs="Calibri"/>
                <w:sz w:val="20"/>
              </w:rPr>
              <w:t xml:space="preserve">Responsible Role: </w:t>
            </w:r>
            <w:r w:rsidRPr="00AC3F4A">
              <w:rPr>
                <w:rFonts w:cs="Calibri"/>
                <w:sz w:val="20"/>
              </w:rPr>
              <w:t>{{ac_</w:t>
            </w:r>
            <w:r>
              <w:rPr>
                <w:rFonts w:cs="Calibri"/>
                <w:sz w:val="20"/>
              </w:rPr>
              <w:t>2_10</w:t>
            </w:r>
            <w:r w:rsidRPr="00AC3F4A">
              <w:rPr>
                <w:rFonts w:cs="Calibri"/>
                <w:sz w:val="20"/>
              </w:rPr>
              <w:t>_role}}</w:t>
            </w:r>
          </w:p>
        </w:tc>
      </w:tr>
      <w:tr w:rsidR="00311B89" w:rsidRPr="0010502E" w14:paraId="049FCC40" w14:textId="77777777" w:rsidTr="0010502E">
        <w:trPr>
          <w:cantSplit/>
          <w:jc w:val="center"/>
        </w:trPr>
        <w:tc>
          <w:tcPr>
            <w:tcW w:w="5000" w:type="pct"/>
            <w:gridSpan w:val="2"/>
            <w:hideMark/>
          </w:tcPr>
          <w:p w14:paraId="79211140" w14:textId="6B9AA1ED" w:rsidR="00311B89" w:rsidRPr="0010502E" w:rsidRDefault="00311B89" w:rsidP="00311B89">
            <w:pPr>
              <w:pStyle w:val="GSATableText"/>
              <w:spacing w:before="40" w:after="40" w:line="240" w:lineRule="auto"/>
              <w:rPr>
                <w:spacing w:val="0"/>
                <w:sz w:val="20"/>
                <w:szCs w:val="20"/>
              </w:rPr>
            </w:pPr>
            <w:r w:rsidRPr="00AC3F4A">
              <w:rPr>
                <w:spacing w:val="0"/>
                <w:sz w:val="20"/>
                <w:szCs w:val="20"/>
              </w:rPr>
              <w:t>{{ac_</w:t>
            </w:r>
            <w:r>
              <w:rPr>
                <w:rFonts w:cs="Calibri"/>
                <w:sz w:val="20"/>
              </w:rPr>
              <w:t>2_10</w:t>
            </w:r>
            <w:r w:rsidRPr="00AC3F4A">
              <w:rPr>
                <w:spacing w:val="0"/>
                <w:sz w:val="20"/>
                <w:szCs w:val="20"/>
              </w:rPr>
              <w:t>_status}}</w:t>
            </w:r>
          </w:p>
        </w:tc>
      </w:tr>
      <w:tr w:rsidR="00311B89" w:rsidRPr="0010502E" w14:paraId="786ACB02" w14:textId="77777777" w:rsidTr="0010502E">
        <w:trPr>
          <w:cantSplit/>
          <w:jc w:val="center"/>
        </w:trPr>
        <w:tc>
          <w:tcPr>
            <w:tcW w:w="5000" w:type="pct"/>
            <w:gridSpan w:val="2"/>
            <w:hideMark/>
          </w:tcPr>
          <w:p w14:paraId="65333450" w14:textId="2F3911DE" w:rsidR="00311B89" w:rsidRPr="0010502E" w:rsidRDefault="00311B89" w:rsidP="00311B89">
            <w:pPr>
              <w:pStyle w:val="GSATableText"/>
              <w:spacing w:before="40" w:after="40" w:line="240" w:lineRule="auto"/>
              <w:rPr>
                <w:spacing w:val="0"/>
                <w:sz w:val="20"/>
                <w:szCs w:val="20"/>
              </w:rPr>
            </w:pPr>
            <w:r w:rsidRPr="00AC3F4A">
              <w:rPr>
                <w:spacing w:val="0"/>
                <w:sz w:val="20"/>
                <w:szCs w:val="20"/>
              </w:rPr>
              <w:lastRenderedPageBreak/>
              <w:t>{{ac_</w:t>
            </w:r>
            <w:r>
              <w:rPr>
                <w:rFonts w:cs="Calibri"/>
                <w:sz w:val="20"/>
              </w:rPr>
              <w:t>2_10</w:t>
            </w:r>
            <w:r w:rsidRPr="00AC3F4A">
              <w:rPr>
                <w:spacing w:val="0"/>
                <w:sz w:val="20"/>
                <w:szCs w:val="20"/>
              </w:rPr>
              <w:t>_origination}}</w:t>
            </w:r>
          </w:p>
        </w:tc>
      </w:tr>
    </w:tbl>
    <w:p w14:paraId="79721F3E"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400669" w14:paraId="37C69594" w14:textId="77777777" w:rsidTr="00400669">
        <w:trPr>
          <w:cnfStyle w:val="100000000000" w:firstRow="1" w:lastRow="0" w:firstColumn="0" w:lastColumn="0" w:oddVBand="0" w:evenVBand="0" w:oddHBand="0" w:evenHBand="0" w:firstRowFirstColumn="0" w:firstRowLastColumn="0" w:lastRowFirstColumn="0" w:lastRowLastColumn="0"/>
          <w:cantSplit/>
          <w:jc w:val="center"/>
        </w:trPr>
        <w:tc>
          <w:tcPr>
            <w:tcW w:w="5000" w:type="pct"/>
            <w:vAlign w:val="top"/>
            <w:hideMark/>
          </w:tcPr>
          <w:p w14:paraId="4019C5D0" w14:textId="77777777" w:rsidR="00AA178C" w:rsidRPr="00400669" w:rsidRDefault="00AA178C">
            <w:pPr>
              <w:pStyle w:val="GSATableHeading"/>
              <w:rPr>
                <w:rFonts w:asciiTheme="majorHAnsi" w:hAnsiTheme="majorHAnsi"/>
              </w:rPr>
            </w:pPr>
            <w:r w:rsidRPr="00400669">
              <w:rPr>
                <w:rFonts w:asciiTheme="majorHAnsi" w:hAnsiTheme="majorHAnsi"/>
              </w:rPr>
              <w:t>AC-2 (10) What is the solution and how is it implemented?</w:t>
            </w:r>
          </w:p>
        </w:tc>
      </w:tr>
      <w:tr w:rsidR="000931E9" w14:paraId="3A9D21F3" w14:textId="77777777" w:rsidTr="00400669">
        <w:trPr>
          <w:cantSplit/>
          <w:jc w:val="center"/>
        </w:trPr>
        <w:tc>
          <w:tcPr>
            <w:tcW w:w="5000" w:type="pct"/>
          </w:tcPr>
          <w:p w14:paraId="58652083" w14:textId="317D18AA" w:rsidR="000931E9" w:rsidRPr="006E3599" w:rsidRDefault="00311B89" w:rsidP="00164546">
            <w:pPr>
              <w:pStyle w:val="GSATableText"/>
              <w:keepNext/>
              <w:keepLines/>
              <w:rPr>
                <w:sz w:val="20"/>
              </w:rPr>
            </w:pPr>
            <w:r w:rsidRPr="004A1F1C">
              <w:rPr>
                <w:rFonts w:cs="Calibri"/>
                <w:bCs/>
                <w:sz w:val="20"/>
              </w:rPr>
              <w:t>{{ac_2_10_implementation}}</w:t>
            </w:r>
          </w:p>
        </w:tc>
      </w:tr>
    </w:tbl>
    <w:p w14:paraId="6F6F48BA" w14:textId="34C39B35" w:rsidR="00AA178C" w:rsidRPr="00987B6E" w:rsidRDefault="00AA178C" w:rsidP="008A02B6">
      <w:pPr>
        <w:pStyle w:val="Heading4"/>
        <w:numPr>
          <w:ilvl w:val="0"/>
          <w:numId w:val="0"/>
        </w:numPr>
        <w:rPr>
          <w:highlight w:val="yellow"/>
        </w:rPr>
      </w:pPr>
      <w:bookmarkStart w:id="473" w:name="_Toc48643562"/>
      <w:r w:rsidRPr="00987B6E">
        <w:t>AC-2 (11) Control Enhancement (H)</w:t>
      </w:r>
      <w:bookmarkEnd w:id="473"/>
    </w:p>
    <w:p w14:paraId="1B45F664" w14:textId="77777777" w:rsidR="00AA178C" w:rsidRPr="00987B6E" w:rsidRDefault="00AA178C" w:rsidP="00AA178C">
      <w:pPr>
        <w:rPr>
          <w:rFonts w:asciiTheme="minorHAnsi" w:hAnsiTheme="minorHAnsi" w:cstheme="minorHAnsi"/>
          <w:color w:val="auto"/>
          <w:highlight w:val="yellow"/>
        </w:rPr>
      </w:pPr>
      <w:r w:rsidRPr="00987B6E">
        <w:rPr>
          <w:rFonts w:asciiTheme="minorHAnsi" w:hAnsiTheme="minorHAnsi" w:cstheme="minorHAnsi"/>
          <w:color w:val="auto"/>
        </w:rPr>
        <w:t>The information system enforces [</w:t>
      </w:r>
      <w:r w:rsidRPr="00987B6E">
        <w:rPr>
          <w:rStyle w:val="GSAItalicEmphasisChar"/>
          <w:rFonts w:asciiTheme="minorHAnsi" w:hAnsiTheme="minorHAnsi" w:cstheme="minorHAnsi"/>
          <w:color w:val="auto"/>
        </w:rPr>
        <w:t>Assignment: organization-defined circumstances and/or usage conditions</w:t>
      </w:r>
      <w:r w:rsidRPr="00987B6E">
        <w:rPr>
          <w:rFonts w:asciiTheme="minorHAnsi" w:hAnsiTheme="minorHAnsi" w:cstheme="minorHAnsi"/>
          <w:color w:val="auto"/>
        </w:rPr>
        <w:t>] for [</w:t>
      </w:r>
      <w:r w:rsidRPr="00987B6E">
        <w:rPr>
          <w:rStyle w:val="GSAItalicEmphasisChar"/>
          <w:rFonts w:asciiTheme="minorHAnsi" w:hAnsiTheme="minorHAnsi" w:cstheme="minorHAnsi"/>
          <w:color w:val="auto"/>
        </w:rPr>
        <w:t>Assignment: organization-defined information system accounts</w:t>
      </w:r>
      <w:r w:rsidRPr="00987B6E">
        <w:rPr>
          <w:rFonts w:asciiTheme="minorHAnsi" w:hAnsiTheme="minorHAnsi" w:cstheme="minorHAnsi"/>
          <w:color w:val="auto"/>
        </w:rPr>
        <w:t xml:space="preserve">]. </w:t>
      </w:r>
    </w:p>
    <w:tbl>
      <w:tblPr>
        <w:tblStyle w:val="FedRamp"/>
        <w:tblW w:w="5000" w:type="pct"/>
        <w:jc w:val="center"/>
        <w:tblLook w:val="04A0" w:firstRow="1" w:lastRow="0" w:firstColumn="1" w:lastColumn="0" w:noHBand="0" w:noVBand="1"/>
      </w:tblPr>
      <w:tblGrid>
        <w:gridCol w:w="1517"/>
        <w:gridCol w:w="7833"/>
      </w:tblGrid>
      <w:tr w:rsidR="00AA178C" w:rsidRPr="00355BBE" w14:paraId="7EEA73F0" w14:textId="77777777" w:rsidTr="00355BB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E7ABE93" w14:textId="77777777" w:rsidR="00AA178C" w:rsidRPr="00987B6E" w:rsidRDefault="00AA178C" w:rsidP="00355BBE">
            <w:pPr>
              <w:pStyle w:val="GSATableHeading"/>
              <w:keepNext w:val="0"/>
              <w:keepLines w:val="0"/>
              <w:spacing w:before="40" w:after="40" w:line="240" w:lineRule="auto"/>
              <w:rPr>
                <w:rFonts w:asciiTheme="majorHAnsi" w:hAnsiTheme="majorHAnsi" w:cstheme="minorHAnsi"/>
                <w:b/>
                <w:szCs w:val="20"/>
                <w:highlight w:val="yellow"/>
              </w:rPr>
            </w:pPr>
            <w:r w:rsidRPr="00987B6E">
              <w:rPr>
                <w:rFonts w:asciiTheme="majorHAnsi" w:hAnsiTheme="majorHAnsi" w:cstheme="minorHAnsi"/>
                <w:szCs w:val="20"/>
              </w:rPr>
              <w:t>AC-2 (11)</w:t>
            </w:r>
          </w:p>
        </w:tc>
        <w:tc>
          <w:tcPr>
            <w:tcW w:w="4189" w:type="pct"/>
            <w:vAlign w:val="top"/>
            <w:hideMark/>
          </w:tcPr>
          <w:p w14:paraId="35EDCD51" w14:textId="77777777" w:rsidR="00AA178C" w:rsidRPr="00987B6E" w:rsidRDefault="00AA178C" w:rsidP="00355BBE">
            <w:pPr>
              <w:pStyle w:val="GSATableHeading"/>
              <w:keepNext w:val="0"/>
              <w:keepLines w:val="0"/>
              <w:spacing w:before="40" w:after="40" w:line="240" w:lineRule="auto"/>
              <w:rPr>
                <w:rFonts w:asciiTheme="majorHAnsi" w:hAnsiTheme="majorHAnsi" w:cstheme="minorHAnsi"/>
                <w:b/>
                <w:szCs w:val="20"/>
                <w:highlight w:val="yellow"/>
              </w:rPr>
            </w:pPr>
            <w:r w:rsidRPr="00987B6E">
              <w:rPr>
                <w:rFonts w:asciiTheme="majorHAnsi" w:hAnsiTheme="majorHAnsi" w:cstheme="minorHAnsi"/>
                <w:szCs w:val="20"/>
              </w:rPr>
              <w:t>Control Summary Information</w:t>
            </w:r>
          </w:p>
        </w:tc>
      </w:tr>
      <w:tr w:rsidR="00311B89" w:rsidRPr="00355BBE" w14:paraId="4B70C9BA" w14:textId="77777777" w:rsidTr="00400669">
        <w:trPr>
          <w:jc w:val="center"/>
        </w:trPr>
        <w:tc>
          <w:tcPr>
            <w:tcW w:w="5000" w:type="pct"/>
            <w:gridSpan w:val="2"/>
            <w:hideMark/>
          </w:tcPr>
          <w:p w14:paraId="036EC463" w14:textId="3C53B8F2" w:rsidR="00311B89" w:rsidRPr="00987B6E" w:rsidRDefault="00311B89" w:rsidP="00311B89">
            <w:pPr>
              <w:pStyle w:val="GSATableText"/>
              <w:spacing w:before="40" w:after="40" w:line="240" w:lineRule="auto"/>
              <w:rPr>
                <w:rFonts w:asciiTheme="minorHAnsi" w:hAnsiTheme="minorHAnsi" w:cstheme="minorHAnsi"/>
                <w:spacing w:val="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1</w:t>
            </w:r>
            <w:r w:rsidRPr="00180430">
              <w:rPr>
                <w:rFonts w:cs="Calibri"/>
                <w:sz w:val="20"/>
                <w:szCs w:val="20"/>
              </w:rPr>
              <w:t>_role}}</w:t>
            </w:r>
          </w:p>
        </w:tc>
      </w:tr>
      <w:tr w:rsidR="00311B89" w:rsidRPr="00355BBE" w14:paraId="7EA08DA9" w14:textId="77777777" w:rsidTr="00400669">
        <w:trPr>
          <w:jc w:val="center"/>
        </w:trPr>
        <w:tc>
          <w:tcPr>
            <w:tcW w:w="5000" w:type="pct"/>
            <w:gridSpan w:val="2"/>
            <w:hideMark/>
          </w:tcPr>
          <w:p w14:paraId="40F7D483" w14:textId="3C52AE3B" w:rsidR="00311B89" w:rsidRPr="00987B6E" w:rsidRDefault="00311B89" w:rsidP="00311B89">
            <w:pPr>
              <w:pStyle w:val="GSATableText"/>
              <w:spacing w:before="40" w:after="40" w:line="240" w:lineRule="auto"/>
              <w:rPr>
                <w:rFonts w:asciiTheme="minorHAnsi" w:hAnsiTheme="minorHAnsi" w:cstheme="minorHAnsi"/>
                <w:spacing w:val="0"/>
                <w:sz w:val="20"/>
                <w:szCs w:val="20"/>
                <w:highlight w:val="yellow"/>
              </w:rPr>
            </w:pPr>
            <w:r w:rsidRPr="004A1F1C">
              <w:rPr>
                <w:rFonts w:asciiTheme="minorHAnsi" w:hAnsiTheme="minorHAnsi" w:cstheme="minorHAnsi"/>
                <w:sz w:val="20"/>
                <w:szCs w:val="20"/>
              </w:rPr>
              <w:t xml:space="preserve">Parameter AC-2 (11)-1: </w:t>
            </w:r>
            <w:r w:rsidRPr="00180430">
              <w:rPr>
                <w:rFonts w:asciiTheme="minorHAnsi" w:hAnsiTheme="minorHAnsi" w:cstheme="minorHAnsi"/>
                <w:sz w:val="20"/>
                <w:szCs w:val="20"/>
              </w:rPr>
              <w:t>{{ac_</w:t>
            </w:r>
            <w:r w:rsidRPr="004A1F1C">
              <w:rPr>
                <w:rFonts w:cs="Calibri"/>
                <w:sz w:val="20"/>
                <w:szCs w:val="20"/>
              </w:rPr>
              <w:t>2_11_1</w:t>
            </w:r>
            <w:r w:rsidRPr="00180430">
              <w:rPr>
                <w:rFonts w:asciiTheme="minorHAnsi" w:hAnsiTheme="minorHAnsi" w:cstheme="minorHAnsi"/>
                <w:sz w:val="20"/>
                <w:szCs w:val="20"/>
              </w:rPr>
              <w:t>_parameter}}</w:t>
            </w:r>
          </w:p>
        </w:tc>
      </w:tr>
      <w:tr w:rsidR="00311B89" w:rsidRPr="00355BBE" w14:paraId="51416777" w14:textId="77777777" w:rsidTr="009C0F19">
        <w:trPr>
          <w:jc w:val="center"/>
        </w:trPr>
        <w:tc>
          <w:tcPr>
            <w:tcW w:w="5000" w:type="pct"/>
            <w:gridSpan w:val="2"/>
            <w:vAlign w:val="bottom"/>
            <w:hideMark/>
          </w:tcPr>
          <w:p w14:paraId="7067980F" w14:textId="6503AA10" w:rsidR="00311B89" w:rsidRPr="00987B6E" w:rsidRDefault="00311B89" w:rsidP="00311B89">
            <w:pPr>
              <w:pStyle w:val="GSATableText"/>
              <w:spacing w:before="40" w:after="40" w:line="240" w:lineRule="auto"/>
              <w:rPr>
                <w:rFonts w:asciiTheme="minorHAnsi" w:hAnsiTheme="minorHAnsi" w:cstheme="minorHAnsi"/>
                <w:spacing w:val="0"/>
                <w:sz w:val="20"/>
                <w:szCs w:val="20"/>
                <w:highlight w:val="yellow"/>
              </w:rPr>
            </w:pPr>
            <w:r w:rsidRPr="004A1F1C">
              <w:rPr>
                <w:rFonts w:asciiTheme="minorHAnsi" w:hAnsiTheme="minorHAnsi" w:cstheme="minorHAnsi"/>
                <w:sz w:val="20"/>
                <w:szCs w:val="20"/>
              </w:rPr>
              <w:t xml:space="preserve">Parameter AC-2 (11)-2: </w:t>
            </w:r>
            <w:r w:rsidRPr="00180430">
              <w:rPr>
                <w:rFonts w:asciiTheme="minorHAnsi" w:hAnsiTheme="minorHAnsi" w:cstheme="minorHAnsi"/>
                <w:sz w:val="20"/>
                <w:szCs w:val="20"/>
              </w:rPr>
              <w:t>{{ac_</w:t>
            </w:r>
            <w:r w:rsidRPr="004A1F1C">
              <w:rPr>
                <w:rFonts w:asciiTheme="minorHAnsi" w:hAnsiTheme="minorHAnsi" w:cstheme="minorHAnsi"/>
                <w:sz w:val="20"/>
                <w:szCs w:val="20"/>
              </w:rPr>
              <w:t>2_11_2</w:t>
            </w:r>
            <w:r w:rsidRPr="00180430">
              <w:rPr>
                <w:rFonts w:asciiTheme="minorHAnsi" w:hAnsiTheme="minorHAnsi" w:cstheme="minorHAnsi"/>
                <w:sz w:val="20"/>
                <w:szCs w:val="20"/>
              </w:rPr>
              <w:t>_parameter}}</w:t>
            </w:r>
          </w:p>
        </w:tc>
      </w:tr>
      <w:tr w:rsidR="00311B89" w:rsidRPr="00355BBE" w14:paraId="73E2B012" w14:textId="77777777" w:rsidTr="00400669">
        <w:trPr>
          <w:jc w:val="center"/>
        </w:trPr>
        <w:tc>
          <w:tcPr>
            <w:tcW w:w="5000" w:type="pct"/>
            <w:gridSpan w:val="2"/>
            <w:hideMark/>
          </w:tcPr>
          <w:p w14:paraId="675CF2FD" w14:textId="2642E9B4" w:rsidR="00311B89" w:rsidRPr="002A7323" w:rsidRDefault="00311B89" w:rsidP="00311B89">
            <w:pPr>
              <w:pStyle w:val="GSATableText"/>
              <w:spacing w:before="40" w:after="40" w:line="240" w:lineRule="auto"/>
              <w:rPr>
                <w:rFonts w:asciiTheme="minorHAnsi" w:hAnsiTheme="minorHAnsi" w:cstheme="minorHAnsi"/>
                <w:spacing w:val="0"/>
                <w:sz w:val="20"/>
                <w:szCs w:val="20"/>
              </w:rPr>
            </w:pPr>
            <w:r w:rsidRPr="00180430">
              <w:rPr>
                <w:sz w:val="20"/>
                <w:szCs w:val="20"/>
              </w:rPr>
              <w:t>{{ac_</w:t>
            </w:r>
            <w:r w:rsidRPr="004A1F1C">
              <w:rPr>
                <w:rFonts w:cs="Calibri"/>
                <w:sz w:val="20"/>
                <w:szCs w:val="20"/>
              </w:rPr>
              <w:t>2_11</w:t>
            </w:r>
            <w:r w:rsidRPr="00180430">
              <w:rPr>
                <w:sz w:val="20"/>
                <w:szCs w:val="20"/>
              </w:rPr>
              <w:t>_status}}</w:t>
            </w:r>
          </w:p>
        </w:tc>
      </w:tr>
      <w:tr w:rsidR="00311B89" w:rsidRPr="00355BBE" w14:paraId="04E49B17" w14:textId="77777777" w:rsidTr="00400669">
        <w:trPr>
          <w:jc w:val="center"/>
        </w:trPr>
        <w:tc>
          <w:tcPr>
            <w:tcW w:w="5000" w:type="pct"/>
            <w:gridSpan w:val="2"/>
            <w:hideMark/>
          </w:tcPr>
          <w:p w14:paraId="28489E10" w14:textId="3B6F372F" w:rsidR="00311B89" w:rsidRPr="002A7323" w:rsidRDefault="00311B89" w:rsidP="00311B89">
            <w:pPr>
              <w:pStyle w:val="GSATableText"/>
              <w:spacing w:before="40" w:after="40" w:line="240" w:lineRule="auto"/>
              <w:rPr>
                <w:rFonts w:asciiTheme="minorHAnsi" w:hAnsiTheme="minorHAnsi" w:cstheme="minorHAnsi"/>
                <w:spacing w:val="0"/>
                <w:sz w:val="20"/>
                <w:szCs w:val="20"/>
              </w:rPr>
            </w:pPr>
            <w:r w:rsidRPr="00180430">
              <w:rPr>
                <w:sz w:val="20"/>
                <w:szCs w:val="20"/>
              </w:rPr>
              <w:t>{{ac_</w:t>
            </w:r>
            <w:r w:rsidRPr="004A1F1C">
              <w:rPr>
                <w:rFonts w:cs="Calibri"/>
                <w:sz w:val="20"/>
                <w:szCs w:val="20"/>
              </w:rPr>
              <w:t>2_11</w:t>
            </w:r>
            <w:r w:rsidRPr="00180430">
              <w:rPr>
                <w:sz w:val="20"/>
                <w:szCs w:val="20"/>
              </w:rPr>
              <w:t>_origination}}</w:t>
            </w:r>
          </w:p>
        </w:tc>
      </w:tr>
    </w:tbl>
    <w:p w14:paraId="2A257DD8" w14:textId="77777777" w:rsidR="000C6E80" w:rsidRDefault="000C6E80"/>
    <w:tbl>
      <w:tblPr>
        <w:tblStyle w:val="FedRamp"/>
        <w:tblW w:w="5000" w:type="pct"/>
        <w:jc w:val="center"/>
        <w:tblLook w:val="04A0" w:firstRow="1" w:lastRow="0" w:firstColumn="1" w:lastColumn="0" w:noHBand="0" w:noVBand="1"/>
      </w:tblPr>
      <w:tblGrid>
        <w:gridCol w:w="9350"/>
      </w:tblGrid>
      <w:tr w:rsidR="00AA178C" w:rsidRPr="00D9647D" w14:paraId="1BABC346" w14:textId="77777777" w:rsidTr="00D9647D">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977956A" w14:textId="77777777" w:rsidR="00AA178C" w:rsidRPr="00987B6E" w:rsidRDefault="00AA178C" w:rsidP="00844D95">
            <w:pPr>
              <w:pStyle w:val="GSATableHeading"/>
              <w:spacing w:before="40" w:after="40" w:line="240" w:lineRule="auto"/>
              <w:rPr>
                <w:rFonts w:asciiTheme="majorHAnsi" w:hAnsiTheme="majorHAnsi"/>
                <w:highlight w:val="yellow"/>
              </w:rPr>
            </w:pPr>
            <w:r w:rsidRPr="00987B6E">
              <w:rPr>
                <w:rFonts w:asciiTheme="majorHAnsi" w:hAnsiTheme="majorHAnsi"/>
              </w:rPr>
              <w:t>AC-2 (11) What is the solution and how is it implemented?</w:t>
            </w:r>
          </w:p>
        </w:tc>
      </w:tr>
      <w:tr w:rsidR="00766AAC" w14:paraId="6CDF1ACD" w14:textId="77777777" w:rsidTr="00D1015A">
        <w:trPr>
          <w:jc w:val="center"/>
        </w:trPr>
        <w:tc>
          <w:tcPr>
            <w:tcW w:w="5000" w:type="pct"/>
          </w:tcPr>
          <w:p w14:paraId="276F1E03" w14:textId="691CE40B" w:rsidR="00766AAC" w:rsidRPr="006E3599" w:rsidRDefault="00311B89" w:rsidP="00A4386A">
            <w:pPr>
              <w:pStyle w:val="GSATableText"/>
              <w:keepNext/>
              <w:keepLines/>
              <w:spacing w:line="240" w:lineRule="auto"/>
              <w:rPr>
                <w:sz w:val="20"/>
              </w:rPr>
            </w:pPr>
            <w:r w:rsidRPr="004A1F1C">
              <w:rPr>
                <w:rFonts w:cs="Calibri"/>
                <w:bCs/>
                <w:sz w:val="20"/>
                <w:szCs w:val="20"/>
              </w:rPr>
              <w:t>{{ac_2_11_implementation}}</w:t>
            </w:r>
          </w:p>
        </w:tc>
      </w:tr>
    </w:tbl>
    <w:p w14:paraId="0AAE0EF3" w14:textId="7EFF39A4" w:rsidR="00AA178C" w:rsidRDefault="00AA178C" w:rsidP="008A02B6">
      <w:pPr>
        <w:pStyle w:val="Heading4"/>
        <w:numPr>
          <w:ilvl w:val="0"/>
          <w:numId w:val="0"/>
        </w:numPr>
      </w:pPr>
      <w:bookmarkStart w:id="474" w:name="_Toc48643563"/>
      <w:r>
        <w:t>AC-2 (12) Control Enhancement (H)</w:t>
      </w:r>
      <w:bookmarkEnd w:id="474"/>
    </w:p>
    <w:p w14:paraId="528048F5" w14:textId="77777777" w:rsidR="00AA178C" w:rsidRPr="009364A3" w:rsidRDefault="00AA178C" w:rsidP="00AA178C">
      <w:pPr>
        <w:keepNext/>
        <w:rPr>
          <w:color w:val="auto"/>
        </w:rPr>
      </w:pPr>
      <w:r w:rsidRPr="009364A3">
        <w:rPr>
          <w:color w:val="auto"/>
        </w:rPr>
        <w:t>The organization:</w:t>
      </w:r>
    </w:p>
    <w:p w14:paraId="3502474C" w14:textId="77777777" w:rsidR="00D7051D" w:rsidRPr="009364A3" w:rsidRDefault="00AA178C" w:rsidP="00844D95">
      <w:pPr>
        <w:pStyle w:val="Index1"/>
        <w:numPr>
          <w:ilvl w:val="0"/>
          <w:numId w:val="20"/>
        </w:numPr>
      </w:pPr>
      <w:r w:rsidRPr="009364A3">
        <w:t>Monitors information system accounts for [</w:t>
      </w:r>
      <w:r w:rsidRPr="009364A3">
        <w:rPr>
          <w:rStyle w:val="GSAItalicEmphasisChar"/>
          <w:rFonts w:asciiTheme="minorHAnsi" w:hAnsiTheme="minorHAnsi" w:cstheme="minorHAnsi"/>
          <w:color w:val="auto"/>
          <w:szCs w:val="22"/>
        </w:rPr>
        <w:t>Assignment: organization-defined atypical use</w:t>
      </w:r>
      <w:r w:rsidRPr="009364A3">
        <w:t>]; and</w:t>
      </w:r>
    </w:p>
    <w:p w14:paraId="0C88BB78" w14:textId="330669B7" w:rsidR="00AA178C" w:rsidRPr="009364A3" w:rsidRDefault="00AA178C" w:rsidP="00844D95">
      <w:pPr>
        <w:pStyle w:val="Index1"/>
        <w:numPr>
          <w:ilvl w:val="0"/>
          <w:numId w:val="20"/>
        </w:numPr>
      </w:pPr>
      <w:r w:rsidRPr="009364A3">
        <w:t xml:space="preserve">Reports atypical usage of information system accounts to </w:t>
      </w:r>
      <w:r w:rsidRPr="00987B6E">
        <w:t>[</w:t>
      </w:r>
      <w:r w:rsidRPr="00987B6E">
        <w:rPr>
          <w:rStyle w:val="GSAItalicEmphasisChar"/>
          <w:rFonts w:asciiTheme="minorHAnsi" w:hAnsiTheme="minorHAnsi" w:cstheme="minorHAnsi"/>
          <w:color w:val="auto"/>
          <w:szCs w:val="22"/>
        </w:rPr>
        <w:t>FedRAMP Assignment: at a minimum, the ISSO and/or similar role within the organization</w:t>
      </w:r>
      <w:r w:rsidRPr="00987B6E">
        <w:t>]</w:t>
      </w:r>
      <w:r w:rsidR="00EE1C00" w:rsidRPr="00987B6E">
        <w:t xml:space="preserve"> </w:t>
      </w:r>
      <w:r w:rsidRPr="009364A3">
        <w:t>.</w:t>
      </w:r>
    </w:p>
    <w:p w14:paraId="748CAFC0" w14:textId="7D23234A" w:rsidR="00AA178C" w:rsidRPr="009364A3" w:rsidRDefault="00AA178C" w:rsidP="00AA178C">
      <w:pPr>
        <w:pStyle w:val="GSAGuidance"/>
        <w:keepNext/>
        <w:keepLines/>
        <w:rPr>
          <w:rFonts w:asciiTheme="minorHAnsi" w:hAnsiTheme="minorHAnsi" w:cstheme="minorHAnsi"/>
          <w:color w:val="auto"/>
          <w:sz w:val="22"/>
          <w:szCs w:val="22"/>
        </w:rPr>
      </w:pPr>
      <w:r w:rsidRPr="009364A3">
        <w:rPr>
          <w:rStyle w:val="GSAGuidanceBoldChar"/>
          <w:rFonts w:asciiTheme="minorHAnsi" w:hAnsiTheme="minorHAnsi" w:cstheme="minorHAnsi"/>
          <w:color w:val="auto"/>
          <w:sz w:val="22"/>
          <w:szCs w:val="22"/>
        </w:rPr>
        <w:t>AC-2 (12) (a) and AC-2 (12) (b) Additional FedRAMP Requirements and Guidance:</w:t>
      </w:r>
      <w:r w:rsidRPr="009364A3">
        <w:rPr>
          <w:rFonts w:asciiTheme="minorHAnsi" w:hAnsiTheme="minorHAnsi" w:cstheme="minorHAnsi"/>
          <w:color w:val="auto"/>
          <w:sz w:val="22"/>
          <w:szCs w:val="22"/>
        </w:rPr>
        <w:t xml:space="preserve"> Required for privileged accounts.</w:t>
      </w:r>
    </w:p>
    <w:tbl>
      <w:tblPr>
        <w:tblStyle w:val="FedRamp"/>
        <w:tblW w:w="5000" w:type="pct"/>
        <w:jc w:val="center"/>
        <w:tblLook w:val="04A0" w:firstRow="1" w:lastRow="0" w:firstColumn="1" w:lastColumn="0" w:noHBand="0" w:noVBand="1"/>
      </w:tblPr>
      <w:tblGrid>
        <w:gridCol w:w="1517"/>
        <w:gridCol w:w="7833"/>
      </w:tblGrid>
      <w:tr w:rsidR="00AA178C" w:rsidRPr="007968EA" w14:paraId="4ECDF842" w14:textId="77777777" w:rsidTr="007968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B47915B" w14:textId="77777777" w:rsidR="00AA178C" w:rsidRPr="007968EA" w:rsidRDefault="00AA178C" w:rsidP="007968EA">
            <w:pPr>
              <w:pStyle w:val="GSATableHeading"/>
              <w:keepNext w:val="0"/>
              <w:keepLines w:val="0"/>
              <w:spacing w:before="40" w:after="40" w:line="240" w:lineRule="auto"/>
              <w:rPr>
                <w:rFonts w:asciiTheme="majorHAnsi" w:hAnsiTheme="majorHAnsi"/>
                <w:b/>
              </w:rPr>
            </w:pPr>
            <w:r w:rsidRPr="007968EA">
              <w:rPr>
                <w:rFonts w:asciiTheme="majorHAnsi" w:hAnsiTheme="majorHAnsi"/>
                <w:b/>
              </w:rPr>
              <w:t>AC-2 (12)</w:t>
            </w:r>
          </w:p>
        </w:tc>
        <w:tc>
          <w:tcPr>
            <w:tcW w:w="4189" w:type="pct"/>
            <w:vAlign w:val="top"/>
            <w:hideMark/>
          </w:tcPr>
          <w:p w14:paraId="23A0118C" w14:textId="77777777" w:rsidR="00AA178C" w:rsidRPr="007968EA" w:rsidRDefault="00AA178C" w:rsidP="007968EA">
            <w:pPr>
              <w:pStyle w:val="GSATableHeading"/>
              <w:keepNext w:val="0"/>
              <w:keepLines w:val="0"/>
              <w:spacing w:before="40" w:after="40" w:line="240" w:lineRule="auto"/>
              <w:rPr>
                <w:rFonts w:asciiTheme="majorHAnsi" w:hAnsiTheme="majorHAnsi"/>
                <w:b/>
              </w:rPr>
            </w:pPr>
            <w:r w:rsidRPr="007968EA">
              <w:rPr>
                <w:rFonts w:asciiTheme="majorHAnsi" w:hAnsiTheme="majorHAnsi"/>
                <w:b/>
              </w:rPr>
              <w:t>Control Summary Information</w:t>
            </w:r>
          </w:p>
        </w:tc>
      </w:tr>
      <w:tr w:rsidR="00311B89" w14:paraId="49B9EB31" w14:textId="77777777" w:rsidTr="007968EA">
        <w:trPr>
          <w:jc w:val="center"/>
        </w:trPr>
        <w:tc>
          <w:tcPr>
            <w:tcW w:w="5000" w:type="pct"/>
            <w:gridSpan w:val="2"/>
            <w:hideMark/>
          </w:tcPr>
          <w:p w14:paraId="4EB9D1FE" w14:textId="07807A98" w:rsidR="00311B89" w:rsidRPr="007968EA" w:rsidRDefault="00311B89" w:rsidP="00311B89">
            <w:pPr>
              <w:pStyle w:val="GSATableText"/>
              <w:spacing w:before="40" w:after="40" w:line="240" w:lineRule="auto"/>
              <w:rPr>
                <w:spacing w:val="0"/>
              </w:rPr>
            </w:pPr>
            <w:r w:rsidRPr="00DD4775">
              <w:rPr>
                <w:rFonts w:cs="Calibri"/>
                <w:sz w:val="20"/>
              </w:rPr>
              <w:t xml:space="preserve">Responsible Role: </w:t>
            </w:r>
            <w:r w:rsidRPr="00AC3F4A">
              <w:rPr>
                <w:rFonts w:cs="Calibri"/>
                <w:sz w:val="20"/>
              </w:rPr>
              <w:t>{{ac_</w:t>
            </w:r>
            <w:r>
              <w:rPr>
                <w:rFonts w:cs="Calibri"/>
                <w:sz w:val="20"/>
              </w:rPr>
              <w:t>2_12</w:t>
            </w:r>
            <w:r w:rsidRPr="00AC3F4A">
              <w:rPr>
                <w:rFonts w:cs="Calibri"/>
                <w:sz w:val="20"/>
              </w:rPr>
              <w:t>_role}}</w:t>
            </w:r>
          </w:p>
        </w:tc>
      </w:tr>
      <w:tr w:rsidR="00311B89" w14:paraId="6DE8B657" w14:textId="77777777" w:rsidTr="007968EA">
        <w:trPr>
          <w:jc w:val="center"/>
        </w:trPr>
        <w:tc>
          <w:tcPr>
            <w:tcW w:w="5000" w:type="pct"/>
            <w:gridSpan w:val="2"/>
            <w:hideMark/>
          </w:tcPr>
          <w:p w14:paraId="7C80A28B" w14:textId="7F0D1ADA" w:rsidR="00311B89" w:rsidRPr="007968EA" w:rsidRDefault="00311B89" w:rsidP="00311B89">
            <w:r w:rsidRPr="00DD4775">
              <w:rPr>
                <w:rFonts w:cs="Calibri"/>
                <w:sz w:val="20"/>
              </w:rPr>
              <w:t>Parameter AC-02(12)(a):</w:t>
            </w:r>
            <w:r w:rsidRPr="00AC3F4A">
              <w:rPr>
                <w:rFonts w:cs="Calibri"/>
                <w:sz w:val="20"/>
              </w:rPr>
              <w:t>{{ac_</w:t>
            </w:r>
            <w:r>
              <w:rPr>
                <w:rFonts w:cs="Calibri"/>
                <w:sz w:val="20"/>
              </w:rPr>
              <w:t>2_12_a</w:t>
            </w:r>
            <w:r w:rsidRPr="00AC3F4A">
              <w:rPr>
                <w:rFonts w:cs="Calibri"/>
                <w:sz w:val="20"/>
              </w:rPr>
              <w:t>_parameter}}</w:t>
            </w:r>
          </w:p>
        </w:tc>
      </w:tr>
      <w:tr w:rsidR="00311B89" w14:paraId="311DEF36" w14:textId="77777777" w:rsidTr="007968EA">
        <w:trPr>
          <w:jc w:val="center"/>
        </w:trPr>
        <w:tc>
          <w:tcPr>
            <w:tcW w:w="5000" w:type="pct"/>
            <w:gridSpan w:val="2"/>
            <w:hideMark/>
          </w:tcPr>
          <w:p w14:paraId="13A80D96" w14:textId="34CC0712" w:rsidR="00311B89" w:rsidRPr="007968EA" w:rsidRDefault="00311B89" w:rsidP="00311B89">
            <w:pPr>
              <w:pStyle w:val="GSATableText"/>
              <w:spacing w:before="40" w:after="40" w:line="240" w:lineRule="auto"/>
              <w:rPr>
                <w:spacing w:val="0"/>
              </w:rPr>
            </w:pPr>
            <w:r w:rsidRPr="00DD4775">
              <w:rPr>
                <w:rFonts w:cs="Calibri"/>
                <w:sz w:val="20"/>
              </w:rPr>
              <w:t>Parameter AC-02(12)(b):</w:t>
            </w:r>
            <w:r w:rsidRPr="00AC3F4A">
              <w:rPr>
                <w:rFonts w:cs="Calibri"/>
                <w:sz w:val="20"/>
              </w:rPr>
              <w:t>{{ac_</w:t>
            </w:r>
            <w:r>
              <w:rPr>
                <w:rFonts w:cs="Calibri"/>
                <w:sz w:val="20"/>
              </w:rPr>
              <w:t>2_12_b</w:t>
            </w:r>
            <w:r w:rsidRPr="00AC3F4A">
              <w:rPr>
                <w:rFonts w:cs="Calibri"/>
                <w:sz w:val="20"/>
              </w:rPr>
              <w:t>_parameter}}</w:t>
            </w:r>
          </w:p>
        </w:tc>
      </w:tr>
      <w:tr w:rsidR="00311B89" w14:paraId="1066F54B" w14:textId="77777777" w:rsidTr="007968EA">
        <w:trPr>
          <w:jc w:val="center"/>
        </w:trPr>
        <w:tc>
          <w:tcPr>
            <w:tcW w:w="5000" w:type="pct"/>
            <w:gridSpan w:val="2"/>
            <w:hideMark/>
          </w:tcPr>
          <w:p w14:paraId="452AA774" w14:textId="700C5875" w:rsidR="00311B89" w:rsidRPr="007968EA" w:rsidRDefault="00311B89" w:rsidP="00311B89">
            <w:pPr>
              <w:pStyle w:val="GSATableText"/>
              <w:spacing w:before="40" w:after="40" w:line="240" w:lineRule="auto"/>
              <w:rPr>
                <w:spacing w:val="0"/>
              </w:rPr>
            </w:pPr>
            <w:r w:rsidRPr="00AC3F4A">
              <w:rPr>
                <w:spacing w:val="0"/>
                <w:sz w:val="20"/>
                <w:szCs w:val="20"/>
              </w:rPr>
              <w:t>{{ac_</w:t>
            </w:r>
            <w:r>
              <w:rPr>
                <w:spacing w:val="0"/>
                <w:sz w:val="20"/>
                <w:szCs w:val="20"/>
              </w:rPr>
              <w:t>2_12</w:t>
            </w:r>
            <w:r w:rsidRPr="00AC3F4A">
              <w:rPr>
                <w:spacing w:val="0"/>
                <w:sz w:val="20"/>
                <w:szCs w:val="20"/>
              </w:rPr>
              <w:t>_status}}</w:t>
            </w:r>
          </w:p>
        </w:tc>
      </w:tr>
      <w:tr w:rsidR="00311B89" w14:paraId="1688B40A" w14:textId="77777777" w:rsidTr="007968EA">
        <w:trPr>
          <w:jc w:val="center"/>
        </w:trPr>
        <w:tc>
          <w:tcPr>
            <w:tcW w:w="5000" w:type="pct"/>
            <w:gridSpan w:val="2"/>
            <w:hideMark/>
          </w:tcPr>
          <w:p w14:paraId="713843AA" w14:textId="34A4CF21" w:rsidR="00311B89" w:rsidRPr="007968EA" w:rsidRDefault="00311B89" w:rsidP="00311B89">
            <w:pPr>
              <w:pStyle w:val="GSATableText"/>
              <w:spacing w:before="40" w:after="40" w:line="240" w:lineRule="auto"/>
              <w:rPr>
                <w:spacing w:val="0"/>
              </w:rPr>
            </w:pPr>
            <w:r w:rsidRPr="00AC3F4A">
              <w:rPr>
                <w:spacing w:val="0"/>
                <w:sz w:val="20"/>
                <w:szCs w:val="20"/>
              </w:rPr>
              <w:t>{{ac_</w:t>
            </w:r>
            <w:r w:rsidR="00433E64">
              <w:rPr>
                <w:spacing w:val="0"/>
                <w:sz w:val="20"/>
                <w:szCs w:val="20"/>
              </w:rPr>
              <w:t>2_12</w:t>
            </w:r>
            <w:r w:rsidRPr="00AC3F4A">
              <w:rPr>
                <w:spacing w:val="0"/>
                <w:sz w:val="20"/>
                <w:szCs w:val="20"/>
              </w:rPr>
              <w:t>_origination}}</w:t>
            </w:r>
          </w:p>
        </w:tc>
      </w:tr>
    </w:tbl>
    <w:p w14:paraId="7B5985BB" w14:textId="77777777" w:rsidR="000C6E80" w:rsidRDefault="000C6E80"/>
    <w:tbl>
      <w:tblPr>
        <w:tblStyle w:val="FedRamp"/>
        <w:tblW w:w="5000" w:type="pct"/>
        <w:jc w:val="center"/>
        <w:tblLook w:val="04A0" w:firstRow="1" w:lastRow="0" w:firstColumn="1" w:lastColumn="0" w:noHBand="0" w:noVBand="1"/>
      </w:tblPr>
      <w:tblGrid>
        <w:gridCol w:w="905"/>
        <w:gridCol w:w="8445"/>
      </w:tblGrid>
      <w:tr w:rsidR="00AA178C" w:rsidRPr="00D167EF" w14:paraId="6210FC07" w14:textId="77777777" w:rsidTr="00D167EF">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8E77218" w14:textId="77777777" w:rsidR="00AA178C" w:rsidRPr="00D167EF" w:rsidRDefault="00AA178C" w:rsidP="00E54A6C">
            <w:pPr>
              <w:pStyle w:val="GSATableHeading"/>
              <w:keepLines w:val="0"/>
              <w:spacing w:before="40" w:after="40" w:line="240" w:lineRule="auto"/>
              <w:rPr>
                <w:rFonts w:asciiTheme="majorHAnsi" w:hAnsiTheme="majorHAnsi"/>
              </w:rPr>
            </w:pPr>
            <w:r w:rsidRPr="00D167EF">
              <w:rPr>
                <w:rFonts w:asciiTheme="majorHAnsi" w:hAnsiTheme="majorHAnsi"/>
              </w:rPr>
              <w:lastRenderedPageBreak/>
              <w:t>AC-2 (12) What is the solution and how is it implemented?</w:t>
            </w:r>
          </w:p>
        </w:tc>
      </w:tr>
      <w:tr w:rsidR="00311B89" w14:paraId="42284172" w14:textId="77777777" w:rsidTr="00B26493">
        <w:trPr>
          <w:jc w:val="center"/>
        </w:trPr>
        <w:tc>
          <w:tcPr>
            <w:tcW w:w="484" w:type="pct"/>
            <w:shd w:val="clear" w:color="auto" w:fill="C4D3EF" w:themeFill="accent5" w:themeFillTint="33"/>
            <w:hideMark/>
          </w:tcPr>
          <w:p w14:paraId="40A17561" w14:textId="77777777" w:rsidR="00311B89" w:rsidRDefault="00311B89" w:rsidP="00311B89">
            <w:pPr>
              <w:pStyle w:val="GSATableHeading"/>
              <w:keepNext w:val="0"/>
              <w:keepLines w:val="0"/>
              <w:spacing w:before="40" w:after="40" w:line="240" w:lineRule="auto"/>
            </w:pPr>
            <w:r>
              <w:t>Part a</w:t>
            </w:r>
          </w:p>
        </w:tc>
        <w:tc>
          <w:tcPr>
            <w:tcW w:w="4516" w:type="pct"/>
          </w:tcPr>
          <w:p w14:paraId="0D20E61B" w14:textId="7FCE8605" w:rsidR="00311B89" w:rsidRPr="003A66C8" w:rsidRDefault="00311B89" w:rsidP="00311B89">
            <w:pPr>
              <w:pStyle w:val="GSATableText"/>
              <w:spacing w:line="240" w:lineRule="auto"/>
              <w:rPr>
                <w:sz w:val="20"/>
              </w:rPr>
            </w:pPr>
            <w:r w:rsidRPr="002831A3">
              <w:rPr>
                <w:rFonts w:cs="Calibri"/>
                <w:sz w:val="20"/>
              </w:rPr>
              <w:t>Responsible Role: {{ac_2_12</w:t>
            </w:r>
            <w:r>
              <w:rPr>
                <w:rFonts w:cs="Calibri"/>
                <w:sz w:val="20"/>
              </w:rPr>
              <w:t>_a</w:t>
            </w:r>
            <w:r w:rsidRPr="002831A3">
              <w:rPr>
                <w:rFonts w:cs="Calibri"/>
                <w:sz w:val="20"/>
              </w:rPr>
              <w:t>_</w:t>
            </w:r>
            <w:r w:rsidR="008B5AEC">
              <w:rPr>
                <w:rFonts w:cs="Calibri"/>
                <w:sz w:val="20"/>
              </w:rPr>
              <w:t>implementation</w:t>
            </w:r>
            <w:r w:rsidRPr="002831A3">
              <w:rPr>
                <w:rFonts w:cs="Calibri"/>
                <w:sz w:val="20"/>
              </w:rPr>
              <w:t>}}</w:t>
            </w:r>
          </w:p>
        </w:tc>
      </w:tr>
      <w:tr w:rsidR="00311B89" w14:paraId="336945FD" w14:textId="77777777" w:rsidTr="00B26493">
        <w:trPr>
          <w:jc w:val="center"/>
        </w:trPr>
        <w:tc>
          <w:tcPr>
            <w:tcW w:w="484" w:type="pct"/>
            <w:shd w:val="clear" w:color="auto" w:fill="C4D3EF" w:themeFill="accent5" w:themeFillTint="33"/>
            <w:hideMark/>
          </w:tcPr>
          <w:p w14:paraId="1D638FA1" w14:textId="77777777" w:rsidR="00311B89" w:rsidRDefault="00311B89" w:rsidP="00311B89">
            <w:pPr>
              <w:pStyle w:val="GSATableHeading"/>
              <w:keepNext w:val="0"/>
              <w:keepLines w:val="0"/>
              <w:spacing w:before="40" w:after="40" w:line="240" w:lineRule="auto"/>
            </w:pPr>
            <w:r>
              <w:t>Part b</w:t>
            </w:r>
          </w:p>
        </w:tc>
        <w:tc>
          <w:tcPr>
            <w:tcW w:w="4516" w:type="pct"/>
          </w:tcPr>
          <w:p w14:paraId="0F89C578" w14:textId="62C5C0DE" w:rsidR="00311B89" w:rsidRPr="003A66C8" w:rsidRDefault="00311B89" w:rsidP="00311B89">
            <w:pPr>
              <w:pStyle w:val="GSATableText"/>
              <w:spacing w:line="240" w:lineRule="auto"/>
              <w:rPr>
                <w:sz w:val="20"/>
              </w:rPr>
            </w:pPr>
            <w:r w:rsidRPr="002831A3">
              <w:rPr>
                <w:rFonts w:cs="Calibri"/>
                <w:sz w:val="20"/>
              </w:rPr>
              <w:t>Responsible Role: {{ac_2_12</w:t>
            </w:r>
            <w:r>
              <w:rPr>
                <w:rFonts w:cs="Calibri"/>
                <w:sz w:val="20"/>
              </w:rPr>
              <w:t>_b</w:t>
            </w:r>
            <w:r w:rsidRPr="002831A3">
              <w:rPr>
                <w:rFonts w:cs="Calibri"/>
                <w:sz w:val="20"/>
              </w:rPr>
              <w:t>_</w:t>
            </w:r>
            <w:r w:rsidR="008B5AEC">
              <w:rPr>
                <w:rFonts w:cs="Calibri"/>
                <w:sz w:val="20"/>
              </w:rPr>
              <w:t>implementation</w:t>
            </w:r>
            <w:r w:rsidRPr="002831A3">
              <w:rPr>
                <w:rFonts w:cs="Calibri"/>
                <w:sz w:val="20"/>
              </w:rPr>
              <w:t>}}</w:t>
            </w:r>
          </w:p>
        </w:tc>
      </w:tr>
    </w:tbl>
    <w:p w14:paraId="16EDD25F" w14:textId="11589370" w:rsidR="00AA178C" w:rsidRPr="00987B6E" w:rsidRDefault="00AA178C" w:rsidP="008A02B6">
      <w:pPr>
        <w:pStyle w:val="Heading4"/>
        <w:numPr>
          <w:ilvl w:val="0"/>
          <w:numId w:val="0"/>
        </w:numPr>
        <w:rPr>
          <w:highlight w:val="yellow"/>
        </w:rPr>
      </w:pPr>
      <w:bookmarkStart w:id="475" w:name="_Toc520895352"/>
      <w:bookmarkStart w:id="476" w:name="_Toc48643564"/>
      <w:bookmarkStart w:id="477" w:name="_Toc388620710"/>
      <w:bookmarkStart w:id="478" w:name="_Toc385594855"/>
      <w:bookmarkStart w:id="479" w:name="_Toc385594467"/>
      <w:bookmarkStart w:id="480" w:name="_Toc385594075"/>
      <w:bookmarkStart w:id="481" w:name="_Toc383444436"/>
      <w:bookmarkStart w:id="482" w:name="_Toc383433204"/>
      <w:bookmarkStart w:id="483" w:name="_Toc383430520"/>
      <w:bookmarkStart w:id="484" w:name="_Toc383429271"/>
      <w:r w:rsidRPr="00987B6E">
        <w:t>AC-2 (13) Control Enhancement (H)</w:t>
      </w:r>
      <w:bookmarkEnd w:id="475"/>
      <w:bookmarkEnd w:id="476"/>
    </w:p>
    <w:p w14:paraId="3CAC4BF9" w14:textId="3C3BC5E1" w:rsidR="00AA178C" w:rsidRPr="00987B6E" w:rsidRDefault="00AA178C" w:rsidP="00AA178C">
      <w:pPr>
        <w:rPr>
          <w:rFonts w:asciiTheme="minorHAnsi" w:hAnsiTheme="minorHAnsi" w:cstheme="minorHAnsi"/>
          <w:color w:val="auto"/>
          <w:highlight w:val="yellow"/>
        </w:rPr>
      </w:pPr>
      <w:r w:rsidRPr="00987B6E">
        <w:rPr>
          <w:rFonts w:asciiTheme="minorHAnsi" w:hAnsiTheme="minorHAnsi" w:cstheme="minorHAnsi"/>
          <w:color w:val="auto"/>
        </w:rPr>
        <w:t>The organization disables accounts of users posing a significant risk within [</w:t>
      </w:r>
      <w:r w:rsidRPr="00987B6E">
        <w:rPr>
          <w:rStyle w:val="GSAItalicEmphasisChar"/>
          <w:rFonts w:asciiTheme="minorHAnsi" w:hAnsiTheme="minorHAnsi" w:cstheme="minorHAnsi"/>
          <w:color w:val="auto"/>
        </w:rPr>
        <w:t>FedRAMP</w:t>
      </w:r>
      <w:r w:rsidRPr="00987B6E">
        <w:rPr>
          <w:rFonts w:asciiTheme="minorHAnsi" w:hAnsiTheme="minorHAnsi" w:cstheme="minorHAnsi"/>
          <w:color w:val="auto"/>
        </w:rPr>
        <w:t xml:space="preserve"> </w:t>
      </w:r>
      <w:r w:rsidRPr="00987B6E">
        <w:rPr>
          <w:rStyle w:val="GSAItalicEmphasisChar"/>
          <w:rFonts w:asciiTheme="minorHAnsi" w:hAnsiTheme="minorHAnsi" w:cstheme="minorHAnsi"/>
          <w:color w:val="auto"/>
        </w:rPr>
        <w:t>Assignment: one (1) hour</w:t>
      </w:r>
      <w:r w:rsidR="00D521D3" w:rsidRPr="00987B6E">
        <w:rPr>
          <w:rStyle w:val="GSAItalicEmphasisChar"/>
          <w:rFonts w:asciiTheme="minorHAnsi" w:hAnsiTheme="minorHAnsi" w:cstheme="minorHAnsi"/>
          <w:i w:val="0"/>
          <w:iCs/>
          <w:color w:val="auto"/>
        </w:rPr>
        <w:t>]</w:t>
      </w:r>
      <w:r w:rsidR="00227682" w:rsidRPr="00987B6E">
        <w:rPr>
          <w:rStyle w:val="GSAItalicEmphasisChar"/>
          <w:rFonts w:asciiTheme="minorHAnsi" w:hAnsiTheme="minorHAnsi" w:cstheme="minorHAnsi"/>
          <w:i w:val="0"/>
          <w:iCs/>
          <w:color w:val="auto"/>
        </w:rPr>
        <w:t xml:space="preserve"> </w:t>
      </w:r>
      <w:r w:rsidRPr="00987B6E">
        <w:rPr>
          <w:rFonts w:asciiTheme="minorHAnsi" w:hAnsiTheme="minorHAnsi" w:cstheme="minorHAnsi"/>
          <w:color w:val="auto"/>
        </w:rPr>
        <w:t>of discovery of the risk.</w:t>
      </w:r>
    </w:p>
    <w:tbl>
      <w:tblPr>
        <w:tblStyle w:val="FedRamp"/>
        <w:tblW w:w="5000" w:type="pct"/>
        <w:jc w:val="center"/>
        <w:tblLook w:val="04A0" w:firstRow="1" w:lastRow="0" w:firstColumn="1" w:lastColumn="0" w:noHBand="0" w:noVBand="1"/>
      </w:tblPr>
      <w:tblGrid>
        <w:gridCol w:w="1517"/>
        <w:gridCol w:w="7833"/>
      </w:tblGrid>
      <w:tr w:rsidR="00AA178C" w:rsidRPr="006C1822" w14:paraId="212E59CF" w14:textId="77777777" w:rsidTr="006C1822">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36A42347" w14:textId="77777777" w:rsidR="00AA178C" w:rsidRPr="00987B6E" w:rsidRDefault="00AA178C" w:rsidP="00D167EF">
            <w:pPr>
              <w:pStyle w:val="GSATableHeading"/>
              <w:keepNext w:val="0"/>
              <w:keepLines w:val="0"/>
              <w:spacing w:before="40" w:after="40" w:line="240" w:lineRule="auto"/>
              <w:rPr>
                <w:rFonts w:asciiTheme="majorHAnsi" w:hAnsiTheme="majorHAnsi"/>
                <w:b/>
                <w:szCs w:val="20"/>
                <w:highlight w:val="yellow"/>
              </w:rPr>
            </w:pPr>
            <w:r w:rsidRPr="00987B6E">
              <w:rPr>
                <w:rFonts w:asciiTheme="majorHAnsi" w:hAnsiTheme="majorHAnsi"/>
                <w:szCs w:val="20"/>
              </w:rPr>
              <w:t>AC-2 (13)</w:t>
            </w:r>
          </w:p>
        </w:tc>
        <w:tc>
          <w:tcPr>
            <w:tcW w:w="4189" w:type="pct"/>
            <w:vAlign w:val="top"/>
            <w:hideMark/>
          </w:tcPr>
          <w:p w14:paraId="51EA3634" w14:textId="77777777" w:rsidR="00AA178C" w:rsidRPr="00987B6E" w:rsidRDefault="00AA178C" w:rsidP="00D167EF">
            <w:pPr>
              <w:pStyle w:val="GSATableHeading"/>
              <w:keepNext w:val="0"/>
              <w:keepLines w:val="0"/>
              <w:spacing w:before="40" w:after="40" w:line="240" w:lineRule="auto"/>
              <w:rPr>
                <w:rFonts w:asciiTheme="majorHAnsi" w:hAnsiTheme="majorHAnsi"/>
                <w:b/>
                <w:szCs w:val="20"/>
                <w:highlight w:val="yellow"/>
              </w:rPr>
            </w:pPr>
            <w:r w:rsidRPr="00987B6E">
              <w:rPr>
                <w:rFonts w:asciiTheme="majorHAnsi" w:hAnsiTheme="majorHAnsi"/>
                <w:szCs w:val="20"/>
              </w:rPr>
              <w:t>Control Summary Information</w:t>
            </w:r>
          </w:p>
        </w:tc>
      </w:tr>
      <w:tr w:rsidR="00E33E00" w:rsidRPr="00D167EF" w14:paraId="27A76706" w14:textId="77777777" w:rsidTr="00D167EF">
        <w:trPr>
          <w:cantSplit/>
          <w:jc w:val="center"/>
        </w:trPr>
        <w:tc>
          <w:tcPr>
            <w:tcW w:w="5000" w:type="pct"/>
            <w:gridSpan w:val="2"/>
            <w:hideMark/>
          </w:tcPr>
          <w:p w14:paraId="0A3829C7" w14:textId="0AF75B10" w:rsidR="00E33E00" w:rsidRPr="00987B6E"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180430">
              <w:rPr>
                <w:rFonts w:cs="Calibri"/>
                <w:sz w:val="20"/>
                <w:szCs w:val="20"/>
              </w:rPr>
              <w:t>{{ac_</w:t>
            </w:r>
            <w:r w:rsidRPr="004A1F1C">
              <w:rPr>
                <w:rFonts w:cs="Calibri"/>
                <w:sz w:val="20"/>
                <w:szCs w:val="20"/>
              </w:rPr>
              <w:t>2_13</w:t>
            </w:r>
            <w:r w:rsidRPr="00180430">
              <w:rPr>
                <w:rFonts w:cs="Calibri"/>
                <w:sz w:val="20"/>
                <w:szCs w:val="20"/>
              </w:rPr>
              <w:t>_role}}</w:t>
            </w:r>
          </w:p>
        </w:tc>
      </w:tr>
      <w:tr w:rsidR="00E33E00" w:rsidRPr="00D167EF" w14:paraId="0A552405" w14:textId="77777777" w:rsidTr="00D167EF">
        <w:trPr>
          <w:cantSplit/>
          <w:jc w:val="center"/>
        </w:trPr>
        <w:tc>
          <w:tcPr>
            <w:tcW w:w="5000" w:type="pct"/>
            <w:gridSpan w:val="2"/>
            <w:hideMark/>
          </w:tcPr>
          <w:p w14:paraId="5C281FB4" w14:textId="4E6D2C7C" w:rsidR="00E33E00" w:rsidRPr="00987B6E" w:rsidRDefault="00E33E00" w:rsidP="00E33E00">
            <w:pPr>
              <w:pStyle w:val="GSATableText"/>
              <w:spacing w:before="40" w:after="40" w:line="240" w:lineRule="auto"/>
              <w:rPr>
                <w:color w:val="FF0000"/>
                <w:sz w:val="20"/>
                <w:szCs w:val="20"/>
              </w:rPr>
            </w:pPr>
            <w:r w:rsidRPr="004A1F1C">
              <w:rPr>
                <w:rFonts w:asciiTheme="minorHAnsi" w:hAnsiTheme="minorHAnsi" w:cstheme="minorHAnsi"/>
                <w:sz w:val="20"/>
                <w:szCs w:val="20"/>
              </w:rPr>
              <w:t xml:space="preserve">Parameter AC-2 (13): </w:t>
            </w:r>
            <w:r w:rsidRPr="00180430">
              <w:rPr>
                <w:rFonts w:asciiTheme="minorHAnsi" w:hAnsiTheme="minorHAnsi" w:cstheme="minorHAnsi"/>
                <w:sz w:val="20"/>
                <w:szCs w:val="20"/>
              </w:rPr>
              <w:t>{{ac_</w:t>
            </w:r>
            <w:r w:rsidRPr="004A1F1C">
              <w:rPr>
                <w:rFonts w:asciiTheme="minorHAnsi" w:hAnsiTheme="minorHAnsi" w:cstheme="minorHAnsi"/>
                <w:sz w:val="20"/>
                <w:szCs w:val="20"/>
              </w:rPr>
              <w:t>2_13</w:t>
            </w:r>
            <w:r w:rsidRPr="00180430">
              <w:rPr>
                <w:rFonts w:asciiTheme="minorHAnsi" w:hAnsiTheme="minorHAnsi" w:cstheme="minorHAnsi"/>
                <w:sz w:val="20"/>
                <w:szCs w:val="20"/>
              </w:rPr>
              <w:t>_parameter}}</w:t>
            </w:r>
          </w:p>
        </w:tc>
      </w:tr>
      <w:tr w:rsidR="00E33E00" w:rsidRPr="00D167EF" w14:paraId="7F2F3668" w14:textId="77777777" w:rsidTr="00D167EF">
        <w:trPr>
          <w:cantSplit/>
          <w:jc w:val="center"/>
        </w:trPr>
        <w:tc>
          <w:tcPr>
            <w:tcW w:w="5000" w:type="pct"/>
            <w:gridSpan w:val="2"/>
            <w:hideMark/>
          </w:tcPr>
          <w:p w14:paraId="5B0F90B4" w14:textId="24AA77F1" w:rsidR="00E33E00" w:rsidRPr="001E76D5"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2_13</w:t>
            </w:r>
            <w:r w:rsidRPr="00180430">
              <w:rPr>
                <w:sz w:val="20"/>
                <w:szCs w:val="20"/>
              </w:rPr>
              <w:t>_status}}</w:t>
            </w:r>
          </w:p>
        </w:tc>
      </w:tr>
      <w:tr w:rsidR="00E33E00" w:rsidRPr="00D167EF" w14:paraId="49C26409" w14:textId="77777777" w:rsidTr="00D167EF">
        <w:trPr>
          <w:cantSplit/>
          <w:jc w:val="center"/>
        </w:trPr>
        <w:tc>
          <w:tcPr>
            <w:tcW w:w="5000" w:type="pct"/>
            <w:gridSpan w:val="2"/>
            <w:hideMark/>
          </w:tcPr>
          <w:p w14:paraId="67FC0115" w14:textId="31AB02A6" w:rsidR="00E33E00" w:rsidRPr="001E76D5"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2_13</w:t>
            </w:r>
            <w:r w:rsidRPr="00180430">
              <w:rPr>
                <w:sz w:val="20"/>
                <w:szCs w:val="20"/>
              </w:rPr>
              <w:t>_origination}}</w:t>
            </w:r>
          </w:p>
        </w:tc>
      </w:tr>
    </w:tbl>
    <w:p w14:paraId="000ED510" w14:textId="77777777" w:rsidR="002305FA" w:rsidRDefault="002305FA"/>
    <w:tbl>
      <w:tblPr>
        <w:tblStyle w:val="FedRamp"/>
        <w:tblW w:w="5000" w:type="pct"/>
        <w:jc w:val="center"/>
        <w:tblLook w:val="04A0" w:firstRow="1" w:lastRow="0" w:firstColumn="1" w:lastColumn="0" w:noHBand="0" w:noVBand="1"/>
      </w:tblPr>
      <w:tblGrid>
        <w:gridCol w:w="9350"/>
      </w:tblGrid>
      <w:tr w:rsidR="006C1822" w:rsidRPr="006C1822" w14:paraId="433A6E6C" w14:textId="77777777" w:rsidTr="006C1822">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503860D" w14:textId="77777777" w:rsidR="00AA178C" w:rsidRPr="00987B6E" w:rsidRDefault="00AA178C" w:rsidP="006C1822">
            <w:pPr>
              <w:pStyle w:val="GSATableHeading"/>
              <w:spacing w:before="40" w:after="40" w:line="240" w:lineRule="auto"/>
              <w:rPr>
                <w:rFonts w:asciiTheme="majorHAnsi" w:hAnsiTheme="majorHAnsi"/>
                <w:color w:val="FFFFFF" w:themeColor="background1"/>
                <w:highlight w:val="yellow"/>
              </w:rPr>
            </w:pPr>
            <w:r w:rsidRPr="00987B6E">
              <w:rPr>
                <w:rFonts w:asciiTheme="majorHAnsi" w:hAnsiTheme="majorHAnsi"/>
              </w:rPr>
              <w:t>AC-2 (13) What is the solution and how is it implemented?</w:t>
            </w:r>
          </w:p>
        </w:tc>
      </w:tr>
      <w:tr w:rsidR="003E7A7E" w14:paraId="441C15A6" w14:textId="77777777" w:rsidTr="006C1822">
        <w:trPr>
          <w:jc w:val="center"/>
        </w:trPr>
        <w:tc>
          <w:tcPr>
            <w:tcW w:w="5000" w:type="pct"/>
          </w:tcPr>
          <w:p w14:paraId="33AB0CF0" w14:textId="0F8AEB19" w:rsidR="003E7A7E" w:rsidRPr="006E3599" w:rsidRDefault="00E33E00" w:rsidP="00C9557E">
            <w:pPr>
              <w:pStyle w:val="GSATableText"/>
              <w:keepNext/>
              <w:keepLines/>
              <w:spacing w:line="240" w:lineRule="auto"/>
              <w:rPr>
                <w:sz w:val="20"/>
              </w:rPr>
            </w:pPr>
            <w:r w:rsidRPr="004A1F1C">
              <w:rPr>
                <w:rFonts w:eastAsia="Calibri" w:cs="Calibri"/>
                <w:bCs/>
                <w:sz w:val="20"/>
                <w:szCs w:val="20"/>
              </w:rPr>
              <w:t>{{ac_2_13_implementation}}</w:t>
            </w:r>
          </w:p>
        </w:tc>
      </w:tr>
    </w:tbl>
    <w:p w14:paraId="729A047B" w14:textId="5D209F26" w:rsidR="00AA178C" w:rsidRDefault="00AA178C" w:rsidP="008A02B6">
      <w:pPr>
        <w:pStyle w:val="Heading3"/>
      </w:pPr>
      <w:bookmarkStart w:id="485" w:name="_Toc520895353"/>
      <w:bookmarkStart w:id="486" w:name="_Toc449543301"/>
      <w:bookmarkStart w:id="487" w:name="_Toc48643565"/>
      <w:r>
        <w:t xml:space="preserve">AC-3 Access Enforcement </w:t>
      </w:r>
      <w:bookmarkEnd w:id="477"/>
      <w:bookmarkEnd w:id="478"/>
      <w:bookmarkEnd w:id="479"/>
      <w:bookmarkEnd w:id="480"/>
      <w:bookmarkEnd w:id="481"/>
      <w:bookmarkEnd w:id="482"/>
      <w:bookmarkEnd w:id="483"/>
      <w:bookmarkEnd w:id="484"/>
      <w:r>
        <w:t>(L) (M) (H)</w:t>
      </w:r>
      <w:bookmarkEnd w:id="485"/>
      <w:bookmarkEnd w:id="486"/>
      <w:bookmarkEnd w:id="487"/>
    </w:p>
    <w:p w14:paraId="315FF111" w14:textId="4E4C21FF" w:rsidR="003D7C4B" w:rsidRPr="006429DB" w:rsidRDefault="00AA178C" w:rsidP="006429DB">
      <w:pPr>
        <w:rPr>
          <w:color w:val="auto"/>
        </w:rPr>
      </w:pPr>
      <w:r w:rsidRPr="009364A3">
        <w:rPr>
          <w:color w:val="auto"/>
        </w:rPr>
        <w:t>The information system enforces approved authorizations for logical access to information and system resources in accordance with applicable access control policies.</w:t>
      </w:r>
      <w:r w:rsidR="003D7C4B" w:rsidRPr="00987B6E">
        <w:rPr>
          <w:rFonts w:eastAsia="Times New Roman"/>
        </w:rPr>
        <w:t xml:space="preserve"> </w:t>
      </w:r>
    </w:p>
    <w:tbl>
      <w:tblPr>
        <w:tblStyle w:val="FedRamp"/>
        <w:tblW w:w="5000" w:type="pct"/>
        <w:jc w:val="center"/>
        <w:tblLook w:val="04A0" w:firstRow="1" w:lastRow="0" w:firstColumn="1" w:lastColumn="0" w:noHBand="0" w:noVBand="1"/>
      </w:tblPr>
      <w:tblGrid>
        <w:gridCol w:w="1517"/>
        <w:gridCol w:w="7833"/>
      </w:tblGrid>
      <w:tr w:rsidR="00AA178C" w:rsidRPr="006C1822" w14:paraId="498A47F9" w14:textId="77777777" w:rsidTr="006C182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1A33DAD" w14:textId="77777777" w:rsidR="00AA178C" w:rsidRPr="006C1822" w:rsidRDefault="00AA178C" w:rsidP="006C1822">
            <w:pPr>
              <w:pStyle w:val="GSATableHeading"/>
              <w:keepNext w:val="0"/>
              <w:keepLines w:val="0"/>
              <w:spacing w:before="40" w:after="40" w:line="240" w:lineRule="auto"/>
              <w:rPr>
                <w:rFonts w:asciiTheme="majorHAnsi" w:hAnsiTheme="majorHAnsi"/>
                <w:b/>
                <w:szCs w:val="20"/>
              </w:rPr>
            </w:pPr>
            <w:r w:rsidRPr="006C1822">
              <w:rPr>
                <w:rFonts w:asciiTheme="majorHAnsi" w:hAnsiTheme="majorHAnsi"/>
                <w:b/>
                <w:szCs w:val="20"/>
              </w:rPr>
              <w:t>AC-3</w:t>
            </w:r>
          </w:p>
        </w:tc>
        <w:tc>
          <w:tcPr>
            <w:tcW w:w="4189" w:type="pct"/>
            <w:vAlign w:val="top"/>
            <w:hideMark/>
          </w:tcPr>
          <w:p w14:paraId="2E81EDBD" w14:textId="77777777" w:rsidR="00AA178C" w:rsidRPr="006C1822" w:rsidRDefault="00AA178C" w:rsidP="006C1822">
            <w:pPr>
              <w:pStyle w:val="GSATableHeading"/>
              <w:keepNext w:val="0"/>
              <w:keepLines w:val="0"/>
              <w:spacing w:before="40" w:after="40" w:line="240" w:lineRule="auto"/>
              <w:rPr>
                <w:rFonts w:asciiTheme="majorHAnsi" w:hAnsiTheme="majorHAnsi"/>
                <w:b/>
                <w:szCs w:val="20"/>
              </w:rPr>
            </w:pPr>
            <w:r w:rsidRPr="006C1822">
              <w:rPr>
                <w:rFonts w:asciiTheme="majorHAnsi" w:hAnsiTheme="majorHAnsi"/>
                <w:b/>
                <w:szCs w:val="20"/>
              </w:rPr>
              <w:t>Control Summary Information</w:t>
            </w:r>
          </w:p>
        </w:tc>
      </w:tr>
      <w:tr w:rsidR="00E33E00" w:rsidRPr="006C1822" w14:paraId="3A4844C4" w14:textId="77777777" w:rsidTr="006C1822">
        <w:trPr>
          <w:jc w:val="center"/>
        </w:trPr>
        <w:tc>
          <w:tcPr>
            <w:tcW w:w="5000" w:type="pct"/>
            <w:gridSpan w:val="2"/>
            <w:hideMark/>
          </w:tcPr>
          <w:p w14:paraId="58F7ECE7" w14:textId="152C545E" w:rsidR="00E33E00" w:rsidRPr="006C1822" w:rsidRDefault="00E33E00" w:rsidP="00E33E00">
            <w:pPr>
              <w:pStyle w:val="GSATableText"/>
              <w:spacing w:before="40" w:after="40" w:line="240" w:lineRule="auto"/>
              <w:rPr>
                <w:spacing w:val="0"/>
                <w:sz w:val="20"/>
                <w:szCs w:val="20"/>
              </w:rPr>
            </w:pPr>
            <w:r w:rsidRPr="00DD4775">
              <w:rPr>
                <w:rFonts w:eastAsia="Calibri" w:cs="Calibri"/>
                <w:bCs/>
                <w:sz w:val="20"/>
              </w:rPr>
              <w:t xml:space="preserve">Responsible Role: </w:t>
            </w:r>
            <w:r w:rsidRPr="00AC3F4A">
              <w:rPr>
                <w:rFonts w:eastAsia="Calibri" w:cs="Calibri"/>
                <w:bCs/>
                <w:sz w:val="20"/>
              </w:rPr>
              <w:t>{{ac_</w:t>
            </w:r>
            <w:r>
              <w:rPr>
                <w:rFonts w:eastAsia="Calibri" w:cs="Calibri"/>
                <w:bCs/>
                <w:sz w:val="20"/>
              </w:rPr>
              <w:t>3</w:t>
            </w:r>
            <w:r w:rsidRPr="00AC3F4A">
              <w:rPr>
                <w:rFonts w:eastAsia="Calibri" w:cs="Calibri"/>
                <w:bCs/>
                <w:sz w:val="20"/>
              </w:rPr>
              <w:t>_role}}</w:t>
            </w:r>
          </w:p>
        </w:tc>
      </w:tr>
      <w:tr w:rsidR="00E33E00" w:rsidRPr="006C1822" w14:paraId="25FDB707" w14:textId="77777777" w:rsidTr="006C1822">
        <w:trPr>
          <w:jc w:val="center"/>
        </w:trPr>
        <w:tc>
          <w:tcPr>
            <w:tcW w:w="5000" w:type="pct"/>
            <w:gridSpan w:val="2"/>
            <w:hideMark/>
          </w:tcPr>
          <w:p w14:paraId="45569778" w14:textId="6C452341" w:rsidR="00E33E00" w:rsidRPr="006C1822" w:rsidRDefault="00E33E00" w:rsidP="00E33E00">
            <w:pPr>
              <w:pStyle w:val="GSATableText"/>
              <w:spacing w:before="40" w:after="40" w:line="240" w:lineRule="auto"/>
              <w:rPr>
                <w:spacing w:val="0"/>
                <w:sz w:val="20"/>
                <w:szCs w:val="20"/>
              </w:rPr>
            </w:pPr>
            <w:r w:rsidRPr="00AC3F4A">
              <w:rPr>
                <w:spacing w:val="0"/>
                <w:sz w:val="20"/>
                <w:szCs w:val="20"/>
              </w:rPr>
              <w:t>{{ac_</w:t>
            </w:r>
            <w:r>
              <w:rPr>
                <w:spacing w:val="0"/>
                <w:sz w:val="20"/>
                <w:szCs w:val="20"/>
              </w:rPr>
              <w:t>3</w:t>
            </w:r>
            <w:r w:rsidRPr="00AC3F4A">
              <w:rPr>
                <w:spacing w:val="0"/>
                <w:sz w:val="20"/>
                <w:szCs w:val="20"/>
              </w:rPr>
              <w:t>_status}}</w:t>
            </w:r>
          </w:p>
        </w:tc>
      </w:tr>
      <w:tr w:rsidR="00E33E00" w:rsidRPr="006C1822" w14:paraId="4E52ACB6" w14:textId="77777777" w:rsidTr="006C1822">
        <w:trPr>
          <w:jc w:val="center"/>
        </w:trPr>
        <w:tc>
          <w:tcPr>
            <w:tcW w:w="5000" w:type="pct"/>
            <w:gridSpan w:val="2"/>
            <w:hideMark/>
          </w:tcPr>
          <w:p w14:paraId="06FA6072" w14:textId="6044E37F" w:rsidR="00E33E00" w:rsidRPr="006C1822" w:rsidRDefault="00E33E00" w:rsidP="00E33E00">
            <w:pPr>
              <w:pStyle w:val="GSATableText"/>
              <w:spacing w:before="40" w:after="40" w:line="240" w:lineRule="auto"/>
              <w:rPr>
                <w:spacing w:val="0"/>
                <w:sz w:val="20"/>
                <w:szCs w:val="20"/>
              </w:rPr>
            </w:pPr>
            <w:r w:rsidRPr="00AC3F4A">
              <w:rPr>
                <w:spacing w:val="0"/>
                <w:sz w:val="20"/>
                <w:szCs w:val="20"/>
              </w:rPr>
              <w:t>{{ac_</w:t>
            </w:r>
            <w:r>
              <w:rPr>
                <w:spacing w:val="0"/>
                <w:sz w:val="20"/>
                <w:szCs w:val="20"/>
              </w:rPr>
              <w:t>3</w:t>
            </w:r>
            <w:r w:rsidRPr="00AC3F4A">
              <w:rPr>
                <w:spacing w:val="0"/>
                <w:sz w:val="20"/>
                <w:szCs w:val="20"/>
              </w:rPr>
              <w:t>_origination}}</w:t>
            </w:r>
          </w:p>
        </w:tc>
      </w:tr>
    </w:tbl>
    <w:p w14:paraId="41BE9C82" w14:textId="77777777" w:rsidR="002305FA" w:rsidRDefault="002305FA"/>
    <w:tbl>
      <w:tblPr>
        <w:tblStyle w:val="FedRamp"/>
        <w:tblW w:w="5000" w:type="pct"/>
        <w:jc w:val="center"/>
        <w:tblLook w:val="04A0" w:firstRow="1" w:lastRow="0" w:firstColumn="1" w:lastColumn="0" w:noHBand="0" w:noVBand="1"/>
      </w:tblPr>
      <w:tblGrid>
        <w:gridCol w:w="905"/>
        <w:gridCol w:w="8445"/>
      </w:tblGrid>
      <w:tr w:rsidR="00093D33" w:rsidRPr="00D167EF" w14:paraId="727DF4F6" w14:textId="77777777" w:rsidTr="00511D25">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BC7FE91" w14:textId="600775B9" w:rsidR="00093D33" w:rsidRPr="00D167EF" w:rsidRDefault="00093D33" w:rsidP="00511D25">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3</w:t>
            </w:r>
            <w:r w:rsidRPr="00D167EF">
              <w:rPr>
                <w:rFonts w:asciiTheme="majorHAnsi" w:hAnsiTheme="majorHAnsi"/>
              </w:rPr>
              <w:t xml:space="preserve"> What is the solution and how is it implemented?</w:t>
            </w:r>
          </w:p>
        </w:tc>
      </w:tr>
      <w:tr w:rsidR="00093D33" w14:paraId="0DFBB3B9" w14:textId="77777777" w:rsidTr="00093D33">
        <w:trPr>
          <w:jc w:val="center"/>
        </w:trPr>
        <w:tc>
          <w:tcPr>
            <w:tcW w:w="484" w:type="pct"/>
            <w:shd w:val="clear" w:color="auto" w:fill="C4D3EF" w:themeFill="accent5" w:themeFillTint="33"/>
            <w:hideMark/>
          </w:tcPr>
          <w:p w14:paraId="652B7DF9" w14:textId="73283A63" w:rsidR="00093D33" w:rsidRDefault="00093D33" w:rsidP="00511D25">
            <w:pPr>
              <w:pStyle w:val="GSATableHeading"/>
              <w:keepNext w:val="0"/>
              <w:keepLines w:val="0"/>
              <w:spacing w:before="40" w:after="40" w:line="240" w:lineRule="auto"/>
            </w:pPr>
            <w:r>
              <w:t>AC-3</w:t>
            </w:r>
          </w:p>
        </w:tc>
        <w:tc>
          <w:tcPr>
            <w:tcW w:w="4516" w:type="pct"/>
            <w:shd w:val="clear" w:color="auto" w:fill="FFFFFF" w:themeFill="background1"/>
            <w:hideMark/>
          </w:tcPr>
          <w:p w14:paraId="3FA09187" w14:textId="76862DDF" w:rsidR="00093D33" w:rsidRPr="00C9557E" w:rsidRDefault="00E33E00" w:rsidP="00093D33">
            <w:pPr>
              <w:pStyle w:val="GSATableText"/>
              <w:spacing w:line="240" w:lineRule="auto"/>
              <w:rPr>
                <w:rFonts w:eastAsia="Times New Roman" w:cs="Calibri"/>
                <w:bCs/>
                <w:sz w:val="20"/>
              </w:rPr>
            </w:pPr>
            <w:r w:rsidRPr="004A1F1C">
              <w:rPr>
                <w:rFonts w:eastAsia="Calibri" w:cs="Calibri"/>
                <w:color w:val="auto"/>
                <w:sz w:val="20"/>
              </w:rPr>
              <w:t>{{ac_3_implementation}}</w:t>
            </w:r>
          </w:p>
        </w:tc>
      </w:tr>
    </w:tbl>
    <w:p w14:paraId="0F82AAF9" w14:textId="77777777" w:rsidR="00AA178C" w:rsidRDefault="00AA178C" w:rsidP="008A02B6">
      <w:pPr>
        <w:pStyle w:val="Heading3"/>
      </w:pPr>
      <w:bookmarkStart w:id="488" w:name="_Toc388620711"/>
      <w:bookmarkStart w:id="489" w:name="_Toc385594856"/>
      <w:bookmarkStart w:id="490" w:name="_Toc385594468"/>
      <w:bookmarkStart w:id="491" w:name="_Toc385594076"/>
      <w:bookmarkStart w:id="492" w:name="_Toc383444437"/>
      <w:bookmarkStart w:id="493" w:name="_Toc383433205"/>
      <w:bookmarkStart w:id="494" w:name="_Toc383430521"/>
      <w:bookmarkStart w:id="495" w:name="_Toc383429273"/>
      <w:bookmarkStart w:id="496" w:name="_Toc520895354"/>
      <w:bookmarkStart w:id="497" w:name="_Toc449543302"/>
      <w:bookmarkStart w:id="498" w:name="_Toc48643566"/>
      <w:r>
        <w:t xml:space="preserve">AC-4 Information Flow Enforcement </w:t>
      </w:r>
      <w:bookmarkEnd w:id="488"/>
      <w:bookmarkEnd w:id="489"/>
      <w:bookmarkEnd w:id="490"/>
      <w:bookmarkEnd w:id="491"/>
      <w:bookmarkEnd w:id="492"/>
      <w:bookmarkEnd w:id="493"/>
      <w:bookmarkEnd w:id="494"/>
      <w:bookmarkEnd w:id="495"/>
      <w:r>
        <w:t>(M) (H)</w:t>
      </w:r>
      <w:bookmarkEnd w:id="496"/>
      <w:bookmarkEnd w:id="497"/>
      <w:bookmarkEnd w:id="498"/>
    </w:p>
    <w:p w14:paraId="22E5C3FD" w14:textId="4074F7B8" w:rsidR="00AA178C" w:rsidRPr="009364A3" w:rsidRDefault="00AA178C" w:rsidP="0016486E">
      <w:pPr>
        <w:rPr>
          <w:rFonts w:asciiTheme="minorHAnsi" w:hAnsiTheme="minorHAnsi" w:cstheme="minorHAnsi"/>
          <w:color w:val="auto"/>
        </w:rPr>
      </w:pPr>
      <w:r w:rsidRPr="009364A3">
        <w:rPr>
          <w:rFonts w:asciiTheme="minorHAnsi" w:hAnsiTheme="minorHAnsi" w:cstheme="minorHAnsi"/>
          <w:color w:val="auto"/>
        </w:rPr>
        <w:t>The information system enforces approved authorizations for controlling the flow of information within the system and between interconnected systems based on [</w:t>
      </w:r>
      <w:r w:rsidRPr="009364A3">
        <w:rPr>
          <w:rStyle w:val="GSAItalicEmphasisChar"/>
          <w:rFonts w:asciiTheme="minorHAnsi" w:hAnsiTheme="minorHAnsi" w:cstheme="minorHAnsi"/>
          <w:color w:val="auto"/>
        </w:rPr>
        <w:t>Assignment: organization-defined information flow control policies</w:t>
      </w:r>
      <w:r w:rsidRPr="009364A3">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16486E" w:rsidRPr="00860801" w14:paraId="25C6229A"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50A949B3" w14:textId="5C03FB73" w:rsidR="0016486E" w:rsidRPr="00860801" w:rsidRDefault="0016486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4</w:t>
            </w:r>
          </w:p>
        </w:tc>
        <w:tc>
          <w:tcPr>
            <w:tcW w:w="4189" w:type="pct"/>
            <w:vAlign w:val="top"/>
            <w:hideMark/>
          </w:tcPr>
          <w:p w14:paraId="097D44D4" w14:textId="77777777" w:rsidR="0016486E" w:rsidRPr="00860801" w:rsidRDefault="0016486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18F9E83D" w14:textId="77777777" w:rsidTr="006A3471">
        <w:trPr>
          <w:cantSplit/>
          <w:jc w:val="center"/>
        </w:trPr>
        <w:tc>
          <w:tcPr>
            <w:tcW w:w="5000" w:type="pct"/>
            <w:gridSpan w:val="2"/>
            <w:hideMark/>
          </w:tcPr>
          <w:p w14:paraId="3D2A4084" w14:textId="09C2BD4D" w:rsidR="00E33E00" w:rsidRPr="00D3032A" w:rsidRDefault="00E33E00" w:rsidP="00E33E00">
            <w:pPr>
              <w:pStyle w:val="GSATableText"/>
              <w:spacing w:before="40" w:after="40" w:line="240" w:lineRule="auto"/>
              <w:rPr>
                <w:spacing w:val="0"/>
                <w:sz w:val="20"/>
                <w:szCs w:val="20"/>
              </w:rPr>
            </w:pPr>
            <w:r w:rsidRPr="00DD4775">
              <w:rPr>
                <w:rFonts w:cs="Calibri"/>
                <w:sz w:val="20"/>
              </w:rPr>
              <w:t xml:space="preserve">Responsible Role: </w:t>
            </w:r>
            <w:r w:rsidRPr="00AC3F4A">
              <w:rPr>
                <w:rFonts w:cs="Calibri"/>
                <w:sz w:val="20"/>
              </w:rPr>
              <w:t>{{ac_</w:t>
            </w:r>
            <w:r>
              <w:rPr>
                <w:rFonts w:cs="Calibri"/>
                <w:sz w:val="20"/>
              </w:rPr>
              <w:t>4</w:t>
            </w:r>
            <w:r w:rsidRPr="00AC3F4A">
              <w:rPr>
                <w:rFonts w:cs="Calibri"/>
                <w:sz w:val="20"/>
              </w:rPr>
              <w:t>_role}}</w:t>
            </w:r>
          </w:p>
        </w:tc>
      </w:tr>
      <w:tr w:rsidR="00E33E00" w:rsidRPr="00D3032A" w14:paraId="66D646DB" w14:textId="77777777" w:rsidTr="006A3471">
        <w:trPr>
          <w:cantSplit/>
          <w:jc w:val="center"/>
        </w:trPr>
        <w:tc>
          <w:tcPr>
            <w:tcW w:w="5000" w:type="pct"/>
            <w:gridSpan w:val="2"/>
            <w:hideMark/>
          </w:tcPr>
          <w:p w14:paraId="464F2F4C" w14:textId="013B1AFE" w:rsidR="00E33E00" w:rsidRPr="00D3032A" w:rsidRDefault="00E33E00" w:rsidP="00E33E00">
            <w:pPr>
              <w:autoSpaceDE w:val="0"/>
              <w:autoSpaceDN w:val="0"/>
              <w:adjustRightInd w:val="0"/>
            </w:pPr>
            <w:r w:rsidRPr="00DD4775">
              <w:rPr>
                <w:rFonts w:cs="Calibri"/>
                <w:sz w:val="20"/>
              </w:rPr>
              <w:t xml:space="preserve">Parameter AC-04: </w:t>
            </w:r>
            <w:r w:rsidRPr="00AC3F4A">
              <w:rPr>
                <w:rFonts w:cs="Calibri"/>
                <w:sz w:val="20"/>
              </w:rPr>
              <w:t>{{ac_</w:t>
            </w:r>
            <w:r>
              <w:rPr>
                <w:rFonts w:cs="Calibri"/>
                <w:sz w:val="20"/>
              </w:rPr>
              <w:t>4</w:t>
            </w:r>
            <w:r w:rsidRPr="00AC3F4A">
              <w:rPr>
                <w:rFonts w:cs="Calibri"/>
                <w:sz w:val="20"/>
              </w:rPr>
              <w:t>_parameter}}</w:t>
            </w:r>
          </w:p>
        </w:tc>
      </w:tr>
      <w:tr w:rsidR="00E33E00" w:rsidRPr="00D3032A" w14:paraId="1E13B45B" w14:textId="77777777" w:rsidTr="006A3471">
        <w:trPr>
          <w:cantSplit/>
          <w:jc w:val="center"/>
        </w:trPr>
        <w:tc>
          <w:tcPr>
            <w:tcW w:w="5000" w:type="pct"/>
            <w:gridSpan w:val="2"/>
            <w:hideMark/>
          </w:tcPr>
          <w:p w14:paraId="51E6CB57" w14:textId="33665DAA" w:rsidR="00E33E00" w:rsidRPr="00D3032A" w:rsidRDefault="00E33E00" w:rsidP="00E33E00">
            <w:pPr>
              <w:pStyle w:val="GSATableText"/>
              <w:spacing w:before="40" w:after="40" w:line="240" w:lineRule="auto"/>
              <w:rPr>
                <w:spacing w:val="0"/>
                <w:sz w:val="20"/>
                <w:szCs w:val="20"/>
              </w:rPr>
            </w:pPr>
            <w:r w:rsidRPr="00AC3F4A">
              <w:rPr>
                <w:spacing w:val="0"/>
                <w:sz w:val="20"/>
                <w:szCs w:val="20"/>
              </w:rPr>
              <w:lastRenderedPageBreak/>
              <w:t>{{ac_</w:t>
            </w:r>
            <w:r>
              <w:rPr>
                <w:spacing w:val="0"/>
                <w:sz w:val="20"/>
                <w:szCs w:val="20"/>
              </w:rPr>
              <w:t>4</w:t>
            </w:r>
            <w:r w:rsidRPr="00AC3F4A">
              <w:rPr>
                <w:spacing w:val="0"/>
                <w:sz w:val="20"/>
                <w:szCs w:val="20"/>
              </w:rPr>
              <w:t>_status}}</w:t>
            </w:r>
          </w:p>
        </w:tc>
      </w:tr>
      <w:tr w:rsidR="00E33E00" w:rsidRPr="00D3032A" w14:paraId="360E8C3E" w14:textId="77777777" w:rsidTr="006A3471">
        <w:trPr>
          <w:cantSplit/>
          <w:jc w:val="center"/>
        </w:trPr>
        <w:tc>
          <w:tcPr>
            <w:tcW w:w="5000" w:type="pct"/>
            <w:gridSpan w:val="2"/>
            <w:hideMark/>
          </w:tcPr>
          <w:p w14:paraId="5E1711B1" w14:textId="4DD872E7" w:rsidR="00E33E00" w:rsidRPr="00D3032A" w:rsidRDefault="00E33E00" w:rsidP="00E33E00">
            <w:pPr>
              <w:pStyle w:val="GSATableText"/>
              <w:spacing w:before="40" w:after="40" w:line="240" w:lineRule="auto"/>
              <w:rPr>
                <w:spacing w:val="0"/>
                <w:sz w:val="20"/>
                <w:szCs w:val="20"/>
              </w:rPr>
            </w:pPr>
            <w:r w:rsidRPr="00AC3F4A">
              <w:rPr>
                <w:spacing w:val="0"/>
                <w:sz w:val="20"/>
                <w:szCs w:val="20"/>
              </w:rPr>
              <w:t>{{ac_</w:t>
            </w:r>
            <w:r>
              <w:rPr>
                <w:spacing w:val="0"/>
                <w:sz w:val="20"/>
                <w:szCs w:val="20"/>
              </w:rPr>
              <w:t>4</w:t>
            </w:r>
            <w:r w:rsidRPr="00AC3F4A">
              <w:rPr>
                <w:spacing w:val="0"/>
                <w:sz w:val="20"/>
                <w:szCs w:val="20"/>
              </w:rPr>
              <w:t>_origination}}</w:t>
            </w:r>
          </w:p>
        </w:tc>
      </w:tr>
    </w:tbl>
    <w:p w14:paraId="488701AA" w14:textId="77777777" w:rsidR="002305FA" w:rsidRDefault="002305FA"/>
    <w:tbl>
      <w:tblPr>
        <w:tblStyle w:val="FedRamp"/>
        <w:tblW w:w="5000" w:type="pct"/>
        <w:jc w:val="center"/>
        <w:tblLook w:val="04A0" w:firstRow="1" w:lastRow="0" w:firstColumn="1" w:lastColumn="0" w:noHBand="0" w:noVBand="1"/>
      </w:tblPr>
      <w:tblGrid>
        <w:gridCol w:w="9350"/>
      </w:tblGrid>
      <w:tr w:rsidR="00D80E12" w:rsidRPr="00D80E12" w14:paraId="1232615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3AA9568" w14:textId="0F63B23E" w:rsidR="00D80E12" w:rsidRPr="00D80E12" w:rsidRDefault="00D80E12"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4</w:t>
            </w:r>
            <w:r w:rsidRPr="00D80E12">
              <w:rPr>
                <w:rFonts w:asciiTheme="majorHAnsi" w:hAnsiTheme="majorHAnsi"/>
              </w:rPr>
              <w:t xml:space="preserve"> What is the solution and how is it implemented?</w:t>
            </w:r>
          </w:p>
        </w:tc>
      </w:tr>
      <w:tr w:rsidR="000F57BE" w14:paraId="265F7BB5" w14:textId="77777777" w:rsidTr="006A3471">
        <w:trPr>
          <w:jc w:val="center"/>
        </w:trPr>
        <w:tc>
          <w:tcPr>
            <w:tcW w:w="5000" w:type="pct"/>
          </w:tcPr>
          <w:p w14:paraId="31CD270A" w14:textId="12047047" w:rsidR="000F57BE" w:rsidRPr="00181A80" w:rsidRDefault="00E33E00" w:rsidP="00C9557E">
            <w:pPr>
              <w:pStyle w:val="GSATableText"/>
              <w:spacing w:line="240" w:lineRule="auto"/>
              <w:rPr>
                <w:sz w:val="20"/>
              </w:rPr>
            </w:pPr>
            <w:r w:rsidRPr="004A1F1C">
              <w:rPr>
                <w:rFonts w:cs="Calibri"/>
                <w:bCs/>
                <w:sz w:val="20"/>
              </w:rPr>
              <w:t>{{ac_4_implementation}}</w:t>
            </w:r>
          </w:p>
        </w:tc>
      </w:tr>
    </w:tbl>
    <w:p w14:paraId="166291B5" w14:textId="3EA96CF7" w:rsidR="00AA178C" w:rsidRPr="00987B6E" w:rsidRDefault="00AA178C" w:rsidP="008A02B6">
      <w:pPr>
        <w:pStyle w:val="Heading4"/>
        <w:numPr>
          <w:ilvl w:val="0"/>
          <w:numId w:val="0"/>
        </w:numPr>
        <w:rPr>
          <w:highlight w:val="yellow"/>
        </w:rPr>
      </w:pPr>
      <w:bookmarkStart w:id="499" w:name="_Toc520895355"/>
      <w:bookmarkStart w:id="500" w:name="_Toc48643567"/>
      <w:bookmarkStart w:id="501" w:name="_Toc388620712"/>
      <w:bookmarkStart w:id="502" w:name="_Toc385594857"/>
      <w:bookmarkStart w:id="503" w:name="_Toc385594469"/>
      <w:bookmarkStart w:id="504" w:name="_Toc385594077"/>
      <w:bookmarkStart w:id="505" w:name="_Toc383444438"/>
      <w:bookmarkStart w:id="506" w:name="_Toc383433206"/>
      <w:bookmarkStart w:id="507" w:name="_Toc383430522"/>
      <w:bookmarkStart w:id="508" w:name="_Toc383429274"/>
      <w:r w:rsidRPr="00987B6E">
        <w:t>AC-4 (8) Control Enhancement (H)</w:t>
      </w:r>
      <w:bookmarkEnd w:id="499"/>
      <w:bookmarkEnd w:id="500"/>
    </w:p>
    <w:p w14:paraId="5E7C83AD" w14:textId="366B8921" w:rsidR="00AA178C" w:rsidRPr="00987B6E" w:rsidRDefault="00AA178C" w:rsidP="00AA178C">
      <w:pPr>
        <w:rPr>
          <w:rFonts w:asciiTheme="minorHAnsi" w:hAnsiTheme="minorHAnsi" w:cstheme="minorHAnsi"/>
          <w:color w:val="auto"/>
          <w:highlight w:val="yellow"/>
        </w:rPr>
      </w:pPr>
      <w:r w:rsidRPr="00987B6E">
        <w:rPr>
          <w:rFonts w:asciiTheme="minorHAnsi" w:hAnsiTheme="minorHAnsi" w:cstheme="minorHAnsi"/>
          <w:color w:val="auto"/>
        </w:rPr>
        <w:t>The information system enforces information flow control using [</w:t>
      </w:r>
      <w:r w:rsidRPr="00987B6E">
        <w:rPr>
          <w:rStyle w:val="GSAItalicEmphasisChar"/>
          <w:rFonts w:asciiTheme="minorHAnsi" w:hAnsiTheme="minorHAnsi" w:cstheme="minorHAnsi"/>
          <w:color w:val="auto"/>
        </w:rPr>
        <w:t>Assignment: organization-defined security policy filters</w:t>
      </w:r>
      <w:r w:rsidRPr="00987B6E">
        <w:rPr>
          <w:rFonts w:asciiTheme="minorHAnsi" w:hAnsiTheme="minorHAnsi" w:cstheme="minorHAnsi"/>
          <w:color w:val="auto"/>
        </w:rPr>
        <w:t>] as a basis for flow control decisions for [</w:t>
      </w:r>
      <w:r w:rsidRPr="00987B6E">
        <w:rPr>
          <w:rStyle w:val="GSAItalicEmphasisChar"/>
          <w:rFonts w:asciiTheme="minorHAnsi" w:hAnsiTheme="minorHAnsi" w:cstheme="minorHAnsi"/>
          <w:color w:val="auto"/>
        </w:rPr>
        <w:t>Assignment: organization-defined information flows</w:t>
      </w:r>
      <w:r w:rsidRPr="00987B6E">
        <w:rPr>
          <w:rFonts w:asciiTheme="minorHAnsi" w:hAnsiTheme="minorHAnsi" w:cstheme="minorHAnsi"/>
          <w:color w:val="auto"/>
        </w:rPr>
        <w:t xml:space="preserve">]. </w:t>
      </w:r>
    </w:p>
    <w:tbl>
      <w:tblPr>
        <w:tblStyle w:val="FedRamp"/>
        <w:tblW w:w="5000" w:type="pct"/>
        <w:jc w:val="center"/>
        <w:tblLook w:val="04A0" w:firstRow="1" w:lastRow="0" w:firstColumn="1" w:lastColumn="0" w:noHBand="0" w:noVBand="1"/>
      </w:tblPr>
      <w:tblGrid>
        <w:gridCol w:w="1517"/>
        <w:gridCol w:w="7833"/>
      </w:tblGrid>
      <w:tr w:rsidR="0016486E" w:rsidRPr="00860801" w14:paraId="2BD91F7E"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CB41C64" w14:textId="1BBEDE48" w:rsidR="0016486E" w:rsidRPr="00987B6E" w:rsidRDefault="0016486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987B6E">
              <w:rPr>
                <w:rFonts w:asciiTheme="majorHAnsi" w:hAnsiTheme="majorHAnsi"/>
                <w:szCs w:val="20"/>
              </w:rPr>
              <w:t>AC-4 (8)</w:t>
            </w:r>
          </w:p>
        </w:tc>
        <w:tc>
          <w:tcPr>
            <w:tcW w:w="4189" w:type="pct"/>
            <w:vAlign w:val="top"/>
            <w:hideMark/>
          </w:tcPr>
          <w:p w14:paraId="34B200E5" w14:textId="77777777" w:rsidR="0016486E" w:rsidRPr="00987B6E" w:rsidRDefault="0016486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987B6E">
              <w:rPr>
                <w:rFonts w:asciiTheme="majorHAnsi" w:hAnsiTheme="majorHAnsi"/>
                <w:szCs w:val="20"/>
              </w:rPr>
              <w:t>Control Summary Information</w:t>
            </w:r>
          </w:p>
        </w:tc>
      </w:tr>
      <w:tr w:rsidR="00E33E00" w:rsidRPr="00D3032A" w14:paraId="04B88AFF" w14:textId="77777777" w:rsidTr="00E54A6C">
        <w:trPr>
          <w:jc w:val="center"/>
        </w:trPr>
        <w:tc>
          <w:tcPr>
            <w:tcW w:w="5000" w:type="pct"/>
            <w:gridSpan w:val="2"/>
            <w:hideMark/>
          </w:tcPr>
          <w:p w14:paraId="4399F77F" w14:textId="71B404B3" w:rsidR="00E33E00" w:rsidRPr="00987B6E"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 xml:space="preserve">Responsible Role: </w:t>
            </w:r>
            <w:r w:rsidRPr="004A1F1C">
              <w:rPr>
                <w:rFonts w:cs="Calibri"/>
                <w:color w:val="auto"/>
                <w:sz w:val="20"/>
                <w:szCs w:val="20"/>
              </w:rPr>
              <w:t>{{ac_4_8_role}}</w:t>
            </w:r>
          </w:p>
        </w:tc>
      </w:tr>
      <w:tr w:rsidR="00E33E00" w:rsidRPr="00D3032A" w14:paraId="752F1967" w14:textId="77777777" w:rsidTr="00E54A6C">
        <w:trPr>
          <w:jc w:val="center"/>
        </w:trPr>
        <w:tc>
          <w:tcPr>
            <w:tcW w:w="5000" w:type="pct"/>
            <w:gridSpan w:val="2"/>
            <w:hideMark/>
          </w:tcPr>
          <w:p w14:paraId="36B91388" w14:textId="22253CE4" w:rsidR="00E33E00" w:rsidRPr="004F3652" w:rsidRDefault="00E33E00" w:rsidP="00E33E00">
            <w:pPr>
              <w:autoSpaceDE w:val="0"/>
              <w:autoSpaceDN w:val="0"/>
              <w:adjustRightInd w:val="0"/>
              <w:spacing w:before="0"/>
              <w:rPr>
                <w:rFonts w:cstheme="minorHAnsi"/>
                <w:sz w:val="20"/>
              </w:rPr>
            </w:pPr>
            <w:r w:rsidRPr="004A1F1C">
              <w:rPr>
                <w:rFonts w:asciiTheme="minorHAnsi" w:hAnsiTheme="minorHAnsi" w:cstheme="minorHAnsi"/>
                <w:color w:val="auto"/>
                <w:sz w:val="20"/>
                <w:szCs w:val="20"/>
              </w:rPr>
              <w:t xml:space="preserve">Parameter AC-4 (8)-1: </w:t>
            </w:r>
            <w:r w:rsidRPr="004A1F1C">
              <w:rPr>
                <w:rFonts w:cs="Calibri"/>
                <w:color w:val="auto"/>
                <w:sz w:val="20"/>
                <w:szCs w:val="20"/>
              </w:rPr>
              <w:t>{{ac_4_8_1_parameter}}</w:t>
            </w:r>
          </w:p>
        </w:tc>
      </w:tr>
      <w:tr w:rsidR="00E33E00" w:rsidRPr="00D3032A" w14:paraId="17AB243E" w14:textId="77777777" w:rsidTr="00E54A6C">
        <w:trPr>
          <w:jc w:val="center"/>
        </w:trPr>
        <w:tc>
          <w:tcPr>
            <w:tcW w:w="5000" w:type="pct"/>
            <w:gridSpan w:val="2"/>
            <w:hideMark/>
          </w:tcPr>
          <w:p w14:paraId="2AEE6BD2" w14:textId="099DC608" w:rsidR="00E33E00" w:rsidRPr="00987B6E"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 xml:space="preserve">Parameter AC-4 (8)-2: </w:t>
            </w:r>
            <w:r w:rsidRPr="004A1F1C">
              <w:rPr>
                <w:rFonts w:cs="Calibri"/>
                <w:color w:val="auto"/>
                <w:sz w:val="20"/>
                <w:szCs w:val="20"/>
              </w:rPr>
              <w:t>{{ac_4_8_2_parameter}}</w:t>
            </w:r>
          </w:p>
        </w:tc>
      </w:tr>
      <w:tr w:rsidR="00E33E00" w:rsidRPr="00D3032A" w14:paraId="56E66D4A" w14:textId="77777777" w:rsidTr="00E54A6C">
        <w:trPr>
          <w:jc w:val="center"/>
        </w:trPr>
        <w:tc>
          <w:tcPr>
            <w:tcW w:w="5000" w:type="pct"/>
            <w:gridSpan w:val="2"/>
            <w:hideMark/>
          </w:tcPr>
          <w:p w14:paraId="7D94F776" w14:textId="79240FB5" w:rsidR="00E33E00" w:rsidRPr="00DD4C18" w:rsidRDefault="00E33E00" w:rsidP="00E33E00">
            <w:pPr>
              <w:pStyle w:val="GSATableText"/>
              <w:spacing w:before="40" w:after="40" w:line="240" w:lineRule="auto"/>
              <w:rPr>
                <w:spacing w:val="0"/>
                <w:sz w:val="20"/>
                <w:szCs w:val="20"/>
              </w:rPr>
            </w:pPr>
            <w:r w:rsidRPr="004A1F1C">
              <w:rPr>
                <w:color w:val="auto"/>
                <w:sz w:val="20"/>
                <w:szCs w:val="20"/>
              </w:rPr>
              <w:t>{{ac_4_8_status}}</w:t>
            </w:r>
          </w:p>
        </w:tc>
      </w:tr>
      <w:tr w:rsidR="00E33E00" w:rsidRPr="00D3032A" w14:paraId="4085F381" w14:textId="77777777" w:rsidTr="00E54A6C">
        <w:trPr>
          <w:jc w:val="center"/>
        </w:trPr>
        <w:tc>
          <w:tcPr>
            <w:tcW w:w="5000" w:type="pct"/>
            <w:gridSpan w:val="2"/>
            <w:hideMark/>
          </w:tcPr>
          <w:p w14:paraId="3A6E9CE6" w14:textId="03BCD3C0" w:rsidR="00E33E00" w:rsidRPr="00DD4C18" w:rsidRDefault="00E33E00" w:rsidP="00E33E00">
            <w:pPr>
              <w:pStyle w:val="GSATableText"/>
              <w:spacing w:before="40" w:after="40" w:line="240" w:lineRule="auto"/>
              <w:rPr>
                <w:spacing w:val="0"/>
                <w:sz w:val="20"/>
                <w:szCs w:val="20"/>
              </w:rPr>
            </w:pPr>
            <w:r w:rsidRPr="004A1F1C">
              <w:rPr>
                <w:color w:val="auto"/>
                <w:sz w:val="20"/>
                <w:szCs w:val="20"/>
              </w:rPr>
              <w:t>{{ac_4_8_origination}}</w:t>
            </w:r>
          </w:p>
        </w:tc>
      </w:tr>
    </w:tbl>
    <w:p w14:paraId="010B0AA2" w14:textId="77777777" w:rsidR="002305FA" w:rsidRDefault="002305FA"/>
    <w:tbl>
      <w:tblPr>
        <w:tblStyle w:val="FedRamp"/>
        <w:tblW w:w="5000" w:type="pct"/>
        <w:jc w:val="center"/>
        <w:tblLook w:val="04A0" w:firstRow="1" w:lastRow="0" w:firstColumn="1" w:lastColumn="0" w:noHBand="0" w:noVBand="1"/>
      </w:tblPr>
      <w:tblGrid>
        <w:gridCol w:w="9350"/>
      </w:tblGrid>
      <w:tr w:rsidR="00D80E12" w:rsidRPr="00D80E12" w14:paraId="28ED80C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E929868" w14:textId="19D15CF1" w:rsidR="00D80E12" w:rsidRPr="003F3752" w:rsidRDefault="00D80E12"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4 (8) What is the solution and how is it implemented?</w:t>
            </w:r>
          </w:p>
        </w:tc>
      </w:tr>
      <w:tr w:rsidR="00696D9C" w14:paraId="75544859" w14:textId="77777777" w:rsidTr="00E55557">
        <w:trPr>
          <w:jc w:val="center"/>
        </w:trPr>
        <w:tc>
          <w:tcPr>
            <w:tcW w:w="5000" w:type="pct"/>
            <w:vAlign w:val="center"/>
          </w:tcPr>
          <w:p w14:paraId="3A73536D" w14:textId="243D7AE4" w:rsidR="00696D9C" w:rsidRPr="00181A80" w:rsidRDefault="00E33E00" w:rsidP="00C9557E">
            <w:pPr>
              <w:pStyle w:val="GSATableText"/>
              <w:spacing w:line="240" w:lineRule="auto"/>
              <w:rPr>
                <w:sz w:val="20"/>
              </w:rPr>
            </w:pPr>
            <w:r w:rsidRPr="004A1F1C">
              <w:rPr>
                <w:rFonts w:asciiTheme="minorHAnsi" w:hAnsiTheme="minorHAnsi" w:cstheme="minorHAnsi"/>
                <w:bCs/>
                <w:color w:val="auto"/>
                <w:sz w:val="20"/>
                <w:szCs w:val="20"/>
              </w:rPr>
              <w:t>{{ac_4_8_implementation}}</w:t>
            </w:r>
          </w:p>
        </w:tc>
      </w:tr>
    </w:tbl>
    <w:p w14:paraId="25B965C2" w14:textId="4F68B9D8" w:rsidR="00AA178C" w:rsidRDefault="00AA178C" w:rsidP="008A02B6">
      <w:pPr>
        <w:pStyle w:val="Heading4"/>
        <w:numPr>
          <w:ilvl w:val="0"/>
          <w:numId w:val="0"/>
        </w:numPr>
      </w:pPr>
      <w:bookmarkStart w:id="509" w:name="_Toc520895356"/>
      <w:bookmarkStart w:id="510" w:name="_Toc48643568"/>
      <w:r>
        <w:t>AC-4 (21) Control Enhancement (M)</w:t>
      </w:r>
      <w:bookmarkEnd w:id="501"/>
      <w:bookmarkEnd w:id="502"/>
      <w:bookmarkEnd w:id="503"/>
      <w:bookmarkEnd w:id="504"/>
      <w:bookmarkEnd w:id="505"/>
      <w:bookmarkEnd w:id="506"/>
      <w:bookmarkEnd w:id="507"/>
      <w:bookmarkEnd w:id="508"/>
      <w:r>
        <w:t xml:space="preserve"> (H)</w:t>
      </w:r>
      <w:bookmarkEnd w:id="509"/>
      <w:bookmarkEnd w:id="510"/>
    </w:p>
    <w:p w14:paraId="54819D04" w14:textId="77777777"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information system separates information flows logically or physically using [</w:t>
      </w:r>
      <w:r w:rsidRPr="009364A3">
        <w:rPr>
          <w:rStyle w:val="GSAItalicEmphasisChar"/>
          <w:rFonts w:asciiTheme="minorHAnsi" w:hAnsiTheme="minorHAnsi" w:cstheme="minorHAnsi"/>
          <w:color w:val="auto"/>
        </w:rPr>
        <w:t>Assignment: organization-defined mechanisms and/or techniques</w:t>
      </w:r>
      <w:r w:rsidRPr="009364A3">
        <w:rPr>
          <w:rFonts w:asciiTheme="minorHAnsi" w:hAnsiTheme="minorHAnsi" w:cstheme="minorHAnsi"/>
          <w:color w:val="auto"/>
        </w:rPr>
        <w:t>] to accomplish [</w:t>
      </w:r>
      <w:r w:rsidRPr="009364A3">
        <w:rPr>
          <w:rStyle w:val="GSAItalicEmphasisChar"/>
          <w:rFonts w:asciiTheme="minorHAnsi" w:hAnsiTheme="minorHAnsi" w:cstheme="minorHAnsi"/>
          <w:color w:val="auto"/>
        </w:rPr>
        <w:t>Assignment: organization-defined required separations by types of information</w:t>
      </w:r>
      <w:r w:rsidRPr="009364A3">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1E615E" w:rsidRPr="00860801" w14:paraId="33D974AA"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41BD4FCA" w14:textId="51349167" w:rsidR="001E615E" w:rsidRPr="00860801" w:rsidRDefault="001E615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4 (21)</w:t>
            </w:r>
          </w:p>
        </w:tc>
        <w:tc>
          <w:tcPr>
            <w:tcW w:w="4189" w:type="pct"/>
            <w:vAlign w:val="top"/>
            <w:hideMark/>
          </w:tcPr>
          <w:p w14:paraId="16AADC7D" w14:textId="77777777" w:rsidR="001E615E" w:rsidRPr="00860801" w:rsidRDefault="001E615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7091CA7D" w14:textId="77777777" w:rsidTr="006A3471">
        <w:trPr>
          <w:cantSplit/>
          <w:jc w:val="center"/>
        </w:trPr>
        <w:tc>
          <w:tcPr>
            <w:tcW w:w="5000" w:type="pct"/>
            <w:gridSpan w:val="2"/>
            <w:hideMark/>
          </w:tcPr>
          <w:p w14:paraId="385D5BA6" w14:textId="707BCCAD" w:rsidR="00E33E00" w:rsidRPr="00D3032A" w:rsidRDefault="00E33E00" w:rsidP="00E33E0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role}}</w:t>
            </w:r>
          </w:p>
        </w:tc>
      </w:tr>
      <w:tr w:rsidR="00E33E00" w:rsidRPr="00D3032A" w14:paraId="665A3DF4" w14:textId="77777777" w:rsidTr="006A3471">
        <w:trPr>
          <w:cantSplit/>
          <w:jc w:val="center"/>
        </w:trPr>
        <w:tc>
          <w:tcPr>
            <w:tcW w:w="5000" w:type="pct"/>
            <w:gridSpan w:val="2"/>
            <w:hideMark/>
          </w:tcPr>
          <w:p w14:paraId="24121FCA" w14:textId="288C5C5A" w:rsidR="00E33E00" w:rsidRPr="00D3032A" w:rsidRDefault="00E33E00" w:rsidP="00E33E00">
            <w:pPr>
              <w:pStyle w:val="GSATableText"/>
              <w:spacing w:before="40" w:after="40" w:line="240" w:lineRule="auto"/>
              <w:rPr>
                <w:spacing w:val="0"/>
                <w:sz w:val="20"/>
                <w:szCs w:val="20"/>
              </w:rPr>
            </w:pPr>
            <w:r w:rsidRPr="00D3032A">
              <w:rPr>
                <w:spacing w:val="0"/>
                <w:sz w:val="20"/>
                <w:szCs w:val="20"/>
              </w:rPr>
              <w:t>Parameter AC-</w:t>
            </w:r>
            <w:r>
              <w:rPr>
                <w:spacing w:val="0"/>
                <w:sz w:val="20"/>
                <w:szCs w:val="20"/>
              </w:rPr>
              <w:t>4</w:t>
            </w:r>
            <w:r w:rsidRPr="00D3032A">
              <w:rPr>
                <w:spacing w:val="0"/>
                <w:sz w:val="20"/>
                <w:szCs w:val="20"/>
              </w:rPr>
              <w:t>(</w:t>
            </w:r>
            <w:r>
              <w:rPr>
                <w:spacing w:val="0"/>
                <w:sz w:val="20"/>
                <w:szCs w:val="20"/>
              </w:rPr>
              <w:t>21</w:t>
            </w:r>
            <w:r w:rsidRPr="00D3032A">
              <w:rPr>
                <w:spacing w:val="0"/>
                <w:sz w:val="20"/>
                <w:szCs w:val="20"/>
              </w:rPr>
              <w:t>)</w:t>
            </w:r>
            <w:r>
              <w:rPr>
                <w:spacing w:val="0"/>
                <w:sz w:val="20"/>
                <w:szCs w:val="20"/>
              </w:rPr>
              <w:t>-1</w:t>
            </w:r>
            <w:r w:rsidRPr="00D3032A">
              <w:rPr>
                <w:spacing w:val="0"/>
                <w:sz w:val="20"/>
                <w:szCs w:val="20"/>
              </w:rPr>
              <w:t xml:space="preserve">: </w:t>
            </w:r>
            <w:r w:rsidRPr="00B03D7C">
              <w:rPr>
                <w:rFonts w:eastAsia="Times New Roman" w:cs="Calibri"/>
                <w:bCs/>
                <w:sz w:val="20"/>
              </w:rPr>
              <w:t>{{ac_</w:t>
            </w:r>
            <w:r>
              <w:rPr>
                <w:rFonts w:eastAsia="Times New Roman" w:cs="Calibri"/>
                <w:bCs/>
                <w:sz w:val="20"/>
              </w:rPr>
              <w:t>4_21</w:t>
            </w:r>
            <w:r w:rsidRPr="00B03D7C">
              <w:rPr>
                <w:rFonts w:eastAsia="Times New Roman" w:cs="Calibri"/>
                <w:bCs/>
                <w:sz w:val="20"/>
              </w:rPr>
              <w:t>_</w:t>
            </w:r>
            <w:r>
              <w:rPr>
                <w:rFonts w:eastAsia="Times New Roman" w:cs="Calibri"/>
                <w:bCs/>
                <w:sz w:val="20"/>
              </w:rPr>
              <w:t>1_</w:t>
            </w:r>
            <w:r w:rsidRPr="00B03D7C">
              <w:rPr>
                <w:rFonts w:eastAsia="Times New Roman" w:cs="Calibri"/>
                <w:bCs/>
                <w:sz w:val="20"/>
              </w:rPr>
              <w:t>parameter}}</w:t>
            </w:r>
          </w:p>
        </w:tc>
      </w:tr>
      <w:tr w:rsidR="00E33E00" w:rsidRPr="00D3032A" w14:paraId="55B68D8C" w14:textId="77777777" w:rsidTr="006A3471">
        <w:trPr>
          <w:cantSplit/>
          <w:jc w:val="center"/>
        </w:trPr>
        <w:tc>
          <w:tcPr>
            <w:tcW w:w="5000" w:type="pct"/>
            <w:gridSpan w:val="2"/>
            <w:hideMark/>
          </w:tcPr>
          <w:p w14:paraId="2F07B4F9" w14:textId="75BF3D23" w:rsidR="00E33E00" w:rsidRPr="00D3032A" w:rsidRDefault="00E33E00" w:rsidP="00E33E00">
            <w:pPr>
              <w:pStyle w:val="GSATableText"/>
              <w:spacing w:before="40" w:after="40" w:line="240" w:lineRule="auto"/>
              <w:rPr>
                <w:spacing w:val="0"/>
                <w:sz w:val="20"/>
                <w:szCs w:val="20"/>
              </w:rPr>
            </w:pPr>
            <w:r w:rsidRPr="00D3032A">
              <w:rPr>
                <w:spacing w:val="0"/>
                <w:sz w:val="20"/>
                <w:szCs w:val="20"/>
              </w:rPr>
              <w:t>Parameter AC-</w:t>
            </w:r>
            <w:r>
              <w:rPr>
                <w:spacing w:val="0"/>
                <w:sz w:val="20"/>
                <w:szCs w:val="20"/>
              </w:rPr>
              <w:t>4</w:t>
            </w:r>
            <w:r w:rsidRPr="00D3032A">
              <w:rPr>
                <w:spacing w:val="0"/>
                <w:sz w:val="20"/>
                <w:szCs w:val="20"/>
              </w:rPr>
              <w:t>(</w:t>
            </w:r>
            <w:r>
              <w:rPr>
                <w:spacing w:val="0"/>
                <w:sz w:val="20"/>
                <w:szCs w:val="20"/>
              </w:rPr>
              <w:t>21</w:t>
            </w:r>
            <w:r w:rsidRPr="00D3032A">
              <w:rPr>
                <w:spacing w:val="0"/>
                <w:sz w:val="20"/>
                <w:szCs w:val="20"/>
              </w:rPr>
              <w:t>)</w:t>
            </w:r>
            <w:r>
              <w:rPr>
                <w:spacing w:val="0"/>
                <w:sz w:val="20"/>
                <w:szCs w:val="20"/>
              </w:rPr>
              <w:t>-2</w:t>
            </w:r>
            <w:r w:rsidRPr="00D3032A">
              <w:rPr>
                <w:spacing w:val="0"/>
                <w:sz w:val="20"/>
                <w:szCs w:val="20"/>
              </w:rPr>
              <w:t>:</w:t>
            </w:r>
            <w:r w:rsidRPr="00DD4775">
              <w:rPr>
                <w:rFonts w:eastAsia="Times New Roman" w:cs="Calibri"/>
                <w:bCs/>
                <w:sz w:val="20"/>
              </w:rPr>
              <w:t xml:space="preserve"> </w:t>
            </w:r>
            <w:r w:rsidRPr="00B03D7C">
              <w:rPr>
                <w:rFonts w:eastAsia="Times New Roman" w:cs="Calibri"/>
                <w:bCs/>
                <w:sz w:val="20"/>
              </w:rPr>
              <w:t>{{ac_</w:t>
            </w:r>
            <w:r>
              <w:rPr>
                <w:rFonts w:eastAsia="Times New Roman" w:cs="Calibri"/>
                <w:bCs/>
                <w:sz w:val="20"/>
              </w:rPr>
              <w:t>4_21_2</w:t>
            </w:r>
            <w:r w:rsidRPr="00B03D7C">
              <w:rPr>
                <w:rFonts w:eastAsia="Times New Roman" w:cs="Calibri"/>
                <w:bCs/>
                <w:sz w:val="20"/>
              </w:rPr>
              <w:t>_parameter}}</w:t>
            </w:r>
          </w:p>
        </w:tc>
      </w:tr>
      <w:tr w:rsidR="00E33E00" w:rsidRPr="00D3032A" w14:paraId="1B368C7D" w14:textId="77777777" w:rsidTr="006A3471">
        <w:trPr>
          <w:cantSplit/>
          <w:jc w:val="center"/>
        </w:trPr>
        <w:tc>
          <w:tcPr>
            <w:tcW w:w="5000" w:type="pct"/>
            <w:gridSpan w:val="2"/>
            <w:hideMark/>
          </w:tcPr>
          <w:p w14:paraId="0CF12C20" w14:textId="21F2E131"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4_21</w:t>
            </w:r>
            <w:r w:rsidRPr="00B03D7C">
              <w:rPr>
                <w:spacing w:val="0"/>
                <w:sz w:val="20"/>
                <w:szCs w:val="20"/>
              </w:rPr>
              <w:t>_status}}</w:t>
            </w:r>
          </w:p>
        </w:tc>
      </w:tr>
      <w:tr w:rsidR="00E33E00" w:rsidRPr="00D3032A" w14:paraId="25E5988F" w14:textId="77777777" w:rsidTr="006A3471">
        <w:trPr>
          <w:cantSplit/>
          <w:jc w:val="center"/>
        </w:trPr>
        <w:tc>
          <w:tcPr>
            <w:tcW w:w="5000" w:type="pct"/>
            <w:gridSpan w:val="2"/>
            <w:hideMark/>
          </w:tcPr>
          <w:p w14:paraId="096940BF" w14:textId="36B961E2"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4_21</w:t>
            </w:r>
            <w:r w:rsidRPr="00B03D7C">
              <w:rPr>
                <w:spacing w:val="0"/>
                <w:sz w:val="20"/>
                <w:szCs w:val="20"/>
              </w:rPr>
              <w:t>_origination}}</w:t>
            </w:r>
          </w:p>
        </w:tc>
      </w:tr>
    </w:tbl>
    <w:p w14:paraId="1FA39F67" w14:textId="77777777" w:rsidR="002305FA" w:rsidRDefault="002305FA"/>
    <w:tbl>
      <w:tblPr>
        <w:tblStyle w:val="FedRamp"/>
        <w:tblW w:w="5000" w:type="pct"/>
        <w:jc w:val="center"/>
        <w:tblLook w:val="04A0" w:firstRow="1" w:lastRow="0" w:firstColumn="1" w:lastColumn="0" w:noHBand="0" w:noVBand="1"/>
      </w:tblPr>
      <w:tblGrid>
        <w:gridCol w:w="9350"/>
      </w:tblGrid>
      <w:tr w:rsidR="00162678" w:rsidRPr="00D80E12" w14:paraId="3FDCD35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AB0E8BA" w14:textId="198F9E71" w:rsidR="00162678" w:rsidRPr="00D80E12" w:rsidRDefault="0016267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4 (21)</w:t>
            </w:r>
            <w:r w:rsidRPr="00D80E12">
              <w:rPr>
                <w:rFonts w:asciiTheme="majorHAnsi" w:hAnsiTheme="majorHAnsi"/>
              </w:rPr>
              <w:t xml:space="preserve"> What is the solution and how is it implemented?</w:t>
            </w:r>
          </w:p>
        </w:tc>
      </w:tr>
      <w:tr w:rsidR="003533E8" w14:paraId="5393CA8E" w14:textId="77777777" w:rsidTr="006A3471">
        <w:trPr>
          <w:jc w:val="center"/>
        </w:trPr>
        <w:tc>
          <w:tcPr>
            <w:tcW w:w="5000" w:type="pct"/>
          </w:tcPr>
          <w:p w14:paraId="15A41A5B" w14:textId="2A043E3A" w:rsidR="003533E8" w:rsidRPr="00181A80" w:rsidRDefault="00E33E00" w:rsidP="00C9557E">
            <w:pPr>
              <w:pStyle w:val="GSATableText"/>
              <w:spacing w:line="240" w:lineRule="auto"/>
              <w:rPr>
                <w:sz w:val="20"/>
              </w:rPr>
            </w:pPr>
            <w:r w:rsidRPr="004A1F1C">
              <w:rPr>
                <w:rFonts w:eastAsia="Times New Roman" w:cs="Calibri"/>
                <w:sz w:val="20"/>
              </w:rPr>
              <w:t>{{ac_4_21_implementation}}</w:t>
            </w:r>
          </w:p>
        </w:tc>
      </w:tr>
    </w:tbl>
    <w:p w14:paraId="5962D0B3" w14:textId="36DE0FE3" w:rsidR="00AA178C" w:rsidRDefault="00AA178C" w:rsidP="008A02B6">
      <w:pPr>
        <w:pStyle w:val="Heading3"/>
      </w:pPr>
      <w:bookmarkStart w:id="511" w:name="_Toc48643569"/>
      <w:r>
        <w:lastRenderedPageBreak/>
        <w:t>AC-5 Separation of Duties (M) (H)</w:t>
      </w:r>
      <w:bookmarkEnd w:id="511"/>
      <w:r w:rsidR="00F22EAA">
        <w:t xml:space="preserve"> </w:t>
      </w:r>
    </w:p>
    <w:p w14:paraId="3EED4B54" w14:textId="77777777" w:rsidR="00AA178C" w:rsidRPr="009364A3" w:rsidRDefault="00AA178C" w:rsidP="00AA178C">
      <w:pPr>
        <w:keepNext/>
        <w:rPr>
          <w:color w:val="auto"/>
          <w:szCs w:val="22"/>
        </w:rPr>
      </w:pPr>
      <w:r w:rsidRPr="009364A3">
        <w:rPr>
          <w:color w:val="auto"/>
          <w:szCs w:val="22"/>
        </w:rPr>
        <w:t>The organization:</w:t>
      </w:r>
    </w:p>
    <w:p w14:paraId="5DDFB6F4" w14:textId="77777777" w:rsidR="00095A54" w:rsidRPr="009364A3" w:rsidRDefault="00AA178C" w:rsidP="00844D95">
      <w:pPr>
        <w:pStyle w:val="Index1"/>
      </w:pPr>
      <w:r w:rsidRPr="009364A3">
        <w:t>Separates [Assignment: organization-defined duties of individuals];</w:t>
      </w:r>
    </w:p>
    <w:p w14:paraId="7CAC3620" w14:textId="77777777" w:rsidR="00095A54" w:rsidRPr="009364A3" w:rsidRDefault="00AA178C" w:rsidP="00844D95">
      <w:pPr>
        <w:pStyle w:val="Index1"/>
      </w:pPr>
      <w:r w:rsidRPr="009364A3">
        <w:t xml:space="preserve">Documents separation of duties of individuals; and </w:t>
      </w:r>
    </w:p>
    <w:p w14:paraId="77DF5311" w14:textId="35FB16F3" w:rsidR="00AA178C" w:rsidRPr="009364A3" w:rsidRDefault="00AA178C" w:rsidP="00844D95">
      <w:pPr>
        <w:pStyle w:val="Index1"/>
      </w:pPr>
      <w:r w:rsidRPr="009364A3">
        <w:t>Defines information system access authorizations to support separation of duties.</w:t>
      </w:r>
    </w:p>
    <w:p w14:paraId="4D82B028" w14:textId="77777777" w:rsidR="00AA178C" w:rsidRPr="009364A3" w:rsidRDefault="00AA178C" w:rsidP="00AA178C">
      <w:pPr>
        <w:pStyle w:val="GSAGuidance"/>
        <w:rPr>
          <w:rStyle w:val="GSAGuidanceBoldChar"/>
          <w:rFonts w:asciiTheme="minorHAnsi" w:hAnsiTheme="minorHAnsi" w:cstheme="minorHAnsi"/>
          <w:color w:val="auto"/>
          <w:sz w:val="22"/>
          <w:szCs w:val="22"/>
        </w:rPr>
      </w:pPr>
      <w:r w:rsidRPr="009364A3">
        <w:rPr>
          <w:rStyle w:val="GSAGuidanceBoldChar"/>
          <w:rFonts w:asciiTheme="minorHAnsi" w:hAnsiTheme="minorHAnsi" w:cstheme="minorHAnsi"/>
          <w:color w:val="auto"/>
          <w:sz w:val="22"/>
          <w:szCs w:val="22"/>
        </w:rPr>
        <w:t xml:space="preserve">AC-5 Additional FedRAMP Requirements and Guidance: </w:t>
      </w:r>
    </w:p>
    <w:p w14:paraId="29ACC779" w14:textId="3DE250B5" w:rsidR="00AA178C" w:rsidRPr="009364A3" w:rsidRDefault="00AA178C" w:rsidP="00AA178C">
      <w:pPr>
        <w:pStyle w:val="GSAGuidance"/>
        <w:rPr>
          <w:rFonts w:asciiTheme="minorHAnsi" w:hAnsiTheme="minorHAnsi" w:cstheme="minorHAnsi"/>
          <w:color w:val="auto"/>
          <w:sz w:val="22"/>
          <w:szCs w:val="22"/>
        </w:rPr>
      </w:pPr>
      <w:r w:rsidRPr="009364A3">
        <w:rPr>
          <w:rStyle w:val="GSAGuidanceBoldChar"/>
          <w:rFonts w:asciiTheme="minorHAnsi" w:hAnsiTheme="minorHAnsi" w:cstheme="minorHAnsi"/>
          <w:color w:val="auto"/>
          <w:sz w:val="22"/>
          <w:szCs w:val="22"/>
        </w:rPr>
        <w:t>Guidance</w:t>
      </w:r>
      <w:r w:rsidRPr="009364A3">
        <w:rPr>
          <w:rFonts w:asciiTheme="minorHAnsi" w:hAnsiTheme="minorHAnsi" w:cstheme="minorHAnsi"/>
          <w:color w:val="auto"/>
          <w:sz w:val="22"/>
          <w:szCs w:val="22"/>
        </w:rPr>
        <w:t>: CSPs have the option to provide a separation of duties matrix as an attachment to the SSP. Directions for attaching the Separation of Duties Matrix d</w:t>
      </w:r>
      <w:r w:rsidR="00B0652C" w:rsidRPr="009364A3">
        <w:rPr>
          <w:rFonts w:asciiTheme="minorHAnsi" w:hAnsiTheme="minorHAnsi" w:cstheme="minorHAnsi"/>
          <w:color w:val="auto"/>
          <w:sz w:val="22"/>
          <w:szCs w:val="22"/>
        </w:rPr>
        <w:t xml:space="preserve">ocument may be found in  </w:t>
      </w:r>
      <w:r w:rsidR="00B0652C" w:rsidRPr="009364A3">
        <w:rPr>
          <w:rFonts w:asciiTheme="minorHAnsi" w:hAnsiTheme="minorHAnsi" w:cstheme="minorHAnsi"/>
          <w:color w:val="auto"/>
          <w:sz w:val="22"/>
          <w:szCs w:val="22"/>
        </w:rPr>
        <w:fldChar w:fldCharType="begin"/>
      </w:r>
      <w:r w:rsidR="00B0652C" w:rsidRPr="009364A3">
        <w:rPr>
          <w:rFonts w:asciiTheme="minorHAnsi" w:hAnsiTheme="minorHAnsi" w:cstheme="minorHAnsi"/>
          <w:color w:val="auto"/>
          <w:sz w:val="22"/>
          <w:szCs w:val="22"/>
        </w:rPr>
        <w:instrText xml:space="preserve"> REF _Ref521958618 \r \h </w:instrText>
      </w:r>
      <w:r w:rsidR="009364A3" w:rsidRPr="009364A3">
        <w:rPr>
          <w:rFonts w:asciiTheme="minorHAnsi" w:hAnsiTheme="minorHAnsi" w:cstheme="minorHAnsi"/>
          <w:color w:val="auto"/>
          <w:sz w:val="22"/>
          <w:szCs w:val="22"/>
        </w:rPr>
        <w:instrText xml:space="preserve"> \* MERGEFORMAT </w:instrText>
      </w:r>
      <w:r w:rsidR="00B0652C" w:rsidRPr="009364A3">
        <w:rPr>
          <w:rFonts w:asciiTheme="minorHAnsi" w:hAnsiTheme="minorHAnsi" w:cstheme="minorHAnsi"/>
          <w:color w:val="auto"/>
          <w:sz w:val="22"/>
          <w:szCs w:val="22"/>
        </w:rPr>
      </w:r>
      <w:r w:rsidR="00B0652C" w:rsidRPr="009364A3">
        <w:rPr>
          <w:rFonts w:asciiTheme="minorHAnsi" w:hAnsiTheme="minorHAnsi" w:cstheme="minorHAnsi"/>
          <w:color w:val="auto"/>
          <w:sz w:val="22"/>
          <w:szCs w:val="22"/>
        </w:rPr>
        <w:fldChar w:fldCharType="separate"/>
      </w:r>
      <w:r w:rsidR="00B0652C" w:rsidRPr="009364A3">
        <w:rPr>
          <w:rFonts w:asciiTheme="minorHAnsi" w:hAnsiTheme="minorHAnsi" w:cstheme="minorHAnsi"/>
          <w:color w:val="auto"/>
          <w:sz w:val="22"/>
          <w:szCs w:val="22"/>
        </w:rPr>
        <w:t>Attachment 11</w:t>
      </w:r>
      <w:r w:rsidR="00B0652C" w:rsidRPr="009364A3">
        <w:rPr>
          <w:rFonts w:asciiTheme="minorHAnsi" w:hAnsiTheme="minorHAnsi" w:cstheme="minorHAnsi"/>
          <w:color w:val="auto"/>
          <w:sz w:val="22"/>
          <w:szCs w:val="22"/>
        </w:rPr>
        <w:fldChar w:fldCharType="end"/>
      </w:r>
      <w:r w:rsidR="00B0652C" w:rsidRPr="009364A3">
        <w:rPr>
          <w:rFonts w:asciiTheme="minorHAnsi" w:hAnsiTheme="minorHAnsi" w:cstheme="minorHAnsi"/>
          <w:color w:val="auto"/>
          <w:sz w:val="22"/>
          <w:szCs w:val="22"/>
        </w:rPr>
        <w:t>, Separation of Duties Matrix.</w:t>
      </w:r>
    </w:p>
    <w:tbl>
      <w:tblPr>
        <w:tblStyle w:val="FedRamp"/>
        <w:tblW w:w="5000" w:type="pct"/>
        <w:jc w:val="center"/>
        <w:tblLook w:val="04A0" w:firstRow="1" w:lastRow="0" w:firstColumn="1" w:lastColumn="0" w:noHBand="0" w:noVBand="1"/>
      </w:tblPr>
      <w:tblGrid>
        <w:gridCol w:w="1517"/>
        <w:gridCol w:w="7833"/>
      </w:tblGrid>
      <w:tr w:rsidR="00023D73" w:rsidRPr="00860801" w14:paraId="0F763D5C"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0D9B60A6" w14:textId="5B98C8FC" w:rsidR="00023D73" w:rsidRPr="00860801" w:rsidRDefault="00023D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5</w:t>
            </w:r>
          </w:p>
        </w:tc>
        <w:tc>
          <w:tcPr>
            <w:tcW w:w="4189" w:type="pct"/>
            <w:vAlign w:val="top"/>
            <w:hideMark/>
          </w:tcPr>
          <w:p w14:paraId="1CD76CD1" w14:textId="77777777" w:rsidR="00023D73" w:rsidRPr="00860801" w:rsidRDefault="00023D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53F59BA6" w14:textId="77777777" w:rsidTr="006A3471">
        <w:trPr>
          <w:cantSplit/>
          <w:jc w:val="center"/>
        </w:trPr>
        <w:tc>
          <w:tcPr>
            <w:tcW w:w="5000" w:type="pct"/>
            <w:gridSpan w:val="2"/>
            <w:hideMark/>
          </w:tcPr>
          <w:p w14:paraId="461CA513" w14:textId="6048B6DF" w:rsidR="00E33E00" w:rsidRPr="00D3032A" w:rsidRDefault="00E33E00" w:rsidP="00E33E00">
            <w:pPr>
              <w:pStyle w:val="GSATableText"/>
              <w:spacing w:before="40" w:after="40" w:line="240" w:lineRule="auto"/>
              <w:rPr>
                <w:spacing w:val="0"/>
                <w:sz w:val="20"/>
                <w:szCs w:val="20"/>
              </w:rPr>
            </w:pPr>
            <w:r w:rsidRPr="00DD4775">
              <w:rPr>
                <w:rFonts w:cs="Calibri"/>
                <w:sz w:val="20"/>
              </w:rPr>
              <w:t xml:space="preserve">Responsible Role: </w:t>
            </w:r>
            <w:r w:rsidRPr="00B03D7C">
              <w:rPr>
                <w:rFonts w:cs="Calibri"/>
                <w:sz w:val="20"/>
              </w:rPr>
              <w:t>{{ac_</w:t>
            </w:r>
            <w:r>
              <w:rPr>
                <w:rFonts w:cs="Calibri"/>
                <w:sz w:val="20"/>
              </w:rPr>
              <w:t>5</w:t>
            </w:r>
            <w:r w:rsidRPr="00B03D7C">
              <w:rPr>
                <w:rFonts w:cs="Calibri"/>
                <w:sz w:val="20"/>
              </w:rPr>
              <w:t>_role}}</w:t>
            </w:r>
          </w:p>
        </w:tc>
      </w:tr>
      <w:tr w:rsidR="00E33E00" w:rsidRPr="00D3032A" w14:paraId="76A2B6DC" w14:textId="77777777" w:rsidTr="006A3471">
        <w:trPr>
          <w:cantSplit/>
          <w:jc w:val="center"/>
        </w:trPr>
        <w:tc>
          <w:tcPr>
            <w:tcW w:w="5000" w:type="pct"/>
            <w:gridSpan w:val="2"/>
            <w:hideMark/>
          </w:tcPr>
          <w:p w14:paraId="10610FAA" w14:textId="6F827D93" w:rsidR="00E33E00" w:rsidRPr="00D3032A" w:rsidRDefault="00E33E00" w:rsidP="00E33E00">
            <w:r w:rsidRPr="00DD4775">
              <w:rPr>
                <w:rFonts w:cs="Calibri"/>
                <w:sz w:val="20"/>
              </w:rPr>
              <w:t xml:space="preserve">Parameter AC-05(a): </w:t>
            </w:r>
            <w:r w:rsidRPr="00B03D7C">
              <w:rPr>
                <w:rFonts w:cs="Calibri"/>
                <w:sz w:val="20"/>
              </w:rPr>
              <w:t>{{ac_</w:t>
            </w:r>
            <w:r>
              <w:rPr>
                <w:rFonts w:cs="Calibri"/>
                <w:sz w:val="20"/>
              </w:rPr>
              <w:t>5</w:t>
            </w:r>
            <w:r w:rsidRPr="00B03D7C">
              <w:rPr>
                <w:rFonts w:cs="Calibri"/>
                <w:sz w:val="20"/>
              </w:rPr>
              <w:t>_parameter}}</w:t>
            </w:r>
          </w:p>
        </w:tc>
      </w:tr>
      <w:tr w:rsidR="00E33E00" w:rsidRPr="00D3032A" w14:paraId="0962BF2C" w14:textId="77777777" w:rsidTr="006A3471">
        <w:trPr>
          <w:cantSplit/>
          <w:jc w:val="center"/>
        </w:trPr>
        <w:tc>
          <w:tcPr>
            <w:tcW w:w="5000" w:type="pct"/>
            <w:gridSpan w:val="2"/>
            <w:hideMark/>
          </w:tcPr>
          <w:p w14:paraId="7CFCCD73" w14:textId="7DB5C74D"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5</w:t>
            </w:r>
            <w:r w:rsidRPr="00B03D7C">
              <w:rPr>
                <w:spacing w:val="0"/>
                <w:sz w:val="20"/>
                <w:szCs w:val="20"/>
              </w:rPr>
              <w:t>_status}}</w:t>
            </w:r>
          </w:p>
        </w:tc>
      </w:tr>
      <w:tr w:rsidR="00E33E00" w:rsidRPr="00D3032A" w14:paraId="69F3218E" w14:textId="77777777" w:rsidTr="006A3471">
        <w:trPr>
          <w:cantSplit/>
          <w:jc w:val="center"/>
        </w:trPr>
        <w:tc>
          <w:tcPr>
            <w:tcW w:w="5000" w:type="pct"/>
            <w:gridSpan w:val="2"/>
            <w:hideMark/>
          </w:tcPr>
          <w:p w14:paraId="2A7F1FC9" w14:textId="00ECF7B8"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5</w:t>
            </w:r>
            <w:r w:rsidRPr="00B03D7C">
              <w:rPr>
                <w:spacing w:val="0"/>
                <w:sz w:val="20"/>
                <w:szCs w:val="20"/>
              </w:rPr>
              <w:t>_origination}}</w:t>
            </w:r>
          </w:p>
        </w:tc>
      </w:tr>
    </w:tbl>
    <w:p w14:paraId="6326EEE2" w14:textId="77777777" w:rsidR="002305FA" w:rsidRDefault="002305FA"/>
    <w:tbl>
      <w:tblPr>
        <w:tblStyle w:val="FedRamp"/>
        <w:tblW w:w="5000" w:type="pct"/>
        <w:jc w:val="center"/>
        <w:tblLook w:val="04A0" w:firstRow="1" w:lastRow="0" w:firstColumn="1" w:lastColumn="0" w:noHBand="0" w:noVBand="1"/>
      </w:tblPr>
      <w:tblGrid>
        <w:gridCol w:w="905"/>
        <w:gridCol w:w="8445"/>
      </w:tblGrid>
      <w:tr w:rsidR="00523930" w:rsidRPr="00D167EF" w14:paraId="7C2FE0F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0A81B65" w14:textId="17700CA5" w:rsidR="00523930" w:rsidRPr="00D167EF" w:rsidRDefault="00523930"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5</w:t>
            </w:r>
            <w:r w:rsidRPr="00D167EF">
              <w:rPr>
                <w:rFonts w:asciiTheme="majorHAnsi" w:hAnsiTheme="majorHAnsi"/>
              </w:rPr>
              <w:t xml:space="preserve"> What is the solution and how is it implemented?</w:t>
            </w:r>
          </w:p>
        </w:tc>
      </w:tr>
      <w:tr w:rsidR="00E33E00" w14:paraId="58C15902" w14:textId="77777777" w:rsidTr="002305FA">
        <w:trPr>
          <w:jc w:val="center"/>
        </w:trPr>
        <w:tc>
          <w:tcPr>
            <w:tcW w:w="484" w:type="pct"/>
            <w:shd w:val="clear" w:color="auto" w:fill="C4D3EF" w:themeFill="accent5" w:themeFillTint="33"/>
            <w:hideMark/>
          </w:tcPr>
          <w:p w14:paraId="53D60D2A" w14:textId="77777777" w:rsidR="00E33E00" w:rsidRDefault="00E33E00" w:rsidP="00E33E00">
            <w:pPr>
              <w:pStyle w:val="GSATableHeading"/>
              <w:keepNext w:val="0"/>
              <w:keepLines w:val="0"/>
              <w:spacing w:before="40" w:after="40" w:line="240" w:lineRule="auto"/>
            </w:pPr>
            <w:r>
              <w:t>Part a</w:t>
            </w:r>
          </w:p>
        </w:tc>
        <w:tc>
          <w:tcPr>
            <w:tcW w:w="4516" w:type="pct"/>
            <w:shd w:val="clear" w:color="auto" w:fill="FFFFFF" w:themeFill="background1"/>
            <w:hideMark/>
          </w:tcPr>
          <w:p w14:paraId="1880ECE3" w14:textId="142A5DD2" w:rsidR="00E33E00" w:rsidRPr="00C9557E" w:rsidRDefault="00E33E00" w:rsidP="00E33E00">
            <w:pPr>
              <w:pStyle w:val="GSATableText"/>
              <w:spacing w:line="240" w:lineRule="auto"/>
              <w:rPr>
                <w:rFonts w:eastAsia="Times New Roman" w:cs="Calibri"/>
                <w:bCs/>
                <w:sz w:val="20"/>
              </w:rPr>
            </w:pPr>
            <w:r w:rsidRPr="004A1F1C">
              <w:rPr>
                <w:rFonts w:eastAsia="Times New Roman" w:cs="Calibri"/>
                <w:sz w:val="20"/>
              </w:rPr>
              <w:t>{{ac_5_a_implementation}}</w:t>
            </w:r>
          </w:p>
        </w:tc>
      </w:tr>
      <w:tr w:rsidR="00E33E00" w14:paraId="0FBA2EFB" w14:textId="77777777" w:rsidTr="002305FA">
        <w:trPr>
          <w:jc w:val="center"/>
        </w:trPr>
        <w:tc>
          <w:tcPr>
            <w:tcW w:w="484" w:type="pct"/>
            <w:shd w:val="clear" w:color="auto" w:fill="C4D3EF" w:themeFill="accent5" w:themeFillTint="33"/>
            <w:hideMark/>
          </w:tcPr>
          <w:p w14:paraId="0C80865C" w14:textId="77777777" w:rsidR="00E33E00" w:rsidRDefault="00E33E00" w:rsidP="00E33E00">
            <w:pPr>
              <w:pStyle w:val="GSATableHeading"/>
              <w:keepNext w:val="0"/>
              <w:keepLines w:val="0"/>
              <w:spacing w:before="40" w:after="40" w:line="240" w:lineRule="auto"/>
            </w:pPr>
            <w:r>
              <w:t>Part b</w:t>
            </w:r>
          </w:p>
        </w:tc>
        <w:tc>
          <w:tcPr>
            <w:tcW w:w="4516" w:type="pct"/>
            <w:shd w:val="clear" w:color="auto" w:fill="FFFFFF" w:themeFill="background1"/>
            <w:hideMark/>
          </w:tcPr>
          <w:p w14:paraId="6D384EA5" w14:textId="385E0E3E" w:rsidR="00E33E00" w:rsidRPr="00C9557E" w:rsidRDefault="00E33E00" w:rsidP="00E33E00">
            <w:pPr>
              <w:pStyle w:val="GSATableText"/>
              <w:spacing w:line="240" w:lineRule="auto"/>
              <w:rPr>
                <w:rFonts w:eastAsia="Times New Roman" w:cs="Calibri"/>
                <w:bCs/>
                <w:sz w:val="20"/>
              </w:rPr>
            </w:pPr>
            <w:r w:rsidRPr="004A1F1C">
              <w:rPr>
                <w:rFonts w:cs="Calibri"/>
                <w:sz w:val="20"/>
                <w:szCs w:val="20"/>
              </w:rPr>
              <w:t>{{ac_5_b_implementation}}</w:t>
            </w:r>
          </w:p>
        </w:tc>
      </w:tr>
      <w:tr w:rsidR="00E33E00" w14:paraId="2F33BE1F" w14:textId="77777777" w:rsidTr="006A3471">
        <w:trPr>
          <w:jc w:val="center"/>
        </w:trPr>
        <w:tc>
          <w:tcPr>
            <w:tcW w:w="484" w:type="pct"/>
            <w:shd w:val="clear" w:color="auto" w:fill="C4D3EF" w:themeFill="accent5" w:themeFillTint="33"/>
          </w:tcPr>
          <w:p w14:paraId="522078D8" w14:textId="23EC147B" w:rsidR="00E33E00" w:rsidRDefault="00E33E00" w:rsidP="00E33E00">
            <w:pPr>
              <w:pStyle w:val="GSATableHeading"/>
              <w:keepNext w:val="0"/>
              <w:keepLines w:val="0"/>
              <w:spacing w:before="40" w:after="40" w:line="240" w:lineRule="auto"/>
            </w:pPr>
            <w:r>
              <w:t>Part c</w:t>
            </w:r>
          </w:p>
        </w:tc>
        <w:tc>
          <w:tcPr>
            <w:tcW w:w="4516" w:type="pct"/>
          </w:tcPr>
          <w:p w14:paraId="42C8DF85" w14:textId="5D0F1197" w:rsidR="00E33E00" w:rsidRPr="00C9557E" w:rsidRDefault="00E33E00" w:rsidP="00E33E00">
            <w:pPr>
              <w:pStyle w:val="GSATableText"/>
              <w:spacing w:line="240" w:lineRule="auto"/>
              <w:rPr>
                <w:rFonts w:eastAsia="Times New Roman" w:cs="Calibri"/>
                <w:bCs/>
                <w:sz w:val="20"/>
              </w:rPr>
            </w:pPr>
            <w:r w:rsidRPr="004A1F1C">
              <w:rPr>
                <w:rFonts w:cs="Calibri"/>
                <w:sz w:val="20"/>
                <w:szCs w:val="20"/>
              </w:rPr>
              <w:t>{{ac_5_c_implementation}}</w:t>
            </w:r>
          </w:p>
        </w:tc>
      </w:tr>
    </w:tbl>
    <w:p w14:paraId="110EFEDF" w14:textId="77777777" w:rsidR="00AA178C" w:rsidRDefault="00AA178C" w:rsidP="008A02B6">
      <w:pPr>
        <w:pStyle w:val="Heading3"/>
      </w:pPr>
      <w:bookmarkStart w:id="512" w:name="_Toc388620714"/>
      <w:bookmarkStart w:id="513" w:name="_Toc385594859"/>
      <w:bookmarkStart w:id="514" w:name="_Toc385594471"/>
      <w:bookmarkStart w:id="515" w:name="_Toc385594079"/>
      <w:bookmarkStart w:id="516" w:name="_Toc383444440"/>
      <w:bookmarkStart w:id="517" w:name="_Toc383433208"/>
      <w:bookmarkStart w:id="518" w:name="_Toc383430524"/>
      <w:bookmarkStart w:id="519" w:name="_Toc383429276"/>
      <w:bookmarkStart w:id="520" w:name="_Toc520895358"/>
      <w:bookmarkStart w:id="521" w:name="_Toc449543304"/>
      <w:bookmarkStart w:id="522" w:name="_Toc48643570"/>
      <w:r>
        <w:t xml:space="preserve">AC-6 Least Privilege </w:t>
      </w:r>
      <w:bookmarkEnd w:id="512"/>
      <w:bookmarkEnd w:id="513"/>
      <w:bookmarkEnd w:id="514"/>
      <w:bookmarkEnd w:id="515"/>
      <w:bookmarkEnd w:id="516"/>
      <w:bookmarkEnd w:id="517"/>
      <w:bookmarkEnd w:id="518"/>
      <w:bookmarkEnd w:id="519"/>
      <w:r>
        <w:t>(M) (H)</w:t>
      </w:r>
      <w:bookmarkEnd w:id="520"/>
      <w:bookmarkEnd w:id="521"/>
      <w:bookmarkEnd w:id="522"/>
    </w:p>
    <w:p w14:paraId="075458BB" w14:textId="77777777" w:rsidR="00AA178C" w:rsidRPr="009364A3" w:rsidRDefault="00AA178C" w:rsidP="00AA178C">
      <w:pPr>
        <w:rPr>
          <w:color w:val="auto"/>
        </w:rPr>
      </w:pPr>
      <w:r w:rsidRPr="009364A3">
        <w:rPr>
          <w:color w:val="auto"/>
        </w:rPr>
        <w:t>The organization employs the principle of least privilege, allowing only authorized accesses for users (or processes acting on behalf of users) which are necessary to accomplish assigned tasks in accordance with organizational missions and business functions.</w:t>
      </w:r>
    </w:p>
    <w:tbl>
      <w:tblPr>
        <w:tblStyle w:val="FedRamp"/>
        <w:tblW w:w="5000" w:type="pct"/>
        <w:jc w:val="center"/>
        <w:tblLook w:val="04A0" w:firstRow="1" w:lastRow="0" w:firstColumn="1" w:lastColumn="0" w:noHBand="0" w:noVBand="1"/>
      </w:tblPr>
      <w:tblGrid>
        <w:gridCol w:w="1517"/>
        <w:gridCol w:w="7833"/>
      </w:tblGrid>
      <w:tr w:rsidR="005D1647" w:rsidRPr="00860801" w14:paraId="5B6C8399"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C9DFF7B" w14:textId="467605EA" w:rsidR="005D1647" w:rsidRPr="00860801" w:rsidRDefault="005D164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w:t>
            </w:r>
          </w:p>
        </w:tc>
        <w:tc>
          <w:tcPr>
            <w:tcW w:w="4189" w:type="pct"/>
            <w:vAlign w:val="top"/>
            <w:hideMark/>
          </w:tcPr>
          <w:p w14:paraId="545EFF14" w14:textId="77777777" w:rsidR="005D1647" w:rsidRPr="00860801" w:rsidRDefault="005D164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68484A23" w14:textId="77777777" w:rsidTr="00E54A6C">
        <w:trPr>
          <w:jc w:val="center"/>
        </w:trPr>
        <w:tc>
          <w:tcPr>
            <w:tcW w:w="5000" w:type="pct"/>
            <w:gridSpan w:val="2"/>
            <w:hideMark/>
          </w:tcPr>
          <w:p w14:paraId="6D015C8C" w14:textId="477F9359" w:rsidR="00E33E00" w:rsidRPr="00D3032A" w:rsidRDefault="00E33E00" w:rsidP="00E33E00">
            <w:pPr>
              <w:pStyle w:val="GSATableText"/>
              <w:spacing w:before="40" w:after="40" w:line="240" w:lineRule="auto"/>
              <w:rPr>
                <w:spacing w:val="0"/>
                <w:sz w:val="20"/>
                <w:szCs w:val="20"/>
              </w:rPr>
            </w:pPr>
            <w:r w:rsidRPr="00DD4775">
              <w:rPr>
                <w:rFonts w:cs="Calibri"/>
                <w:sz w:val="20"/>
              </w:rPr>
              <w:t xml:space="preserve">Responsible Role: </w:t>
            </w:r>
            <w:r w:rsidRPr="00B03D7C">
              <w:rPr>
                <w:rFonts w:cs="Calibri"/>
                <w:sz w:val="20"/>
              </w:rPr>
              <w:t>{{ac_</w:t>
            </w:r>
            <w:r>
              <w:rPr>
                <w:rFonts w:cs="Calibri"/>
                <w:sz w:val="20"/>
              </w:rPr>
              <w:t>6</w:t>
            </w:r>
            <w:r w:rsidRPr="00B03D7C">
              <w:rPr>
                <w:rFonts w:cs="Calibri"/>
                <w:sz w:val="20"/>
              </w:rPr>
              <w:t>_role}}</w:t>
            </w:r>
          </w:p>
        </w:tc>
      </w:tr>
      <w:tr w:rsidR="00E33E00" w:rsidRPr="00D3032A" w14:paraId="15680514" w14:textId="77777777" w:rsidTr="00E54A6C">
        <w:trPr>
          <w:jc w:val="center"/>
        </w:trPr>
        <w:tc>
          <w:tcPr>
            <w:tcW w:w="5000" w:type="pct"/>
            <w:gridSpan w:val="2"/>
            <w:hideMark/>
          </w:tcPr>
          <w:p w14:paraId="06195895" w14:textId="41ABBF25"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w:t>
            </w:r>
            <w:r w:rsidRPr="00B03D7C">
              <w:rPr>
                <w:spacing w:val="0"/>
                <w:sz w:val="20"/>
                <w:szCs w:val="20"/>
              </w:rPr>
              <w:t>_status}}</w:t>
            </w:r>
          </w:p>
        </w:tc>
      </w:tr>
      <w:tr w:rsidR="00E33E00" w:rsidRPr="00D3032A" w14:paraId="4E407A10" w14:textId="77777777" w:rsidTr="00E54A6C">
        <w:trPr>
          <w:jc w:val="center"/>
        </w:trPr>
        <w:tc>
          <w:tcPr>
            <w:tcW w:w="5000" w:type="pct"/>
            <w:gridSpan w:val="2"/>
            <w:hideMark/>
          </w:tcPr>
          <w:p w14:paraId="387DD426" w14:textId="1DE7EE71"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w:t>
            </w:r>
            <w:r w:rsidRPr="00B03D7C">
              <w:rPr>
                <w:spacing w:val="0"/>
                <w:sz w:val="20"/>
                <w:szCs w:val="20"/>
              </w:rPr>
              <w:t>_origination}}</w:t>
            </w:r>
          </w:p>
        </w:tc>
      </w:tr>
    </w:tbl>
    <w:p w14:paraId="67A74FD8" w14:textId="77777777" w:rsidR="002305FA" w:rsidRDefault="002305FA"/>
    <w:tbl>
      <w:tblPr>
        <w:tblStyle w:val="FedRamp"/>
        <w:tblW w:w="5000" w:type="pct"/>
        <w:jc w:val="center"/>
        <w:tblLook w:val="04A0" w:firstRow="1" w:lastRow="0" w:firstColumn="1" w:lastColumn="0" w:noHBand="0" w:noVBand="1"/>
      </w:tblPr>
      <w:tblGrid>
        <w:gridCol w:w="9350"/>
      </w:tblGrid>
      <w:tr w:rsidR="00162678" w:rsidRPr="00D80E12" w14:paraId="0B9BDFE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8B38FAE" w14:textId="0883D11F" w:rsidR="00162678" w:rsidRPr="00D80E12" w:rsidRDefault="0016267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6</w:t>
            </w:r>
            <w:r w:rsidRPr="00D80E12">
              <w:rPr>
                <w:rFonts w:asciiTheme="majorHAnsi" w:hAnsiTheme="majorHAnsi"/>
              </w:rPr>
              <w:t xml:space="preserve"> What is the solution and how is it implemented?</w:t>
            </w:r>
          </w:p>
        </w:tc>
      </w:tr>
      <w:tr w:rsidR="00104C2D" w14:paraId="15C73C4D" w14:textId="77777777" w:rsidTr="002305FA">
        <w:trPr>
          <w:jc w:val="center"/>
        </w:trPr>
        <w:tc>
          <w:tcPr>
            <w:tcW w:w="5000" w:type="pct"/>
            <w:shd w:val="clear" w:color="auto" w:fill="FFFFFF" w:themeFill="background1"/>
          </w:tcPr>
          <w:p w14:paraId="5D093C3C" w14:textId="11BBCB9D" w:rsidR="00104C2D" w:rsidRPr="00AA17B0" w:rsidRDefault="00E33E00" w:rsidP="00C9557E">
            <w:pPr>
              <w:spacing w:before="0" w:after="0"/>
              <w:rPr>
                <w:rFonts w:cs="Calibri"/>
                <w:sz w:val="20"/>
              </w:rPr>
            </w:pPr>
            <w:r w:rsidRPr="004A1F1C">
              <w:rPr>
                <w:rFonts w:cs="Calibri"/>
                <w:bCs/>
                <w:sz w:val="20"/>
              </w:rPr>
              <w:t>{{ac_6_implementation}}</w:t>
            </w:r>
          </w:p>
        </w:tc>
      </w:tr>
    </w:tbl>
    <w:p w14:paraId="37BDD06A" w14:textId="77777777" w:rsidR="00AA178C" w:rsidRDefault="00AA178C" w:rsidP="008A02B6">
      <w:pPr>
        <w:pStyle w:val="Heading4"/>
        <w:numPr>
          <w:ilvl w:val="0"/>
          <w:numId w:val="0"/>
        </w:numPr>
      </w:pPr>
      <w:bookmarkStart w:id="523" w:name="_Toc388620715"/>
      <w:bookmarkStart w:id="524" w:name="_Toc385594860"/>
      <w:bookmarkStart w:id="525" w:name="_Toc385594472"/>
      <w:bookmarkStart w:id="526" w:name="_Toc385594080"/>
      <w:bookmarkStart w:id="527" w:name="_Toc383444441"/>
      <w:bookmarkStart w:id="528" w:name="_Toc383433209"/>
      <w:bookmarkStart w:id="529" w:name="_Toc383430525"/>
      <w:bookmarkStart w:id="530" w:name="_Toc383429278"/>
      <w:bookmarkStart w:id="531" w:name="_Toc520895359"/>
      <w:bookmarkStart w:id="532" w:name="_Toc48643571"/>
      <w:r>
        <w:lastRenderedPageBreak/>
        <w:t>AC-6 (1) Control Enhancement</w:t>
      </w:r>
      <w:bookmarkEnd w:id="523"/>
      <w:bookmarkEnd w:id="524"/>
      <w:bookmarkEnd w:id="525"/>
      <w:bookmarkEnd w:id="526"/>
      <w:bookmarkEnd w:id="527"/>
      <w:bookmarkEnd w:id="528"/>
      <w:bookmarkEnd w:id="529"/>
      <w:bookmarkEnd w:id="530"/>
      <w:r>
        <w:t xml:space="preserve"> (H)</w:t>
      </w:r>
      <w:bookmarkEnd w:id="531"/>
      <w:bookmarkEnd w:id="532"/>
    </w:p>
    <w:p w14:paraId="07F1398B" w14:textId="37BCFE81" w:rsidR="00AA178C" w:rsidRPr="00326451" w:rsidRDefault="00AA178C" w:rsidP="00AA178C">
      <w:pPr>
        <w:rPr>
          <w:rFonts w:asciiTheme="minorHAnsi" w:hAnsiTheme="minorHAnsi" w:cstheme="minorHAnsi"/>
          <w:bCs/>
          <w:iCs/>
          <w:color w:val="auto"/>
        </w:rPr>
      </w:pPr>
      <w:r w:rsidRPr="009364A3">
        <w:rPr>
          <w:rFonts w:asciiTheme="minorHAnsi" w:hAnsiTheme="minorHAnsi" w:cstheme="minorHAnsi"/>
          <w:bCs/>
          <w:color w:val="auto"/>
        </w:rPr>
        <w:t xml:space="preserve">The organization explicitly authorizes access to </w:t>
      </w:r>
      <w:r w:rsidRPr="003F3752">
        <w:rPr>
          <w:rFonts w:asciiTheme="minorHAnsi" w:hAnsiTheme="minorHAnsi" w:cstheme="minorHAnsi"/>
          <w:color w:val="auto"/>
        </w:rPr>
        <w:t>[</w:t>
      </w:r>
      <w:r w:rsidRPr="003F3752">
        <w:rPr>
          <w:rStyle w:val="GSAItalicEmphasisChar"/>
          <w:rFonts w:asciiTheme="minorHAnsi" w:hAnsiTheme="minorHAnsi" w:cstheme="minorHAnsi"/>
          <w:color w:val="auto"/>
        </w:rPr>
        <w:t>FedRAMP Assignment: all functions not publicly accessible and all security-relevant information not publicly available</w:t>
      </w:r>
      <w:r w:rsidR="00F018AA" w:rsidRPr="003F3752">
        <w:rPr>
          <w:rStyle w:val="GSAItalicEmphasisChar"/>
          <w:rFonts w:asciiTheme="minorHAnsi" w:hAnsiTheme="minorHAnsi" w:cstheme="minorHAnsi"/>
          <w:i w:val="0"/>
          <w:iCs/>
          <w:color w:val="auto"/>
        </w:rPr>
        <w:t>]</w:t>
      </w:r>
      <w:r w:rsidR="00326451">
        <w:rPr>
          <w:rStyle w:val="GSAItalicEmphasisChar"/>
          <w:rFonts w:asciiTheme="minorHAnsi" w:hAnsiTheme="minorHAnsi" w:cstheme="minorHAnsi"/>
          <w:i w:val="0"/>
          <w:iCs/>
          <w:color w:val="auto"/>
        </w:rPr>
        <w:t>.</w:t>
      </w:r>
    </w:p>
    <w:tbl>
      <w:tblPr>
        <w:tblStyle w:val="FedRamp"/>
        <w:tblW w:w="5000" w:type="pct"/>
        <w:jc w:val="center"/>
        <w:tblLook w:val="04A0" w:firstRow="1" w:lastRow="0" w:firstColumn="1" w:lastColumn="0" w:noHBand="0" w:noVBand="1"/>
      </w:tblPr>
      <w:tblGrid>
        <w:gridCol w:w="1517"/>
        <w:gridCol w:w="7833"/>
      </w:tblGrid>
      <w:tr w:rsidR="005A0431" w:rsidRPr="00860801" w14:paraId="2D5B319F"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985E9A4" w14:textId="3EDCBD75" w:rsidR="005A0431" w:rsidRPr="00860801" w:rsidRDefault="005A043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 (1)</w:t>
            </w:r>
          </w:p>
        </w:tc>
        <w:tc>
          <w:tcPr>
            <w:tcW w:w="4189" w:type="pct"/>
            <w:vAlign w:val="top"/>
            <w:hideMark/>
          </w:tcPr>
          <w:p w14:paraId="7160E5C2" w14:textId="77777777" w:rsidR="005A0431" w:rsidRPr="00860801" w:rsidRDefault="005A043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68023695" w14:textId="77777777" w:rsidTr="00E54A6C">
        <w:trPr>
          <w:jc w:val="center"/>
        </w:trPr>
        <w:tc>
          <w:tcPr>
            <w:tcW w:w="5000" w:type="pct"/>
            <w:gridSpan w:val="2"/>
            <w:hideMark/>
          </w:tcPr>
          <w:p w14:paraId="1E8B7B34" w14:textId="272EBBDA" w:rsidR="00E33E00" w:rsidRPr="00D3032A" w:rsidRDefault="00E33E00" w:rsidP="00E33E0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role}}</w:t>
            </w:r>
          </w:p>
        </w:tc>
      </w:tr>
      <w:tr w:rsidR="00E33E00" w:rsidRPr="00D3032A" w14:paraId="45FF723B" w14:textId="77777777" w:rsidTr="00E54A6C">
        <w:trPr>
          <w:jc w:val="center"/>
        </w:trPr>
        <w:tc>
          <w:tcPr>
            <w:tcW w:w="5000" w:type="pct"/>
            <w:gridSpan w:val="2"/>
            <w:hideMark/>
          </w:tcPr>
          <w:p w14:paraId="37F4D0EA" w14:textId="0468D6B4" w:rsidR="00E33E00" w:rsidRPr="00D3032A" w:rsidRDefault="00E33E00" w:rsidP="00E33E00">
            <w:pPr>
              <w:autoSpaceDE w:val="0"/>
              <w:autoSpaceDN w:val="0"/>
              <w:adjustRightInd w:val="0"/>
            </w:pPr>
            <w:r w:rsidRPr="00DD4775">
              <w:rPr>
                <w:rFonts w:eastAsia="Times New Roman" w:cs="Calibri"/>
                <w:bCs/>
                <w:sz w:val="20"/>
              </w:rPr>
              <w:t>Parameter AC-06(1):</w:t>
            </w:r>
            <w:r w:rsidRPr="00111125">
              <w:rPr>
                <w:rFonts w:eastAsia="Times New Roman" w:cs="Calibri"/>
                <w:bCs/>
                <w:sz w:val="20"/>
              </w:rPr>
              <w:t xml:space="preserve"> </w:t>
            </w:r>
            <w:r w:rsidRPr="00B03D7C">
              <w:rPr>
                <w:rFonts w:eastAsia="Times New Roman" w:cs="Calibri"/>
                <w:bCs/>
                <w:sz w:val="20"/>
              </w:rPr>
              <w:t>{{ac_</w:t>
            </w:r>
            <w:r>
              <w:rPr>
                <w:rFonts w:eastAsia="Times New Roman" w:cs="Calibri"/>
                <w:bCs/>
                <w:sz w:val="20"/>
              </w:rPr>
              <w:t>6_1</w:t>
            </w:r>
            <w:r w:rsidRPr="00B03D7C">
              <w:rPr>
                <w:rFonts w:eastAsia="Times New Roman" w:cs="Calibri"/>
                <w:bCs/>
                <w:sz w:val="20"/>
              </w:rPr>
              <w:t>_parameter}}</w:t>
            </w:r>
          </w:p>
        </w:tc>
      </w:tr>
      <w:tr w:rsidR="00E33E00" w:rsidRPr="00D3032A" w14:paraId="224DCE6C" w14:textId="77777777" w:rsidTr="00E54A6C">
        <w:trPr>
          <w:jc w:val="center"/>
        </w:trPr>
        <w:tc>
          <w:tcPr>
            <w:tcW w:w="5000" w:type="pct"/>
            <w:gridSpan w:val="2"/>
            <w:hideMark/>
          </w:tcPr>
          <w:p w14:paraId="1EE069F6" w14:textId="74D0D71D"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1</w:t>
            </w:r>
            <w:r w:rsidRPr="00B03D7C">
              <w:rPr>
                <w:spacing w:val="0"/>
                <w:sz w:val="20"/>
                <w:szCs w:val="20"/>
              </w:rPr>
              <w:t>_status}}</w:t>
            </w:r>
          </w:p>
        </w:tc>
      </w:tr>
      <w:tr w:rsidR="00E33E00" w:rsidRPr="00D3032A" w14:paraId="54921251" w14:textId="77777777" w:rsidTr="00E54A6C">
        <w:trPr>
          <w:jc w:val="center"/>
        </w:trPr>
        <w:tc>
          <w:tcPr>
            <w:tcW w:w="5000" w:type="pct"/>
            <w:gridSpan w:val="2"/>
            <w:hideMark/>
          </w:tcPr>
          <w:p w14:paraId="2CC31F3C" w14:textId="65B3190D"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1</w:t>
            </w:r>
            <w:r w:rsidRPr="00B03D7C">
              <w:rPr>
                <w:spacing w:val="0"/>
                <w:sz w:val="20"/>
                <w:szCs w:val="20"/>
              </w:rPr>
              <w:t>_origination}}</w:t>
            </w:r>
          </w:p>
        </w:tc>
      </w:tr>
    </w:tbl>
    <w:p w14:paraId="7F38F81C" w14:textId="77777777" w:rsidR="002305FA" w:rsidRDefault="002305FA"/>
    <w:tbl>
      <w:tblPr>
        <w:tblStyle w:val="FedRamp"/>
        <w:tblW w:w="5000" w:type="pct"/>
        <w:jc w:val="center"/>
        <w:tblLook w:val="04A0" w:firstRow="1" w:lastRow="0" w:firstColumn="1" w:lastColumn="0" w:noHBand="0" w:noVBand="1"/>
      </w:tblPr>
      <w:tblGrid>
        <w:gridCol w:w="9350"/>
      </w:tblGrid>
      <w:tr w:rsidR="00162678" w:rsidRPr="00D80E12" w14:paraId="44BB249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B9B6D40" w14:textId="18FA9001" w:rsidR="00162678" w:rsidRPr="00D80E12" w:rsidRDefault="0016267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6 (1)</w:t>
            </w:r>
            <w:r w:rsidRPr="00D80E12">
              <w:rPr>
                <w:rFonts w:asciiTheme="majorHAnsi" w:hAnsiTheme="majorHAnsi"/>
              </w:rPr>
              <w:t xml:space="preserve"> What is the solution and how is it implemented?</w:t>
            </w:r>
          </w:p>
        </w:tc>
      </w:tr>
      <w:tr w:rsidR="00104C2D" w14:paraId="5AACC119" w14:textId="77777777" w:rsidTr="002305FA">
        <w:trPr>
          <w:jc w:val="center"/>
        </w:trPr>
        <w:tc>
          <w:tcPr>
            <w:tcW w:w="5000" w:type="pct"/>
            <w:shd w:val="clear" w:color="auto" w:fill="FFFFFF" w:themeFill="background1"/>
          </w:tcPr>
          <w:p w14:paraId="1AF432FC" w14:textId="2079B8DC" w:rsidR="00104C2D" w:rsidRPr="00181A80" w:rsidRDefault="00E33E00" w:rsidP="00C9557E">
            <w:pPr>
              <w:autoSpaceDE w:val="0"/>
              <w:autoSpaceDN w:val="0"/>
              <w:adjustRightInd w:val="0"/>
              <w:spacing w:before="0" w:after="0"/>
            </w:pPr>
            <w:r w:rsidRPr="004A1F1C">
              <w:rPr>
                <w:rFonts w:eastAsia="Times New Roman" w:cs="Calibri"/>
                <w:sz w:val="20"/>
              </w:rPr>
              <w:t>{{ac_6_1_implementation}}</w:t>
            </w:r>
          </w:p>
        </w:tc>
      </w:tr>
    </w:tbl>
    <w:p w14:paraId="524356A1" w14:textId="42F048B9" w:rsidR="00AA178C" w:rsidRDefault="00AA178C" w:rsidP="008A02B6">
      <w:pPr>
        <w:pStyle w:val="Heading4"/>
        <w:numPr>
          <w:ilvl w:val="0"/>
          <w:numId w:val="0"/>
        </w:numPr>
      </w:pPr>
      <w:bookmarkStart w:id="533" w:name="_Toc48643572"/>
      <w:r>
        <w:t>AC-6 (2) Control Enhancement (M) (H)</w:t>
      </w:r>
      <w:bookmarkEnd w:id="533"/>
    </w:p>
    <w:p w14:paraId="7C5F4A4F" w14:textId="0B73B1B1"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organization requires that users of information system accounts, or roles, with access to [</w:t>
      </w:r>
      <w:r w:rsidRPr="009364A3">
        <w:rPr>
          <w:rStyle w:val="GSAItalicEmphasisChar"/>
          <w:rFonts w:asciiTheme="minorHAnsi" w:hAnsiTheme="minorHAnsi" w:cstheme="minorHAnsi"/>
          <w:color w:val="auto"/>
        </w:rPr>
        <w:t>FedRAMP Assignment: all security functions</w:t>
      </w:r>
      <w:r w:rsidR="00671999">
        <w:rPr>
          <w:rFonts w:asciiTheme="minorHAnsi" w:hAnsiTheme="minorHAnsi" w:cstheme="minorHAnsi"/>
          <w:color w:val="auto"/>
        </w:rPr>
        <w:t>]</w:t>
      </w:r>
      <w:r w:rsidRPr="009364A3">
        <w:rPr>
          <w:rFonts w:asciiTheme="minorHAnsi" w:hAnsiTheme="minorHAnsi" w:cstheme="minorHAnsi"/>
          <w:color w:val="auto"/>
        </w:rPr>
        <w:t>, use non-privileged accounts or roles, when accessing non-security functions.</w:t>
      </w:r>
    </w:p>
    <w:p w14:paraId="6EB2A126" w14:textId="361E9A57" w:rsidR="00AA178C" w:rsidRPr="009364A3" w:rsidRDefault="00AA178C" w:rsidP="00AA178C">
      <w:pPr>
        <w:pStyle w:val="GSAGuidance"/>
        <w:rPr>
          <w:rFonts w:asciiTheme="minorHAnsi" w:hAnsiTheme="minorHAnsi" w:cstheme="minorHAnsi"/>
          <w:color w:val="auto"/>
          <w:sz w:val="22"/>
        </w:rPr>
      </w:pPr>
      <w:r w:rsidRPr="009364A3">
        <w:rPr>
          <w:rStyle w:val="GSAGuidanceBoldChar"/>
          <w:rFonts w:asciiTheme="minorHAnsi" w:hAnsiTheme="minorHAnsi" w:cstheme="minorHAnsi"/>
          <w:color w:val="auto"/>
          <w:sz w:val="22"/>
        </w:rPr>
        <w:t>AC-6 (2) Additional FedRAMP Requirements and Guidance:</w:t>
      </w:r>
      <w:r w:rsidRPr="009364A3">
        <w:rPr>
          <w:rFonts w:asciiTheme="minorHAnsi" w:hAnsiTheme="minorHAnsi" w:cstheme="minorHAnsi"/>
          <w:color w:val="auto"/>
          <w:sz w:val="22"/>
        </w:rPr>
        <w:t xml:space="preserve"> Examples of security functions include but are not limited to: establishing system accounts, configuring access authorizations (i.e., permissions, privileges), setting events to be audited, and setting intrusion detection parameters, system programming, system and security administration, other privileged functions.</w:t>
      </w:r>
    </w:p>
    <w:tbl>
      <w:tblPr>
        <w:tblStyle w:val="FedRamp"/>
        <w:tblW w:w="5000" w:type="pct"/>
        <w:jc w:val="center"/>
        <w:tblLook w:val="04A0" w:firstRow="1" w:lastRow="0" w:firstColumn="1" w:lastColumn="0" w:noHBand="0" w:noVBand="1"/>
      </w:tblPr>
      <w:tblGrid>
        <w:gridCol w:w="1517"/>
        <w:gridCol w:w="7833"/>
      </w:tblGrid>
      <w:tr w:rsidR="000217C0" w:rsidRPr="00860801" w14:paraId="5451AB29"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63228C1E" w14:textId="59AADE1C" w:rsidR="000217C0" w:rsidRPr="00860801" w:rsidRDefault="000217C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 (</w:t>
            </w:r>
            <w:r w:rsidR="009A40AC">
              <w:rPr>
                <w:rFonts w:asciiTheme="majorHAnsi" w:hAnsiTheme="majorHAnsi"/>
                <w:b/>
                <w:szCs w:val="20"/>
              </w:rPr>
              <w:t>2</w:t>
            </w:r>
            <w:r>
              <w:rPr>
                <w:rFonts w:asciiTheme="majorHAnsi" w:hAnsiTheme="majorHAnsi"/>
                <w:b/>
                <w:szCs w:val="20"/>
              </w:rPr>
              <w:t>)</w:t>
            </w:r>
          </w:p>
        </w:tc>
        <w:tc>
          <w:tcPr>
            <w:tcW w:w="4189" w:type="pct"/>
            <w:vAlign w:val="top"/>
            <w:hideMark/>
          </w:tcPr>
          <w:p w14:paraId="3F66582E" w14:textId="77777777" w:rsidR="000217C0" w:rsidRPr="00860801" w:rsidRDefault="000217C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58271B33" w14:textId="77777777" w:rsidTr="006A3471">
        <w:trPr>
          <w:cantSplit/>
          <w:jc w:val="center"/>
        </w:trPr>
        <w:tc>
          <w:tcPr>
            <w:tcW w:w="5000" w:type="pct"/>
            <w:gridSpan w:val="2"/>
            <w:hideMark/>
          </w:tcPr>
          <w:p w14:paraId="5C20248D" w14:textId="6C291671" w:rsidR="00E33E00" w:rsidRPr="00D3032A" w:rsidRDefault="00E33E00" w:rsidP="00E33E00">
            <w:pPr>
              <w:pStyle w:val="GSATableText"/>
              <w:spacing w:before="40" w:after="40" w:line="240" w:lineRule="auto"/>
              <w:rPr>
                <w:spacing w:val="0"/>
                <w:sz w:val="20"/>
                <w:szCs w:val="20"/>
              </w:rPr>
            </w:pPr>
            <w:r w:rsidRPr="00DD4775">
              <w:rPr>
                <w:rFonts w:cs="Calibri"/>
                <w:sz w:val="20"/>
              </w:rPr>
              <w:t xml:space="preserve">Responsible Role: </w:t>
            </w:r>
            <w:r w:rsidRPr="00B03D7C">
              <w:rPr>
                <w:rFonts w:cs="Calibri"/>
                <w:sz w:val="20"/>
              </w:rPr>
              <w:t>{{ac_</w:t>
            </w:r>
            <w:r>
              <w:rPr>
                <w:rFonts w:cs="Calibri"/>
                <w:sz w:val="20"/>
              </w:rPr>
              <w:t>6_2</w:t>
            </w:r>
            <w:r w:rsidRPr="00B03D7C">
              <w:rPr>
                <w:rFonts w:cs="Calibri"/>
                <w:sz w:val="20"/>
              </w:rPr>
              <w:t>_role}}</w:t>
            </w:r>
          </w:p>
        </w:tc>
      </w:tr>
      <w:tr w:rsidR="00E33E00" w:rsidRPr="00D3032A" w14:paraId="381D32B9" w14:textId="77777777" w:rsidTr="006A3471">
        <w:trPr>
          <w:cantSplit/>
          <w:jc w:val="center"/>
        </w:trPr>
        <w:tc>
          <w:tcPr>
            <w:tcW w:w="5000" w:type="pct"/>
            <w:gridSpan w:val="2"/>
            <w:hideMark/>
          </w:tcPr>
          <w:p w14:paraId="6F4B5588" w14:textId="0CF74194" w:rsidR="00E33E00" w:rsidRPr="00D3032A" w:rsidRDefault="00E33E00" w:rsidP="00E33E00">
            <w:r w:rsidRPr="00DD4775">
              <w:rPr>
                <w:rFonts w:cs="Calibri"/>
                <w:sz w:val="20"/>
              </w:rPr>
              <w:t xml:space="preserve">Parameter AC-06(2): </w:t>
            </w:r>
            <w:r w:rsidRPr="00B03D7C">
              <w:rPr>
                <w:rFonts w:cs="Calibri"/>
                <w:sz w:val="20"/>
              </w:rPr>
              <w:t>{{ac_</w:t>
            </w:r>
            <w:r>
              <w:rPr>
                <w:rFonts w:cs="Calibri"/>
                <w:sz w:val="20"/>
              </w:rPr>
              <w:t>6_2</w:t>
            </w:r>
            <w:r w:rsidRPr="00B03D7C">
              <w:rPr>
                <w:rFonts w:cs="Calibri"/>
                <w:sz w:val="20"/>
              </w:rPr>
              <w:t>_parameter}}</w:t>
            </w:r>
          </w:p>
        </w:tc>
      </w:tr>
      <w:tr w:rsidR="00E33E00" w:rsidRPr="00D3032A" w14:paraId="30664EC4" w14:textId="77777777" w:rsidTr="006A3471">
        <w:trPr>
          <w:cantSplit/>
          <w:jc w:val="center"/>
        </w:trPr>
        <w:tc>
          <w:tcPr>
            <w:tcW w:w="5000" w:type="pct"/>
            <w:gridSpan w:val="2"/>
            <w:hideMark/>
          </w:tcPr>
          <w:p w14:paraId="19A37FB0" w14:textId="0AD96A3A"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2</w:t>
            </w:r>
            <w:r w:rsidRPr="00B03D7C">
              <w:rPr>
                <w:spacing w:val="0"/>
                <w:sz w:val="20"/>
                <w:szCs w:val="20"/>
              </w:rPr>
              <w:t>_status}}</w:t>
            </w:r>
          </w:p>
        </w:tc>
      </w:tr>
      <w:tr w:rsidR="00E33E00" w:rsidRPr="00D3032A" w14:paraId="0ED4AFDA" w14:textId="77777777" w:rsidTr="006A3471">
        <w:trPr>
          <w:cantSplit/>
          <w:jc w:val="center"/>
        </w:trPr>
        <w:tc>
          <w:tcPr>
            <w:tcW w:w="5000" w:type="pct"/>
            <w:gridSpan w:val="2"/>
            <w:hideMark/>
          </w:tcPr>
          <w:p w14:paraId="51A700C0" w14:textId="22D4EF50"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2</w:t>
            </w:r>
            <w:r w:rsidRPr="00B03D7C">
              <w:rPr>
                <w:spacing w:val="0"/>
                <w:sz w:val="20"/>
                <w:szCs w:val="20"/>
              </w:rPr>
              <w:t>_origination}}</w:t>
            </w:r>
          </w:p>
        </w:tc>
      </w:tr>
    </w:tbl>
    <w:p w14:paraId="74ACB916" w14:textId="77777777" w:rsidR="002305FA" w:rsidRDefault="002305FA"/>
    <w:tbl>
      <w:tblPr>
        <w:tblStyle w:val="FedRamp"/>
        <w:tblW w:w="5000" w:type="pct"/>
        <w:jc w:val="center"/>
        <w:tblLook w:val="04A0" w:firstRow="1" w:lastRow="0" w:firstColumn="1" w:lastColumn="0" w:noHBand="0" w:noVBand="1"/>
      </w:tblPr>
      <w:tblGrid>
        <w:gridCol w:w="9350"/>
      </w:tblGrid>
      <w:tr w:rsidR="00162678" w:rsidRPr="00D80E12" w14:paraId="4620413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FD12909" w14:textId="3AAC3B59" w:rsidR="00162678" w:rsidRPr="00D80E12" w:rsidRDefault="0016267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6 (2)</w:t>
            </w:r>
            <w:r w:rsidRPr="00D80E12">
              <w:rPr>
                <w:rFonts w:asciiTheme="majorHAnsi" w:hAnsiTheme="majorHAnsi"/>
              </w:rPr>
              <w:t xml:space="preserve"> What is the solution and how is it implemented?</w:t>
            </w:r>
          </w:p>
        </w:tc>
      </w:tr>
      <w:tr w:rsidR="005C4B09" w14:paraId="1CB93CD6" w14:textId="77777777" w:rsidTr="006A3471">
        <w:trPr>
          <w:jc w:val="center"/>
        </w:trPr>
        <w:tc>
          <w:tcPr>
            <w:tcW w:w="5000" w:type="pct"/>
          </w:tcPr>
          <w:p w14:paraId="5E73D4D8" w14:textId="27C857F6" w:rsidR="005C4B09" w:rsidRPr="00181A80" w:rsidRDefault="00E33E00" w:rsidP="00C9557E">
            <w:pPr>
              <w:pStyle w:val="GSATableText"/>
              <w:spacing w:line="240" w:lineRule="auto"/>
              <w:rPr>
                <w:sz w:val="20"/>
              </w:rPr>
            </w:pPr>
            <w:r w:rsidRPr="004A1F1C">
              <w:rPr>
                <w:rFonts w:cs="Calibri"/>
                <w:bCs/>
                <w:sz w:val="20"/>
              </w:rPr>
              <w:t>{{ac_6_2_implementation}}</w:t>
            </w:r>
          </w:p>
        </w:tc>
      </w:tr>
    </w:tbl>
    <w:p w14:paraId="788D98BC" w14:textId="77777777" w:rsidR="00AA178C" w:rsidRPr="003F3752" w:rsidRDefault="00AA178C" w:rsidP="008A02B6">
      <w:pPr>
        <w:pStyle w:val="Heading4"/>
        <w:numPr>
          <w:ilvl w:val="0"/>
          <w:numId w:val="0"/>
        </w:numPr>
        <w:rPr>
          <w:highlight w:val="yellow"/>
        </w:rPr>
      </w:pPr>
      <w:bookmarkStart w:id="534" w:name="_Toc520895361"/>
      <w:bookmarkStart w:id="535" w:name="_Toc48643573"/>
      <w:bookmarkStart w:id="536" w:name="_Toc388620717"/>
      <w:bookmarkStart w:id="537" w:name="_Toc385594862"/>
      <w:bookmarkStart w:id="538" w:name="_Toc385594474"/>
      <w:bookmarkStart w:id="539" w:name="_Toc385594082"/>
      <w:bookmarkStart w:id="540" w:name="_Toc383444443"/>
      <w:bookmarkStart w:id="541" w:name="_Toc383433211"/>
      <w:bookmarkStart w:id="542" w:name="_Toc383430527"/>
      <w:bookmarkStart w:id="543" w:name="_Toc383429280"/>
      <w:r w:rsidRPr="003F3752">
        <w:t>AC-6 (3) Control Enhancement (H)</w:t>
      </w:r>
      <w:bookmarkEnd w:id="534"/>
      <w:bookmarkEnd w:id="535"/>
    </w:p>
    <w:p w14:paraId="6B29628C" w14:textId="1075C795" w:rsidR="00AA178C" w:rsidRPr="003F3752" w:rsidRDefault="00AA178C" w:rsidP="00AA178C">
      <w:pPr>
        <w:rPr>
          <w:rFonts w:asciiTheme="minorHAnsi" w:hAnsiTheme="minorHAnsi" w:cstheme="minorHAnsi"/>
          <w:color w:val="auto"/>
          <w:highlight w:val="yellow"/>
        </w:rPr>
      </w:pPr>
      <w:r w:rsidRPr="003F3752">
        <w:rPr>
          <w:rFonts w:asciiTheme="minorHAnsi" w:hAnsiTheme="minorHAnsi" w:cstheme="minorHAnsi"/>
          <w:color w:val="auto"/>
        </w:rPr>
        <w:t>The organization authorizes network access to [</w:t>
      </w:r>
      <w:r w:rsidRPr="003F3752">
        <w:rPr>
          <w:rStyle w:val="GSAItalicEmphasisChar"/>
          <w:rFonts w:asciiTheme="minorHAnsi" w:hAnsiTheme="minorHAnsi" w:cstheme="minorHAnsi"/>
          <w:color w:val="auto"/>
        </w:rPr>
        <w:t>FedRAMP Assignment: all privileged commands</w:t>
      </w:r>
      <w:r w:rsidRPr="003F3752">
        <w:rPr>
          <w:rFonts w:asciiTheme="minorHAnsi" w:hAnsiTheme="minorHAnsi" w:cstheme="minorHAnsi"/>
          <w:color w:val="auto"/>
        </w:rPr>
        <w:t>] only for [</w:t>
      </w:r>
      <w:r w:rsidRPr="003F3752">
        <w:rPr>
          <w:rStyle w:val="GSAItalicEmphasisChar"/>
          <w:rFonts w:asciiTheme="minorHAnsi" w:hAnsiTheme="minorHAnsi" w:cstheme="minorHAnsi"/>
          <w:color w:val="auto"/>
        </w:rPr>
        <w:t>Assignment: organization-defined compelling operational needs</w:t>
      </w:r>
      <w:r w:rsidRPr="003F3752">
        <w:rPr>
          <w:rFonts w:asciiTheme="minorHAnsi" w:hAnsiTheme="minorHAnsi" w:cstheme="minorHAnsi"/>
          <w:color w:val="auto"/>
        </w:rPr>
        <w:t>] and 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C722A1" w:rsidRPr="00860801" w14:paraId="687B1FE4"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5B54BCB3" w14:textId="7C8E8427" w:rsidR="00C722A1" w:rsidRPr="003F3752" w:rsidRDefault="00C722A1"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lastRenderedPageBreak/>
              <w:t>AC-6 (3)</w:t>
            </w:r>
          </w:p>
        </w:tc>
        <w:tc>
          <w:tcPr>
            <w:tcW w:w="4189" w:type="pct"/>
            <w:vAlign w:val="top"/>
            <w:hideMark/>
          </w:tcPr>
          <w:p w14:paraId="5CD813C4" w14:textId="77777777" w:rsidR="00C722A1" w:rsidRPr="003F3752" w:rsidRDefault="00C722A1"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E33E00" w:rsidRPr="00D3032A" w14:paraId="07D100BC" w14:textId="77777777" w:rsidTr="006A3471">
        <w:trPr>
          <w:cantSplit/>
          <w:jc w:val="center"/>
        </w:trPr>
        <w:tc>
          <w:tcPr>
            <w:tcW w:w="5000" w:type="pct"/>
            <w:gridSpan w:val="2"/>
            <w:hideMark/>
          </w:tcPr>
          <w:p w14:paraId="568357ED" w14:textId="2D73294E" w:rsidR="00E33E00" w:rsidRPr="003F3752" w:rsidRDefault="00E33E00" w:rsidP="00E33E00">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180430">
              <w:rPr>
                <w:rFonts w:cs="Calibri"/>
                <w:sz w:val="20"/>
                <w:szCs w:val="20"/>
              </w:rPr>
              <w:t>{{ac_</w:t>
            </w:r>
            <w:r w:rsidRPr="004A1F1C">
              <w:rPr>
                <w:rFonts w:cs="Calibri"/>
                <w:sz w:val="20"/>
                <w:szCs w:val="20"/>
              </w:rPr>
              <w:t>6_3</w:t>
            </w:r>
            <w:r w:rsidRPr="00180430">
              <w:rPr>
                <w:rFonts w:cs="Calibri"/>
                <w:sz w:val="20"/>
                <w:szCs w:val="20"/>
              </w:rPr>
              <w:t>_role}}</w:t>
            </w:r>
          </w:p>
        </w:tc>
      </w:tr>
      <w:tr w:rsidR="00E33E00" w:rsidRPr="00D3032A" w14:paraId="785C35F0" w14:textId="77777777" w:rsidTr="006A3471">
        <w:trPr>
          <w:cantSplit/>
          <w:jc w:val="center"/>
        </w:trPr>
        <w:tc>
          <w:tcPr>
            <w:tcW w:w="5000" w:type="pct"/>
            <w:gridSpan w:val="2"/>
            <w:hideMark/>
          </w:tcPr>
          <w:p w14:paraId="7815D368" w14:textId="7B0E3B39" w:rsidR="00E33E00" w:rsidRPr="003F3752" w:rsidRDefault="00E33E00" w:rsidP="00E33E00">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Parameter AC-6 (3)-1: </w:t>
            </w:r>
            <w:r w:rsidRPr="00180430">
              <w:rPr>
                <w:rFonts w:asciiTheme="minorHAnsi" w:hAnsiTheme="minorHAnsi"/>
                <w:sz w:val="20"/>
                <w:szCs w:val="20"/>
              </w:rPr>
              <w:t>{{ac_</w:t>
            </w:r>
            <w:r w:rsidRPr="004A1F1C">
              <w:rPr>
                <w:rFonts w:asciiTheme="minorHAnsi" w:hAnsiTheme="minorHAnsi"/>
                <w:sz w:val="20"/>
                <w:szCs w:val="20"/>
              </w:rPr>
              <w:t>6_3</w:t>
            </w:r>
            <w:r w:rsidR="0054483F">
              <w:rPr>
                <w:rFonts w:asciiTheme="minorHAnsi" w:hAnsiTheme="minorHAnsi"/>
                <w:sz w:val="20"/>
                <w:szCs w:val="20"/>
              </w:rPr>
              <w:t>_1</w:t>
            </w:r>
            <w:r w:rsidRPr="00180430">
              <w:rPr>
                <w:rFonts w:asciiTheme="minorHAnsi" w:hAnsiTheme="minorHAnsi"/>
                <w:sz w:val="20"/>
                <w:szCs w:val="20"/>
              </w:rPr>
              <w:t>_parameter}}</w:t>
            </w:r>
          </w:p>
        </w:tc>
      </w:tr>
      <w:tr w:rsidR="00E33E00" w:rsidRPr="00D3032A" w14:paraId="5D7278F4" w14:textId="77777777" w:rsidTr="006A3471">
        <w:trPr>
          <w:cantSplit/>
          <w:jc w:val="center"/>
        </w:trPr>
        <w:tc>
          <w:tcPr>
            <w:tcW w:w="5000" w:type="pct"/>
            <w:gridSpan w:val="2"/>
            <w:hideMark/>
          </w:tcPr>
          <w:p w14:paraId="048E2D74" w14:textId="45A81A84" w:rsidR="00E33E00" w:rsidRPr="003F3752" w:rsidRDefault="00E33E00" w:rsidP="00E33E00">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Parameter AC-6 (3)-2: </w:t>
            </w:r>
            <w:r w:rsidRPr="00180430">
              <w:rPr>
                <w:color w:val="auto"/>
                <w:sz w:val="20"/>
                <w:szCs w:val="20"/>
              </w:rPr>
              <w:t>{{ac_</w:t>
            </w:r>
            <w:r w:rsidRPr="004A1F1C">
              <w:rPr>
                <w:color w:val="auto"/>
                <w:sz w:val="20"/>
                <w:szCs w:val="20"/>
              </w:rPr>
              <w:t>6_3</w:t>
            </w:r>
            <w:r w:rsidR="0054483F">
              <w:rPr>
                <w:color w:val="auto"/>
                <w:sz w:val="20"/>
                <w:szCs w:val="20"/>
              </w:rPr>
              <w:t>_2</w:t>
            </w:r>
            <w:r w:rsidRPr="00180430">
              <w:rPr>
                <w:color w:val="auto"/>
                <w:sz w:val="20"/>
                <w:szCs w:val="20"/>
              </w:rPr>
              <w:t>_parameter}}</w:t>
            </w:r>
          </w:p>
        </w:tc>
      </w:tr>
      <w:tr w:rsidR="00E33E00" w:rsidRPr="00D3032A" w14:paraId="56328384" w14:textId="77777777" w:rsidTr="006A3471">
        <w:trPr>
          <w:cantSplit/>
          <w:jc w:val="center"/>
        </w:trPr>
        <w:tc>
          <w:tcPr>
            <w:tcW w:w="5000" w:type="pct"/>
            <w:gridSpan w:val="2"/>
            <w:hideMark/>
          </w:tcPr>
          <w:p w14:paraId="7F28AAEF" w14:textId="51CCDBC1" w:rsidR="00E33E00" w:rsidRPr="00671999"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6_3</w:t>
            </w:r>
            <w:r w:rsidRPr="00180430">
              <w:rPr>
                <w:sz w:val="20"/>
                <w:szCs w:val="20"/>
              </w:rPr>
              <w:t>_status}}</w:t>
            </w:r>
          </w:p>
        </w:tc>
      </w:tr>
      <w:tr w:rsidR="00E33E00" w:rsidRPr="00D3032A" w14:paraId="691870FE" w14:textId="77777777" w:rsidTr="006A3471">
        <w:trPr>
          <w:cantSplit/>
          <w:jc w:val="center"/>
        </w:trPr>
        <w:tc>
          <w:tcPr>
            <w:tcW w:w="5000" w:type="pct"/>
            <w:gridSpan w:val="2"/>
            <w:hideMark/>
          </w:tcPr>
          <w:p w14:paraId="2404D97E" w14:textId="5DED9B4A" w:rsidR="00E33E00" w:rsidRPr="00671999"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6_3</w:t>
            </w:r>
            <w:r w:rsidRPr="00180430">
              <w:rPr>
                <w:sz w:val="20"/>
                <w:szCs w:val="20"/>
              </w:rPr>
              <w:t>_origination}}</w:t>
            </w:r>
          </w:p>
        </w:tc>
      </w:tr>
    </w:tbl>
    <w:p w14:paraId="419A0CD1" w14:textId="77777777" w:rsidR="002305FA" w:rsidRDefault="002305FA"/>
    <w:tbl>
      <w:tblPr>
        <w:tblStyle w:val="FedRamp"/>
        <w:tblW w:w="5000" w:type="pct"/>
        <w:jc w:val="center"/>
        <w:tblLook w:val="04A0" w:firstRow="1" w:lastRow="0" w:firstColumn="1" w:lastColumn="0" w:noHBand="0" w:noVBand="1"/>
      </w:tblPr>
      <w:tblGrid>
        <w:gridCol w:w="9350"/>
      </w:tblGrid>
      <w:tr w:rsidR="0092640D" w:rsidRPr="00D80E12" w14:paraId="13841FF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FEB5E0E" w14:textId="32B8DA9F" w:rsidR="0092640D" w:rsidRPr="003F3752" w:rsidRDefault="0092640D"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6 (3) What is the solution and how is it implemented?</w:t>
            </w:r>
          </w:p>
        </w:tc>
      </w:tr>
      <w:tr w:rsidR="008F5B85" w14:paraId="66A0F9AD" w14:textId="77777777" w:rsidTr="006A3471">
        <w:trPr>
          <w:jc w:val="center"/>
        </w:trPr>
        <w:tc>
          <w:tcPr>
            <w:tcW w:w="5000" w:type="pct"/>
          </w:tcPr>
          <w:p w14:paraId="4ECB419D" w14:textId="7877642C" w:rsidR="008F5B85" w:rsidRPr="0092640D" w:rsidRDefault="00E33E00" w:rsidP="00C9557E">
            <w:pPr>
              <w:pStyle w:val="GSATableText"/>
              <w:spacing w:line="240" w:lineRule="auto"/>
              <w:rPr>
                <w:sz w:val="20"/>
              </w:rPr>
            </w:pPr>
            <w:r w:rsidRPr="004A1F1C">
              <w:rPr>
                <w:rFonts w:eastAsia="Calibri" w:cs="Calibri"/>
                <w:bCs/>
                <w:sz w:val="20"/>
                <w:szCs w:val="20"/>
              </w:rPr>
              <w:t>{{ac_6_3_implementation}}</w:t>
            </w:r>
          </w:p>
        </w:tc>
      </w:tr>
    </w:tbl>
    <w:p w14:paraId="784478DF" w14:textId="1B10476A" w:rsidR="00AA178C" w:rsidRDefault="00AA178C" w:rsidP="008A02B6">
      <w:pPr>
        <w:pStyle w:val="Heading4"/>
        <w:numPr>
          <w:ilvl w:val="0"/>
          <w:numId w:val="0"/>
        </w:numPr>
      </w:pPr>
      <w:bookmarkStart w:id="544" w:name="_Toc520895362"/>
      <w:bookmarkStart w:id="545" w:name="_Toc48643574"/>
      <w:r>
        <w:t xml:space="preserve">AC 6 (5) Control Enhancement </w:t>
      </w:r>
      <w:bookmarkEnd w:id="536"/>
      <w:bookmarkEnd w:id="537"/>
      <w:bookmarkEnd w:id="538"/>
      <w:bookmarkEnd w:id="539"/>
      <w:bookmarkEnd w:id="540"/>
      <w:bookmarkEnd w:id="541"/>
      <w:bookmarkEnd w:id="542"/>
      <w:bookmarkEnd w:id="543"/>
      <w:r>
        <w:t>(M) (H)</w:t>
      </w:r>
      <w:bookmarkEnd w:id="544"/>
      <w:bookmarkEnd w:id="545"/>
    </w:p>
    <w:p w14:paraId="75DDE889" w14:textId="77777777" w:rsidR="00AA178C" w:rsidRPr="009364A3" w:rsidRDefault="00AA178C" w:rsidP="00AA178C">
      <w:pPr>
        <w:rPr>
          <w:rFonts w:asciiTheme="minorHAnsi" w:hAnsiTheme="minorHAnsi" w:cstheme="minorHAnsi"/>
          <w:color w:val="auto"/>
        </w:rPr>
      </w:pPr>
      <w:r w:rsidRPr="009364A3">
        <w:rPr>
          <w:rFonts w:asciiTheme="minorHAnsi" w:hAnsiTheme="minorHAnsi" w:cstheme="minorHAnsi"/>
          <w:color w:val="auto"/>
        </w:rPr>
        <w:t>The organization restricts privileged accounts on the information system to [</w:t>
      </w:r>
      <w:r w:rsidRPr="009364A3">
        <w:rPr>
          <w:rStyle w:val="GSAItalicEmphasisChar"/>
          <w:rFonts w:asciiTheme="minorHAnsi" w:hAnsiTheme="minorHAnsi" w:cstheme="minorHAnsi"/>
          <w:color w:val="auto"/>
        </w:rPr>
        <w:t>Assignment: organization-defined personnel or roles</w:t>
      </w:r>
      <w:r w:rsidRPr="009364A3">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83003A" w:rsidRPr="00860801" w14:paraId="0B2F43DA"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2ABA6135" w14:textId="29B9827D" w:rsidR="0083003A" w:rsidRPr="00860801" w:rsidRDefault="008300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 (5)</w:t>
            </w:r>
          </w:p>
        </w:tc>
        <w:tc>
          <w:tcPr>
            <w:tcW w:w="4189" w:type="pct"/>
            <w:vAlign w:val="top"/>
            <w:hideMark/>
          </w:tcPr>
          <w:p w14:paraId="4B2FFDFA" w14:textId="77777777" w:rsidR="0083003A" w:rsidRPr="00860801" w:rsidRDefault="008300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62F9D8B2" w14:textId="77777777" w:rsidTr="006A3471">
        <w:trPr>
          <w:cantSplit/>
          <w:jc w:val="center"/>
        </w:trPr>
        <w:tc>
          <w:tcPr>
            <w:tcW w:w="5000" w:type="pct"/>
            <w:gridSpan w:val="2"/>
            <w:hideMark/>
          </w:tcPr>
          <w:p w14:paraId="2F4AC87B" w14:textId="26DC6AB3" w:rsidR="00E33E00" w:rsidRPr="004926F0" w:rsidRDefault="00E33E00" w:rsidP="00E33E00">
            <w:pPr>
              <w:pStyle w:val="GSATableText"/>
              <w:spacing w:before="40" w:after="40" w:line="240" w:lineRule="auto"/>
              <w:rPr>
                <w:rFonts w:eastAsia="Times New Roman" w:cs="Calibri"/>
                <w:bCs/>
                <w:sz w:val="20"/>
              </w:rPr>
            </w:pPr>
            <w:r w:rsidRPr="00DD4775">
              <w:rPr>
                <w:rFonts w:eastAsia="Times New Roman" w:cs="Calibri"/>
                <w:bCs/>
                <w:sz w:val="20"/>
              </w:rPr>
              <w:t xml:space="preserve">Responsible Role: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role}}</w:t>
            </w:r>
          </w:p>
        </w:tc>
      </w:tr>
      <w:tr w:rsidR="00E33E00" w:rsidRPr="00D3032A" w14:paraId="2927CADB" w14:textId="77777777" w:rsidTr="006A3471">
        <w:trPr>
          <w:cantSplit/>
          <w:jc w:val="center"/>
        </w:trPr>
        <w:tc>
          <w:tcPr>
            <w:tcW w:w="5000" w:type="pct"/>
            <w:gridSpan w:val="2"/>
            <w:hideMark/>
          </w:tcPr>
          <w:p w14:paraId="25FAFF7B" w14:textId="2EE9B266" w:rsidR="00E33E00" w:rsidRPr="00D3032A" w:rsidRDefault="00E33E00" w:rsidP="00E33E00">
            <w:pPr>
              <w:autoSpaceDE w:val="0"/>
              <w:autoSpaceDN w:val="0"/>
              <w:adjustRightInd w:val="0"/>
            </w:pPr>
            <w:r w:rsidRPr="00DD4775">
              <w:rPr>
                <w:rFonts w:eastAsia="Times New Roman" w:cs="Calibri"/>
                <w:bCs/>
                <w:sz w:val="20"/>
              </w:rPr>
              <w:t xml:space="preserve">Parameter AC-06(5): </w:t>
            </w:r>
            <w:r w:rsidRPr="00B03D7C">
              <w:rPr>
                <w:rFonts w:eastAsia="Times New Roman" w:cs="Calibri"/>
                <w:bCs/>
                <w:sz w:val="20"/>
              </w:rPr>
              <w:t>{{ac_</w:t>
            </w:r>
            <w:r>
              <w:rPr>
                <w:rFonts w:eastAsia="Times New Roman" w:cs="Calibri"/>
                <w:bCs/>
                <w:sz w:val="20"/>
              </w:rPr>
              <w:t>6_5</w:t>
            </w:r>
            <w:r w:rsidRPr="00B03D7C">
              <w:rPr>
                <w:rFonts w:eastAsia="Times New Roman" w:cs="Calibri"/>
                <w:bCs/>
                <w:sz w:val="20"/>
              </w:rPr>
              <w:t>_parameter}}</w:t>
            </w:r>
          </w:p>
        </w:tc>
      </w:tr>
      <w:tr w:rsidR="00E33E00" w:rsidRPr="00D3032A" w14:paraId="7C7265FA" w14:textId="77777777" w:rsidTr="006A3471">
        <w:trPr>
          <w:cantSplit/>
          <w:jc w:val="center"/>
        </w:trPr>
        <w:tc>
          <w:tcPr>
            <w:tcW w:w="5000" w:type="pct"/>
            <w:gridSpan w:val="2"/>
            <w:hideMark/>
          </w:tcPr>
          <w:p w14:paraId="64A3D6C0" w14:textId="16FE9217"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5</w:t>
            </w:r>
            <w:r w:rsidRPr="00B03D7C">
              <w:rPr>
                <w:spacing w:val="0"/>
                <w:sz w:val="20"/>
                <w:szCs w:val="20"/>
              </w:rPr>
              <w:t>_status}}</w:t>
            </w:r>
          </w:p>
        </w:tc>
      </w:tr>
      <w:tr w:rsidR="00E33E00" w:rsidRPr="00D3032A" w14:paraId="6E2F056B" w14:textId="77777777" w:rsidTr="006A3471">
        <w:trPr>
          <w:cantSplit/>
          <w:jc w:val="center"/>
        </w:trPr>
        <w:tc>
          <w:tcPr>
            <w:tcW w:w="5000" w:type="pct"/>
            <w:gridSpan w:val="2"/>
            <w:hideMark/>
          </w:tcPr>
          <w:p w14:paraId="1B7838FD" w14:textId="33D1C0E3" w:rsidR="00E33E00" w:rsidRPr="00D3032A" w:rsidRDefault="00E33E00" w:rsidP="00E33E00">
            <w:pPr>
              <w:pStyle w:val="GSATableText"/>
              <w:spacing w:before="40" w:after="40" w:line="240" w:lineRule="auto"/>
              <w:rPr>
                <w:spacing w:val="0"/>
                <w:sz w:val="20"/>
                <w:szCs w:val="20"/>
              </w:rPr>
            </w:pPr>
            <w:r w:rsidRPr="00B03D7C">
              <w:rPr>
                <w:spacing w:val="0"/>
                <w:sz w:val="20"/>
                <w:szCs w:val="20"/>
              </w:rPr>
              <w:t>{{ac_</w:t>
            </w:r>
            <w:r>
              <w:rPr>
                <w:spacing w:val="0"/>
                <w:sz w:val="20"/>
                <w:szCs w:val="20"/>
              </w:rPr>
              <w:t>6_5</w:t>
            </w:r>
            <w:r w:rsidRPr="00B03D7C">
              <w:rPr>
                <w:spacing w:val="0"/>
                <w:sz w:val="20"/>
                <w:szCs w:val="20"/>
              </w:rPr>
              <w:t>_origination}}</w:t>
            </w:r>
          </w:p>
        </w:tc>
      </w:tr>
    </w:tbl>
    <w:p w14:paraId="4DEA7F86" w14:textId="77777777" w:rsidR="002305FA" w:rsidRDefault="002305FA"/>
    <w:tbl>
      <w:tblPr>
        <w:tblStyle w:val="FedRamp"/>
        <w:tblW w:w="5000" w:type="pct"/>
        <w:jc w:val="center"/>
        <w:tblLook w:val="04A0" w:firstRow="1" w:lastRow="0" w:firstColumn="1" w:lastColumn="0" w:noHBand="0" w:noVBand="1"/>
      </w:tblPr>
      <w:tblGrid>
        <w:gridCol w:w="9350"/>
      </w:tblGrid>
      <w:tr w:rsidR="00162678" w:rsidRPr="00D80E12" w14:paraId="6A75646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BB7EFC0" w14:textId="68FADA6C" w:rsidR="00162678" w:rsidRPr="00D80E12" w:rsidRDefault="0016267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6 (5)</w:t>
            </w:r>
            <w:r w:rsidRPr="00D80E12">
              <w:rPr>
                <w:rFonts w:asciiTheme="majorHAnsi" w:hAnsiTheme="majorHAnsi"/>
              </w:rPr>
              <w:t xml:space="preserve"> What is the solution and how is it implemented?</w:t>
            </w:r>
          </w:p>
        </w:tc>
      </w:tr>
      <w:tr w:rsidR="004926F0" w14:paraId="2951D319" w14:textId="77777777" w:rsidTr="006A3471">
        <w:trPr>
          <w:jc w:val="center"/>
        </w:trPr>
        <w:tc>
          <w:tcPr>
            <w:tcW w:w="5000" w:type="pct"/>
          </w:tcPr>
          <w:p w14:paraId="349A94F9" w14:textId="04AC595B" w:rsidR="004926F0" w:rsidRPr="0092640D" w:rsidRDefault="00E33E00" w:rsidP="00C9557E">
            <w:pPr>
              <w:pStyle w:val="GSATableText"/>
              <w:spacing w:line="240" w:lineRule="auto"/>
              <w:rPr>
                <w:sz w:val="20"/>
              </w:rPr>
            </w:pPr>
            <w:r w:rsidRPr="004A1F1C">
              <w:rPr>
                <w:rFonts w:eastAsia="Times New Roman" w:cs="Calibri"/>
                <w:sz w:val="20"/>
              </w:rPr>
              <w:t>{{ac_6_5_implementation}}</w:t>
            </w:r>
          </w:p>
        </w:tc>
      </w:tr>
    </w:tbl>
    <w:p w14:paraId="702F3CAC" w14:textId="78D0E421" w:rsidR="00AA178C" w:rsidRPr="003F3752" w:rsidRDefault="00AA178C" w:rsidP="008A02B6">
      <w:pPr>
        <w:pStyle w:val="Heading4"/>
        <w:numPr>
          <w:ilvl w:val="0"/>
          <w:numId w:val="0"/>
        </w:numPr>
        <w:rPr>
          <w:highlight w:val="yellow"/>
        </w:rPr>
      </w:pPr>
      <w:bookmarkStart w:id="546" w:name="_Toc520895363"/>
      <w:bookmarkStart w:id="547" w:name="_Toc48643575"/>
      <w:r w:rsidRPr="003F3752">
        <w:t>AC-6 (7) Control Enhancement (H)</w:t>
      </w:r>
      <w:bookmarkEnd w:id="546"/>
      <w:bookmarkEnd w:id="547"/>
    </w:p>
    <w:p w14:paraId="5F377A8F" w14:textId="77777777" w:rsidR="00AA178C" w:rsidRPr="003F3752" w:rsidRDefault="00AA178C" w:rsidP="00AA178C">
      <w:pPr>
        <w:rPr>
          <w:color w:val="auto"/>
          <w:highlight w:val="yellow"/>
        </w:rPr>
      </w:pPr>
      <w:r w:rsidRPr="003F3752">
        <w:rPr>
          <w:color w:val="auto"/>
        </w:rPr>
        <w:t>The organization:</w:t>
      </w:r>
    </w:p>
    <w:p w14:paraId="726638B3" w14:textId="41750EB5" w:rsidR="00C84168" w:rsidRPr="00A36655" w:rsidRDefault="00AA178C" w:rsidP="00844D95">
      <w:pPr>
        <w:pStyle w:val="Index1"/>
        <w:numPr>
          <w:ilvl w:val="0"/>
          <w:numId w:val="21"/>
        </w:numPr>
      </w:pPr>
      <w:r w:rsidRPr="00A36655">
        <w:t>Reviews [</w:t>
      </w:r>
      <w:r w:rsidRPr="00A36655">
        <w:rPr>
          <w:rStyle w:val="GSAItalicEmphasisChar"/>
          <w:rFonts w:asciiTheme="minorHAnsi" w:hAnsiTheme="minorHAnsi" w:cstheme="minorHAnsi"/>
          <w:color w:val="auto"/>
          <w:szCs w:val="22"/>
        </w:rPr>
        <w:t>FedRAMP</w:t>
      </w:r>
      <w:r w:rsidRPr="00A36655">
        <w:t xml:space="preserve"> </w:t>
      </w:r>
      <w:r w:rsidRPr="00A36655">
        <w:rPr>
          <w:rStyle w:val="GSAItalicEmphasisChar"/>
          <w:rFonts w:asciiTheme="minorHAnsi" w:hAnsiTheme="minorHAnsi" w:cstheme="minorHAnsi"/>
          <w:color w:val="auto"/>
          <w:szCs w:val="22"/>
        </w:rPr>
        <w:t>Assignment: at a minimum, annually</w:t>
      </w:r>
      <w:r w:rsidR="00897E3C">
        <w:t xml:space="preserve">] </w:t>
      </w:r>
      <w:r w:rsidRPr="00A36655">
        <w:t>the privileges assigned to [</w:t>
      </w:r>
      <w:r w:rsidRPr="00A36655">
        <w:rPr>
          <w:rStyle w:val="GSAItalicEmphasisChar"/>
          <w:rFonts w:asciiTheme="minorHAnsi" w:hAnsiTheme="minorHAnsi" w:cstheme="minorHAnsi"/>
          <w:color w:val="auto"/>
          <w:szCs w:val="22"/>
        </w:rPr>
        <w:t>FedRAMP</w:t>
      </w:r>
      <w:r w:rsidRPr="00A36655">
        <w:t xml:space="preserve"> </w:t>
      </w:r>
      <w:r w:rsidRPr="00A36655">
        <w:rPr>
          <w:rStyle w:val="GSAItalicEmphasisChar"/>
          <w:rFonts w:asciiTheme="minorHAnsi" w:hAnsiTheme="minorHAnsi" w:cstheme="minorHAnsi"/>
          <w:color w:val="auto"/>
          <w:szCs w:val="22"/>
        </w:rPr>
        <w:t>Assignment: all users with privileges</w:t>
      </w:r>
      <w:r w:rsidRPr="00A36655">
        <w:t xml:space="preserve"> to validate the need for such privileges; and</w:t>
      </w:r>
    </w:p>
    <w:p w14:paraId="4C845823" w14:textId="542BA4A8" w:rsidR="00AA178C" w:rsidRPr="00A36655" w:rsidRDefault="00AA178C" w:rsidP="00844D95">
      <w:pPr>
        <w:pStyle w:val="Index1"/>
        <w:numPr>
          <w:ilvl w:val="0"/>
          <w:numId w:val="21"/>
        </w:numPr>
      </w:pPr>
      <w:r w:rsidRPr="00A36655">
        <w:t>Reassigns or removes privileges, if necessary, to correctly reflect organizational mission/business needs.</w:t>
      </w:r>
    </w:p>
    <w:tbl>
      <w:tblPr>
        <w:tblStyle w:val="FedRamp"/>
        <w:tblW w:w="5000" w:type="pct"/>
        <w:jc w:val="center"/>
        <w:tblLook w:val="04A0" w:firstRow="1" w:lastRow="0" w:firstColumn="1" w:lastColumn="0" w:noHBand="0" w:noVBand="1"/>
      </w:tblPr>
      <w:tblGrid>
        <w:gridCol w:w="1517"/>
        <w:gridCol w:w="7833"/>
      </w:tblGrid>
      <w:tr w:rsidR="003D3121" w:rsidRPr="00860801" w14:paraId="696D29D5"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2EFC6DF5" w14:textId="4684DC6B" w:rsidR="003D3121" w:rsidRPr="003F3752" w:rsidRDefault="003D3121"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6 (7)</w:t>
            </w:r>
          </w:p>
        </w:tc>
        <w:tc>
          <w:tcPr>
            <w:tcW w:w="4189" w:type="pct"/>
            <w:vAlign w:val="top"/>
            <w:hideMark/>
          </w:tcPr>
          <w:p w14:paraId="25131DDB" w14:textId="77777777" w:rsidR="003D3121" w:rsidRPr="003F3752" w:rsidRDefault="003D3121"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E33E00" w:rsidRPr="00D3032A" w14:paraId="1593AC61" w14:textId="77777777" w:rsidTr="006A3471">
        <w:trPr>
          <w:cantSplit/>
          <w:jc w:val="center"/>
        </w:trPr>
        <w:tc>
          <w:tcPr>
            <w:tcW w:w="5000" w:type="pct"/>
            <w:gridSpan w:val="2"/>
            <w:hideMark/>
          </w:tcPr>
          <w:p w14:paraId="1BEAB0F7" w14:textId="04B029FC" w:rsidR="00E33E00" w:rsidRPr="003F3752"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7</w:t>
            </w:r>
            <w:r w:rsidRPr="00180430">
              <w:rPr>
                <w:rFonts w:eastAsia="Times New Roman" w:cs="Calibri"/>
                <w:sz w:val="20"/>
                <w:szCs w:val="20"/>
              </w:rPr>
              <w:t>_role}}</w:t>
            </w:r>
          </w:p>
        </w:tc>
      </w:tr>
      <w:tr w:rsidR="00E33E00" w:rsidRPr="00D3032A" w14:paraId="4BBA80F1" w14:textId="77777777" w:rsidTr="006A3471">
        <w:trPr>
          <w:cantSplit/>
          <w:jc w:val="center"/>
        </w:trPr>
        <w:tc>
          <w:tcPr>
            <w:tcW w:w="5000" w:type="pct"/>
            <w:gridSpan w:val="2"/>
            <w:hideMark/>
          </w:tcPr>
          <w:p w14:paraId="5D48C500" w14:textId="75475A5F" w:rsidR="00E33E00" w:rsidRPr="005041B5" w:rsidRDefault="00E33E00" w:rsidP="00E33E00">
            <w:pPr>
              <w:rPr>
                <w:rFonts w:cstheme="minorHAnsi"/>
                <w:sz w:val="20"/>
              </w:rPr>
            </w:pPr>
            <w:r w:rsidRPr="004A1F1C">
              <w:rPr>
                <w:rFonts w:asciiTheme="minorHAnsi" w:hAnsiTheme="minorHAnsi" w:cstheme="minorHAnsi"/>
                <w:sz w:val="20"/>
                <w:szCs w:val="20"/>
              </w:rPr>
              <w:t xml:space="preserve">Parameter AC-6(7)(a)-1: </w:t>
            </w:r>
            <w:r w:rsidRPr="00180430">
              <w:rPr>
                <w:rFonts w:asciiTheme="minorHAnsi" w:hAnsiTheme="minorHAnsi" w:cstheme="minorHAnsi"/>
                <w:sz w:val="20"/>
                <w:szCs w:val="20"/>
              </w:rPr>
              <w:t>{{ac_</w:t>
            </w:r>
            <w:r w:rsidRPr="004A1F1C">
              <w:rPr>
                <w:rFonts w:asciiTheme="minorHAnsi" w:hAnsiTheme="minorHAnsi" w:cstheme="minorHAnsi"/>
                <w:sz w:val="20"/>
                <w:szCs w:val="20"/>
              </w:rPr>
              <w:t>6_7_1</w:t>
            </w:r>
            <w:r w:rsidRPr="00180430">
              <w:rPr>
                <w:rFonts w:asciiTheme="minorHAnsi" w:hAnsiTheme="minorHAnsi" w:cstheme="minorHAnsi"/>
                <w:sz w:val="20"/>
                <w:szCs w:val="20"/>
              </w:rPr>
              <w:t>_parameter}}</w:t>
            </w:r>
          </w:p>
        </w:tc>
      </w:tr>
      <w:tr w:rsidR="00E33E00" w:rsidRPr="00D3032A" w14:paraId="68A0306D" w14:textId="77777777" w:rsidTr="006A3471">
        <w:trPr>
          <w:cantSplit/>
          <w:jc w:val="center"/>
        </w:trPr>
        <w:tc>
          <w:tcPr>
            <w:tcW w:w="5000" w:type="pct"/>
            <w:gridSpan w:val="2"/>
            <w:hideMark/>
          </w:tcPr>
          <w:p w14:paraId="4CF185A0" w14:textId="4D62E6B2" w:rsidR="00E33E00" w:rsidRPr="003F3752"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Parameter AC-6(7)(a)-2:</w:t>
            </w:r>
            <w:r w:rsidRPr="004A1F1C">
              <w:rPr>
                <w:sz w:val="20"/>
                <w:szCs w:val="20"/>
              </w:rPr>
              <w:t xml:space="preserve"> </w:t>
            </w:r>
            <w:r w:rsidRPr="00180430">
              <w:rPr>
                <w:rFonts w:asciiTheme="minorHAnsi" w:hAnsiTheme="minorHAnsi" w:cstheme="minorHAnsi"/>
                <w:sz w:val="20"/>
                <w:szCs w:val="20"/>
              </w:rPr>
              <w:t>{{ac_</w:t>
            </w:r>
            <w:r w:rsidRPr="004A1F1C">
              <w:rPr>
                <w:rFonts w:asciiTheme="minorHAnsi" w:hAnsiTheme="minorHAnsi" w:cstheme="minorHAnsi"/>
                <w:sz w:val="20"/>
                <w:szCs w:val="20"/>
              </w:rPr>
              <w:t>6_7_2</w:t>
            </w:r>
            <w:r w:rsidRPr="00180430">
              <w:rPr>
                <w:rFonts w:asciiTheme="minorHAnsi" w:hAnsiTheme="minorHAnsi" w:cstheme="minorHAnsi"/>
                <w:sz w:val="20"/>
                <w:szCs w:val="20"/>
              </w:rPr>
              <w:t>_parameter}}</w:t>
            </w:r>
          </w:p>
        </w:tc>
      </w:tr>
      <w:tr w:rsidR="00E33E00" w:rsidRPr="00D3032A" w14:paraId="44CC4046" w14:textId="77777777" w:rsidTr="006A3471">
        <w:trPr>
          <w:cantSplit/>
          <w:jc w:val="center"/>
        </w:trPr>
        <w:tc>
          <w:tcPr>
            <w:tcW w:w="5000" w:type="pct"/>
            <w:gridSpan w:val="2"/>
            <w:hideMark/>
          </w:tcPr>
          <w:p w14:paraId="19394301" w14:textId="3F3735AD" w:rsidR="00E33E00" w:rsidRPr="00897E3C"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6_7</w:t>
            </w:r>
            <w:r w:rsidRPr="00180430">
              <w:rPr>
                <w:sz w:val="20"/>
                <w:szCs w:val="20"/>
              </w:rPr>
              <w:t>_status}}</w:t>
            </w:r>
          </w:p>
        </w:tc>
      </w:tr>
      <w:tr w:rsidR="00E33E00" w:rsidRPr="00D3032A" w14:paraId="2F8A4CD2" w14:textId="77777777" w:rsidTr="006A3471">
        <w:trPr>
          <w:cantSplit/>
          <w:jc w:val="center"/>
        </w:trPr>
        <w:tc>
          <w:tcPr>
            <w:tcW w:w="5000" w:type="pct"/>
            <w:gridSpan w:val="2"/>
            <w:hideMark/>
          </w:tcPr>
          <w:p w14:paraId="45C19BFF" w14:textId="10E19218" w:rsidR="00E33E00" w:rsidRPr="00897E3C" w:rsidRDefault="00E33E00" w:rsidP="00E33E00">
            <w:pPr>
              <w:pStyle w:val="GSATableText"/>
              <w:spacing w:before="40" w:after="40" w:line="240" w:lineRule="auto"/>
              <w:rPr>
                <w:spacing w:val="0"/>
                <w:sz w:val="20"/>
                <w:szCs w:val="20"/>
              </w:rPr>
            </w:pPr>
            <w:r w:rsidRPr="00180430">
              <w:rPr>
                <w:sz w:val="20"/>
                <w:szCs w:val="20"/>
              </w:rPr>
              <w:lastRenderedPageBreak/>
              <w:t>{{ac_</w:t>
            </w:r>
            <w:r w:rsidRPr="004A1F1C">
              <w:rPr>
                <w:sz w:val="20"/>
                <w:szCs w:val="20"/>
              </w:rPr>
              <w:t>6_7</w:t>
            </w:r>
            <w:r w:rsidRPr="00180430">
              <w:rPr>
                <w:sz w:val="20"/>
                <w:szCs w:val="20"/>
              </w:rPr>
              <w:t>_origination}}</w:t>
            </w:r>
          </w:p>
        </w:tc>
      </w:tr>
    </w:tbl>
    <w:p w14:paraId="382B211B" w14:textId="77777777" w:rsidR="002305FA" w:rsidRDefault="002305FA"/>
    <w:tbl>
      <w:tblPr>
        <w:tblStyle w:val="FedRamp"/>
        <w:tblW w:w="5000" w:type="pct"/>
        <w:jc w:val="center"/>
        <w:tblLook w:val="04A0" w:firstRow="1" w:lastRow="0" w:firstColumn="1" w:lastColumn="0" w:noHBand="0" w:noVBand="1"/>
      </w:tblPr>
      <w:tblGrid>
        <w:gridCol w:w="905"/>
        <w:gridCol w:w="8445"/>
      </w:tblGrid>
      <w:tr w:rsidR="00523930" w:rsidRPr="00D167EF" w14:paraId="41A310A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A6A78A4" w14:textId="0033C45B" w:rsidR="00523930" w:rsidRPr="003F3752" w:rsidRDefault="00523930"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6 (7) What is the solution and how is it implemented?</w:t>
            </w:r>
          </w:p>
        </w:tc>
      </w:tr>
      <w:tr w:rsidR="00E33E00" w14:paraId="647FED1A" w14:textId="77777777" w:rsidTr="006A3471">
        <w:trPr>
          <w:jc w:val="center"/>
        </w:trPr>
        <w:tc>
          <w:tcPr>
            <w:tcW w:w="484" w:type="pct"/>
            <w:shd w:val="clear" w:color="auto" w:fill="C4D3EF" w:themeFill="accent5" w:themeFillTint="33"/>
            <w:hideMark/>
          </w:tcPr>
          <w:p w14:paraId="27C2D825" w14:textId="77777777" w:rsidR="00E33E00" w:rsidRPr="003F3752" w:rsidRDefault="00E33E00" w:rsidP="00E33E00">
            <w:pPr>
              <w:pStyle w:val="GSATableHeading"/>
              <w:keepNext w:val="0"/>
              <w:keepLines w:val="0"/>
              <w:spacing w:before="40" w:after="40" w:line="240" w:lineRule="auto"/>
              <w:rPr>
                <w:highlight w:val="yellow"/>
              </w:rPr>
            </w:pPr>
            <w:r w:rsidRPr="003F3752">
              <w:t>Part a</w:t>
            </w:r>
          </w:p>
        </w:tc>
        <w:tc>
          <w:tcPr>
            <w:tcW w:w="4516" w:type="pct"/>
          </w:tcPr>
          <w:p w14:paraId="78EAD87B" w14:textId="42E55252" w:rsidR="00E33E00" w:rsidRPr="003F3752" w:rsidRDefault="00E33E00" w:rsidP="00E33E00">
            <w:pPr>
              <w:pStyle w:val="GSATableText"/>
              <w:spacing w:line="240" w:lineRule="auto"/>
              <w:rPr>
                <w:highlight w:val="yellow"/>
              </w:rPr>
            </w:pPr>
            <w:r w:rsidRPr="004A1F1C">
              <w:rPr>
                <w:rFonts w:asciiTheme="minorHAnsi" w:eastAsia="Calibri" w:hAnsiTheme="minorHAnsi" w:cstheme="minorHAnsi"/>
                <w:bCs/>
                <w:sz w:val="20"/>
                <w:szCs w:val="20"/>
              </w:rPr>
              <w:t>{{ac_6_7_</w:t>
            </w:r>
            <w:r w:rsidR="0091637B">
              <w:rPr>
                <w:rFonts w:asciiTheme="minorHAnsi" w:eastAsia="Calibri" w:hAnsiTheme="minorHAnsi" w:cstheme="minorHAnsi"/>
                <w:bCs/>
                <w:sz w:val="20"/>
                <w:szCs w:val="20"/>
              </w:rPr>
              <w:t>a_</w:t>
            </w:r>
            <w:r w:rsidRPr="004A1F1C">
              <w:rPr>
                <w:rFonts w:asciiTheme="minorHAnsi" w:eastAsia="Calibri" w:hAnsiTheme="minorHAnsi" w:cstheme="minorHAnsi"/>
                <w:bCs/>
                <w:sz w:val="20"/>
                <w:szCs w:val="20"/>
              </w:rPr>
              <w:t>implementation}}</w:t>
            </w:r>
          </w:p>
        </w:tc>
      </w:tr>
      <w:tr w:rsidR="00E33E00" w14:paraId="1871EAA6" w14:textId="77777777" w:rsidTr="006A3471">
        <w:trPr>
          <w:jc w:val="center"/>
        </w:trPr>
        <w:tc>
          <w:tcPr>
            <w:tcW w:w="484" w:type="pct"/>
            <w:shd w:val="clear" w:color="auto" w:fill="C4D3EF" w:themeFill="accent5" w:themeFillTint="33"/>
            <w:hideMark/>
          </w:tcPr>
          <w:p w14:paraId="1AB7F98E" w14:textId="77777777" w:rsidR="00E33E00" w:rsidRPr="003F3752" w:rsidRDefault="00E33E00" w:rsidP="00E33E00">
            <w:pPr>
              <w:pStyle w:val="GSATableHeading"/>
              <w:keepNext w:val="0"/>
              <w:keepLines w:val="0"/>
              <w:spacing w:before="40" w:after="40" w:line="240" w:lineRule="auto"/>
              <w:rPr>
                <w:highlight w:val="yellow"/>
              </w:rPr>
            </w:pPr>
            <w:r w:rsidRPr="003F3752">
              <w:t>Part b</w:t>
            </w:r>
          </w:p>
        </w:tc>
        <w:tc>
          <w:tcPr>
            <w:tcW w:w="4516" w:type="pct"/>
          </w:tcPr>
          <w:p w14:paraId="1EED80C6" w14:textId="292298FD" w:rsidR="00E33E00" w:rsidRPr="003A66C8" w:rsidRDefault="00E33E00" w:rsidP="00E33E00">
            <w:pPr>
              <w:pStyle w:val="GSATableText"/>
              <w:spacing w:line="240" w:lineRule="auto"/>
              <w:rPr>
                <w:sz w:val="20"/>
              </w:rPr>
            </w:pPr>
            <w:r w:rsidRPr="004A1F1C">
              <w:rPr>
                <w:rFonts w:asciiTheme="minorHAnsi" w:eastAsia="Calibri,Times New Roman" w:hAnsiTheme="minorHAnsi" w:cstheme="minorHAnsi"/>
                <w:bCs/>
                <w:sz w:val="20"/>
                <w:szCs w:val="20"/>
              </w:rPr>
              <w:t>{{ac_6_7_</w:t>
            </w:r>
            <w:r w:rsidR="0091637B">
              <w:rPr>
                <w:rFonts w:asciiTheme="minorHAnsi" w:eastAsia="Calibri,Times New Roman" w:hAnsiTheme="minorHAnsi" w:cstheme="minorHAnsi"/>
                <w:bCs/>
                <w:sz w:val="20"/>
                <w:szCs w:val="20"/>
              </w:rPr>
              <w:t>b_</w:t>
            </w:r>
            <w:r w:rsidRPr="004A1F1C">
              <w:rPr>
                <w:rFonts w:asciiTheme="minorHAnsi" w:eastAsia="Calibri,Times New Roman" w:hAnsiTheme="minorHAnsi" w:cstheme="minorHAnsi"/>
                <w:bCs/>
                <w:sz w:val="20"/>
                <w:szCs w:val="20"/>
              </w:rPr>
              <w:t>implementation}}</w:t>
            </w:r>
          </w:p>
        </w:tc>
      </w:tr>
    </w:tbl>
    <w:p w14:paraId="6E42B42B" w14:textId="77777777" w:rsidR="00AA178C" w:rsidRPr="003F3752" w:rsidRDefault="00AA178C" w:rsidP="008A02B6">
      <w:pPr>
        <w:pStyle w:val="Heading4"/>
        <w:numPr>
          <w:ilvl w:val="0"/>
          <w:numId w:val="0"/>
        </w:numPr>
        <w:rPr>
          <w:highlight w:val="yellow"/>
        </w:rPr>
      </w:pPr>
      <w:bookmarkStart w:id="548" w:name="_Toc520895364"/>
      <w:bookmarkStart w:id="549" w:name="_Toc48643576"/>
      <w:r w:rsidRPr="003F3752">
        <w:t>AC-6 (8) Control Enhancement (H)</w:t>
      </w:r>
      <w:bookmarkEnd w:id="548"/>
      <w:bookmarkEnd w:id="549"/>
    </w:p>
    <w:p w14:paraId="1006CCFC" w14:textId="30076C45" w:rsidR="00AA178C" w:rsidRPr="004E48B3" w:rsidRDefault="00AA178C" w:rsidP="00AA178C">
      <w:pPr>
        <w:rPr>
          <w:rFonts w:asciiTheme="minorHAnsi" w:hAnsiTheme="minorHAnsi" w:cstheme="minorHAnsi"/>
          <w:color w:val="auto"/>
          <w:highlight w:val="yellow"/>
        </w:rPr>
      </w:pPr>
      <w:r w:rsidRPr="003F3752">
        <w:rPr>
          <w:rFonts w:asciiTheme="minorHAnsi" w:hAnsiTheme="minorHAnsi" w:cstheme="minorHAnsi"/>
          <w:color w:val="auto"/>
        </w:rPr>
        <w:t>The information system prevents [</w:t>
      </w:r>
      <w:r w:rsidR="00BF0C39" w:rsidRPr="003F3752">
        <w:rPr>
          <w:rStyle w:val="GSAItalicEmphasisChar"/>
          <w:rFonts w:asciiTheme="minorHAnsi" w:hAnsiTheme="minorHAnsi" w:cstheme="minorHAnsi"/>
          <w:color w:val="auto"/>
        </w:rPr>
        <w:t>FedRAMP</w:t>
      </w:r>
      <w:r w:rsidRPr="003F3752">
        <w:rPr>
          <w:rStyle w:val="GSAItalicEmphasisChar"/>
          <w:rFonts w:asciiTheme="minorHAnsi" w:hAnsiTheme="minorHAnsi" w:cstheme="minorHAnsi"/>
          <w:color w:val="auto"/>
        </w:rPr>
        <w:t xml:space="preserve"> Assignment: any software except software explicitly documented</w:t>
      </w:r>
      <w:r w:rsidRPr="003F3752">
        <w:rPr>
          <w:rFonts w:asciiTheme="minorHAnsi" w:hAnsiTheme="minorHAnsi" w:cstheme="minorHAnsi"/>
          <w:color w:val="auto"/>
        </w:rPr>
        <w:t>]</w:t>
      </w:r>
      <w:r w:rsidRPr="004E48B3">
        <w:rPr>
          <w:rFonts w:asciiTheme="minorHAnsi" w:hAnsiTheme="minorHAnsi" w:cstheme="minorHAnsi"/>
          <w:color w:val="auto"/>
        </w:rPr>
        <w:t xml:space="preserve"> from executing at higher privilege levels than users executing the software.</w:t>
      </w:r>
    </w:p>
    <w:tbl>
      <w:tblPr>
        <w:tblStyle w:val="FedRamp"/>
        <w:tblW w:w="5000" w:type="pct"/>
        <w:jc w:val="center"/>
        <w:tblLook w:val="04A0" w:firstRow="1" w:lastRow="0" w:firstColumn="1" w:lastColumn="0" w:noHBand="0" w:noVBand="1"/>
      </w:tblPr>
      <w:tblGrid>
        <w:gridCol w:w="1517"/>
        <w:gridCol w:w="7833"/>
      </w:tblGrid>
      <w:tr w:rsidR="00DC6A74" w:rsidRPr="00860801" w14:paraId="37AFD32B"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F392ADA" w14:textId="41A02036" w:rsidR="00DC6A74" w:rsidRPr="004E48B3" w:rsidRDefault="00DC6A74"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4E48B3">
              <w:rPr>
                <w:rFonts w:asciiTheme="majorHAnsi" w:hAnsiTheme="majorHAnsi"/>
                <w:szCs w:val="20"/>
              </w:rPr>
              <w:t>AC-</w:t>
            </w:r>
            <w:r w:rsidR="004F4BC7" w:rsidRPr="004E48B3">
              <w:rPr>
                <w:rFonts w:asciiTheme="majorHAnsi" w:hAnsiTheme="majorHAnsi"/>
                <w:szCs w:val="20"/>
              </w:rPr>
              <w:t>6</w:t>
            </w:r>
            <w:r w:rsidRPr="004E48B3">
              <w:rPr>
                <w:rFonts w:asciiTheme="majorHAnsi" w:hAnsiTheme="majorHAnsi"/>
                <w:szCs w:val="20"/>
              </w:rPr>
              <w:t xml:space="preserve"> (8)</w:t>
            </w:r>
          </w:p>
        </w:tc>
        <w:tc>
          <w:tcPr>
            <w:tcW w:w="4189" w:type="pct"/>
            <w:vAlign w:val="top"/>
            <w:hideMark/>
          </w:tcPr>
          <w:p w14:paraId="1F2DB61A" w14:textId="77777777" w:rsidR="00DC6A74" w:rsidRPr="004E48B3" w:rsidRDefault="00DC6A74"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4E48B3">
              <w:rPr>
                <w:rFonts w:asciiTheme="majorHAnsi" w:hAnsiTheme="majorHAnsi"/>
                <w:szCs w:val="20"/>
              </w:rPr>
              <w:t>Control Summary Information</w:t>
            </w:r>
          </w:p>
        </w:tc>
      </w:tr>
      <w:tr w:rsidR="00E33E00" w:rsidRPr="00D3032A" w14:paraId="449D58F3" w14:textId="77777777" w:rsidTr="00E54A6C">
        <w:trPr>
          <w:jc w:val="center"/>
        </w:trPr>
        <w:tc>
          <w:tcPr>
            <w:tcW w:w="5000" w:type="pct"/>
            <w:gridSpan w:val="2"/>
            <w:hideMark/>
          </w:tcPr>
          <w:p w14:paraId="6F44FCA6" w14:textId="587432D9" w:rsidR="00E33E00" w:rsidRPr="004E48B3"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180430">
              <w:rPr>
                <w:rFonts w:eastAsia="Times New Roman" w:cs="Calibri"/>
                <w:sz w:val="20"/>
                <w:szCs w:val="20"/>
              </w:rPr>
              <w:t>{{ac_</w:t>
            </w:r>
            <w:r w:rsidRPr="004A1F1C">
              <w:rPr>
                <w:rFonts w:eastAsia="Times New Roman" w:cs="Calibri"/>
                <w:sz w:val="20"/>
                <w:szCs w:val="20"/>
              </w:rPr>
              <w:t>6_8</w:t>
            </w:r>
            <w:r w:rsidRPr="00180430">
              <w:rPr>
                <w:rFonts w:eastAsia="Times New Roman" w:cs="Calibri"/>
                <w:sz w:val="20"/>
                <w:szCs w:val="20"/>
              </w:rPr>
              <w:t>_role}}</w:t>
            </w:r>
          </w:p>
        </w:tc>
      </w:tr>
      <w:tr w:rsidR="00E33E00" w:rsidRPr="00D3032A" w14:paraId="7FC48338" w14:textId="77777777" w:rsidTr="00E54A6C">
        <w:trPr>
          <w:jc w:val="center"/>
        </w:trPr>
        <w:tc>
          <w:tcPr>
            <w:tcW w:w="5000" w:type="pct"/>
            <w:gridSpan w:val="2"/>
            <w:hideMark/>
          </w:tcPr>
          <w:p w14:paraId="636A4ACD" w14:textId="41E5F2B5" w:rsidR="00E33E00" w:rsidRPr="004E48B3" w:rsidRDefault="00E33E00" w:rsidP="00E33E00">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AC-6 (8): </w:t>
            </w:r>
            <w:r w:rsidRPr="00180430">
              <w:rPr>
                <w:rFonts w:asciiTheme="minorHAnsi" w:hAnsiTheme="minorHAnsi" w:cstheme="minorHAnsi"/>
                <w:sz w:val="20"/>
                <w:szCs w:val="20"/>
              </w:rPr>
              <w:t>{{ac_</w:t>
            </w:r>
            <w:r w:rsidRPr="004A1F1C">
              <w:rPr>
                <w:rFonts w:asciiTheme="minorHAnsi" w:hAnsiTheme="minorHAnsi" w:cstheme="minorHAnsi"/>
                <w:sz w:val="20"/>
                <w:szCs w:val="20"/>
              </w:rPr>
              <w:t>6_8</w:t>
            </w:r>
            <w:r w:rsidRPr="00180430">
              <w:rPr>
                <w:rFonts w:asciiTheme="minorHAnsi" w:hAnsiTheme="minorHAnsi" w:cstheme="minorHAnsi"/>
                <w:sz w:val="20"/>
                <w:szCs w:val="20"/>
              </w:rPr>
              <w:t>_parameter}}</w:t>
            </w:r>
          </w:p>
        </w:tc>
      </w:tr>
      <w:tr w:rsidR="00E33E00" w:rsidRPr="00D3032A" w14:paraId="731716A2" w14:textId="77777777" w:rsidTr="00E54A6C">
        <w:trPr>
          <w:jc w:val="center"/>
        </w:trPr>
        <w:tc>
          <w:tcPr>
            <w:tcW w:w="5000" w:type="pct"/>
            <w:gridSpan w:val="2"/>
            <w:hideMark/>
          </w:tcPr>
          <w:p w14:paraId="19231CDD" w14:textId="441305F7" w:rsidR="00E33E00" w:rsidRPr="00897E3C"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6_8</w:t>
            </w:r>
            <w:r w:rsidRPr="00180430">
              <w:rPr>
                <w:sz w:val="20"/>
                <w:szCs w:val="20"/>
              </w:rPr>
              <w:t>_status}}</w:t>
            </w:r>
          </w:p>
        </w:tc>
      </w:tr>
      <w:tr w:rsidR="00E33E00" w:rsidRPr="00D3032A" w14:paraId="42D74C51" w14:textId="77777777" w:rsidTr="00E54A6C">
        <w:trPr>
          <w:jc w:val="center"/>
        </w:trPr>
        <w:tc>
          <w:tcPr>
            <w:tcW w:w="5000" w:type="pct"/>
            <w:gridSpan w:val="2"/>
            <w:hideMark/>
          </w:tcPr>
          <w:p w14:paraId="1A0B6967" w14:textId="38AE5D17" w:rsidR="00E33E00" w:rsidRPr="00897E3C" w:rsidRDefault="00E33E00" w:rsidP="00E33E00">
            <w:pPr>
              <w:pStyle w:val="GSATableText"/>
              <w:spacing w:before="40" w:after="40" w:line="240" w:lineRule="auto"/>
              <w:rPr>
                <w:spacing w:val="0"/>
                <w:sz w:val="20"/>
                <w:szCs w:val="20"/>
              </w:rPr>
            </w:pPr>
            <w:r w:rsidRPr="00180430">
              <w:rPr>
                <w:sz w:val="20"/>
                <w:szCs w:val="20"/>
              </w:rPr>
              <w:t>{{ac_</w:t>
            </w:r>
            <w:r w:rsidRPr="004A1F1C">
              <w:rPr>
                <w:sz w:val="20"/>
                <w:szCs w:val="20"/>
              </w:rPr>
              <w:t>6_8</w:t>
            </w:r>
            <w:r w:rsidRPr="00180430">
              <w:rPr>
                <w:sz w:val="20"/>
                <w:szCs w:val="20"/>
              </w:rPr>
              <w:t>_origination}}</w:t>
            </w:r>
          </w:p>
        </w:tc>
      </w:tr>
    </w:tbl>
    <w:p w14:paraId="69A1D216" w14:textId="77777777" w:rsidR="002305FA" w:rsidRDefault="002305FA"/>
    <w:tbl>
      <w:tblPr>
        <w:tblStyle w:val="FedRamp"/>
        <w:tblW w:w="5000" w:type="pct"/>
        <w:jc w:val="center"/>
        <w:tblLook w:val="04A0" w:firstRow="1" w:lastRow="0" w:firstColumn="1" w:lastColumn="0" w:noHBand="0" w:noVBand="1"/>
      </w:tblPr>
      <w:tblGrid>
        <w:gridCol w:w="9350"/>
      </w:tblGrid>
      <w:tr w:rsidR="00AA4525" w:rsidRPr="00D80E12" w14:paraId="73F01BD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555B43A" w14:textId="4BC90CD8" w:rsidR="00AA4525" w:rsidRPr="003F3752" w:rsidRDefault="00AA4525"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w:t>
            </w:r>
            <w:r w:rsidR="00FF0535" w:rsidRPr="003F3752">
              <w:rPr>
                <w:rFonts w:asciiTheme="majorHAnsi" w:hAnsiTheme="majorHAnsi"/>
              </w:rPr>
              <w:t>6 (8)</w:t>
            </w:r>
            <w:r w:rsidRPr="003F3752">
              <w:rPr>
                <w:rFonts w:asciiTheme="majorHAnsi" w:hAnsiTheme="majorHAnsi"/>
              </w:rPr>
              <w:t xml:space="preserve"> What is the solution and how is it implemented?</w:t>
            </w:r>
          </w:p>
        </w:tc>
      </w:tr>
      <w:tr w:rsidR="002570AF" w14:paraId="427B3529" w14:textId="77777777" w:rsidTr="006A3471">
        <w:trPr>
          <w:jc w:val="center"/>
        </w:trPr>
        <w:tc>
          <w:tcPr>
            <w:tcW w:w="5000" w:type="pct"/>
          </w:tcPr>
          <w:p w14:paraId="5D69E4CB" w14:textId="631CC612" w:rsidR="002570AF" w:rsidRPr="0092640D" w:rsidRDefault="00E33E00" w:rsidP="00052026">
            <w:pPr>
              <w:pStyle w:val="GSATableText"/>
              <w:spacing w:line="240" w:lineRule="auto"/>
              <w:rPr>
                <w:sz w:val="20"/>
              </w:rPr>
            </w:pPr>
            <w:r w:rsidRPr="004A1F1C">
              <w:rPr>
                <w:rFonts w:asciiTheme="minorHAnsi" w:eastAsia="Calibri" w:hAnsiTheme="minorHAnsi" w:cs="Calibri"/>
                <w:bCs/>
                <w:sz w:val="20"/>
                <w:szCs w:val="20"/>
              </w:rPr>
              <w:t>{{ac_6_8_implementation}}</w:t>
            </w:r>
          </w:p>
        </w:tc>
      </w:tr>
    </w:tbl>
    <w:p w14:paraId="31B86675" w14:textId="77777777" w:rsidR="00AA178C" w:rsidRDefault="00AA178C" w:rsidP="008A02B6">
      <w:pPr>
        <w:pStyle w:val="Heading4"/>
        <w:numPr>
          <w:ilvl w:val="0"/>
          <w:numId w:val="0"/>
        </w:numPr>
      </w:pPr>
      <w:bookmarkStart w:id="550" w:name="_Toc388620718"/>
      <w:bookmarkStart w:id="551" w:name="_Toc385594863"/>
      <w:bookmarkStart w:id="552" w:name="_Toc385594475"/>
      <w:bookmarkStart w:id="553" w:name="_Toc385594083"/>
      <w:bookmarkStart w:id="554" w:name="_Toc383444444"/>
      <w:bookmarkStart w:id="555" w:name="_Toc383433212"/>
      <w:bookmarkStart w:id="556" w:name="_Toc383430528"/>
      <w:bookmarkStart w:id="557" w:name="_Toc383429281"/>
      <w:bookmarkStart w:id="558" w:name="_Toc520895365"/>
      <w:bookmarkStart w:id="559" w:name="_Toc48643577"/>
      <w:r>
        <w:t xml:space="preserve">AC-6 (9) Control Enhancement </w:t>
      </w:r>
      <w:bookmarkEnd w:id="550"/>
      <w:bookmarkEnd w:id="551"/>
      <w:bookmarkEnd w:id="552"/>
      <w:bookmarkEnd w:id="553"/>
      <w:bookmarkEnd w:id="554"/>
      <w:bookmarkEnd w:id="555"/>
      <w:bookmarkEnd w:id="556"/>
      <w:bookmarkEnd w:id="557"/>
      <w:r>
        <w:t>(M) (H)</w:t>
      </w:r>
      <w:bookmarkEnd w:id="558"/>
      <w:bookmarkEnd w:id="559"/>
    </w:p>
    <w:p w14:paraId="0A3F51DA" w14:textId="5C5A4F19" w:rsidR="00AA178C" w:rsidRPr="009364A3" w:rsidRDefault="00AA178C" w:rsidP="00AA178C">
      <w:pPr>
        <w:rPr>
          <w:color w:val="auto"/>
        </w:rPr>
      </w:pPr>
      <w:r w:rsidRPr="009364A3">
        <w:rPr>
          <w:color w:val="auto"/>
        </w:rPr>
        <w:t>The information system audits the execution of privileged functions.</w:t>
      </w:r>
    </w:p>
    <w:tbl>
      <w:tblPr>
        <w:tblStyle w:val="FedRamp"/>
        <w:tblW w:w="5000" w:type="pct"/>
        <w:jc w:val="center"/>
        <w:tblLook w:val="04A0" w:firstRow="1" w:lastRow="0" w:firstColumn="1" w:lastColumn="0" w:noHBand="0" w:noVBand="1"/>
      </w:tblPr>
      <w:tblGrid>
        <w:gridCol w:w="1517"/>
        <w:gridCol w:w="7833"/>
      </w:tblGrid>
      <w:tr w:rsidR="004F4BC7" w:rsidRPr="00860801" w14:paraId="2088128B" w14:textId="77777777" w:rsidTr="00E54A6C">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163A2D3" w14:textId="250DCD00" w:rsidR="004F4BC7" w:rsidRPr="00860801" w:rsidRDefault="004F4BC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 (9)</w:t>
            </w:r>
          </w:p>
        </w:tc>
        <w:tc>
          <w:tcPr>
            <w:tcW w:w="4189" w:type="pct"/>
            <w:vAlign w:val="top"/>
            <w:hideMark/>
          </w:tcPr>
          <w:p w14:paraId="366A2131" w14:textId="77777777" w:rsidR="004F4BC7" w:rsidRPr="00860801" w:rsidRDefault="004F4BC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626722A4" w14:textId="77777777" w:rsidTr="00E54A6C">
        <w:trPr>
          <w:jc w:val="center"/>
        </w:trPr>
        <w:tc>
          <w:tcPr>
            <w:tcW w:w="5000" w:type="pct"/>
            <w:gridSpan w:val="2"/>
            <w:hideMark/>
          </w:tcPr>
          <w:p w14:paraId="1F3C2BC0" w14:textId="416BCD6B" w:rsidR="00E33E00" w:rsidRPr="00D3032A" w:rsidRDefault="00E33E00" w:rsidP="00E33E00">
            <w:pPr>
              <w:pStyle w:val="GSATableText"/>
              <w:spacing w:before="40" w:after="40" w:line="240" w:lineRule="auto"/>
              <w:rPr>
                <w:spacing w:val="0"/>
                <w:sz w:val="20"/>
                <w:szCs w:val="20"/>
              </w:rPr>
            </w:pPr>
            <w:r w:rsidRPr="004D3785">
              <w:rPr>
                <w:rFonts w:asciiTheme="minorHAnsi" w:hAnsiTheme="minorHAnsi" w:cstheme="minorHAnsi"/>
                <w:sz w:val="20"/>
              </w:rPr>
              <w:t xml:space="preserve">Responsible Role: </w:t>
            </w:r>
            <w:r w:rsidRPr="00E6472F">
              <w:rPr>
                <w:rFonts w:asciiTheme="minorHAnsi" w:hAnsiTheme="minorHAnsi" w:cstheme="minorHAnsi"/>
                <w:sz w:val="20"/>
              </w:rPr>
              <w:t>{{ac_</w:t>
            </w:r>
            <w:r>
              <w:rPr>
                <w:rFonts w:asciiTheme="minorHAnsi" w:hAnsiTheme="minorHAnsi" w:cstheme="minorHAnsi"/>
                <w:sz w:val="20"/>
              </w:rPr>
              <w:t>6_9</w:t>
            </w:r>
            <w:r w:rsidRPr="00E6472F">
              <w:rPr>
                <w:rFonts w:asciiTheme="minorHAnsi" w:hAnsiTheme="minorHAnsi" w:cstheme="minorHAnsi"/>
                <w:sz w:val="20"/>
              </w:rPr>
              <w:t>_role}}</w:t>
            </w:r>
          </w:p>
        </w:tc>
      </w:tr>
      <w:tr w:rsidR="00E33E00" w:rsidRPr="00D3032A" w14:paraId="4E4EC8B4" w14:textId="77777777" w:rsidTr="00E54A6C">
        <w:trPr>
          <w:jc w:val="center"/>
        </w:trPr>
        <w:tc>
          <w:tcPr>
            <w:tcW w:w="5000" w:type="pct"/>
            <w:gridSpan w:val="2"/>
            <w:hideMark/>
          </w:tcPr>
          <w:p w14:paraId="363C9C8E" w14:textId="28D89F96" w:rsidR="00E33E00" w:rsidRPr="00D3032A" w:rsidRDefault="00E33E00" w:rsidP="00E33E00">
            <w:pPr>
              <w:pStyle w:val="GSATableText"/>
              <w:spacing w:before="40" w:after="40" w:line="240" w:lineRule="auto"/>
              <w:rPr>
                <w:spacing w:val="0"/>
                <w:sz w:val="20"/>
                <w:szCs w:val="20"/>
              </w:rPr>
            </w:pPr>
            <w:r w:rsidRPr="00E6472F">
              <w:rPr>
                <w:spacing w:val="0"/>
                <w:sz w:val="20"/>
                <w:szCs w:val="20"/>
              </w:rPr>
              <w:t>{{ac_</w:t>
            </w:r>
            <w:r>
              <w:rPr>
                <w:spacing w:val="0"/>
                <w:sz w:val="20"/>
                <w:szCs w:val="20"/>
              </w:rPr>
              <w:t>6_9</w:t>
            </w:r>
            <w:r w:rsidRPr="00E6472F">
              <w:rPr>
                <w:spacing w:val="0"/>
                <w:sz w:val="20"/>
                <w:szCs w:val="20"/>
              </w:rPr>
              <w:t>_status}}</w:t>
            </w:r>
          </w:p>
        </w:tc>
      </w:tr>
      <w:tr w:rsidR="00E33E00" w:rsidRPr="00D3032A" w14:paraId="0BE908F3" w14:textId="77777777" w:rsidTr="00E54A6C">
        <w:trPr>
          <w:jc w:val="center"/>
        </w:trPr>
        <w:tc>
          <w:tcPr>
            <w:tcW w:w="5000" w:type="pct"/>
            <w:gridSpan w:val="2"/>
            <w:hideMark/>
          </w:tcPr>
          <w:p w14:paraId="49F660B6" w14:textId="143601F1" w:rsidR="00E33E00" w:rsidRPr="00D3032A" w:rsidRDefault="00E33E00" w:rsidP="00E33E00">
            <w:pPr>
              <w:pStyle w:val="GSATableText"/>
              <w:spacing w:before="40" w:after="40" w:line="240" w:lineRule="auto"/>
              <w:rPr>
                <w:spacing w:val="0"/>
                <w:sz w:val="20"/>
                <w:szCs w:val="20"/>
              </w:rPr>
            </w:pPr>
            <w:r w:rsidRPr="00E6472F">
              <w:rPr>
                <w:spacing w:val="0"/>
                <w:sz w:val="20"/>
                <w:szCs w:val="20"/>
              </w:rPr>
              <w:t>{{ac_</w:t>
            </w:r>
            <w:r>
              <w:rPr>
                <w:spacing w:val="0"/>
                <w:sz w:val="20"/>
                <w:szCs w:val="20"/>
              </w:rPr>
              <w:t>6_9</w:t>
            </w:r>
            <w:r w:rsidRPr="00E6472F">
              <w:rPr>
                <w:spacing w:val="0"/>
                <w:sz w:val="20"/>
                <w:szCs w:val="20"/>
              </w:rPr>
              <w:t>_origination}}</w:t>
            </w:r>
          </w:p>
        </w:tc>
      </w:tr>
    </w:tbl>
    <w:p w14:paraId="1D591C09" w14:textId="77777777" w:rsidR="002305FA" w:rsidRDefault="002305FA"/>
    <w:tbl>
      <w:tblPr>
        <w:tblStyle w:val="FedRamp"/>
        <w:tblW w:w="5000" w:type="pct"/>
        <w:jc w:val="center"/>
        <w:tblLook w:val="04A0" w:firstRow="1" w:lastRow="0" w:firstColumn="1" w:lastColumn="0" w:noHBand="0" w:noVBand="1"/>
      </w:tblPr>
      <w:tblGrid>
        <w:gridCol w:w="9350"/>
      </w:tblGrid>
      <w:tr w:rsidR="00FF0535" w:rsidRPr="00D80E12" w14:paraId="5D47FE1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F4D8DDB" w14:textId="7C3C7D57" w:rsidR="00FF0535" w:rsidRPr="00D80E12" w:rsidRDefault="00FF0535"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6 (9)</w:t>
            </w:r>
            <w:r w:rsidRPr="00D80E12">
              <w:rPr>
                <w:rFonts w:asciiTheme="majorHAnsi" w:hAnsiTheme="majorHAnsi"/>
              </w:rPr>
              <w:t xml:space="preserve"> What is the solution and how is it implemented?</w:t>
            </w:r>
          </w:p>
        </w:tc>
      </w:tr>
      <w:tr w:rsidR="00D51C04" w14:paraId="4D5DCF33" w14:textId="77777777" w:rsidTr="006A3471">
        <w:trPr>
          <w:jc w:val="center"/>
        </w:trPr>
        <w:tc>
          <w:tcPr>
            <w:tcW w:w="5000" w:type="pct"/>
          </w:tcPr>
          <w:p w14:paraId="2DEBE285" w14:textId="098D0E01" w:rsidR="00D51C04" w:rsidRPr="0092640D" w:rsidRDefault="00E33E00" w:rsidP="00C9557E">
            <w:pPr>
              <w:pStyle w:val="GSATableText"/>
              <w:spacing w:line="240" w:lineRule="auto"/>
              <w:rPr>
                <w:sz w:val="20"/>
              </w:rPr>
            </w:pPr>
            <w:r w:rsidRPr="004A1F1C">
              <w:rPr>
                <w:rFonts w:asciiTheme="minorHAnsi" w:hAnsiTheme="minorHAnsi"/>
                <w:bCs/>
                <w:sz w:val="20"/>
              </w:rPr>
              <w:t>{{ac_</w:t>
            </w:r>
            <w:r>
              <w:rPr>
                <w:rFonts w:asciiTheme="minorHAnsi" w:hAnsiTheme="minorHAnsi"/>
                <w:bCs/>
                <w:sz w:val="20"/>
              </w:rPr>
              <w:t>6_9</w:t>
            </w:r>
            <w:r w:rsidRPr="004A1F1C">
              <w:rPr>
                <w:rFonts w:asciiTheme="minorHAnsi" w:hAnsiTheme="minorHAnsi"/>
                <w:bCs/>
                <w:sz w:val="20"/>
              </w:rPr>
              <w:t>_implementation}}</w:t>
            </w:r>
          </w:p>
        </w:tc>
      </w:tr>
    </w:tbl>
    <w:p w14:paraId="07D4A0F0" w14:textId="77777777" w:rsidR="00AA178C" w:rsidRDefault="00AA178C" w:rsidP="008A02B6">
      <w:pPr>
        <w:pStyle w:val="Heading4"/>
        <w:numPr>
          <w:ilvl w:val="0"/>
          <w:numId w:val="0"/>
        </w:numPr>
      </w:pPr>
      <w:bookmarkStart w:id="560" w:name="_Toc388620719"/>
      <w:bookmarkStart w:id="561" w:name="_Toc385594864"/>
      <w:bookmarkStart w:id="562" w:name="_Toc385594476"/>
      <w:bookmarkStart w:id="563" w:name="_Toc385594084"/>
      <w:bookmarkStart w:id="564" w:name="_Toc383444445"/>
      <w:bookmarkStart w:id="565" w:name="_Toc383433213"/>
      <w:bookmarkStart w:id="566" w:name="_Toc383430529"/>
      <w:bookmarkStart w:id="567" w:name="_Toc383429282"/>
      <w:bookmarkStart w:id="568" w:name="_Toc520895366"/>
      <w:bookmarkStart w:id="569" w:name="_Toc48643578"/>
      <w:r>
        <w:t xml:space="preserve">AC-6 (10) Control Enhancement </w:t>
      </w:r>
      <w:bookmarkEnd w:id="560"/>
      <w:bookmarkEnd w:id="561"/>
      <w:bookmarkEnd w:id="562"/>
      <w:bookmarkEnd w:id="563"/>
      <w:bookmarkEnd w:id="564"/>
      <w:bookmarkEnd w:id="565"/>
      <w:bookmarkEnd w:id="566"/>
      <w:bookmarkEnd w:id="567"/>
      <w:r>
        <w:t>(M) (H)</w:t>
      </w:r>
      <w:bookmarkEnd w:id="568"/>
      <w:bookmarkEnd w:id="569"/>
    </w:p>
    <w:p w14:paraId="032ED814" w14:textId="08E84F8F" w:rsidR="00AA178C" w:rsidRPr="009364A3" w:rsidRDefault="00AA178C" w:rsidP="00AA178C">
      <w:pPr>
        <w:rPr>
          <w:color w:val="auto"/>
        </w:rPr>
      </w:pPr>
      <w:r w:rsidRPr="009364A3">
        <w:rPr>
          <w:color w:val="auto"/>
        </w:rPr>
        <w:t>The information system prevents non-privileged users from executing privileged functions to include disabling, circumventing, or altering implemented security safeguards/countermeasures.</w:t>
      </w:r>
    </w:p>
    <w:tbl>
      <w:tblPr>
        <w:tblStyle w:val="FedRamp"/>
        <w:tblW w:w="5000" w:type="pct"/>
        <w:jc w:val="center"/>
        <w:tblLook w:val="04A0" w:firstRow="1" w:lastRow="0" w:firstColumn="1" w:lastColumn="0" w:noHBand="0" w:noVBand="1"/>
      </w:tblPr>
      <w:tblGrid>
        <w:gridCol w:w="1517"/>
        <w:gridCol w:w="7833"/>
      </w:tblGrid>
      <w:tr w:rsidR="001F45F7" w:rsidRPr="00860801" w14:paraId="00930B56" w14:textId="77777777" w:rsidTr="006A3471">
        <w:trPr>
          <w:cnfStyle w:val="100000000000" w:firstRow="1" w:lastRow="0" w:firstColumn="0" w:lastColumn="0" w:oddVBand="0" w:evenVBand="0" w:oddHBand="0" w:evenHBand="0" w:firstRowFirstColumn="0" w:firstRowLastColumn="0" w:lastRowFirstColumn="0" w:lastRowLastColumn="0"/>
          <w:cantSplit/>
          <w:tblHeader/>
          <w:jc w:val="center"/>
        </w:trPr>
        <w:tc>
          <w:tcPr>
            <w:tcW w:w="811" w:type="pct"/>
            <w:vAlign w:val="top"/>
            <w:hideMark/>
          </w:tcPr>
          <w:p w14:paraId="52AA2E50" w14:textId="4F0802E5" w:rsidR="001F45F7" w:rsidRPr="00860801" w:rsidRDefault="001F45F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6 (10)</w:t>
            </w:r>
          </w:p>
        </w:tc>
        <w:tc>
          <w:tcPr>
            <w:tcW w:w="4189" w:type="pct"/>
            <w:vAlign w:val="top"/>
            <w:hideMark/>
          </w:tcPr>
          <w:p w14:paraId="65BF8D0D" w14:textId="77777777" w:rsidR="001F45F7" w:rsidRPr="00860801" w:rsidRDefault="001F45F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75FD1484" w14:textId="77777777" w:rsidTr="006A3471">
        <w:trPr>
          <w:cantSplit/>
          <w:jc w:val="center"/>
        </w:trPr>
        <w:tc>
          <w:tcPr>
            <w:tcW w:w="5000" w:type="pct"/>
            <w:gridSpan w:val="2"/>
            <w:hideMark/>
          </w:tcPr>
          <w:p w14:paraId="24268D07" w14:textId="7ACDC9F2" w:rsidR="00E33E00" w:rsidRPr="00D3032A" w:rsidRDefault="00E33E00" w:rsidP="00E33E0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E6472F">
              <w:rPr>
                <w:rFonts w:eastAsia="Times New Roman" w:cs="Calibri"/>
                <w:bCs/>
                <w:sz w:val="20"/>
              </w:rPr>
              <w:t>{{ac_</w:t>
            </w:r>
            <w:r>
              <w:rPr>
                <w:rFonts w:eastAsia="Times New Roman" w:cs="Calibri"/>
                <w:bCs/>
                <w:sz w:val="20"/>
              </w:rPr>
              <w:t>6_10</w:t>
            </w:r>
            <w:r w:rsidRPr="00E6472F">
              <w:rPr>
                <w:rFonts w:eastAsia="Times New Roman" w:cs="Calibri"/>
                <w:bCs/>
                <w:sz w:val="20"/>
              </w:rPr>
              <w:t>_role}}</w:t>
            </w:r>
          </w:p>
        </w:tc>
      </w:tr>
      <w:tr w:rsidR="00E33E00" w:rsidRPr="00D3032A" w14:paraId="35249DB5" w14:textId="77777777" w:rsidTr="006A3471">
        <w:trPr>
          <w:cantSplit/>
          <w:jc w:val="center"/>
        </w:trPr>
        <w:tc>
          <w:tcPr>
            <w:tcW w:w="5000" w:type="pct"/>
            <w:gridSpan w:val="2"/>
            <w:hideMark/>
          </w:tcPr>
          <w:p w14:paraId="29B2383F" w14:textId="196F0294" w:rsidR="00E33E00" w:rsidRPr="00D3032A" w:rsidRDefault="00E33E00" w:rsidP="00E33E00">
            <w:pPr>
              <w:pStyle w:val="GSATableText"/>
              <w:spacing w:before="40" w:after="40" w:line="240" w:lineRule="auto"/>
              <w:rPr>
                <w:spacing w:val="0"/>
                <w:sz w:val="20"/>
                <w:szCs w:val="20"/>
              </w:rPr>
            </w:pPr>
            <w:r w:rsidRPr="00E6472F">
              <w:rPr>
                <w:spacing w:val="0"/>
                <w:sz w:val="20"/>
                <w:szCs w:val="20"/>
              </w:rPr>
              <w:lastRenderedPageBreak/>
              <w:t>{{ac_</w:t>
            </w:r>
            <w:r>
              <w:rPr>
                <w:spacing w:val="0"/>
                <w:sz w:val="20"/>
                <w:szCs w:val="20"/>
              </w:rPr>
              <w:t>6_10</w:t>
            </w:r>
            <w:r w:rsidRPr="00E6472F">
              <w:rPr>
                <w:spacing w:val="0"/>
                <w:sz w:val="20"/>
                <w:szCs w:val="20"/>
              </w:rPr>
              <w:t>_status}}</w:t>
            </w:r>
          </w:p>
        </w:tc>
      </w:tr>
      <w:tr w:rsidR="00E33E00" w:rsidRPr="00D3032A" w14:paraId="7297B5A4" w14:textId="77777777" w:rsidTr="006A3471">
        <w:trPr>
          <w:cantSplit/>
          <w:jc w:val="center"/>
        </w:trPr>
        <w:tc>
          <w:tcPr>
            <w:tcW w:w="5000" w:type="pct"/>
            <w:gridSpan w:val="2"/>
            <w:hideMark/>
          </w:tcPr>
          <w:p w14:paraId="7BBBE6F1" w14:textId="76F53212" w:rsidR="00E33E00" w:rsidRPr="00D3032A" w:rsidRDefault="00E33E00" w:rsidP="00E33E00">
            <w:pPr>
              <w:pStyle w:val="GSATableText"/>
              <w:spacing w:before="40" w:after="40" w:line="240" w:lineRule="auto"/>
              <w:rPr>
                <w:spacing w:val="0"/>
                <w:sz w:val="20"/>
                <w:szCs w:val="20"/>
              </w:rPr>
            </w:pPr>
            <w:r w:rsidRPr="00E6472F">
              <w:rPr>
                <w:spacing w:val="0"/>
                <w:sz w:val="20"/>
                <w:szCs w:val="20"/>
              </w:rPr>
              <w:t>{{ac_</w:t>
            </w:r>
            <w:r>
              <w:rPr>
                <w:spacing w:val="0"/>
                <w:sz w:val="20"/>
                <w:szCs w:val="20"/>
              </w:rPr>
              <w:t>6_10</w:t>
            </w:r>
            <w:r w:rsidRPr="00E6472F">
              <w:rPr>
                <w:spacing w:val="0"/>
                <w:sz w:val="20"/>
                <w:szCs w:val="20"/>
              </w:rPr>
              <w:t>_origination}}</w:t>
            </w:r>
          </w:p>
        </w:tc>
      </w:tr>
    </w:tbl>
    <w:p w14:paraId="7E954388" w14:textId="77777777" w:rsidR="002305FA" w:rsidRDefault="002305FA"/>
    <w:tbl>
      <w:tblPr>
        <w:tblStyle w:val="FedRamp"/>
        <w:tblW w:w="5000" w:type="pct"/>
        <w:jc w:val="center"/>
        <w:tblLook w:val="04A0" w:firstRow="1" w:lastRow="0" w:firstColumn="1" w:lastColumn="0" w:noHBand="0" w:noVBand="1"/>
      </w:tblPr>
      <w:tblGrid>
        <w:gridCol w:w="9350"/>
      </w:tblGrid>
      <w:tr w:rsidR="00FF0535" w:rsidRPr="00D80E12" w14:paraId="4C173C8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6789C76" w14:textId="4F0FF3EC" w:rsidR="00FF0535" w:rsidRPr="00D80E12" w:rsidRDefault="00FF0535"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sidR="008B1847">
              <w:rPr>
                <w:rFonts w:asciiTheme="majorHAnsi" w:hAnsiTheme="majorHAnsi"/>
              </w:rPr>
              <w:t>6 (10)</w:t>
            </w:r>
            <w:r w:rsidRPr="00D80E12">
              <w:rPr>
                <w:rFonts w:asciiTheme="majorHAnsi" w:hAnsiTheme="majorHAnsi"/>
              </w:rPr>
              <w:t xml:space="preserve"> What is the solution and how is it implemented?</w:t>
            </w:r>
          </w:p>
        </w:tc>
      </w:tr>
      <w:tr w:rsidR="00FF2983" w14:paraId="5E9C949D" w14:textId="77777777" w:rsidTr="006A3471">
        <w:trPr>
          <w:jc w:val="center"/>
        </w:trPr>
        <w:tc>
          <w:tcPr>
            <w:tcW w:w="5000" w:type="pct"/>
          </w:tcPr>
          <w:p w14:paraId="3278C7FA" w14:textId="0DF15528" w:rsidR="00FF2983" w:rsidRPr="0092640D" w:rsidRDefault="00E33E00" w:rsidP="00C9557E">
            <w:pPr>
              <w:pStyle w:val="GSATableText"/>
              <w:spacing w:line="240" w:lineRule="auto"/>
              <w:rPr>
                <w:sz w:val="20"/>
              </w:rPr>
            </w:pPr>
            <w:r w:rsidRPr="004A1F1C">
              <w:rPr>
                <w:rFonts w:eastAsia="Times New Roman" w:cs="Calibri"/>
                <w:sz w:val="20"/>
              </w:rPr>
              <w:t>{{ac_6_10_implementation}}</w:t>
            </w:r>
          </w:p>
        </w:tc>
      </w:tr>
    </w:tbl>
    <w:p w14:paraId="53A49BC9" w14:textId="77777777" w:rsidR="00AA178C" w:rsidRDefault="00AA178C" w:rsidP="008A02B6">
      <w:pPr>
        <w:pStyle w:val="Heading3"/>
      </w:pPr>
      <w:bookmarkStart w:id="570" w:name="_Toc520895367"/>
      <w:bookmarkStart w:id="571" w:name="_Toc449543306"/>
      <w:bookmarkStart w:id="572" w:name="_Toc48643579"/>
      <w:r>
        <w:t>AC-7 Unsuccessful Login Attempts (H)</w:t>
      </w:r>
      <w:bookmarkEnd w:id="570"/>
      <w:bookmarkEnd w:id="571"/>
      <w:bookmarkEnd w:id="572"/>
    </w:p>
    <w:p w14:paraId="6CF947DB" w14:textId="77777777" w:rsidR="00AA178C" w:rsidRPr="009364A3" w:rsidRDefault="00AA178C" w:rsidP="00AA178C">
      <w:pPr>
        <w:keepNext/>
        <w:rPr>
          <w:color w:val="auto"/>
        </w:rPr>
      </w:pPr>
      <w:r w:rsidRPr="009364A3">
        <w:rPr>
          <w:color w:val="auto"/>
        </w:rPr>
        <w:t>The organization:</w:t>
      </w:r>
    </w:p>
    <w:p w14:paraId="1A1C751F" w14:textId="7C440A5A" w:rsidR="00C84168" w:rsidRPr="009364A3" w:rsidRDefault="00AA178C">
      <w:pPr>
        <w:pStyle w:val="Index1"/>
      </w:pPr>
      <w:r w:rsidRPr="009364A3">
        <w:t>Enforces a limit of [</w:t>
      </w:r>
      <w:r w:rsidRPr="009364A3">
        <w:rPr>
          <w:rStyle w:val="GSAItalicEmphasisChar"/>
          <w:rFonts w:asciiTheme="minorHAnsi" w:hAnsiTheme="minorHAnsi" w:cstheme="minorHAnsi"/>
          <w:color w:val="auto"/>
          <w:szCs w:val="22"/>
        </w:rPr>
        <w:t>FedRAMP Assignment: not more than three (3)</w:t>
      </w:r>
      <w:r w:rsidRPr="009364A3">
        <w:t>]</w:t>
      </w:r>
      <w:r w:rsidR="00897E3C">
        <w:t xml:space="preserve"> </w:t>
      </w:r>
      <w:r w:rsidRPr="009364A3">
        <w:t>consecutive invalid logon attempts by a user during a [</w:t>
      </w:r>
      <w:r w:rsidRPr="009364A3">
        <w:rPr>
          <w:rStyle w:val="GSAItalicEmphasisChar"/>
          <w:rFonts w:asciiTheme="minorHAnsi" w:hAnsiTheme="minorHAnsi" w:cstheme="minorHAnsi"/>
          <w:color w:val="auto"/>
          <w:szCs w:val="22"/>
        </w:rPr>
        <w:t>FedRAMP Assignment: fifteen (15) minutes</w:t>
      </w:r>
      <w:r w:rsidRPr="009364A3">
        <w:t>]; and</w:t>
      </w:r>
    </w:p>
    <w:p w14:paraId="58BF64C2" w14:textId="63B5743B" w:rsidR="00AA178C" w:rsidRPr="009364A3" w:rsidRDefault="00AA178C">
      <w:pPr>
        <w:pStyle w:val="Index1"/>
      </w:pPr>
      <w:r w:rsidRPr="009364A3">
        <w:t>Automatically [</w:t>
      </w:r>
      <w:r w:rsidRPr="009364A3">
        <w:rPr>
          <w:rStyle w:val="GSAItalicEmphasisChar"/>
          <w:rFonts w:asciiTheme="minorHAnsi" w:hAnsiTheme="minorHAnsi" w:cstheme="minorHAnsi"/>
          <w:color w:val="auto"/>
          <w:szCs w:val="22"/>
        </w:rPr>
        <w:t>Selection: locks the account/node for a</w:t>
      </w:r>
      <w:r w:rsidRPr="009364A3">
        <w:t xml:space="preserve"> </w:t>
      </w:r>
      <w:r w:rsidRPr="00DF0687">
        <w:t>[</w:t>
      </w:r>
      <w:r w:rsidRPr="00077DFB">
        <w:rPr>
          <w:rStyle w:val="GSAItalicEmphasisChar"/>
          <w:rFonts w:asciiTheme="minorHAnsi" w:hAnsiTheme="minorHAnsi" w:cstheme="minorHAnsi"/>
          <w:color w:val="auto"/>
          <w:szCs w:val="22"/>
        </w:rPr>
        <w:t>Fe</w:t>
      </w:r>
      <w:r w:rsidRPr="004F46EB">
        <w:rPr>
          <w:rStyle w:val="GSAItalicEmphasisChar"/>
          <w:rFonts w:asciiTheme="minorHAnsi" w:hAnsiTheme="minorHAnsi" w:cstheme="minorHAnsi"/>
          <w:color w:val="auto"/>
          <w:szCs w:val="22"/>
        </w:rPr>
        <w:t xml:space="preserve">dRAMP Assignment: </w:t>
      </w:r>
      <w:r w:rsidRPr="003F3752">
        <w:rPr>
          <w:rStyle w:val="GSAItalicEmphasisChar"/>
          <w:rFonts w:asciiTheme="minorHAnsi" w:hAnsiTheme="minorHAnsi" w:cstheme="minorHAnsi"/>
          <w:color w:val="auto"/>
          <w:szCs w:val="22"/>
        </w:rPr>
        <w:t>minimum of three (3) hours or until unlocked by an administrator</w:t>
      </w:r>
      <w:r w:rsidRPr="009364A3">
        <w:t>;</w:t>
      </w:r>
      <w:r w:rsidRPr="009364A3">
        <w:rPr>
          <w:rStyle w:val="GSAItalicEmphasisChar"/>
          <w:rFonts w:asciiTheme="minorHAnsi" w:hAnsiTheme="minorHAnsi" w:cstheme="minorHAnsi"/>
          <w:color w:val="auto"/>
          <w:szCs w:val="22"/>
        </w:rPr>
        <w:t xml:space="preserve"> delays next logon prompt according to</w:t>
      </w:r>
      <w:r w:rsidRPr="009364A3">
        <w:t xml:space="preserve"> [</w:t>
      </w:r>
      <w:r w:rsidRPr="009364A3">
        <w:rPr>
          <w:rStyle w:val="GSAItalicEmphasisChar"/>
          <w:rFonts w:asciiTheme="minorHAnsi" w:hAnsiTheme="minorHAnsi" w:cstheme="minorHAnsi"/>
          <w:color w:val="auto"/>
          <w:szCs w:val="22"/>
        </w:rPr>
        <w:t>Assignment: organization-defined delay algorithm</w:t>
      </w:r>
      <w:r w:rsidR="00DF0687" w:rsidRPr="006D0532">
        <w:rPr>
          <w:rStyle w:val="GSAItalicEmphasisChar"/>
          <w:rFonts w:asciiTheme="minorHAnsi" w:hAnsiTheme="minorHAnsi" w:cstheme="minorHAnsi"/>
          <w:i w:val="0"/>
          <w:iCs/>
          <w:color w:val="auto"/>
          <w:szCs w:val="22"/>
        </w:rPr>
        <w:t>]</w:t>
      </w:r>
      <w:r w:rsidR="00897E3C">
        <w:rPr>
          <w:rStyle w:val="GSAItalicEmphasisChar"/>
          <w:rFonts w:asciiTheme="minorHAnsi" w:hAnsiTheme="minorHAnsi" w:cstheme="minorHAnsi"/>
          <w:i w:val="0"/>
          <w:iCs/>
          <w:color w:val="auto"/>
          <w:szCs w:val="22"/>
        </w:rPr>
        <w:t xml:space="preserve"> </w:t>
      </w:r>
      <w:r w:rsidRPr="009364A3">
        <w:t>when the maximum number of unsuccessful attempts is exceeded.</w:t>
      </w:r>
    </w:p>
    <w:tbl>
      <w:tblPr>
        <w:tblStyle w:val="FedRamp"/>
        <w:tblW w:w="5000" w:type="pct"/>
        <w:jc w:val="center"/>
        <w:tblLook w:val="04A0" w:firstRow="1" w:lastRow="0" w:firstColumn="1" w:lastColumn="0" w:noHBand="0" w:noVBand="1"/>
      </w:tblPr>
      <w:tblGrid>
        <w:gridCol w:w="1517"/>
        <w:gridCol w:w="7833"/>
      </w:tblGrid>
      <w:tr w:rsidR="002C0D4A" w:rsidRPr="00860801" w14:paraId="31A77A97"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BED83D5" w14:textId="21F5D70D" w:rsidR="002C0D4A" w:rsidRPr="00860801" w:rsidRDefault="002C0D4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7</w:t>
            </w:r>
          </w:p>
        </w:tc>
        <w:tc>
          <w:tcPr>
            <w:tcW w:w="4189" w:type="pct"/>
            <w:vAlign w:val="top"/>
            <w:hideMark/>
          </w:tcPr>
          <w:p w14:paraId="51E74DFB" w14:textId="77777777" w:rsidR="002C0D4A" w:rsidRPr="00860801" w:rsidRDefault="002C0D4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E33E00" w:rsidRPr="00D3032A" w14:paraId="5F42422B" w14:textId="77777777" w:rsidTr="00226412">
        <w:trPr>
          <w:jc w:val="center"/>
        </w:trPr>
        <w:tc>
          <w:tcPr>
            <w:tcW w:w="5000" w:type="pct"/>
            <w:gridSpan w:val="2"/>
            <w:hideMark/>
          </w:tcPr>
          <w:p w14:paraId="0116B59F" w14:textId="6D069F10" w:rsidR="00E33E00" w:rsidRPr="00D3032A" w:rsidRDefault="00E33E00" w:rsidP="00E33E00">
            <w:pPr>
              <w:pStyle w:val="GSATableText"/>
              <w:spacing w:before="40" w:after="40" w:line="240" w:lineRule="auto"/>
              <w:rPr>
                <w:spacing w:val="0"/>
                <w:sz w:val="20"/>
                <w:szCs w:val="20"/>
              </w:rPr>
            </w:pPr>
            <w:r w:rsidRPr="00DD4775">
              <w:rPr>
                <w:rFonts w:cs="Calibri"/>
                <w:sz w:val="20"/>
              </w:rPr>
              <w:t xml:space="preserve">Responsible Role: </w:t>
            </w:r>
            <w:r w:rsidRPr="00E6472F">
              <w:rPr>
                <w:rFonts w:cs="Calibri"/>
                <w:sz w:val="20"/>
              </w:rPr>
              <w:t>{{ac_</w:t>
            </w:r>
            <w:r>
              <w:rPr>
                <w:rFonts w:cs="Calibri"/>
                <w:sz w:val="20"/>
              </w:rPr>
              <w:t>7</w:t>
            </w:r>
            <w:r w:rsidRPr="00E6472F">
              <w:rPr>
                <w:rFonts w:cs="Calibri"/>
                <w:sz w:val="20"/>
              </w:rPr>
              <w:t>_role}}</w:t>
            </w:r>
          </w:p>
        </w:tc>
      </w:tr>
      <w:tr w:rsidR="00E33E00" w:rsidRPr="00D3032A" w14:paraId="426FD817" w14:textId="77777777" w:rsidTr="00226412">
        <w:trPr>
          <w:jc w:val="center"/>
        </w:trPr>
        <w:tc>
          <w:tcPr>
            <w:tcW w:w="5000" w:type="pct"/>
            <w:gridSpan w:val="2"/>
            <w:hideMark/>
          </w:tcPr>
          <w:p w14:paraId="0BF14850" w14:textId="56EC555F" w:rsidR="00E33E00" w:rsidRPr="002C0D4A" w:rsidRDefault="00E33E00" w:rsidP="00E33E00">
            <w:pPr>
              <w:pStyle w:val="GSATableText"/>
              <w:spacing w:before="40" w:after="40" w:line="240" w:lineRule="auto"/>
              <w:rPr>
                <w:spacing w:val="0"/>
                <w:sz w:val="20"/>
                <w:szCs w:val="20"/>
              </w:rPr>
            </w:pPr>
            <w:r w:rsidRPr="002C0D4A">
              <w:rPr>
                <w:spacing w:val="0"/>
                <w:sz w:val="20"/>
              </w:rPr>
              <w:t xml:space="preserve">Parameter AC-7(a)-1: </w:t>
            </w:r>
            <w:r w:rsidRPr="00E6472F">
              <w:rPr>
                <w:spacing w:val="0"/>
                <w:sz w:val="20"/>
              </w:rPr>
              <w:t>{{ac_</w:t>
            </w:r>
            <w:r>
              <w:rPr>
                <w:spacing w:val="0"/>
                <w:sz w:val="20"/>
              </w:rPr>
              <w:t>7_a_1</w:t>
            </w:r>
            <w:r w:rsidRPr="00E6472F">
              <w:rPr>
                <w:spacing w:val="0"/>
                <w:sz w:val="20"/>
              </w:rPr>
              <w:t>_parameter}}</w:t>
            </w:r>
          </w:p>
        </w:tc>
      </w:tr>
      <w:tr w:rsidR="00E33E00" w:rsidRPr="00D3032A" w14:paraId="6305CADD" w14:textId="77777777" w:rsidTr="00226412">
        <w:trPr>
          <w:jc w:val="center"/>
        </w:trPr>
        <w:tc>
          <w:tcPr>
            <w:tcW w:w="5000" w:type="pct"/>
            <w:gridSpan w:val="2"/>
          </w:tcPr>
          <w:p w14:paraId="7BE388D8" w14:textId="21340A76" w:rsidR="00E33E00" w:rsidRPr="002C0D4A" w:rsidRDefault="00E33E00" w:rsidP="00E33E00">
            <w:pPr>
              <w:pStyle w:val="GSATableText"/>
              <w:spacing w:before="40" w:after="40" w:line="240" w:lineRule="auto"/>
              <w:rPr>
                <w:spacing w:val="0"/>
                <w:sz w:val="20"/>
                <w:szCs w:val="20"/>
              </w:rPr>
            </w:pPr>
            <w:r w:rsidRPr="002C0D4A">
              <w:rPr>
                <w:spacing w:val="0"/>
                <w:sz w:val="20"/>
              </w:rPr>
              <w:t xml:space="preserve">Parameter AC-7(a)-2: </w:t>
            </w:r>
            <w:r w:rsidRPr="00E6472F">
              <w:rPr>
                <w:spacing w:val="0"/>
                <w:sz w:val="20"/>
              </w:rPr>
              <w:t>{{ac_</w:t>
            </w:r>
            <w:r>
              <w:rPr>
                <w:spacing w:val="0"/>
                <w:sz w:val="20"/>
              </w:rPr>
              <w:t>7_a_2</w:t>
            </w:r>
            <w:r w:rsidRPr="00E6472F">
              <w:rPr>
                <w:spacing w:val="0"/>
                <w:sz w:val="20"/>
              </w:rPr>
              <w:t>_parameter}}</w:t>
            </w:r>
          </w:p>
        </w:tc>
      </w:tr>
      <w:tr w:rsidR="00E33E00" w:rsidRPr="00D3032A" w14:paraId="0DB63D26" w14:textId="77777777" w:rsidTr="00226412">
        <w:trPr>
          <w:jc w:val="center"/>
        </w:trPr>
        <w:tc>
          <w:tcPr>
            <w:tcW w:w="5000" w:type="pct"/>
            <w:gridSpan w:val="2"/>
          </w:tcPr>
          <w:p w14:paraId="6AEC7E4D" w14:textId="6CBC40D1" w:rsidR="00E33E00" w:rsidRPr="003F3752" w:rsidRDefault="00E33E00" w:rsidP="00E33E00">
            <w:pPr>
              <w:pStyle w:val="GSATableText"/>
              <w:spacing w:before="40" w:after="40" w:line="240" w:lineRule="auto"/>
              <w:rPr>
                <w:rFonts w:cs="Calibri"/>
                <w:sz w:val="20"/>
              </w:rPr>
            </w:pPr>
            <w:r w:rsidRPr="002C0D4A">
              <w:rPr>
                <w:spacing w:val="0"/>
                <w:sz w:val="20"/>
              </w:rPr>
              <w:t xml:space="preserve">Parameter AC-7(b)-1: </w:t>
            </w:r>
            <w:r w:rsidRPr="00E6472F">
              <w:rPr>
                <w:rFonts w:cs="Calibri"/>
                <w:sz w:val="20"/>
              </w:rPr>
              <w:t>{{ac_</w:t>
            </w:r>
            <w:r>
              <w:rPr>
                <w:rFonts w:cs="Calibri"/>
                <w:sz w:val="20"/>
              </w:rPr>
              <w:t>7_b_1</w:t>
            </w:r>
            <w:r w:rsidRPr="00E6472F">
              <w:rPr>
                <w:rFonts w:cs="Calibri"/>
                <w:sz w:val="20"/>
              </w:rPr>
              <w:t>_parameter}}</w:t>
            </w:r>
          </w:p>
        </w:tc>
      </w:tr>
      <w:tr w:rsidR="00E33E00" w:rsidRPr="00D3032A" w14:paraId="238ED045" w14:textId="77777777" w:rsidTr="00226412">
        <w:trPr>
          <w:jc w:val="center"/>
        </w:trPr>
        <w:tc>
          <w:tcPr>
            <w:tcW w:w="5000" w:type="pct"/>
            <w:gridSpan w:val="2"/>
          </w:tcPr>
          <w:p w14:paraId="3489BFC6" w14:textId="27A2821E" w:rsidR="00E33E00" w:rsidRPr="002C0D4A" w:rsidRDefault="00E33E00" w:rsidP="00E33E00">
            <w:pPr>
              <w:pStyle w:val="GSATableText"/>
              <w:spacing w:before="40" w:after="40" w:line="240" w:lineRule="auto"/>
              <w:rPr>
                <w:spacing w:val="0"/>
                <w:sz w:val="20"/>
                <w:szCs w:val="20"/>
              </w:rPr>
            </w:pPr>
            <w:r w:rsidRPr="002C0D4A">
              <w:rPr>
                <w:spacing w:val="0"/>
                <w:sz w:val="20"/>
              </w:rPr>
              <w:t>Parameter AC-7(b)-</w:t>
            </w:r>
            <w:r w:rsidRPr="004A1F1C">
              <w:rPr>
                <w:color w:val="auto"/>
                <w:spacing w:val="0"/>
                <w:sz w:val="20"/>
              </w:rPr>
              <w:t xml:space="preserve">2: </w:t>
            </w:r>
            <w:r w:rsidRPr="004A1F1C">
              <w:rPr>
                <w:rFonts w:cs="Calibri"/>
                <w:color w:val="auto"/>
                <w:sz w:val="20"/>
              </w:rPr>
              <w:t>{{ac_</w:t>
            </w:r>
            <w:r>
              <w:rPr>
                <w:rFonts w:cs="Calibri"/>
                <w:color w:val="auto"/>
                <w:sz w:val="20"/>
              </w:rPr>
              <w:t>7_b_2</w:t>
            </w:r>
            <w:r w:rsidRPr="004A1F1C">
              <w:rPr>
                <w:rFonts w:cs="Calibri"/>
                <w:color w:val="auto"/>
                <w:sz w:val="20"/>
              </w:rPr>
              <w:t>_parameter}}</w:t>
            </w:r>
          </w:p>
        </w:tc>
      </w:tr>
      <w:tr w:rsidR="00E33E00" w:rsidRPr="00D3032A" w14:paraId="6D91792F" w14:textId="77777777" w:rsidTr="00226412">
        <w:trPr>
          <w:jc w:val="center"/>
        </w:trPr>
        <w:tc>
          <w:tcPr>
            <w:tcW w:w="5000" w:type="pct"/>
            <w:gridSpan w:val="2"/>
            <w:hideMark/>
          </w:tcPr>
          <w:p w14:paraId="1DE4CCCC" w14:textId="52C2AD60" w:rsidR="00E33E00" w:rsidRPr="00D3032A" w:rsidRDefault="00E33E00" w:rsidP="00E33E00">
            <w:pPr>
              <w:pStyle w:val="GSATableText"/>
              <w:spacing w:before="40" w:after="40" w:line="240" w:lineRule="auto"/>
              <w:rPr>
                <w:spacing w:val="0"/>
                <w:sz w:val="20"/>
                <w:szCs w:val="20"/>
              </w:rPr>
            </w:pPr>
            <w:r w:rsidRPr="00E6472F">
              <w:rPr>
                <w:spacing w:val="0"/>
                <w:sz w:val="20"/>
                <w:szCs w:val="20"/>
              </w:rPr>
              <w:t>{{ac_</w:t>
            </w:r>
            <w:r>
              <w:rPr>
                <w:spacing w:val="0"/>
                <w:sz w:val="20"/>
                <w:szCs w:val="20"/>
              </w:rPr>
              <w:t>7</w:t>
            </w:r>
            <w:r w:rsidRPr="00E6472F">
              <w:rPr>
                <w:spacing w:val="0"/>
                <w:sz w:val="20"/>
                <w:szCs w:val="20"/>
              </w:rPr>
              <w:t>_status}}</w:t>
            </w:r>
          </w:p>
        </w:tc>
      </w:tr>
      <w:tr w:rsidR="00E33E00" w:rsidRPr="00D3032A" w14:paraId="5A2D47A2" w14:textId="77777777" w:rsidTr="00226412">
        <w:trPr>
          <w:jc w:val="center"/>
        </w:trPr>
        <w:tc>
          <w:tcPr>
            <w:tcW w:w="5000" w:type="pct"/>
            <w:gridSpan w:val="2"/>
            <w:hideMark/>
          </w:tcPr>
          <w:p w14:paraId="4FA7246D" w14:textId="378ECD3B" w:rsidR="00E33E00" w:rsidRPr="00D3032A" w:rsidRDefault="00E33E00" w:rsidP="00E33E00">
            <w:pPr>
              <w:pStyle w:val="GSATableText"/>
              <w:spacing w:before="40" w:after="40" w:line="240" w:lineRule="auto"/>
              <w:rPr>
                <w:spacing w:val="0"/>
                <w:sz w:val="20"/>
                <w:szCs w:val="20"/>
              </w:rPr>
            </w:pPr>
            <w:r w:rsidRPr="00E6472F">
              <w:rPr>
                <w:spacing w:val="0"/>
                <w:sz w:val="20"/>
                <w:szCs w:val="20"/>
              </w:rPr>
              <w:t>{{ac_</w:t>
            </w:r>
            <w:r>
              <w:rPr>
                <w:spacing w:val="0"/>
                <w:sz w:val="20"/>
                <w:szCs w:val="20"/>
              </w:rPr>
              <w:t>7</w:t>
            </w:r>
            <w:r w:rsidRPr="00E6472F">
              <w:rPr>
                <w:spacing w:val="0"/>
                <w:sz w:val="20"/>
                <w:szCs w:val="20"/>
              </w:rPr>
              <w:t>_origination}}</w:t>
            </w:r>
          </w:p>
        </w:tc>
      </w:tr>
    </w:tbl>
    <w:p w14:paraId="3F4CB670" w14:textId="77777777" w:rsidR="002305FA" w:rsidRDefault="002305FA"/>
    <w:tbl>
      <w:tblPr>
        <w:tblStyle w:val="FedRamp"/>
        <w:tblW w:w="5000" w:type="pct"/>
        <w:jc w:val="center"/>
        <w:tblLook w:val="04A0" w:firstRow="1" w:lastRow="0" w:firstColumn="1" w:lastColumn="0" w:noHBand="0" w:noVBand="1"/>
      </w:tblPr>
      <w:tblGrid>
        <w:gridCol w:w="905"/>
        <w:gridCol w:w="8445"/>
      </w:tblGrid>
      <w:tr w:rsidR="00410316" w:rsidRPr="00D167EF" w14:paraId="1498C8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216ED42" w14:textId="0F69BC8E" w:rsidR="00410316" w:rsidRPr="00D167EF" w:rsidRDefault="00410316"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7</w:t>
            </w:r>
            <w:r w:rsidRPr="00D167EF">
              <w:rPr>
                <w:rFonts w:asciiTheme="majorHAnsi" w:hAnsiTheme="majorHAnsi"/>
              </w:rPr>
              <w:t xml:space="preserve"> What is the solution and how is it implemented?</w:t>
            </w:r>
          </w:p>
        </w:tc>
      </w:tr>
      <w:tr w:rsidR="00E33E00" w14:paraId="06038EC1" w14:textId="77777777" w:rsidTr="006A3471">
        <w:trPr>
          <w:jc w:val="center"/>
        </w:trPr>
        <w:tc>
          <w:tcPr>
            <w:tcW w:w="484" w:type="pct"/>
            <w:shd w:val="clear" w:color="auto" w:fill="C4D3EF" w:themeFill="accent5" w:themeFillTint="33"/>
            <w:hideMark/>
          </w:tcPr>
          <w:p w14:paraId="444DFA6E" w14:textId="77777777" w:rsidR="00E33E00" w:rsidRDefault="00E33E00" w:rsidP="00E33E00">
            <w:pPr>
              <w:pStyle w:val="GSATableHeading"/>
              <w:keepNext w:val="0"/>
              <w:keepLines w:val="0"/>
              <w:spacing w:before="40" w:after="40" w:line="240" w:lineRule="auto"/>
            </w:pPr>
            <w:r>
              <w:t>Part a</w:t>
            </w:r>
          </w:p>
        </w:tc>
        <w:tc>
          <w:tcPr>
            <w:tcW w:w="4516" w:type="pct"/>
          </w:tcPr>
          <w:p w14:paraId="7E8D18F6" w14:textId="026625B2" w:rsidR="00E33E00" w:rsidRPr="00C9557E" w:rsidRDefault="00E33E00" w:rsidP="00E33E00">
            <w:pPr>
              <w:spacing w:before="0" w:after="0"/>
              <w:rPr>
                <w:rFonts w:asciiTheme="minorHAnsi" w:hAnsiTheme="minorHAnsi" w:cstheme="minorHAnsi"/>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a</w:t>
            </w:r>
            <w:r w:rsidRPr="004A1F1C">
              <w:rPr>
                <w:rFonts w:asciiTheme="minorHAnsi" w:hAnsiTheme="minorHAnsi" w:cstheme="minorHAnsi"/>
                <w:bCs/>
                <w:sz w:val="20"/>
                <w:szCs w:val="20"/>
              </w:rPr>
              <w:t>_implementation}}</w:t>
            </w:r>
          </w:p>
        </w:tc>
      </w:tr>
      <w:tr w:rsidR="00E33E00" w14:paraId="344EB500" w14:textId="77777777" w:rsidTr="002305FA">
        <w:trPr>
          <w:jc w:val="center"/>
        </w:trPr>
        <w:tc>
          <w:tcPr>
            <w:tcW w:w="484" w:type="pct"/>
            <w:shd w:val="clear" w:color="auto" w:fill="C4D3EF" w:themeFill="accent5" w:themeFillTint="33"/>
            <w:hideMark/>
          </w:tcPr>
          <w:p w14:paraId="51883F7B" w14:textId="77777777" w:rsidR="00E33E00" w:rsidRDefault="00E33E00" w:rsidP="00E33E00">
            <w:pPr>
              <w:pStyle w:val="GSATableHeading"/>
              <w:keepNext w:val="0"/>
              <w:keepLines w:val="0"/>
              <w:spacing w:before="40" w:after="40" w:line="240" w:lineRule="auto"/>
            </w:pPr>
            <w:r>
              <w:t>Part b</w:t>
            </w:r>
          </w:p>
        </w:tc>
        <w:tc>
          <w:tcPr>
            <w:tcW w:w="4516" w:type="pct"/>
            <w:shd w:val="clear" w:color="auto" w:fill="FFFFFF" w:themeFill="background1"/>
            <w:hideMark/>
          </w:tcPr>
          <w:p w14:paraId="50276C3E" w14:textId="3701A54E" w:rsidR="00E33E00" w:rsidRPr="00C9557E" w:rsidRDefault="00E33E00" w:rsidP="00E33E00">
            <w:pPr>
              <w:spacing w:before="0" w:after="0"/>
              <w:rPr>
                <w:rFonts w:asciiTheme="minorHAnsi" w:hAnsiTheme="minorHAnsi" w:cstheme="minorHAnsi"/>
                <w:sz w:val="20"/>
                <w:szCs w:val="20"/>
              </w:rPr>
            </w:pPr>
            <w:r w:rsidRPr="004A1F1C">
              <w:rPr>
                <w:rFonts w:asciiTheme="minorHAnsi" w:hAnsiTheme="minorHAnsi" w:cstheme="minorHAnsi"/>
                <w:bCs/>
                <w:sz w:val="20"/>
                <w:szCs w:val="20"/>
              </w:rPr>
              <w:t>{{ac_7</w:t>
            </w:r>
            <w:r>
              <w:rPr>
                <w:rFonts w:asciiTheme="minorHAnsi" w:hAnsiTheme="minorHAnsi" w:cstheme="minorHAnsi"/>
                <w:bCs/>
                <w:sz w:val="20"/>
                <w:szCs w:val="20"/>
              </w:rPr>
              <w:t>_b</w:t>
            </w:r>
            <w:r w:rsidRPr="004A1F1C">
              <w:rPr>
                <w:rFonts w:asciiTheme="minorHAnsi" w:hAnsiTheme="minorHAnsi" w:cstheme="minorHAnsi"/>
                <w:bCs/>
                <w:sz w:val="20"/>
                <w:szCs w:val="20"/>
              </w:rPr>
              <w:t>_implementation}}</w:t>
            </w:r>
          </w:p>
        </w:tc>
      </w:tr>
    </w:tbl>
    <w:p w14:paraId="5B88FCE3" w14:textId="77777777" w:rsidR="00AA178C" w:rsidRPr="003F3752" w:rsidRDefault="00AA178C" w:rsidP="008A02B6">
      <w:pPr>
        <w:pStyle w:val="Heading4"/>
        <w:numPr>
          <w:ilvl w:val="0"/>
          <w:numId w:val="0"/>
        </w:numPr>
        <w:rPr>
          <w:highlight w:val="yellow"/>
        </w:rPr>
      </w:pPr>
      <w:bookmarkStart w:id="573" w:name="_Toc520895368"/>
      <w:bookmarkStart w:id="574" w:name="_Toc48643580"/>
      <w:bookmarkStart w:id="575" w:name="_Toc388620721"/>
      <w:bookmarkStart w:id="576" w:name="_Toc385594866"/>
      <w:bookmarkStart w:id="577" w:name="_Toc385594478"/>
      <w:bookmarkStart w:id="578" w:name="_Toc385594086"/>
      <w:bookmarkStart w:id="579" w:name="_Toc383444447"/>
      <w:bookmarkStart w:id="580" w:name="_Toc383433215"/>
      <w:bookmarkStart w:id="581" w:name="_Toc383430531"/>
      <w:bookmarkStart w:id="582" w:name="_Toc383429284"/>
      <w:r w:rsidRPr="003F3752">
        <w:t>AC-7 (2) Control Enhancement (H)</w:t>
      </w:r>
      <w:bookmarkEnd w:id="573"/>
      <w:bookmarkEnd w:id="574"/>
    </w:p>
    <w:p w14:paraId="315A66C9" w14:textId="72F23F19" w:rsidR="00AA178C" w:rsidRPr="003F3752" w:rsidRDefault="00AA178C" w:rsidP="00AA178C">
      <w:pPr>
        <w:rPr>
          <w:rFonts w:asciiTheme="minorHAnsi" w:hAnsiTheme="minorHAnsi" w:cstheme="minorHAnsi"/>
          <w:color w:val="auto"/>
          <w:highlight w:val="yellow"/>
        </w:rPr>
      </w:pPr>
      <w:r w:rsidRPr="003F3752">
        <w:rPr>
          <w:rFonts w:asciiTheme="minorHAnsi" w:hAnsiTheme="minorHAnsi" w:cstheme="minorHAnsi"/>
          <w:color w:val="auto"/>
        </w:rPr>
        <w:t>The information system purges/wipes information from [</w:t>
      </w:r>
      <w:r w:rsidRPr="003F3752">
        <w:rPr>
          <w:rStyle w:val="GSAItalicEmphasisChar"/>
          <w:rFonts w:asciiTheme="minorHAnsi" w:hAnsiTheme="minorHAnsi" w:cstheme="minorHAnsi"/>
          <w:color w:val="auto"/>
        </w:rPr>
        <w:t>FedRAMP Assignment: mobile devices as defined by organization policy</w:t>
      </w:r>
      <w:r w:rsidRPr="003F3752">
        <w:rPr>
          <w:rFonts w:asciiTheme="minorHAnsi" w:hAnsiTheme="minorHAnsi" w:cstheme="minorHAnsi"/>
          <w:color w:val="auto"/>
        </w:rPr>
        <w:t>] based on [</w:t>
      </w:r>
      <w:r w:rsidRPr="003F3752">
        <w:rPr>
          <w:rStyle w:val="GSAItalicEmphasisChar"/>
          <w:rFonts w:asciiTheme="minorHAnsi" w:hAnsiTheme="minorHAnsi" w:cstheme="minorHAnsi"/>
          <w:color w:val="auto"/>
        </w:rPr>
        <w:t>Assignment: organization-defined purging/wiping requirements/techniques</w:t>
      </w:r>
      <w:r w:rsidRPr="003F3752">
        <w:rPr>
          <w:rFonts w:asciiTheme="minorHAnsi" w:hAnsiTheme="minorHAnsi" w:cstheme="minorHAnsi"/>
          <w:color w:val="auto"/>
        </w:rPr>
        <w:t>] after [</w:t>
      </w:r>
      <w:r w:rsidRPr="003F3752">
        <w:rPr>
          <w:rStyle w:val="GSAItalicEmphasisChar"/>
          <w:rFonts w:asciiTheme="minorHAnsi" w:hAnsiTheme="minorHAnsi" w:cstheme="minorHAnsi"/>
          <w:color w:val="auto"/>
        </w:rPr>
        <w:t>FedRAMP Assignment: three (3)</w:t>
      </w:r>
      <w:r w:rsidRPr="003F3752">
        <w:rPr>
          <w:rFonts w:asciiTheme="minorHAnsi" w:hAnsiTheme="minorHAnsi" w:cstheme="minorHAnsi"/>
          <w:color w:val="auto"/>
        </w:rPr>
        <w:t>] consecutive, unsuccessful device logon attempts.</w:t>
      </w:r>
    </w:p>
    <w:tbl>
      <w:tblPr>
        <w:tblStyle w:val="FedRamp"/>
        <w:tblW w:w="5000" w:type="pct"/>
        <w:jc w:val="center"/>
        <w:tblLook w:val="04A0" w:firstRow="1" w:lastRow="0" w:firstColumn="1" w:lastColumn="0" w:noHBand="0" w:noVBand="1"/>
      </w:tblPr>
      <w:tblGrid>
        <w:gridCol w:w="1517"/>
        <w:gridCol w:w="7833"/>
      </w:tblGrid>
      <w:tr w:rsidR="00DD5D73" w:rsidRPr="00860801" w14:paraId="6AFCF13C"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B82D281" w14:textId="683CCCEB" w:rsidR="00DD5D73" w:rsidRPr="003F3752" w:rsidRDefault="00DD5D7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7</w:t>
            </w:r>
            <w:r w:rsidR="00BC62FE" w:rsidRPr="003F3752">
              <w:rPr>
                <w:rFonts w:asciiTheme="majorHAnsi" w:hAnsiTheme="majorHAnsi"/>
                <w:szCs w:val="20"/>
              </w:rPr>
              <w:t xml:space="preserve"> (2)</w:t>
            </w:r>
          </w:p>
        </w:tc>
        <w:tc>
          <w:tcPr>
            <w:tcW w:w="4189" w:type="pct"/>
            <w:vAlign w:val="top"/>
            <w:hideMark/>
          </w:tcPr>
          <w:p w14:paraId="14D2831F" w14:textId="77777777" w:rsidR="00DD5D73" w:rsidRPr="003F3752" w:rsidRDefault="00DD5D7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B61551" w:rsidRPr="00D3032A" w14:paraId="3FEE973B" w14:textId="77777777" w:rsidTr="00226412">
        <w:trPr>
          <w:jc w:val="center"/>
        </w:trPr>
        <w:tc>
          <w:tcPr>
            <w:tcW w:w="5000" w:type="pct"/>
            <w:gridSpan w:val="2"/>
            <w:hideMark/>
          </w:tcPr>
          <w:p w14:paraId="04BF74C0" w14:textId="1E03A8F4" w:rsidR="00B61551" w:rsidRPr="003F3752" w:rsidRDefault="00B61551" w:rsidP="00B61551">
            <w:pPr>
              <w:pStyle w:val="GSATableText"/>
              <w:spacing w:before="40" w:after="40" w:line="240" w:lineRule="auto"/>
              <w:rPr>
                <w:spacing w:val="0"/>
                <w:sz w:val="20"/>
                <w:szCs w:val="20"/>
                <w:highlight w:val="yellow"/>
              </w:rPr>
            </w:pPr>
            <w:r w:rsidRPr="00180430">
              <w:rPr>
                <w:rFonts w:asciiTheme="minorHAnsi" w:hAnsiTheme="minorHAnsi" w:cstheme="minorHAnsi"/>
                <w:sz w:val="20"/>
              </w:rPr>
              <w:t xml:space="preserve">Responsible Role: </w:t>
            </w:r>
            <w:r w:rsidRPr="00180430">
              <w:rPr>
                <w:rFonts w:cs="Calibri"/>
                <w:sz w:val="20"/>
              </w:rPr>
              <w:t>{{ac_</w:t>
            </w:r>
            <w:r w:rsidRPr="004A1F1C">
              <w:rPr>
                <w:rFonts w:cs="Calibri"/>
                <w:sz w:val="20"/>
              </w:rPr>
              <w:t>7_2</w:t>
            </w:r>
            <w:r w:rsidRPr="00180430">
              <w:rPr>
                <w:rFonts w:cs="Calibri"/>
                <w:sz w:val="20"/>
              </w:rPr>
              <w:t>_role}}</w:t>
            </w:r>
          </w:p>
        </w:tc>
      </w:tr>
      <w:tr w:rsidR="00B61551" w:rsidRPr="00D3032A" w14:paraId="2C86BA29" w14:textId="77777777" w:rsidTr="00226412">
        <w:trPr>
          <w:jc w:val="center"/>
        </w:trPr>
        <w:tc>
          <w:tcPr>
            <w:tcW w:w="5000" w:type="pct"/>
            <w:gridSpan w:val="2"/>
            <w:hideMark/>
          </w:tcPr>
          <w:p w14:paraId="3F2C9617" w14:textId="6799F0B5" w:rsidR="00B61551" w:rsidRPr="003F3752" w:rsidRDefault="00B61551" w:rsidP="00B61551">
            <w:pPr>
              <w:pStyle w:val="GSATableText"/>
              <w:spacing w:before="40" w:after="40" w:line="240" w:lineRule="auto"/>
              <w:rPr>
                <w:spacing w:val="0"/>
                <w:sz w:val="20"/>
                <w:szCs w:val="20"/>
                <w:highlight w:val="yellow"/>
              </w:rPr>
            </w:pPr>
            <w:r w:rsidRPr="00180430">
              <w:rPr>
                <w:rFonts w:asciiTheme="minorHAnsi" w:hAnsiTheme="minorHAnsi" w:cstheme="minorHAnsi"/>
                <w:sz w:val="20"/>
              </w:rPr>
              <w:lastRenderedPageBreak/>
              <w:t>Parameter AC-7 (2)-1: {{ac_</w:t>
            </w:r>
            <w:r w:rsidRPr="004A1F1C">
              <w:rPr>
                <w:rFonts w:asciiTheme="minorHAnsi" w:hAnsiTheme="minorHAnsi" w:cstheme="minorHAnsi"/>
                <w:sz w:val="20"/>
              </w:rPr>
              <w:t>7_2_1</w:t>
            </w:r>
            <w:r w:rsidRPr="00180430">
              <w:rPr>
                <w:rFonts w:asciiTheme="minorHAnsi" w:hAnsiTheme="minorHAnsi" w:cstheme="minorHAnsi"/>
                <w:sz w:val="20"/>
              </w:rPr>
              <w:t>_parameter}}</w:t>
            </w:r>
          </w:p>
        </w:tc>
      </w:tr>
      <w:tr w:rsidR="00B61551" w:rsidRPr="00D3032A" w14:paraId="7561B387" w14:textId="77777777" w:rsidTr="00226412">
        <w:trPr>
          <w:jc w:val="center"/>
        </w:trPr>
        <w:tc>
          <w:tcPr>
            <w:tcW w:w="5000" w:type="pct"/>
            <w:gridSpan w:val="2"/>
          </w:tcPr>
          <w:p w14:paraId="47A08D83" w14:textId="781F21B2" w:rsidR="00B61551" w:rsidRPr="003F3752" w:rsidRDefault="00B61551" w:rsidP="00B61551">
            <w:pPr>
              <w:pStyle w:val="GSATableText"/>
              <w:spacing w:before="40" w:after="40" w:line="240" w:lineRule="auto"/>
              <w:rPr>
                <w:spacing w:val="0"/>
                <w:sz w:val="20"/>
                <w:szCs w:val="20"/>
                <w:highlight w:val="yellow"/>
              </w:rPr>
            </w:pPr>
            <w:r w:rsidRPr="00180430">
              <w:rPr>
                <w:rFonts w:asciiTheme="minorHAnsi" w:hAnsiTheme="minorHAnsi" w:cstheme="minorHAnsi"/>
                <w:sz w:val="20"/>
              </w:rPr>
              <w:t>Parameter AC-7 (2)-2: {{ac_</w:t>
            </w:r>
            <w:r w:rsidRPr="004A1F1C">
              <w:rPr>
                <w:rFonts w:asciiTheme="minorHAnsi" w:hAnsiTheme="minorHAnsi" w:cstheme="minorHAnsi"/>
                <w:sz w:val="20"/>
              </w:rPr>
              <w:t>7_2_2</w:t>
            </w:r>
            <w:r w:rsidRPr="00180430">
              <w:rPr>
                <w:rFonts w:asciiTheme="minorHAnsi" w:hAnsiTheme="minorHAnsi" w:cstheme="minorHAnsi"/>
                <w:sz w:val="20"/>
              </w:rPr>
              <w:t>_parameter}}</w:t>
            </w:r>
          </w:p>
        </w:tc>
      </w:tr>
      <w:tr w:rsidR="00B61551" w:rsidRPr="00D3032A" w14:paraId="3A8576B4" w14:textId="77777777" w:rsidTr="00226412">
        <w:trPr>
          <w:jc w:val="center"/>
        </w:trPr>
        <w:tc>
          <w:tcPr>
            <w:tcW w:w="5000" w:type="pct"/>
            <w:gridSpan w:val="2"/>
          </w:tcPr>
          <w:p w14:paraId="4031332F" w14:textId="447517D9" w:rsidR="00B61551" w:rsidRPr="003F3752" w:rsidRDefault="00B61551" w:rsidP="00B61551">
            <w:pPr>
              <w:pStyle w:val="GSATableText"/>
              <w:spacing w:before="40" w:after="40" w:line="240" w:lineRule="auto"/>
              <w:rPr>
                <w:spacing w:val="0"/>
                <w:sz w:val="20"/>
                <w:szCs w:val="20"/>
                <w:highlight w:val="yellow"/>
              </w:rPr>
            </w:pPr>
            <w:r w:rsidRPr="00180430">
              <w:rPr>
                <w:rFonts w:asciiTheme="minorHAnsi" w:hAnsiTheme="minorHAnsi" w:cstheme="minorHAnsi"/>
                <w:sz w:val="20"/>
              </w:rPr>
              <w:t>Parameter AC-7 (2)-3: {{ac_</w:t>
            </w:r>
            <w:r w:rsidRPr="004A1F1C">
              <w:rPr>
                <w:rFonts w:asciiTheme="minorHAnsi" w:hAnsiTheme="minorHAnsi" w:cstheme="minorHAnsi"/>
                <w:sz w:val="20"/>
              </w:rPr>
              <w:t>7_2_3</w:t>
            </w:r>
            <w:r w:rsidRPr="00180430">
              <w:rPr>
                <w:rFonts w:asciiTheme="minorHAnsi" w:hAnsiTheme="minorHAnsi" w:cstheme="minorHAnsi"/>
                <w:sz w:val="20"/>
              </w:rPr>
              <w:t>_parameter}}</w:t>
            </w:r>
          </w:p>
        </w:tc>
      </w:tr>
      <w:tr w:rsidR="00B61551" w:rsidRPr="00D3032A" w14:paraId="5B9B4A0F" w14:textId="77777777" w:rsidTr="00226412">
        <w:trPr>
          <w:jc w:val="center"/>
        </w:trPr>
        <w:tc>
          <w:tcPr>
            <w:tcW w:w="5000" w:type="pct"/>
            <w:gridSpan w:val="2"/>
            <w:hideMark/>
          </w:tcPr>
          <w:p w14:paraId="60E8BCAE" w14:textId="11820BE7" w:rsidR="00B61551" w:rsidRPr="00167F6B" w:rsidRDefault="00B61551" w:rsidP="00B61551">
            <w:pPr>
              <w:pStyle w:val="GSATableText"/>
              <w:spacing w:before="40" w:after="40" w:line="240" w:lineRule="auto"/>
              <w:rPr>
                <w:spacing w:val="0"/>
                <w:sz w:val="20"/>
                <w:szCs w:val="20"/>
              </w:rPr>
            </w:pPr>
            <w:r w:rsidRPr="00180430">
              <w:rPr>
                <w:sz w:val="20"/>
                <w:szCs w:val="20"/>
              </w:rPr>
              <w:t>{{ac_</w:t>
            </w:r>
            <w:r w:rsidRPr="004A1F1C">
              <w:rPr>
                <w:sz w:val="20"/>
                <w:szCs w:val="20"/>
              </w:rPr>
              <w:t>7_2</w:t>
            </w:r>
            <w:r w:rsidRPr="00180430">
              <w:rPr>
                <w:sz w:val="20"/>
                <w:szCs w:val="20"/>
              </w:rPr>
              <w:t>_status}}</w:t>
            </w:r>
          </w:p>
        </w:tc>
      </w:tr>
      <w:tr w:rsidR="00B61551" w:rsidRPr="00D3032A" w14:paraId="2C922600" w14:textId="77777777" w:rsidTr="00226412">
        <w:trPr>
          <w:jc w:val="center"/>
        </w:trPr>
        <w:tc>
          <w:tcPr>
            <w:tcW w:w="5000" w:type="pct"/>
            <w:gridSpan w:val="2"/>
            <w:hideMark/>
          </w:tcPr>
          <w:p w14:paraId="0FA44906" w14:textId="7C643176" w:rsidR="00B61551" w:rsidRPr="00167F6B" w:rsidRDefault="00B61551" w:rsidP="00B61551">
            <w:pPr>
              <w:pStyle w:val="GSATableText"/>
              <w:spacing w:before="40" w:after="40" w:line="240" w:lineRule="auto"/>
              <w:rPr>
                <w:spacing w:val="0"/>
                <w:sz w:val="20"/>
                <w:szCs w:val="20"/>
              </w:rPr>
            </w:pPr>
            <w:r w:rsidRPr="00180430">
              <w:rPr>
                <w:sz w:val="20"/>
                <w:szCs w:val="20"/>
              </w:rPr>
              <w:t>{{ac_</w:t>
            </w:r>
            <w:r w:rsidRPr="004A1F1C">
              <w:rPr>
                <w:sz w:val="20"/>
                <w:szCs w:val="20"/>
              </w:rPr>
              <w:t>7_2</w:t>
            </w:r>
            <w:r w:rsidRPr="00180430">
              <w:rPr>
                <w:sz w:val="20"/>
                <w:szCs w:val="20"/>
              </w:rPr>
              <w:t>_origination}}</w:t>
            </w:r>
          </w:p>
        </w:tc>
      </w:tr>
    </w:tbl>
    <w:p w14:paraId="7CFFAE3E" w14:textId="77777777" w:rsidR="002305FA" w:rsidRDefault="002305FA"/>
    <w:tbl>
      <w:tblPr>
        <w:tblStyle w:val="FedRamp"/>
        <w:tblW w:w="5000" w:type="pct"/>
        <w:jc w:val="center"/>
        <w:tblLook w:val="04A0" w:firstRow="1" w:lastRow="0" w:firstColumn="1" w:lastColumn="0" w:noHBand="0" w:noVBand="1"/>
      </w:tblPr>
      <w:tblGrid>
        <w:gridCol w:w="9350"/>
      </w:tblGrid>
      <w:tr w:rsidR="008B1847" w:rsidRPr="00D80E12" w14:paraId="5C030A4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00CF441" w14:textId="5426D888" w:rsidR="008B1847" w:rsidRPr="003F3752" w:rsidRDefault="008B1847"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7 (2) What is the solution and how is it implemented?</w:t>
            </w:r>
          </w:p>
        </w:tc>
      </w:tr>
      <w:tr w:rsidR="00EF2EFB" w14:paraId="05D1FEFA" w14:textId="77777777" w:rsidTr="00EF2EFB">
        <w:trPr>
          <w:jc w:val="center"/>
        </w:trPr>
        <w:tc>
          <w:tcPr>
            <w:tcW w:w="5000" w:type="pct"/>
            <w:vAlign w:val="bottom"/>
          </w:tcPr>
          <w:p w14:paraId="7BAF0EA6" w14:textId="5C5F46B2" w:rsidR="00EF2EFB" w:rsidRPr="0092640D" w:rsidRDefault="00B61551" w:rsidP="00C9557E">
            <w:pPr>
              <w:pStyle w:val="GSATableText"/>
              <w:spacing w:line="240" w:lineRule="auto"/>
              <w:rPr>
                <w:sz w:val="20"/>
              </w:rPr>
            </w:pPr>
            <w:r w:rsidRPr="004A1F1C">
              <w:rPr>
                <w:rFonts w:eastAsia="Times New Roman" w:cs="Calibri"/>
                <w:bCs/>
                <w:sz w:val="20"/>
              </w:rPr>
              <w:t>{{ac_7_2_implementation}}</w:t>
            </w:r>
          </w:p>
        </w:tc>
      </w:tr>
    </w:tbl>
    <w:p w14:paraId="0A3D32A0" w14:textId="0EDF72CA" w:rsidR="00AA178C" w:rsidRDefault="00AA178C" w:rsidP="008A02B6">
      <w:pPr>
        <w:pStyle w:val="Heading3"/>
      </w:pPr>
      <w:bookmarkStart w:id="583" w:name="_Toc520895369"/>
      <w:bookmarkStart w:id="584" w:name="_Toc449543307"/>
      <w:bookmarkStart w:id="585" w:name="_Ref443638630"/>
      <w:bookmarkStart w:id="586" w:name="_Toc48643581"/>
      <w:r>
        <w:t xml:space="preserve">AC-8 System Use Notification </w:t>
      </w:r>
      <w:bookmarkEnd w:id="575"/>
      <w:bookmarkEnd w:id="576"/>
      <w:bookmarkEnd w:id="577"/>
      <w:bookmarkEnd w:id="578"/>
      <w:bookmarkEnd w:id="579"/>
      <w:bookmarkEnd w:id="580"/>
      <w:bookmarkEnd w:id="581"/>
      <w:bookmarkEnd w:id="582"/>
      <w:r>
        <w:t>(L) (M) (H)</w:t>
      </w:r>
      <w:bookmarkEnd w:id="583"/>
      <w:bookmarkEnd w:id="584"/>
      <w:bookmarkEnd w:id="585"/>
      <w:bookmarkEnd w:id="586"/>
    </w:p>
    <w:p w14:paraId="68CBCBAF" w14:textId="77777777" w:rsidR="00AA178C" w:rsidRPr="00D34594" w:rsidRDefault="00AA178C" w:rsidP="00AA178C">
      <w:pPr>
        <w:rPr>
          <w:color w:val="auto"/>
        </w:rPr>
      </w:pPr>
      <w:r w:rsidRPr="00D34594">
        <w:rPr>
          <w:color w:val="auto"/>
        </w:rPr>
        <w:t>The information system:</w:t>
      </w:r>
    </w:p>
    <w:p w14:paraId="6D51F52D" w14:textId="7D004AE2" w:rsidR="00AA178C" w:rsidRPr="00D34594" w:rsidRDefault="00AA178C" w:rsidP="00844D95">
      <w:pPr>
        <w:pStyle w:val="Index1"/>
        <w:numPr>
          <w:ilvl w:val="0"/>
          <w:numId w:val="23"/>
        </w:numPr>
      </w:pPr>
      <w:r w:rsidRPr="00D34594">
        <w:t>Displays to users [</w:t>
      </w:r>
      <w:r w:rsidRPr="00D34594">
        <w:rPr>
          <w:rStyle w:val="GSAItalicEmphasisChar"/>
          <w:rFonts w:asciiTheme="minorHAnsi" w:hAnsiTheme="minorHAnsi" w:cstheme="minorHAnsi"/>
          <w:color w:val="auto"/>
          <w:szCs w:val="22"/>
        </w:rPr>
        <w:t>Assignment: organization-defined system use notification message or banner (FedRAMP Assignment: see additional Requirements and Guidance)</w:t>
      </w:r>
      <w:r w:rsidR="006D1F6B" w:rsidRPr="006D0532">
        <w:rPr>
          <w:rStyle w:val="GSAItalicEmphasisChar"/>
          <w:rFonts w:asciiTheme="minorHAnsi" w:hAnsiTheme="minorHAnsi" w:cstheme="minorHAnsi"/>
          <w:i w:val="0"/>
          <w:iCs/>
          <w:color w:val="auto"/>
          <w:szCs w:val="22"/>
        </w:rPr>
        <w:t>]</w:t>
      </w:r>
      <w:r w:rsidR="00167F6B">
        <w:rPr>
          <w:rStyle w:val="GSAItalicEmphasisChar"/>
          <w:rFonts w:asciiTheme="minorHAnsi" w:hAnsiTheme="minorHAnsi" w:cstheme="minorHAnsi"/>
          <w:i w:val="0"/>
          <w:iCs/>
          <w:color w:val="auto"/>
          <w:szCs w:val="22"/>
        </w:rPr>
        <w:t xml:space="preserve"> </w:t>
      </w:r>
      <w:r w:rsidRPr="00D34594">
        <w:t>before granting access to the system that provides privacy and security notices consistent with applicable federal laws, Executive Orders, directives, policies, regulations, standards, and guidance and states that:</w:t>
      </w:r>
    </w:p>
    <w:p w14:paraId="7C37C22B"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Users are accessing a U.S. Government information system;</w:t>
      </w:r>
    </w:p>
    <w:p w14:paraId="0220F186"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Information system usage may be monitored, recorded, and subject to audit;</w:t>
      </w:r>
    </w:p>
    <w:p w14:paraId="44DE4592"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Unauthorized use of the information system is prohibited and subject to criminal and civil penalties; and</w:t>
      </w:r>
    </w:p>
    <w:p w14:paraId="1E1FCC1C" w14:textId="77777777" w:rsidR="00AA178C" w:rsidRPr="00D34594" w:rsidRDefault="00AA178C" w:rsidP="002E2193">
      <w:pPr>
        <w:pStyle w:val="GSAListParagraphalpha2"/>
        <w:numPr>
          <w:ilvl w:val="1"/>
          <w:numId w:val="13"/>
        </w:numPr>
        <w:rPr>
          <w:rFonts w:asciiTheme="minorHAnsi" w:hAnsiTheme="minorHAnsi" w:cstheme="minorHAnsi"/>
          <w:color w:val="auto"/>
          <w:sz w:val="22"/>
          <w:szCs w:val="22"/>
        </w:rPr>
      </w:pPr>
      <w:r w:rsidRPr="00D34594">
        <w:rPr>
          <w:rFonts w:asciiTheme="minorHAnsi" w:hAnsiTheme="minorHAnsi" w:cstheme="minorHAnsi"/>
          <w:color w:val="auto"/>
          <w:sz w:val="22"/>
          <w:szCs w:val="22"/>
        </w:rPr>
        <w:t>Use of the information system indicates consent to monitoring and recording;</w:t>
      </w:r>
    </w:p>
    <w:p w14:paraId="44E5FF06" w14:textId="01CBBCA4" w:rsidR="00AA178C" w:rsidRPr="00D34594" w:rsidRDefault="00AA178C" w:rsidP="00844D95">
      <w:pPr>
        <w:pStyle w:val="Index1"/>
        <w:numPr>
          <w:ilvl w:val="0"/>
          <w:numId w:val="23"/>
        </w:numPr>
      </w:pPr>
      <w:r w:rsidRPr="00D34594">
        <w:t>Retains the notification message or banner on the screen until users acknowledge the usage conditions and take explicit actions to log on to or further access the information system; and</w:t>
      </w:r>
    </w:p>
    <w:p w14:paraId="46757381" w14:textId="77777777" w:rsidR="00AA178C" w:rsidRPr="00D34594" w:rsidRDefault="00AA178C" w:rsidP="009E576F">
      <w:pPr>
        <w:pStyle w:val="GSAListParagraphalpha"/>
        <w:numPr>
          <w:ilvl w:val="0"/>
          <w:numId w:val="23"/>
        </w:numPr>
        <w:rPr>
          <w:rFonts w:asciiTheme="minorHAnsi" w:hAnsiTheme="minorHAnsi" w:cstheme="minorHAnsi"/>
          <w:color w:val="auto"/>
          <w:sz w:val="22"/>
          <w:szCs w:val="22"/>
        </w:rPr>
      </w:pPr>
      <w:r w:rsidRPr="00D34594">
        <w:rPr>
          <w:rFonts w:asciiTheme="minorHAnsi" w:hAnsiTheme="minorHAnsi" w:cstheme="minorHAnsi"/>
          <w:color w:val="auto"/>
          <w:sz w:val="22"/>
          <w:szCs w:val="22"/>
        </w:rPr>
        <w:t>For publicly accessible systems:</w:t>
      </w:r>
    </w:p>
    <w:p w14:paraId="22DCEC0A" w14:textId="7BCB591A" w:rsidR="00AA178C" w:rsidRPr="00227682" w:rsidRDefault="00AA178C" w:rsidP="0079332D">
      <w:pPr>
        <w:pStyle w:val="GSAListParagraphalpha2"/>
        <w:numPr>
          <w:ilvl w:val="1"/>
          <w:numId w:val="167"/>
        </w:numPr>
        <w:rPr>
          <w:rFonts w:asciiTheme="minorHAnsi" w:hAnsiTheme="minorHAnsi" w:cstheme="minorHAnsi"/>
          <w:color w:val="auto"/>
          <w:sz w:val="22"/>
          <w:szCs w:val="22"/>
        </w:rPr>
      </w:pPr>
      <w:r w:rsidRPr="00227682">
        <w:rPr>
          <w:rFonts w:asciiTheme="minorHAnsi" w:hAnsiTheme="minorHAnsi" w:cstheme="minorHAnsi"/>
          <w:color w:val="auto"/>
          <w:sz w:val="22"/>
          <w:szCs w:val="22"/>
        </w:rPr>
        <w:t>Displays system use information [</w:t>
      </w:r>
      <w:r w:rsidRPr="00227682">
        <w:rPr>
          <w:rStyle w:val="GSAItalicEmphasisChar"/>
          <w:rFonts w:asciiTheme="minorHAnsi" w:hAnsiTheme="minorHAnsi" w:cstheme="minorHAnsi"/>
          <w:color w:val="auto"/>
          <w:sz w:val="22"/>
          <w:szCs w:val="22"/>
        </w:rPr>
        <w:t>Assignment: organization-defined conditions (FedRAMP Assignment: see additional Requirements and Guidance)</w:t>
      </w:r>
      <w:r w:rsidR="006D1F6B" w:rsidRPr="004E48B3">
        <w:rPr>
          <w:rStyle w:val="GSAItalicEmphasisChar"/>
          <w:rFonts w:asciiTheme="minorHAnsi" w:hAnsiTheme="minorHAnsi" w:cstheme="minorHAnsi"/>
          <w:i w:val="0"/>
          <w:iCs/>
          <w:color w:val="auto"/>
          <w:sz w:val="22"/>
          <w:szCs w:val="22"/>
        </w:rPr>
        <w:t>]</w:t>
      </w:r>
      <w:r w:rsidRPr="00227682">
        <w:rPr>
          <w:rFonts w:asciiTheme="minorHAnsi" w:hAnsiTheme="minorHAnsi" w:cstheme="minorHAnsi"/>
          <w:color w:val="auto"/>
          <w:sz w:val="22"/>
          <w:szCs w:val="22"/>
        </w:rPr>
        <w:t>, before granting further access;</w:t>
      </w:r>
    </w:p>
    <w:p w14:paraId="1057FCC0" w14:textId="77777777" w:rsidR="00AA178C" w:rsidRPr="00D34594" w:rsidRDefault="00AA178C" w:rsidP="0079332D">
      <w:pPr>
        <w:pStyle w:val="GSAListParagraphalpha2"/>
        <w:numPr>
          <w:ilvl w:val="1"/>
          <w:numId w:val="167"/>
        </w:numPr>
        <w:rPr>
          <w:rFonts w:asciiTheme="minorHAnsi" w:hAnsiTheme="minorHAnsi" w:cstheme="minorHAnsi"/>
          <w:color w:val="auto"/>
          <w:sz w:val="22"/>
          <w:szCs w:val="22"/>
        </w:rPr>
      </w:pPr>
      <w:r w:rsidRPr="00D34594">
        <w:rPr>
          <w:rFonts w:asciiTheme="minorHAnsi" w:hAnsiTheme="minorHAnsi" w:cstheme="minorHAnsi"/>
          <w:color w:val="auto"/>
          <w:sz w:val="22"/>
          <w:szCs w:val="22"/>
        </w:rPr>
        <w:t>Displays references, if any, to monitoring, recording, or auditing that are consistent with privacy accommodations for such systems that generally prohibit those activities; and</w:t>
      </w:r>
    </w:p>
    <w:p w14:paraId="1A87FF4F" w14:textId="77777777" w:rsidR="00AA178C" w:rsidRPr="00D34594" w:rsidRDefault="00AA178C" w:rsidP="0079332D">
      <w:pPr>
        <w:pStyle w:val="GSAListParagraphalpha2"/>
        <w:numPr>
          <w:ilvl w:val="1"/>
          <w:numId w:val="167"/>
        </w:numPr>
        <w:rPr>
          <w:rFonts w:asciiTheme="minorHAnsi" w:hAnsiTheme="minorHAnsi" w:cstheme="minorHAnsi"/>
          <w:color w:val="auto"/>
          <w:sz w:val="22"/>
          <w:szCs w:val="22"/>
        </w:rPr>
      </w:pPr>
      <w:r w:rsidRPr="00D34594">
        <w:rPr>
          <w:rFonts w:asciiTheme="minorHAnsi" w:hAnsiTheme="minorHAnsi" w:cstheme="minorHAnsi"/>
          <w:color w:val="auto"/>
          <w:sz w:val="22"/>
          <w:szCs w:val="22"/>
        </w:rPr>
        <w:t>Includes a description of the authorized uses of the system.</w:t>
      </w:r>
    </w:p>
    <w:p w14:paraId="6E5A3DF5" w14:textId="7777777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AC-8 Additional FedRAMP Requirements and Guidance</w:t>
      </w:r>
      <w:r w:rsidRPr="00D34594">
        <w:rPr>
          <w:rFonts w:asciiTheme="minorHAnsi" w:hAnsiTheme="minorHAnsi" w:cstheme="minorHAnsi"/>
          <w:color w:val="auto"/>
          <w:sz w:val="22"/>
          <w:szCs w:val="22"/>
        </w:rPr>
        <w:t xml:space="preserve">: </w:t>
      </w:r>
    </w:p>
    <w:p w14:paraId="1707CC0E" w14:textId="6D9568FF"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Requirement:</w:t>
      </w:r>
      <w:r w:rsidRPr="00D34594">
        <w:rPr>
          <w:rFonts w:asciiTheme="minorHAnsi" w:hAnsiTheme="minorHAnsi" w:cstheme="minorHAnsi"/>
          <w:color w:val="auto"/>
          <w:sz w:val="22"/>
          <w:szCs w:val="22"/>
        </w:rPr>
        <w:t xml:space="preserve"> The service provider shall determine elements of the cloud environment that require the System Use Notification control. The elements of the cloud environment that require System Use Notification are approved and accepted by the JAB/AO.</w:t>
      </w:r>
    </w:p>
    <w:p w14:paraId="212BE5DE" w14:textId="739B1325"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Requirement:</w:t>
      </w:r>
      <w:r w:rsidRPr="00D34594">
        <w:rPr>
          <w:rFonts w:asciiTheme="minorHAnsi" w:hAnsiTheme="minorHAnsi" w:cstheme="minorHAnsi"/>
          <w:color w:val="auto"/>
          <w:sz w:val="22"/>
          <w:szCs w:val="22"/>
        </w:rPr>
        <w:t xml:space="preserve"> The service provider shall determine how System Use Notification is going </w:t>
      </w:r>
      <w:r w:rsidRPr="00D34594">
        <w:rPr>
          <w:rFonts w:asciiTheme="minorHAnsi" w:hAnsiTheme="minorHAnsi" w:cstheme="minorHAnsi"/>
          <w:color w:val="auto"/>
          <w:sz w:val="22"/>
          <w:szCs w:val="22"/>
        </w:rPr>
        <w:lastRenderedPageBreak/>
        <w:t>to be verified and provide appropriate periodicity of the check. The System Use Notification verification and periodicity are approved and accepted by the JAB/AO.</w:t>
      </w:r>
    </w:p>
    <w:p w14:paraId="2C1E32A4" w14:textId="7777777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Guidance:</w:t>
      </w:r>
      <w:r w:rsidRPr="00D34594">
        <w:rPr>
          <w:rFonts w:asciiTheme="minorHAnsi" w:hAnsiTheme="minorHAnsi" w:cstheme="minorHAnsi"/>
          <w:color w:val="auto"/>
          <w:sz w:val="22"/>
          <w:szCs w:val="22"/>
        </w:rPr>
        <w:t xml:space="preserve"> If performed as part of a Configuration Baseline check, then the % of items requiring setting that are checked and that pass (or fail) check can be provided.</w:t>
      </w:r>
    </w:p>
    <w:p w14:paraId="1D8991E0" w14:textId="17EA0297" w:rsidR="00AA178C" w:rsidRPr="00D34594" w:rsidRDefault="00AA178C" w:rsidP="00AA178C">
      <w:pPr>
        <w:pStyle w:val="GSAGuidance"/>
        <w:rPr>
          <w:rFonts w:asciiTheme="minorHAnsi" w:hAnsiTheme="minorHAnsi" w:cstheme="minorHAnsi"/>
          <w:color w:val="auto"/>
          <w:sz w:val="22"/>
          <w:szCs w:val="22"/>
        </w:rPr>
      </w:pPr>
      <w:r w:rsidRPr="00D34594">
        <w:rPr>
          <w:rStyle w:val="GSAGuidanceBoldChar"/>
          <w:rFonts w:asciiTheme="minorHAnsi" w:hAnsiTheme="minorHAnsi" w:cstheme="minorHAnsi"/>
          <w:color w:val="auto"/>
          <w:sz w:val="22"/>
          <w:szCs w:val="22"/>
        </w:rPr>
        <w:t>Requirement:</w:t>
      </w:r>
      <w:r w:rsidRPr="00D34594">
        <w:rPr>
          <w:rFonts w:asciiTheme="minorHAnsi" w:hAnsiTheme="minorHAnsi" w:cstheme="minorHAnsi"/>
          <w:color w:val="auto"/>
          <w:sz w:val="22"/>
          <w:szCs w:val="22"/>
        </w:rPr>
        <w:t xml:space="preserve">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5A24B4" w:rsidRPr="00860801" w14:paraId="4AACC555"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CE72B0B" w14:textId="57D2457B"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8</w:t>
            </w:r>
          </w:p>
        </w:tc>
        <w:tc>
          <w:tcPr>
            <w:tcW w:w="4189" w:type="pct"/>
            <w:vAlign w:val="top"/>
            <w:hideMark/>
          </w:tcPr>
          <w:p w14:paraId="2B6B33BE" w14:textId="77777777"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69E96E59" w14:textId="77777777" w:rsidTr="00226412">
        <w:trPr>
          <w:jc w:val="center"/>
        </w:trPr>
        <w:tc>
          <w:tcPr>
            <w:tcW w:w="5000" w:type="pct"/>
            <w:gridSpan w:val="2"/>
            <w:hideMark/>
          </w:tcPr>
          <w:p w14:paraId="611B2864" w14:textId="06A46A82"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E6472F">
              <w:rPr>
                <w:rFonts w:cs="Calibri"/>
                <w:sz w:val="20"/>
              </w:rPr>
              <w:t>{{ac_</w:t>
            </w:r>
            <w:r>
              <w:rPr>
                <w:rFonts w:cs="Calibri"/>
                <w:sz w:val="20"/>
              </w:rPr>
              <w:t>8</w:t>
            </w:r>
            <w:r w:rsidRPr="00E6472F">
              <w:rPr>
                <w:rFonts w:cs="Calibri"/>
                <w:sz w:val="20"/>
              </w:rPr>
              <w:t>_role}}</w:t>
            </w:r>
          </w:p>
        </w:tc>
      </w:tr>
      <w:tr w:rsidR="00B61551" w:rsidRPr="00D3032A" w14:paraId="6D139404" w14:textId="77777777" w:rsidTr="00226412">
        <w:trPr>
          <w:jc w:val="center"/>
        </w:trPr>
        <w:tc>
          <w:tcPr>
            <w:tcW w:w="5000" w:type="pct"/>
            <w:gridSpan w:val="2"/>
            <w:hideMark/>
          </w:tcPr>
          <w:p w14:paraId="3B3B4D5C" w14:textId="6C30D91F" w:rsidR="00B61551" w:rsidRPr="0053296F" w:rsidRDefault="00B61551" w:rsidP="00B61551">
            <w:r w:rsidRPr="00DD4775">
              <w:rPr>
                <w:rFonts w:cs="Calibri"/>
                <w:sz w:val="20"/>
              </w:rPr>
              <w:t>Parameter AC-08(a):</w:t>
            </w:r>
            <w:r w:rsidRPr="00E6472F">
              <w:rPr>
                <w:rFonts w:cs="Calibri"/>
                <w:sz w:val="20"/>
              </w:rPr>
              <w:t>{{ac_</w:t>
            </w:r>
            <w:r>
              <w:rPr>
                <w:rFonts w:cs="Calibri"/>
                <w:sz w:val="20"/>
              </w:rPr>
              <w:t>8_a</w:t>
            </w:r>
            <w:r w:rsidRPr="00E6472F">
              <w:rPr>
                <w:rFonts w:cs="Calibri"/>
                <w:sz w:val="20"/>
              </w:rPr>
              <w:t>_parameter}}</w:t>
            </w:r>
          </w:p>
        </w:tc>
      </w:tr>
      <w:tr w:rsidR="00B61551" w:rsidRPr="00D3032A" w14:paraId="38A34D8D" w14:textId="77777777" w:rsidTr="00226412">
        <w:trPr>
          <w:jc w:val="center"/>
        </w:trPr>
        <w:tc>
          <w:tcPr>
            <w:tcW w:w="5000" w:type="pct"/>
            <w:gridSpan w:val="2"/>
          </w:tcPr>
          <w:p w14:paraId="0DB6CB56" w14:textId="0AA8E5F3" w:rsidR="00B61551" w:rsidRPr="00993D8A" w:rsidRDefault="00B61551" w:rsidP="00B61551">
            <w:pPr>
              <w:rPr>
                <w:rFonts w:cs="Calibri"/>
                <w:sz w:val="20"/>
                <w:highlight w:val="yellow"/>
              </w:rPr>
            </w:pPr>
            <w:r w:rsidRPr="00DD4775">
              <w:rPr>
                <w:rFonts w:cs="Calibri"/>
                <w:sz w:val="20"/>
              </w:rPr>
              <w:t>Parameter AC-08(c)(1):</w:t>
            </w:r>
            <w:r w:rsidRPr="00E6472F">
              <w:rPr>
                <w:rFonts w:cs="Calibri"/>
                <w:sz w:val="20"/>
              </w:rPr>
              <w:t>{{ac_</w:t>
            </w:r>
            <w:r>
              <w:rPr>
                <w:rFonts w:cs="Calibri"/>
                <w:sz w:val="20"/>
              </w:rPr>
              <w:t>8_c_1</w:t>
            </w:r>
            <w:r w:rsidRPr="00E6472F">
              <w:rPr>
                <w:rFonts w:cs="Calibri"/>
                <w:sz w:val="20"/>
              </w:rPr>
              <w:t>_parameter}}</w:t>
            </w:r>
          </w:p>
        </w:tc>
      </w:tr>
      <w:tr w:rsidR="00B61551" w:rsidRPr="00D3032A" w14:paraId="78024305" w14:textId="77777777" w:rsidTr="00226412">
        <w:trPr>
          <w:jc w:val="center"/>
        </w:trPr>
        <w:tc>
          <w:tcPr>
            <w:tcW w:w="5000" w:type="pct"/>
            <w:gridSpan w:val="2"/>
            <w:hideMark/>
          </w:tcPr>
          <w:p w14:paraId="53B23E06" w14:textId="47CD168D" w:rsidR="00B61551" w:rsidRPr="00D3032A" w:rsidRDefault="00B61551" w:rsidP="00B61551">
            <w:pPr>
              <w:pStyle w:val="GSATableText"/>
              <w:spacing w:before="40" w:after="40" w:line="240" w:lineRule="auto"/>
              <w:rPr>
                <w:spacing w:val="0"/>
                <w:sz w:val="20"/>
                <w:szCs w:val="20"/>
              </w:rPr>
            </w:pPr>
            <w:r w:rsidRPr="00E6472F">
              <w:rPr>
                <w:spacing w:val="0"/>
                <w:sz w:val="20"/>
                <w:szCs w:val="20"/>
              </w:rPr>
              <w:t>{{ac_</w:t>
            </w:r>
            <w:r>
              <w:rPr>
                <w:spacing w:val="0"/>
                <w:sz w:val="20"/>
                <w:szCs w:val="20"/>
              </w:rPr>
              <w:t>8</w:t>
            </w:r>
            <w:r w:rsidRPr="00E6472F">
              <w:rPr>
                <w:spacing w:val="0"/>
                <w:sz w:val="20"/>
                <w:szCs w:val="20"/>
              </w:rPr>
              <w:t>_status}}</w:t>
            </w:r>
          </w:p>
        </w:tc>
      </w:tr>
      <w:tr w:rsidR="00B61551" w:rsidRPr="00D3032A" w14:paraId="3F91A3B0" w14:textId="77777777" w:rsidTr="00226412">
        <w:trPr>
          <w:jc w:val="center"/>
        </w:trPr>
        <w:tc>
          <w:tcPr>
            <w:tcW w:w="5000" w:type="pct"/>
            <w:gridSpan w:val="2"/>
            <w:hideMark/>
          </w:tcPr>
          <w:p w14:paraId="6CEF9E1D" w14:textId="43A8373C" w:rsidR="00B61551" w:rsidRPr="00D3032A" w:rsidRDefault="00B61551" w:rsidP="00B61551">
            <w:pPr>
              <w:pStyle w:val="GSATableText"/>
              <w:spacing w:before="40" w:after="40" w:line="240" w:lineRule="auto"/>
              <w:rPr>
                <w:spacing w:val="0"/>
                <w:sz w:val="20"/>
                <w:szCs w:val="20"/>
              </w:rPr>
            </w:pPr>
            <w:r w:rsidRPr="00E6472F">
              <w:rPr>
                <w:spacing w:val="0"/>
                <w:sz w:val="20"/>
                <w:szCs w:val="20"/>
              </w:rPr>
              <w:t>{{ac_</w:t>
            </w:r>
            <w:r>
              <w:rPr>
                <w:spacing w:val="0"/>
                <w:sz w:val="20"/>
                <w:szCs w:val="20"/>
              </w:rPr>
              <w:t>8</w:t>
            </w:r>
            <w:r w:rsidRPr="00E6472F">
              <w:rPr>
                <w:spacing w:val="0"/>
                <w:sz w:val="20"/>
                <w:szCs w:val="20"/>
              </w:rPr>
              <w:t>_origination}}</w:t>
            </w:r>
          </w:p>
        </w:tc>
      </w:tr>
    </w:tbl>
    <w:p w14:paraId="662B199A" w14:textId="77777777" w:rsidR="00236CF6" w:rsidRDefault="00236CF6"/>
    <w:tbl>
      <w:tblPr>
        <w:tblStyle w:val="FedRamp"/>
        <w:tblW w:w="5000" w:type="pct"/>
        <w:jc w:val="center"/>
        <w:tblLook w:val="04A0" w:firstRow="1" w:lastRow="0" w:firstColumn="1" w:lastColumn="0" w:noHBand="0" w:noVBand="1"/>
      </w:tblPr>
      <w:tblGrid>
        <w:gridCol w:w="905"/>
        <w:gridCol w:w="8445"/>
      </w:tblGrid>
      <w:tr w:rsidR="00410316" w:rsidRPr="00D167EF" w14:paraId="2A4FFA5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BA594F3" w14:textId="3A0B4727" w:rsidR="00410316" w:rsidRPr="00D167EF" w:rsidRDefault="00410316"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8</w:t>
            </w:r>
            <w:r w:rsidRPr="00D167EF">
              <w:rPr>
                <w:rFonts w:asciiTheme="majorHAnsi" w:hAnsiTheme="majorHAnsi"/>
              </w:rPr>
              <w:t xml:space="preserve"> What is the solution and how is it implemented?</w:t>
            </w:r>
          </w:p>
        </w:tc>
      </w:tr>
      <w:tr w:rsidR="00B61551" w14:paraId="69F52EE0" w14:textId="77777777" w:rsidTr="006A3471">
        <w:trPr>
          <w:jc w:val="center"/>
        </w:trPr>
        <w:tc>
          <w:tcPr>
            <w:tcW w:w="484" w:type="pct"/>
            <w:shd w:val="clear" w:color="auto" w:fill="C4D3EF" w:themeFill="accent5" w:themeFillTint="33"/>
            <w:hideMark/>
          </w:tcPr>
          <w:p w14:paraId="5943505D" w14:textId="77777777" w:rsidR="00B61551" w:rsidRDefault="00B61551" w:rsidP="00B61551">
            <w:pPr>
              <w:pStyle w:val="GSATableHeading"/>
              <w:keepNext w:val="0"/>
              <w:keepLines w:val="0"/>
              <w:spacing w:before="40" w:after="40" w:line="240" w:lineRule="auto"/>
            </w:pPr>
            <w:r>
              <w:t>Part a</w:t>
            </w:r>
          </w:p>
        </w:tc>
        <w:tc>
          <w:tcPr>
            <w:tcW w:w="4516" w:type="pct"/>
          </w:tcPr>
          <w:p w14:paraId="066EF68D" w14:textId="27DD27E3" w:rsidR="00B61551" w:rsidRPr="003A66C8" w:rsidRDefault="00B61551" w:rsidP="00B61551">
            <w:pPr>
              <w:pStyle w:val="GSATableText"/>
              <w:spacing w:line="240" w:lineRule="auto"/>
              <w:rPr>
                <w:sz w:val="20"/>
              </w:rPr>
            </w:pPr>
            <w:r w:rsidRPr="004A1F1C">
              <w:rPr>
                <w:rFonts w:cs="Calibri"/>
                <w:bCs/>
                <w:sz w:val="20"/>
              </w:rPr>
              <w:t>{{ac_8_a_implementation}}</w:t>
            </w:r>
          </w:p>
        </w:tc>
      </w:tr>
      <w:tr w:rsidR="00B61551" w14:paraId="7CE816E7" w14:textId="77777777" w:rsidTr="006A3471">
        <w:trPr>
          <w:jc w:val="center"/>
        </w:trPr>
        <w:tc>
          <w:tcPr>
            <w:tcW w:w="484" w:type="pct"/>
            <w:shd w:val="clear" w:color="auto" w:fill="C4D3EF" w:themeFill="accent5" w:themeFillTint="33"/>
            <w:hideMark/>
          </w:tcPr>
          <w:p w14:paraId="7E14354B" w14:textId="77777777" w:rsidR="00B61551" w:rsidRDefault="00B61551" w:rsidP="00B61551">
            <w:pPr>
              <w:pStyle w:val="GSATableHeading"/>
              <w:keepNext w:val="0"/>
              <w:keepLines w:val="0"/>
              <w:spacing w:before="40" w:after="40" w:line="240" w:lineRule="auto"/>
            </w:pPr>
            <w:r>
              <w:t>Part b</w:t>
            </w:r>
          </w:p>
        </w:tc>
        <w:tc>
          <w:tcPr>
            <w:tcW w:w="4516" w:type="pct"/>
          </w:tcPr>
          <w:p w14:paraId="684D69FE" w14:textId="19A1BC9C" w:rsidR="00B61551" w:rsidRPr="003A66C8" w:rsidRDefault="00B61551" w:rsidP="00B61551">
            <w:pPr>
              <w:pStyle w:val="GSATableText"/>
              <w:spacing w:line="240" w:lineRule="auto"/>
              <w:rPr>
                <w:sz w:val="20"/>
              </w:rPr>
            </w:pPr>
            <w:r w:rsidRPr="004A1F1C">
              <w:rPr>
                <w:rFonts w:cs="Calibri"/>
                <w:bCs/>
                <w:sz w:val="20"/>
              </w:rPr>
              <w:t>{{ac_8_b_implementation}}</w:t>
            </w:r>
          </w:p>
        </w:tc>
      </w:tr>
      <w:tr w:rsidR="00B61551" w14:paraId="6C6B776A" w14:textId="77777777" w:rsidTr="006A3471">
        <w:trPr>
          <w:jc w:val="center"/>
        </w:trPr>
        <w:tc>
          <w:tcPr>
            <w:tcW w:w="484" w:type="pct"/>
            <w:shd w:val="clear" w:color="auto" w:fill="C4D3EF" w:themeFill="accent5" w:themeFillTint="33"/>
          </w:tcPr>
          <w:p w14:paraId="3A718412" w14:textId="61069B61" w:rsidR="00B61551" w:rsidRDefault="00B61551" w:rsidP="00B61551">
            <w:pPr>
              <w:pStyle w:val="GSATableHeading"/>
              <w:keepNext w:val="0"/>
              <w:keepLines w:val="0"/>
              <w:spacing w:before="40" w:after="40" w:line="240" w:lineRule="auto"/>
            </w:pPr>
            <w:r>
              <w:t>Part c</w:t>
            </w:r>
          </w:p>
        </w:tc>
        <w:tc>
          <w:tcPr>
            <w:tcW w:w="4516" w:type="pct"/>
          </w:tcPr>
          <w:p w14:paraId="2FE48267" w14:textId="6CCD5D5F" w:rsidR="00B61551" w:rsidRPr="003A66C8" w:rsidRDefault="00B61551" w:rsidP="00B61551">
            <w:pPr>
              <w:pStyle w:val="GSATableText"/>
              <w:spacing w:line="240" w:lineRule="auto"/>
              <w:rPr>
                <w:sz w:val="20"/>
              </w:rPr>
            </w:pPr>
            <w:r w:rsidRPr="004A1F1C">
              <w:rPr>
                <w:rFonts w:cs="Calibri"/>
                <w:bCs/>
                <w:sz w:val="20"/>
              </w:rPr>
              <w:t>{{ac_8_c_implementation}}</w:t>
            </w:r>
          </w:p>
        </w:tc>
      </w:tr>
    </w:tbl>
    <w:p w14:paraId="73572AD8" w14:textId="77777777" w:rsidR="00AA178C" w:rsidRPr="00D34594" w:rsidRDefault="00AA178C" w:rsidP="00AA178C">
      <w:pPr>
        <w:pStyle w:val="GSAGuidanceBold"/>
        <w:rPr>
          <w:rFonts w:asciiTheme="minorHAnsi" w:hAnsiTheme="minorHAnsi" w:cstheme="minorHAnsi"/>
          <w:color w:val="auto"/>
          <w:sz w:val="22"/>
        </w:rPr>
      </w:pPr>
      <w:r w:rsidRPr="00D34594">
        <w:rPr>
          <w:rFonts w:asciiTheme="minorHAnsi" w:hAnsiTheme="minorHAnsi" w:cstheme="minorHAnsi"/>
          <w:color w:val="auto"/>
          <w:sz w:val="22"/>
        </w:rPr>
        <w:t>Additional FedRAMP Requirements and Guidance</w:t>
      </w:r>
    </w:p>
    <w:p w14:paraId="7213864B" w14:textId="22C53318" w:rsidR="00AA178C" w:rsidRPr="00D34594" w:rsidRDefault="00AA178C" w:rsidP="00AA178C">
      <w:pPr>
        <w:pStyle w:val="GSAGuidance"/>
        <w:rPr>
          <w:rFonts w:asciiTheme="minorHAnsi" w:hAnsiTheme="minorHAnsi" w:cstheme="minorHAnsi"/>
          <w:color w:val="auto"/>
          <w:sz w:val="22"/>
        </w:rPr>
      </w:pPr>
      <w:r w:rsidRPr="00D34594">
        <w:rPr>
          <w:rStyle w:val="GSAGuidanceBoldChar"/>
          <w:rFonts w:asciiTheme="minorHAnsi" w:hAnsiTheme="minorHAnsi" w:cstheme="minorHAnsi"/>
          <w:color w:val="auto"/>
          <w:sz w:val="22"/>
        </w:rPr>
        <w:t>Requirement 1</w:t>
      </w:r>
      <w:r w:rsidRPr="00D34594">
        <w:rPr>
          <w:rFonts w:asciiTheme="minorHAnsi" w:hAnsiTheme="minorHAnsi" w:cstheme="minorHAnsi"/>
          <w:color w:val="auto"/>
          <w:sz w:val="22"/>
        </w:rPr>
        <w:t>: The service provider shall determine elements of the cloud environment that require the System Use Notification control. The elements of the cloud environment that require System Use Notification are approved and accepted by the JAB/AO.</w:t>
      </w:r>
    </w:p>
    <w:p w14:paraId="7213E5C0" w14:textId="4BDAF5CD" w:rsidR="00AA178C" w:rsidRPr="00D34594" w:rsidRDefault="00AA178C" w:rsidP="00AA178C">
      <w:pPr>
        <w:pStyle w:val="GSAGuidance"/>
        <w:rPr>
          <w:rFonts w:asciiTheme="minorHAnsi" w:hAnsiTheme="minorHAnsi" w:cstheme="minorHAnsi"/>
          <w:color w:val="auto"/>
          <w:sz w:val="22"/>
        </w:rPr>
      </w:pPr>
      <w:r w:rsidRPr="00D34594">
        <w:rPr>
          <w:rStyle w:val="GSAGuidanceBoldChar"/>
          <w:rFonts w:asciiTheme="minorHAnsi" w:hAnsiTheme="minorHAnsi" w:cstheme="minorHAnsi"/>
          <w:color w:val="auto"/>
          <w:sz w:val="22"/>
        </w:rPr>
        <w:t>Requirement 2</w:t>
      </w:r>
      <w:r w:rsidRPr="00D34594">
        <w:rPr>
          <w:rFonts w:asciiTheme="minorHAnsi" w:hAnsiTheme="minorHAnsi" w:cstheme="minorHAnsi"/>
          <w:color w:val="auto"/>
          <w:sz w:val="22"/>
        </w:rPr>
        <w:t>: The service provider shall determine how System Use Notification is going to be verified and provide appropriate periodicity of the check. The System Use Notification verification and periodicity are approved and accepted by the JAB/AO. If performed as part of a Configuration Baseline check, then the % of items requiring setting that are checked and that pass (or fail) check can be provided.</w:t>
      </w:r>
    </w:p>
    <w:p w14:paraId="0061F65B" w14:textId="2A149843" w:rsidR="00AA178C" w:rsidRPr="00D34594" w:rsidRDefault="00AA178C" w:rsidP="00DF0855">
      <w:pPr>
        <w:pStyle w:val="GSAGuidance"/>
        <w:spacing w:after="240"/>
        <w:rPr>
          <w:rFonts w:asciiTheme="minorHAnsi" w:hAnsiTheme="minorHAnsi" w:cstheme="minorHAnsi"/>
          <w:color w:val="auto"/>
          <w:sz w:val="22"/>
        </w:rPr>
      </w:pPr>
      <w:r w:rsidRPr="00D34594">
        <w:rPr>
          <w:rStyle w:val="GSAGuidanceBoldChar"/>
          <w:rFonts w:asciiTheme="minorHAnsi" w:hAnsiTheme="minorHAnsi" w:cstheme="minorHAnsi"/>
          <w:color w:val="auto"/>
          <w:sz w:val="22"/>
        </w:rPr>
        <w:t>Requirement 3</w:t>
      </w:r>
      <w:r w:rsidRPr="00D34594">
        <w:rPr>
          <w:rFonts w:asciiTheme="minorHAnsi" w:hAnsiTheme="minorHAnsi" w:cstheme="minorHAnsi"/>
          <w:color w:val="auto"/>
          <w:sz w:val="22"/>
        </w:rPr>
        <w:t>: If not performed as part of a Configuration Baseline check, then there must be documented agreement on how to provide results of verification and the necessary periodicity of the verification by the service provider. The documented agreement on how to provide verification of the results are approved and accepted by the JAB/AO.</w:t>
      </w:r>
    </w:p>
    <w:tbl>
      <w:tblPr>
        <w:tblStyle w:val="FedRamp"/>
        <w:tblW w:w="5000" w:type="pct"/>
        <w:jc w:val="center"/>
        <w:tblLook w:val="04A0" w:firstRow="1" w:lastRow="0" w:firstColumn="1" w:lastColumn="0" w:noHBand="0" w:noVBand="1"/>
      </w:tblPr>
      <w:tblGrid>
        <w:gridCol w:w="1517"/>
        <w:gridCol w:w="7833"/>
      </w:tblGrid>
      <w:tr w:rsidR="005A24B4" w:rsidRPr="00860801" w14:paraId="5662C027"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9943322" w14:textId="1AE5AFB3"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8 Req.</w:t>
            </w:r>
          </w:p>
        </w:tc>
        <w:tc>
          <w:tcPr>
            <w:tcW w:w="4189" w:type="pct"/>
            <w:vAlign w:val="top"/>
            <w:hideMark/>
          </w:tcPr>
          <w:p w14:paraId="557A7837" w14:textId="77777777" w:rsidR="005A24B4" w:rsidRPr="00860801" w:rsidRDefault="005A24B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34C2CEEC" w14:textId="77777777" w:rsidTr="007A2365">
        <w:trPr>
          <w:jc w:val="center"/>
        </w:trPr>
        <w:tc>
          <w:tcPr>
            <w:tcW w:w="5000" w:type="pct"/>
            <w:gridSpan w:val="2"/>
            <w:vAlign w:val="bottom"/>
            <w:hideMark/>
          </w:tcPr>
          <w:p w14:paraId="257280C5" w14:textId="2D247EC3" w:rsidR="00B61551" w:rsidRPr="00D3032A" w:rsidRDefault="00B61551" w:rsidP="00B61551">
            <w:pPr>
              <w:pStyle w:val="GSATableText"/>
              <w:spacing w:before="40" w:after="40" w:line="240" w:lineRule="auto"/>
              <w:rPr>
                <w:spacing w:val="0"/>
                <w:sz w:val="20"/>
                <w:szCs w:val="20"/>
              </w:rPr>
            </w:pPr>
            <w:r w:rsidRPr="00AB7721">
              <w:rPr>
                <w:rFonts w:asciiTheme="minorHAnsi" w:hAnsiTheme="minorHAnsi" w:cstheme="minorHAnsi"/>
                <w:sz w:val="20"/>
              </w:rPr>
              <w:t xml:space="preserve">Responsible Role: </w:t>
            </w:r>
            <w:r w:rsidRPr="000F5EEE">
              <w:rPr>
                <w:rFonts w:asciiTheme="minorHAnsi" w:hAnsiTheme="minorHAnsi" w:cstheme="minorHAnsi"/>
                <w:sz w:val="20"/>
              </w:rPr>
              <w:t>{{ac_</w:t>
            </w:r>
            <w:r>
              <w:rPr>
                <w:rFonts w:asciiTheme="minorHAnsi" w:hAnsiTheme="minorHAnsi" w:cstheme="minorHAnsi"/>
                <w:sz w:val="20"/>
              </w:rPr>
              <w:t>8_r</w:t>
            </w:r>
            <w:r w:rsidRPr="000F5EEE">
              <w:rPr>
                <w:rFonts w:asciiTheme="minorHAnsi" w:hAnsiTheme="minorHAnsi" w:cstheme="minorHAnsi"/>
                <w:sz w:val="20"/>
              </w:rPr>
              <w:t>_role}}</w:t>
            </w:r>
          </w:p>
        </w:tc>
      </w:tr>
      <w:tr w:rsidR="00B61551" w:rsidRPr="00D3032A" w14:paraId="457EDB27" w14:textId="77777777" w:rsidTr="00FA2A62">
        <w:trPr>
          <w:jc w:val="center"/>
        </w:trPr>
        <w:tc>
          <w:tcPr>
            <w:tcW w:w="5000" w:type="pct"/>
            <w:gridSpan w:val="2"/>
            <w:hideMark/>
          </w:tcPr>
          <w:p w14:paraId="53E64F59" w14:textId="21E6ECC7" w:rsidR="00B61551" w:rsidRPr="00D3032A" w:rsidRDefault="00B61551" w:rsidP="00B61551">
            <w:pPr>
              <w:pStyle w:val="GSATableText"/>
              <w:spacing w:before="40" w:after="40" w:line="240" w:lineRule="auto"/>
              <w:rPr>
                <w:spacing w:val="0"/>
                <w:sz w:val="20"/>
                <w:szCs w:val="20"/>
              </w:rPr>
            </w:pPr>
            <w:r w:rsidRPr="000F5EEE">
              <w:rPr>
                <w:spacing w:val="0"/>
                <w:sz w:val="20"/>
                <w:szCs w:val="20"/>
              </w:rPr>
              <w:lastRenderedPageBreak/>
              <w:t>{{ac_</w:t>
            </w:r>
            <w:r>
              <w:rPr>
                <w:spacing w:val="0"/>
                <w:sz w:val="20"/>
                <w:szCs w:val="20"/>
              </w:rPr>
              <w:t>8_r</w:t>
            </w:r>
            <w:r w:rsidRPr="000F5EEE">
              <w:rPr>
                <w:spacing w:val="0"/>
                <w:sz w:val="20"/>
                <w:szCs w:val="20"/>
              </w:rPr>
              <w:t>_status}}</w:t>
            </w:r>
          </w:p>
        </w:tc>
      </w:tr>
      <w:tr w:rsidR="00B61551" w:rsidRPr="00D3032A" w14:paraId="66FAEA4A" w14:textId="77777777" w:rsidTr="00FA2A62">
        <w:trPr>
          <w:jc w:val="center"/>
        </w:trPr>
        <w:tc>
          <w:tcPr>
            <w:tcW w:w="5000" w:type="pct"/>
            <w:gridSpan w:val="2"/>
            <w:hideMark/>
          </w:tcPr>
          <w:p w14:paraId="51FCB6BA" w14:textId="275BC6A6" w:rsidR="00B61551" w:rsidRPr="00D3032A" w:rsidRDefault="00B61551" w:rsidP="00B61551">
            <w:pPr>
              <w:pStyle w:val="GSATableText"/>
              <w:spacing w:before="40" w:after="40" w:line="240" w:lineRule="auto"/>
              <w:rPr>
                <w:spacing w:val="0"/>
                <w:sz w:val="20"/>
                <w:szCs w:val="20"/>
              </w:rPr>
            </w:pPr>
            <w:r w:rsidRPr="000F5EEE">
              <w:rPr>
                <w:spacing w:val="0"/>
                <w:sz w:val="20"/>
                <w:szCs w:val="20"/>
              </w:rPr>
              <w:t>{{ac_</w:t>
            </w:r>
            <w:r>
              <w:rPr>
                <w:spacing w:val="0"/>
                <w:sz w:val="20"/>
                <w:szCs w:val="20"/>
              </w:rPr>
              <w:t>8_r</w:t>
            </w:r>
            <w:r w:rsidRPr="000F5EEE">
              <w:rPr>
                <w:spacing w:val="0"/>
                <w:sz w:val="20"/>
                <w:szCs w:val="20"/>
              </w:rPr>
              <w:t>_origination}}</w:t>
            </w:r>
          </w:p>
        </w:tc>
      </w:tr>
    </w:tbl>
    <w:p w14:paraId="1E8209FB" w14:textId="77777777" w:rsidR="00236CF6" w:rsidRDefault="00236CF6"/>
    <w:tbl>
      <w:tblPr>
        <w:tblStyle w:val="FedRamp"/>
        <w:tblW w:w="5000" w:type="pct"/>
        <w:jc w:val="center"/>
        <w:tblLook w:val="04A0" w:firstRow="1" w:lastRow="0" w:firstColumn="1" w:lastColumn="0" w:noHBand="0" w:noVBand="1"/>
      </w:tblPr>
      <w:tblGrid>
        <w:gridCol w:w="905"/>
        <w:gridCol w:w="8445"/>
      </w:tblGrid>
      <w:tr w:rsidR="00DF0855" w:rsidRPr="00D167EF" w14:paraId="5C93CA9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AEC0BF6" w14:textId="6ECE3CC3" w:rsidR="00DF0855" w:rsidRPr="00D167EF" w:rsidRDefault="00DF0855"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8</w:t>
            </w:r>
            <w:r w:rsidRPr="00D167EF">
              <w:rPr>
                <w:rFonts w:asciiTheme="majorHAnsi" w:hAnsiTheme="majorHAnsi"/>
              </w:rPr>
              <w:t xml:space="preserve"> What is the solution and how is it implemented?</w:t>
            </w:r>
          </w:p>
        </w:tc>
      </w:tr>
      <w:tr w:rsidR="00B61551" w14:paraId="362D69CA" w14:textId="77777777" w:rsidTr="006A3471">
        <w:trPr>
          <w:jc w:val="center"/>
        </w:trPr>
        <w:tc>
          <w:tcPr>
            <w:tcW w:w="484" w:type="pct"/>
            <w:shd w:val="clear" w:color="auto" w:fill="C4D3EF" w:themeFill="accent5" w:themeFillTint="33"/>
            <w:hideMark/>
          </w:tcPr>
          <w:p w14:paraId="2CCFBDC0" w14:textId="24C31534" w:rsidR="00B61551" w:rsidRDefault="00B61551" w:rsidP="00B61551">
            <w:pPr>
              <w:pStyle w:val="GSATableHeading"/>
              <w:keepNext w:val="0"/>
              <w:keepLines w:val="0"/>
              <w:spacing w:before="40" w:after="40" w:line="240" w:lineRule="auto"/>
            </w:pPr>
            <w:r>
              <w:t>Req. 1</w:t>
            </w:r>
          </w:p>
        </w:tc>
        <w:tc>
          <w:tcPr>
            <w:tcW w:w="4516" w:type="pct"/>
          </w:tcPr>
          <w:p w14:paraId="38AF3FC0" w14:textId="3D44CC26" w:rsidR="00B61551" w:rsidRPr="003A66C8" w:rsidRDefault="00B61551" w:rsidP="00B61551">
            <w:pPr>
              <w:pStyle w:val="GSATableText"/>
              <w:spacing w:line="240" w:lineRule="auto"/>
              <w:rPr>
                <w:sz w:val="20"/>
              </w:rPr>
            </w:pPr>
            <w:r w:rsidRPr="004A1F1C">
              <w:rPr>
                <w:rFonts w:eastAsia="Times New Roman" w:cs="Calibri"/>
                <w:sz w:val="20"/>
              </w:rPr>
              <w:t>{{ac_8_r_1_implementation}}</w:t>
            </w:r>
          </w:p>
        </w:tc>
      </w:tr>
      <w:tr w:rsidR="00B61551" w14:paraId="65E00D6F" w14:textId="77777777" w:rsidTr="006A3471">
        <w:trPr>
          <w:jc w:val="center"/>
        </w:trPr>
        <w:tc>
          <w:tcPr>
            <w:tcW w:w="484" w:type="pct"/>
            <w:shd w:val="clear" w:color="auto" w:fill="C4D3EF" w:themeFill="accent5" w:themeFillTint="33"/>
            <w:hideMark/>
          </w:tcPr>
          <w:p w14:paraId="07403757" w14:textId="6682F46A" w:rsidR="00B61551" w:rsidRDefault="00B61551" w:rsidP="00B61551">
            <w:pPr>
              <w:pStyle w:val="GSATableHeading"/>
              <w:keepNext w:val="0"/>
              <w:keepLines w:val="0"/>
              <w:spacing w:before="40" w:after="40" w:line="240" w:lineRule="auto"/>
            </w:pPr>
            <w:r>
              <w:t>Req. 2</w:t>
            </w:r>
          </w:p>
        </w:tc>
        <w:tc>
          <w:tcPr>
            <w:tcW w:w="4516" w:type="pct"/>
          </w:tcPr>
          <w:p w14:paraId="4597A69F" w14:textId="1358A9D2" w:rsidR="00B61551" w:rsidRPr="003A66C8" w:rsidRDefault="00B61551" w:rsidP="00B61551">
            <w:pPr>
              <w:pStyle w:val="GSATableText"/>
              <w:spacing w:line="240" w:lineRule="auto"/>
              <w:rPr>
                <w:sz w:val="20"/>
              </w:rPr>
            </w:pPr>
            <w:r w:rsidRPr="004A1F1C">
              <w:rPr>
                <w:rFonts w:asciiTheme="minorHAnsi" w:hAnsiTheme="minorHAnsi"/>
                <w:sz w:val="20"/>
              </w:rPr>
              <w:t>{{ac_8_r_2_implementation}}</w:t>
            </w:r>
          </w:p>
        </w:tc>
      </w:tr>
      <w:tr w:rsidR="00B61551" w14:paraId="07E583FE" w14:textId="77777777" w:rsidTr="006A3471">
        <w:trPr>
          <w:jc w:val="center"/>
        </w:trPr>
        <w:tc>
          <w:tcPr>
            <w:tcW w:w="484" w:type="pct"/>
            <w:shd w:val="clear" w:color="auto" w:fill="C4D3EF" w:themeFill="accent5" w:themeFillTint="33"/>
          </w:tcPr>
          <w:p w14:paraId="1CFE370A" w14:textId="79751587" w:rsidR="00B61551" w:rsidRDefault="00B61551" w:rsidP="00B61551">
            <w:pPr>
              <w:pStyle w:val="GSATableHeading"/>
              <w:keepNext w:val="0"/>
              <w:keepLines w:val="0"/>
              <w:spacing w:before="40" w:after="40" w:line="240" w:lineRule="auto"/>
            </w:pPr>
            <w:r>
              <w:t>Req. 3</w:t>
            </w:r>
          </w:p>
        </w:tc>
        <w:tc>
          <w:tcPr>
            <w:tcW w:w="4516" w:type="pct"/>
          </w:tcPr>
          <w:p w14:paraId="5F923AC5" w14:textId="4B7792DD" w:rsidR="00B61551" w:rsidRPr="003A66C8" w:rsidRDefault="00B61551" w:rsidP="00B61551">
            <w:pPr>
              <w:pStyle w:val="GSATableText"/>
              <w:spacing w:line="240" w:lineRule="auto"/>
              <w:rPr>
                <w:sz w:val="20"/>
              </w:rPr>
            </w:pPr>
            <w:r w:rsidRPr="004A1F1C">
              <w:rPr>
                <w:rFonts w:asciiTheme="minorHAnsi" w:eastAsia="Calibri" w:hAnsiTheme="minorHAnsi" w:cs="Calibri"/>
                <w:sz w:val="20"/>
                <w:szCs w:val="20"/>
              </w:rPr>
              <w:t>{{ac_8_r_3_implementation}}</w:t>
            </w:r>
          </w:p>
        </w:tc>
      </w:tr>
    </w:tbl>
    <w:p w14:paraId="474AE6C7" w14:textId="77777777" w:rsidR="00AA178C" w:rsidRDefault="00AA178C" w:rsidP="008A02B6">
      <w:pPr>
        <w:pStyle w:val="Heading3"/>
      </w:pPr>
      <w:bookmarkStart w:id="587" w:name="_Toc388620722"/>
      <w:bookmarkStart w:id="588" w:name="_Toc385594867"/>
      <w:bookmarkStart w:id="589" w:name="_Toc385594479"/>
      <w:bookmarkStart w:id="590" w:name="_Toc385594087"/>
      <w:bookmarkStart w:id="591" w:name="_Toc383444448"/>
      <w:bookmarkStart w:id="592" w:name="_Toc383433216"/>
      <w:bookmarkStart w:id="593" w:name="_Toc383430532"/>
      <w:bookmarkStart w:id="594" w:name="_Toc383429285"/>
      <w:bookmarkStart w:id="595" w:name="_Toc520895370"/>
      <w:bookmarkStart w:id="596" w:name="_Toc449543308"/>
      <w:bookmarkStart w:id="597" w:name="_Toc48643582"/>
      <w:r>
        <w:t xml:space="preserve">AC-10 Concurrent Session Control </w:t>
      </w:r>
      <w:bookmarkEnd w:id="587"/>
      <w:bookmarkEnd w:id="588"/>
      <w:bookmarkEnd w:id="589"/>
      <w:bookmarkEnd w:id="590"/>
      <w:bookmarkEnd w:id="591"/>
      <w:bookmarkEnd w:id="592"/>
      <w:bookmarkEnd w:id="593"/>
      <w:bookmarkEnd w:id="594"/>
      <w:r>
        <w:t>(M) (H)</w:t>
      </w:r>
      <w:bookmarkEnd w:id="595"/>
      <w:bookmarkEnd w:id="596"/>
      <w:bookmarkEnd w:id="597"/>
    </w:p>
    <w:p w14:paraId="1F844E4A" w14:textId="2C56F557" w:rsidR="00AA178C" w:rsidRPr="00D34594" w:rsidRDefault="00AA178C" w:rsidP="00AA178C">
      <w:pPr>
        <w:rPr>
          <w:rFonts w:asciiTheme="minorHAnsi" w:hAnsiTheme="minorHAnsi" w:cstheme="minorHAnsi"/>
          <w:color w:val="auto"/>
        </w:rPr>
      </w:pPr>
      <w:r w:rsidRPr="00D34594">
        <w:rPr>
          <w:rFonts w:asciiTheme="minorHAnsi" w:hAnsiTheme="minorHAnsi" w:cstheme="minorHAnsi"/>
          <w:color w:val="auto"/>
        </w:rPr>
        <w:t>The information system limits the number of concurrent sessions for each [</w:t>
      </w:r>
      <w:r w:rsidRPr="00D34594">
        <w:rPr>
          <w:rStyle w:val="GSAItalicEmphasisChar"/>
          <w:rFonts w:asciiTheme="minorHAnsi" w:hAnsiTheme="minorHAnsi" w:cstheme="minorHAnsi"/>
          <w:color w:val="auto"/>
        </w:rPr>
        <w:t>Assignment: organization-defined account and/or account type</w:t>
      </w:r>
      <w:r w:rsidR="00294C35">
        <w:rPr>
          <w:rStyle w:val="GSAItalicEmphasisChar"/>
          <w:rFonts w:asciiTheme="minorHAnsi" w:hAnsiTheme="minorHAnsi" w:cstheme="minorHAnsi"/>
          <w:i w:val="0"/>
          <w:iCs/>
          <w:color w:val="auto"/>
        </w:rPr>
        <w:t xml:space="preserve">] </w:t>
      </w:r>
      <w:r w:rsidRPr="00D34594">
        <w:rPr>
          <w:rFonts w:asciiTheme="minorHAnsi" w:hAnsiTheme="minorHAnsi" w:cstheme="minorHAnsi"/>
          <w:color w:val="auto"/>
        </w:rPr>
        <w:t>to [</w:t>
      </w:r>
      <w:r w:rsidRPr="00D34594">
        <w:rPr>
          <w:rStyle w:val="GSAItalicEmphasisChar"/>
          <w:rFonts w:asciiTheme="minorHAnsi" w:hAnsiTheme="minorHAnsi" w:cstheme="minorHAnsi"/>
          <w:color w:val="auto"/>
        </w:rPr>
        <w:t>FedRAMP Assignment: three (3) sessions for privileged access and two (2) sessions for non-privileged access</w:t>
      </w:r>
      <w:r w:rsidRPr="00D3459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B86CC9" w:rsidRPr="00860801" w14:paraId="1C7780C8"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BB7CF2B" w14:textId="02336247" w:rsidR="00B86CC9" w:rsidRPr="00860801" w:rsidRDefault="00B86CC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sidR="007E0E2F">
              <w:rPr>
                <w:rFonts w:asciiTheme="majorHAnsi" w:hAnsiTheme="majorHAnsi"/>
                <w:b/>
                <w:szCs w:val="20"/>
              </w:rPr>
              <w:t>10</w:t>
            </w:r>
          </w:p>
        </w:tc>
        <w:tc>
          <w:tcPr>
            <w:tcW w:w="4189" w:type="pct"/>
            <w:vAlign w:val="top"/>
            <w:hideMark/>
          </w:tcPr>
          <w:p w14:paraId="5593A6EC" w14:textId="77777777" w:rsidR="00B86CC9" w:rsidRPr="00860801" w:rsidRDefault="00B86CC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635C7B4A" w14:textId="77777777" w:rsidTr="00FA2A62">
        <w:trPr>
          <w:jc w:val="center"/>
        </w:trPr>
        <w:tc>
          <w:tcPr>
            <w:tcW w:w="5000" w:type="pct"/>
            <w:gridSpan w:val="2"/>
            <w:hideMark/>
          </w:tcPr>
          <w:p w14:paraId="2F94325A" w14:textId="03A1F05B"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0</w:t>
            </w:r>
            <w:r w:rsidRPr="002518AB">
              <w:rPr>
                <w:rFonts w:cs="Calibri"/>
                <w:sz w:val="20"/>
              </w:rPr>
              <w:t>_role}}</w:t>
            </w:r>
          </w:p>
        </w:tc>
      </w:tr>
      <w:tr w:rsidR="00B61551" w:rsidRPr="00D3032A" w14:paraId="1050A919" w14:textId="77777777" w:rsidTr="00FA2A62">
        <w:trPr>
          <w:jc w:val="center"/>
        </w:trPr>
        <w:tc>
          <w:tcPr>
            <w:tcW w:w="5000" w:type="pct"/>
            <w:gridSpan w:val="2"/>
            <w:hideMark/>
          </w:tcPr>
          <w:p w14:paraId="6DF2A27E" w14:textId="5364B79B" w:rsidR="00B61551" w:rsidRPr="002C0D4A" w:rsidRDefault="00B61551" w:rsidP="00B61551">
            <w:pPr>
              <w:pStyle w:val="GSATableText"/>
              <w:spacing w:before="40" w:after="40" w:line="240" w:lineRule="auto"/>
              <w:rPr>
                <w:spacing w:val="0"/>
                <w:sz w:val="20"/>
                <w:szCs w:val="20"/>
              </w:rPr>
            </w:pPr>
            <w:r w:rsidRPr="002C0D4A">
              <w:rPr>
                <w:spacing w:val="0"/>
                <w:sz w:val="20"/>
              </w:rPr>
              <w:t>Parameter AC-</w:t>
            </w:r>
            <w:r>
              <w:rPr>
                <w:spacing w:val="0"/>
                <w:sz w:val="20"/>
              </w:rPr>
              <w:t>10</w:t>
            </w:r>
            <w:r w:rsidRPr="002C0D4A">
              <w:rPr>
                <w:spacing w:val="0"/>
                <w:sz w:val="20"/>
              </w:rPr>
              <w:t xml:space="preserve">-1: </w:t>
            </w:r>
            <w:r w:rsidRPr="002518AB">
              <w:rPr>
                <w:rFonts w:cs="Calibri"/>
                <w:sz w:val="20"/>
              </w:rPr>
              <w:t>{{ac_</w:t>
            </w:r>
            <w:r>
              <w:rPr>
                <w:rFonts w:cs="Calibri"/>
                <w:sz w:val="20"/>
              </w:rPr>
              <w:t>10_1</w:t>
            </w:r>
            <w:r w:rsidRPr="002518AB">
              <w:rPr>
                <w:rFonts w:cs="Calibri"/>
                <w:sz w:val="20"/>
              </w:rPr>
              <w:t>_parameter}}</w:t>
            </w:r>
          </w:p>
        </w:tc>
      </w:tr>
      <w:tr w:rsidR="00B61551" w:rsidRPr="00D3032A" w14:paraId="54385996" w14:textId="77777777" w:rsidTr="00FA2A62">
        <w:trPr>
          <w:jc w:val="center"/>
        </w:trPr>
        <w:tc>
          <w:tcPr>
            <w:tcW w:w="5000" w:type="pct"/>
            <w:gridSpan w:val="2"/>
          </w:tcPr>
          <w:p w14:paraId="0173D829" w14:textId="32BB9ACD" w:rsidR="00B61551" w:rsidRPr="002C0D4A" w:rsidRDefault="00B61551" w:rsidP="00B61551">
            <w:pPr>
              <w:pStyle w:val="GSATableText"/>
              <w:spacing w:before="40" w:after="40" w:line="240" w:lineRule="auto"/>
              <w:rPr>
                <w:spacing w:val="0"/>
                <w:sz w:val="20"/>
                <w:szCs w:val="20"/>
              </w:rPr>
            </w:pPr>
            <w:r w:rsidRPr="002C0D4A">
              <w:rPr>
                <w:spacing w:val="0"/>
                <w:sz w:val="20"/>
              </w:rPr>
              <w:t>Parameter AC-</w:t>
            </w:r>
            <w:r>
              <w:rPr>
                <w:spacing w:val="0"/>
                <w:sz w:val="20"/>
              </w:rPr>
              <w:t>10-</w:t>
            </w:r>
            <w:r w:rsidRPr="002C0D4A">
              <w:rPr>
                <w:spacing w:val="0"/>
                <w:sz w:val="20"/>
              </w:rPr>
              <w:t xml:space="preserve">2: </w:t>
            </w:r>
            <w:r w:rsidRPr="002518AB">
              <w:rPr>
                <w:rFonts w:cs="Calibri"/>
                <w:sz w:val="20"/>
              </w:rPr>
              <w:t>{{ac_</w:t>
            </w:r>
            <w:r>
              <w:rPr>
                <w:rFonts w:cs="Calibri"/>
                <w:sz w:val="20"/>
              </w:rPr>
              <w:t>10_2</w:t>
            </w:r>
            <w:r w:rsidRPr="002518AB">
              <w:rPr>
                <w:rFonts w:cs="Calibri"/>
                <w:sz w:val="20"/>
              </w:rPr>
              <w:t>_parameter}}</w:t>
            </w:r>
          </w:p>
        </w:tc>
      </w:tr>
      <w:tr w:rsidR="00B61551" w:rsidRPr="00D3032A" w14:paraId="1D6F94D8" w14:textId="77777777" w:rsidTr="00FA2A62">
        <w:trPr>
          <w:jc w:val="center"/>
        </w:trPr>
        <w:tc>
          <w:tcPr>
            <w:tcW w:w="5000" w:type="pct"/>
            <w:gridSpan w:val="2"/>
            <w:hideMark/>
          </w:tcPr>
          <w:p w14:paraId="629F899F" w14:textId="331641B2"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0</w:t>
            </w:r>
            <w:r w:rsidRPr="002518AB">
              <w:rPr>
                <w:spacing w:val="0"/>
                <w:sz w:val="20"/>
                <w:szCs w:val="20"/>
              </w:rPr>
              <w:t>_status}}</w:t>
            </w:r>
          </w:p>
        </w:tc>
      </w:tr>
      <w:tr w:rsidR="00B61551" w:rsidRPr="00D3032A" w14:paraId="6712BF22" w14:textId="77777777" w:rsidTr="00FA2A62">
        <w:trPr>
          <w:jc w:val="center"/>
        </w:trPr>
        <w:tc>
          <w:tcPr>
            <w:tcW w:w="5000" w:type="pct"/>
            <w:gridSpan w:val="2"/>
            <w:hideMark/>
          </w:tcPr>
          <w:p w14:paraId="753400E1" w14:textId="06E09D95"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0</w:t>
            </w:r>
            <w:r w:rsidRPr="002518AB">
              <w:rPr>
                <w:spacing w:val="0"/>
                <w:sz w:val="20"/>
                <w:szCs w:val="20"/>
              </w:rPr>
              <w:t>_origination}}</w:t>
            </w:r>
          </w:p>
        </w:tc>
      </w:tr>
    </w:tbl>
    <w:p w14:paraId="7DC59E46" w14:textId="77777777" w:rsidR="00236CF6" w:rsidRDefault="00236CF6"/>
    <w:tbl>
      <w:tblPr>
        <w:tblStyle w:val="FedRamp"/>
        <w:tblW w:w="5000" w:type="pct"/>
        <w:jc w:val="center"/>
        <w:tblLook w:val="04A0" w:firstRow="1" w:lastRow="0" w:firstColumn="1" w:lastColumn="0" w:noHBand="0" w:noVBand="1"/>
      </w:tblPr>
      <w:tblGrid>
        <w:gridCol w:w="9350"/>
      </w:tblGrid>
      <w:tr w:rsidR="0092640D" w:rsidRPr="0092640D" w14:paraId="4558A96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D3780E5" w14:textId="271E08E9" w:rsidR="0092640D" w:rsidRPr="0092640D" w:rsidRDefault="0092640D" w:rsidP="006A3471">
            <w:pPr>
              <w:pStyle w:val="GSATableHeading"/>
              <w:keepNext w:val="0"/>
              <w:keepLines w:val="0"/>
              <w:spacing w:before="40" w:after="40" w:line="240" w:lineRule="auto"/>
              <w:rPr>
                <w:rFonts w:asciiTheme="majorHAnsi" w:hAnsiTheme="majorHAnsi"/>
                <w:szCs w:val="20"/>
              </w:rPr>
            </w:pPr>
            <w:r w:rsidRPr="0092640D">
              <w:rPr>
                <w:rFonts w:asciiTheme="majorHAnsi" w:hAnsiTheme="majorHAnsi"/>
                <w:szCs w:val="20"/>
              </w:rPr>
              <w:t>AC-10 What is the solution and how is it implemented?</w:t>
            </w:r>
          </w:p>
        </w:tc>
      </w:tr>
      <w:tr w:rsidR="00C60C18" w:rsidRPr="0092640D" w14:paraId="07A2A490" w14:textId="77777777" w:rsidTr="006A3471">
        <w:trPr>
          <w:jc w:val="center"/>
        </w:trPr>
        <w:tc>
          <w:tcPr>
            <w:tcW w:w="5000" w:type="pct"/>
          </w:tcPr>
          <w:p w14:paraId="7566E66C" w14:textId="7FFD752F" w:rsidR="00C60C18" w:rsidRPr="0092640D" w:rsidRDefault="00B61551" w:rsidP="00C9557E">
            <w:pPr>
              <w:pStyle w:val="GSATableText"/>
              <w:spacing w:line="240" w:lineRule="auto"/>
              <w:rPr>
                <w:sz w:val="20"/>
                <w:szCs w:val="20"/>
              </w:rPr>
            </w:pPr>
            <w:r w:rsidRPr="004A1F1C">
              <w:rPr>
                <w:rFonts w:cs="Calibri"/>
                <w:bCs/>
                <w:sz w:val="20"/>
              </w:rPr>
              <w:t>{{ac_10_implementation}}</w:t>
            </w:r>
          </w:p>
        </w:tc>
      </w:tr>
    </w:tbl>
    <w:p w14:paraId="0F1CF7D5" w14:textId="222AF51A" w:rsidR="00AA178C" w:rsidRDefault="00AA178C" w:rsidP="008A02B6">
      <w:pPr>
        <w:pStyle w:val="Heading3"/>
      </w:pPr>
      <w:bookmarkStart w:id="598" w:name="_Toc388620723"/>
      <w:bookmarkStart w:id="599" w:name="_Toc385594868"/>
      <w:bookmarkStart w:id="600" w:name="_Toc385594480"/>
      <w:bookmarkStart w:id="601" w:name="_Toc385594088"/>
      <w:bookmarkStart w:id="602" w:name="_Toc383444449"/>
      <w:bookmarkStart w:id="603" w:name="_Toc383433217"/>
      <w:bookmarkStart w:id="604" w:name="_Toc383430533"/>
      <w:bookmarkStart w:id="605" w:name="_Toc383429286"/>
      <w:bookmarkStart w:id="606" w:name="_Toc520895371"/>
      <w:bookmarkStart w:id="607" w:name="_Toc449543309"/>
      <w:bookmarkStart w:id="608" w:name="_Toc48643583"/>
      <w:r>
        <w:t xml:space="preserve">AC-11 Session Lock </w:t>
      </w:r>
      <w:bookmarkEnd w:id="598"/>
      <w:bookmarkEnd w:id="599"/>
      <w:bookmarkEnd w:id="600"/>
      <w:bookmarkEnd w:id="601"/>
      <w:bookmarkEnd w:id="602"/>
      <w:bookmarkEnd w:id="603"/>
      <w:bookmarkEnd w:id="604"/>
      <w:bookmarkEnd w:id="605"/>
      <w:r>
        <w:t>(M) (H)</w:t>
      </w:r>
      <w:bookmarkEnd w:id="606"/>
      <w:bookmarkEnd w:id="607"/>
      <w:bookmarkEnd w:id="608"/>
    </w:p>
    <w:p w14:paraId="655C55E2" w14:textId="77777777" w:rsidR="00AA178C" w:rsidRPr="00D34594" w:rsidRDefault="00AA178C" w:rsidP="00AA178C">
      <w:pPr>
        <w:rPr>
          <w:color w:val="auto"/>
        </w:rPr>
      </w:pPr>
      <w:r w:rsidRPr="00D34594">
        <w:rPr>
          <w:color w:val="auto"/>
        </w:rPr>
        <w:t>The information system:</w:t>
      </w:r>
    </w:p>
    <w:p w14:paraId="22579F16" w14:textId="4BA0D0E8" w:rsidR="00AA178C" w:rsidRPr="00D34594" w:rsidRDefault="00AA178C" w:rsidP="00844D95">
      <w:pPr>
        <w:pStyle w:val="Index1"/>
        <w:numPr>
          <w:ilvl w:val="0"/>
          <w:numId w:val="15"/>
        </w:numPr>
      </w:pPr>
      <w:r w:rsidRPr="00D34594">
        <w:t>Prevents further access to the system by initiating a session lock after [</w:t>
      </w:r>
      <w:r w:rsidRPr="00D34594" w:rsidDel="00BF0C39">
        <w:rPr>
          <w:rStyle w:val="GSAItalicEmphasisChar"/>
          <w:rFonts w:asciiTheme="minorHAnsi" w:hAnsiTheme="minorHAnsi" w:cstheme="minorHAnsi"/>
          <w:color w:val="auto"/>
          <w:szCs w:val="22"/>
        </w:rPr>
        <w:t>FedRAMP</w:t>
      </w:r>
      <w:r w:rsidR="008F0C8C">
        <w:rPr>
          <w:rStyle w:val="GSAItalicEmphasisChar"/>
          <w:rFonts w:asciiTheme="minorHAnsi" w:hAnsiTheme="minorHAnsi" w:cstheme="minorHAnsi"/>
          <w:color w:val="auto"/>
          <w:szCs w:val="22"/>
        </w:rPr>
        <w:t xml:space="preserve"> </w:t>
      </w:r>
      <w:r w:rsidRPr="00D34594">
        <w:rPr>
          <w:rStyle w:val="GSAItalicEmphasisChar"/>
          <w:rFonts w:asciiTheme="minorHAnsi" w:hAnsiTheme="minorHAnsi" w:cstheme="minorHAnsi"/>
          <w:color w:val="auto"/>
          <w:szCs w:val="22"/>
        </w:rPr>
        <w:t>Assignment: fifteen (15) minutes</w:t>
      </w:r>
      <w:r w:rsidR="00294C35">
        <w:t>]</w:t>
      </w:r>
      <w:r w:rsidRPr="00D34594">
        <w:t xml:space="preserve"> of inactivity or upon receiving a request from a user; and</w:t>
      </w:r>
    </w:p>
    <w:p w14:paraId="194695C2" w14:textId="35DDA022" w:rsidR="00D01D22" w:rsidRPr="00294C35" w:rsidRDefault="00AA178C" w:rsidP="00294C35">
      <w:pPr>
        <w:pStyle w:val="GSAListParagraphalpha"/>
        <w:numPr>
          <w:ilvl w:val="0"/>
          <w:numId w:val="14"/>
        </w:numPr>
        <w:rPr>
          <w:rFonts w:asciiTheme="minorHAnsi" w:hAnsiTheme="minorHAnsi" w:cstheme="minorHAnsi"/>
          <w:color w:val="auto"/>
          <w:sz w:val="22"/>
          <w:szCs w:val="22"/>
        </w:rPr>
      </w:pPr>
      <w:r w:rsidRPr="00D34594">
        <w:rPr>
          <w:rFonts w:asciiTheme="minorHAnsi" w:hAnsiTheme="minorHAnsi" w:cstheme="minorHAnsi"/>
          <w:color w:val="auto"/>
          <w:sz w:val="22"/>
          <w:szCs w:val="22"/>
        </w:rPr>
        <w:t>Retains the session lock until the user reestablishes access using established identification and authentication procedures.</w:t>
      </w:r>
    </w:p>
    <w:tbl>
      <w:tblPr>
        <w:tblStyle w:val="FedRamp"/>
        <w:tblW w:w="5000" w:type="pct"/>
        <w:jc w:val="center"/>
        <w:tblLook w:val="04A0" w:firstRow="1" w:lastRow="0" w:firstColumn="1" w:lastColumn="0" w:noHBand="0" w:noVBand="1"/>
      </w:tblPr>
      <w:tblGrid>
        <w:gridCol w:w="1517"/>
        <w:gridCol w:w="7833"/>
      </w:tblGrid>
      <w:tr w:rsidR="007E0E2F" w:rsidRPr="00860801" w14:paraId="59E3D36B"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C084242" w14:textId="219637EB" w:rsidR="007E0E2F" w:rsidRPr="00860801" w:rsidRDefault="007E0E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1</w:t>
            </w:r>
          </w:p>
        </w:tc>
        <w:tc>
          <w:tcPr>
            <w:tcW w:w="4189" w:type="pct"/>
            <w:vAlign w:val="top"/>
            <w:hideMark/>
          </w:tcPr>
          <w:p w14:paraId="73E2ABC0" w14:textId="77777777" w:rsidR="007E0E2F" w:rsidRPr="00860801" w:rsidRDefault="007E0E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737D89E8" w14:textId="77777777" w:rsidTr="00FA2A62">
        <w:trPr>
          <w:jc w:val="center"/>
        </w:trPr>
        <w:tc>
          <w:tcPr>
            <w:tcW w:w="5000" w:type="pct"/>
            <w:gridSpan w:val="2"/>
            <w:hideMark/>
          </w:tcPr>
          <w:p w14:paraId="143294A7" w14:textId="52E31800"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1</w:t>
            </w:r>
            <w:r w:rsidRPr="002518AB">
              <w:rPr>
                <w:rFonts w:cs="Calibri"/>
                <w:sz w:val="20"/>
              </w:rPr>
              <w:t>_role}}</w:t>
            </w:r>
          </w:p>
        </w:tc>
      </w:tr>
      <w:tr w:rsidR="00B61551" w:rsidRPr="00D3032A" w14:paraId="2147D9D6" w14:textId="77777777" w:rsidTr="00FA2A62">
        <w:trPr>
          <w:jc w:val="center"/>
        </w:trPr>
        <w:tc>
          <w:tcPr>
            <w:tcW w:w="5000" w:type="pct"/>
            <w:gridSpan w:val="2"/>
            <w:hideMark/>
          </w:tcPr>
          <w:p w14:paraId="32206ECF" w14:textId="6D1CA877" w:rsidR="00B61551" w:rsidRPr="002C0D4A" w:rsidRDefault="00B61551" w:rsidP="00B61551">
            <w:r w:rsidRPr="00DD4775">
              <w:rPr>
                <w:rFonts w:cs="Calibri"/>
                <w:sz w:val="20"/>
              </w:rPr>
              <w:t>Parameter AC-11(a):</w:t>
            </w:r>
            <w:r>
              <w:rPr>
                <w:rFonts w:cs="Calibri"/>
                <w:sz w:val="20"/>
              </w:rPr>
              <w:t xml:space="preserve"> </w:t>
            </w:r>
            <w:r w:rsidRPr="002518AB">
              <w:rPr>
                <w:rFonts w:cs="Calibri"/>
                <w:sz w:val="20"/>
              </w:rPr>
              <w:t>{{ac_</w:t>
            </w:r>
            <w:r>
              <w:rPr>
                <w:rFonts w:cs="Calibri"/>
                <w:sz w:val="20"/>
              </w:rPr>
              <w:t>11_a</w:t>
            </w:r>
            <w:r w:rsidRPr="002518AB">
              <w:rPr>
                <w:rFonts w:cs="Calibri"/>
                <w:sz w:val="20"/>
              </w:rPr>
              <w:t>_parameter}}</w:t>
            </w:r>
          </w:p>
        </w:tc>
      </w:tr>
      <w:tr w:rsidR="00B61551" w:rsidRPr="00D3032A" w14:paraId="06948E62" w14:textId="77777777" w:rsidTr="00FA2A62">
        <w:trPr>
          <w:jc w:val="center"/>
        </w:trPr>
        <w:tc>
          <w:tcPr>
            <w:tcW w:w="5000" w:type="pct"/>
            <w:gridSpan w:val="2"/>
            <w:hideMark/>
          </w:tcPr>
          <w:p w14:paraId="2EFEF89E" w14:textId="77E3145D"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1</w:t>
            </w:r>
            <w:r w:rsidRPr="002518AB">
              <w:rPr>
                <w:spacing w:val="0"/>
                <w:sz w:val="20"/>
                <w:szCs w:val="20"/>
              </w:rPr>
              <w:t>_status}}</w:t>
            </w:r>
          </w:p>
        </w:tc>
      </w:tr>
      <w:tr w:rsidR="00B61551" w:rsidRPr="00D3032A" w14:paraId="796C967E" w14:textId="77777777" w:rsidTr="00FA2A62">
        <w:trPr>
          <w:jc w:val="center"/>
        </w:trPr>
        <w:tc>
          <w:tcPr>
            <w:tcW w:w="5000" w:type="pct"/>
            <w:gridSpan w:val="2"/>
            <w:hideMark/>
          </w:tcPr>
          <w:p w14:paraId="4D6D6947" w14:textId="720A1758"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1</w:t>
            </w:r>
            <w:r w:rsidRPr="002518AB">
              <w:rPr>
                <w:spacing w:val="0"/>
                <w:sz w:val="20"/>
                <w:szCs w:val="20"/>
              </w:rPr>
              <w:t>_origination}}</w:t>
            </w:r>
          </w:p>
        </w:tc>
      </w:tr>
    </w:tbl>
    <w:p w14:paraId="698B1716" w14:textId="77777777" w:rsidR="00236CF6" w:rsidRDefault="00236CF6"/>
    <w:tbl>
      <w:tblPr>
        <w:tblStyle w:val="FedRamp"/>
        <w:tblW w:w="5000" w:type="pct"/>
        <w:jc w:val="center"/>
        <w:tblLook w:val="04A0" w:firstRow="1" w:lastRow="0" w:firstColumn="1" w:lastColumn="0" w:noHBand="0" w:noVBand="1"/>
      </w:tblPr>
      <w:tblGrid>
        <w:gridCol w:w="905"/>
        <w:gridCol w:w="8445"/>
      </w:tblGrid>
      <w:tr w:rsidR="00714FA9" w:rsidRPr="00D167EF" w14:paraId="5F8A6AC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2959539" w14:textId="68524278" w:rsidR="00714FA9" w:rsidRPr="00D167EF" w:rsidRDefault="00714FA9"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 xml:space="preserve">11 </w:t>
            </w:r>
            <w:r w:rsidRPr="00D167EF">
              <w:rPr>
                <w:rFonts w:asciiTheme="majorHAnsi" w:hAnsiTheme="majorHAnsi"/>
              </w:rPr>
              <w:t>What is the solution and how is it implemented?</w:t>
            </w:r>
          </w:p>
        </w:tc>
      </w:tr>
      <w:tr w:rsidR="00B61551" w14:paraId="752F5EF2" w14:textId="77777777" w:rsidTr="006A3471">
        <w:trPr>
          <w:jc w:val="center"/>
        </w:trPr>
        <w:tc>
          <w:tcPr>
            <w:tcW w:w="484" w:type="pct"/>
            <w:shd w:val="clear" w:color="auto" w:fill="C4D3EF" w:themeFill="accent5" w:themeFillTint="33"/>
            <w:hideMark/>
          </w:tcPr>
          <w:p w14:paraId="5C2FEBB3" w14:textId="77777777" w:rsidR="00B61551" w:rsidRDefault="00B61551" w:rsidP="00B61551">
            <w:pPr>
              <w:pStyle w:val="GSATableHeading"/>
              <w:keepNext w:val="0"/>
              <w:keepLines w:val="0"/>
              <w:spacing w:before="40" w:after="40" w:line="240" w:lineRule="auto"/>
            </w:pPr>
            <w:r>
              <w:t>Part a</w:t>
            </w:r>
          </w:p>
        </w:tc>
        <w:tc>
          <w:tcPr>
            <w:tcW w:w="4516" w:type="pct"/>
          </w:tcPr>
          <w:p w14:paraId="357218D4" w14:textId="29E85477" w:rsidR="00B61551" w:rsidRPr="003A66C8" w:rsidRDefault="00B61551" w:rsidP="00B61551">
            <w:pPr>
              <w:pStyle w:val="GSATableText"/>
              <w:spacing w:line="240" w:lineRule="auto"/>
              <w:rPr>
                <w:sz w:val="20"/>
              </w:rPr>
            </w:pPr>
            <w:r w:rsidRPr="004A1F1C">
              <w:rPr>
                <w:rFonts w:cs="Calibri"/>
                <w:bCs/>
                <w:sz w:val="20"/>
              </w:rPr>
              <w:t>{{ac_11_a_implementation}}</w:t>
            </w:r>
          </w:p>
        </w:tc>
      </w:tr>
      <w:tr w:rsidR="00B61551" w14:paraId="5AAD9B84" w14:textId="77777777" w:rsidTr="006A3471">
        <w:trPr>
          <w:jc w:val="center"/>
        </w:trPr>
        <w:tc>
          <w:tcPr>
            <w:tcW w:w="484" w:type="pct"/>
            <w:shd w:val="clear" w:color="auto" w:fill="C4D3EF" w:themeFill="accent5" w:themeFillTint="33"/>
            <w:hideMark/>
          </w:tcPr>
          <w:p w14:paraId="355A5344" w14:textId="77777777" w:rsidR="00B61551" w:rsidRDefault="00B61551" w:rsidP="00B61551">
            <w:pPr>
              <w:pStyle w:val="GSATableHeading"/>
              <w:keepNext w:val="0"/>
              <w:keepLines w:val="0"/>
              <w:spacing w:before="40" w:after="40" w:line="240" w:lineRule="auto"/>
            </w:pPr>
            <w:r>
              <w:t>Part b</w:t>
            </w:r>
          </w:p>
        </w:tc>
        <w:tc>
          <w:tcPr>
            <w:tcW w:w="4516" w:type="pct"/>
          </w:tcPr>
          <w:p w14:paraId="65391A2A" w14:textId="17788672" w:rsidR="00B61551" w:rsidRPr="003A66C8" w:rsidRDefault="00B61551" w:rsidP="00B61551">
            <w:pPr>
              <w:pStyle w:val="GSATableText"/>
              <w:spacing w:line="240" w:lineRule="auto"/>
              <w:rPr>
                <w:sz w:val="20"/>
              </w:rPr>
            </w:pPr>
            <w:r w:rsidRPr="004A1F1C">
              <w:rPr>
                <w:rFonts w:cs="Calibri"/>
                <w:bCs/>
                <w:sz w:val="20"/>
              </w:rPr>
              <w:t>{{ac_11_b_implementation}}</w:t>
            </w:r>
          </w:p>
        </w:tc>
      </w:tr>
    </w:tbl>
    <w:p w14:paraId="29D303FA" w14:textId="77777777" w:rsidR="00AA178C" w:rsidRDefault="00AA178C" w:rsidP="008A02B6">
      <w:pPr>
        <w:pStyle w:val="Heading4"/>
        <w:numPr>
          <w:ilvl w:val="0"/>
          <w:numId w:val="0"/>
        </w:numPr>
      </w:pPr>
      <w:bookmarkStart w:id="609" w:name="_Toc388620724"/>
      <w:bookmarkStart w:id="610" w:name="_Toc385594869"/>
      <w:bookmarkStart w:id="611" w:name="_Toc385594481"/>
      <w:bookmarkStart w:id="612" w:name="_Toc385594089"/>
      <w:bookmarkStart w:id="613" w:name="_Toc383444450"/>
      <w:bookmarkStart w:id="614" w:name="_Toc383433218"/>
      <w:bookmarkStart w:id="615" w:name="_Toc383430534"/>
      <w:bookmarkStart w:id="616" w:name="_Toc383429288"/>
      <w:bookmarkStart w:id="617" w:name="_Toc520895372"/>
      <w:bookmarkStart w:id="618" w:name="_Toc48643584"/>
      <w:r>
        <w:t xml:space="preserve">AC-11 (1) Control Enhancement </w:t>
      </w:r>
      <w:bookmarkEnd w:id="609"/>
      <w:bookmarkEnd w:id="610"/>
      <w:bookmarkEnd w:id="611"/>
      <w:bookmarkEnd w:id="612"/>
      <w:bookmarkEnd w:id="613"/>
      <w:bookmarkEnd w:id="614"/>
      <w:bookmarkEnd w:id="615"/>
      <w:bookmarkEnd w:id="616"/>
      <w:r>
        <w:t>(M) (H)</w:t>
      </w:r>
      <w:bookmarkEnd w:id="617"/>
      <w:bookmarkEnd w:id="618"/>
    </w:p>
    <w:p w14:paraId="1F4C5F7F" w14:textId="77777777" w:rsidR="00AA178C" w:rsidRPr="00D34594" w:rsidRDefault="00AA178C" w:rsidP="00AA178C">
      <w:pPr>
        <w:rPr>
          <w:color w:val="auto"/>
        </w:rPr>
      </w:pPr>
      <w:r w:rsidRPr="00D34594">
        <w:rPr>
          <w:color w:val="auto"/>
        </w:rPr>
        <w:t>The information system conceals, via the session lock, information previously visible on the display with a publicly viewable image.</w:t>
      </w:r>
    </w:p>
    <w:tbl>
      <w:tblPr>
        <w:tblStyle w:val="FedRamp"/>
        <w:tblW w:w="5000" w:type="pct"/>
        <w:jc w:val="center"/>
        <w:tblLook w:val="04A0" w:firstRow="1" w:lastRow="0" w:firstColumn="1" w:lastColumn="0" w:noHBand="0" w:noVBand="1"/>
      </w:tblPr>
      <w:tblGrid>
        <w:gridCol w:w="1517"/>
        <w:gridCol w:w="7833"/>
      </w:tblGrid>
      <w:tr w:rsidR="00574937" w:rsidRPr="00860801" w14:paraId="7BF5A487"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1028C62" w14:textId="6CCE043A" w:rsidR="00574937" w:rsidRPr="00860801" w:rsidRDefault="0057493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1 (1)</w:t>
            </w:r>
          </w:p>
        </w:tc>
        <w:tc>
          <w:tcPr>
            <w:tcW w:w="4189" w:type="pct"/>
            <w:vAlign w:val="top"/>
            <w:hideMark/>
          </w:tcPr>
          <w:p w14:paraId="69D06D15" w14:textId="77777777" w:rsidR="00574937" w:rsidRPr="00860801" w:rsidRDefault="0057493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6F0A7390" w14:textId="77777777" w:rsidTr="00FA2A62">
        <w:trPr>
          <w:jc w:val="center"/>
        </w:trPr>
        <w:tc>
          <w:tcPr>
            <w:tcW w:w="5000" w:type="pct"/>
            <w:gridSpan w:val="2"/>
            <w:hideMark/>
          </w:tcPr>
          <w:p w14:paraId="19B5D072" w14:textId="3A33D178"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1_1</w:t>
            </w:r>
            <w:r w:rsidRPr="002518AB">
              <w:rPr>
                <w:rFonts w:cs="Calibri"/>
                <w:sz w:val="20"/>
              </w:rPr>
              <w:t>_role}}</w:t>
            </w:r>
          </w:p>
        </w:tc>
      </w:tr>
      <w:tr w:rsidR="00B61551" w:rsidRPr="00D3032A" w14:paraId="7A349D25" w14:textId="77777777" w:rsidTr="00FA2A62">
        <w:trPr>
          <w:jc w:val="center"/>
        </w:trPr>
        <w:tc>
          <w:tcPr>
            <w:tcW w:w="5000" w:type="pct"/>
            <w:gridSpan w:val="2"/>
            <w:hideMark/>
          </w:tcPr>
          <w:p w14:paraId="4D596997" w14:textId="5D9137A8"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1_1</w:t>
            </w:r>
            <w:r w:rsidRPr="002518AB">
              <w:rPr>
                <w:spacing w:val="0"/>
                <w:sz w:val="20"/>
                <w:szCs w:val="20"/>
              </w:rPr>
              <w:t>_status}}</w:t>
            </w:r>
          </w:p>
        </w:tc>
      </w:tr>
      <w:tr w:rsidR="00B61551" w:rsidRPr="00D3032A" w14:paraId="1996D66E" w14:textId="77777777" w:rsidTr="00FA2A62">
        <w:trPr>
          <w:jc w:val="center"/>
        </w:trPr>
        <w:tc>
          <w:tcPr>
            <w:tcW w:w="5000" w:type="pct"/>
            <w:gridSpan w:val="2"/>
            <w:hideMark/>
          </w:tcPr>
          <w:p w14:paraId="066CDE3F" w14:textId="082E9058"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1_1</w:t>
            </w:r>
            <w:r w:rsidRPr="002518AB">
              <w:rPr>
                <w:spacing w:val="0"/>
                <w:sz w:val="20"/>
                <w:szCs w:val="20"/>
              </w:rPr>
              <w:t>_origination}}</w:t>
            </w:r>
          </w:p>
        </w:tc>
      </w:tr>
    </w:tbl>
    <w:p w14:paraId="55F2AA0B" w14:textId="77777777" w:rsidR="00935FA0" w:rsidRDefault="00935FA0"/>
    <w:tbl>
      <w:tblPr>
        <w:tblStyle w:val="FedRamp"/>
        <w:tblW w:w="5000" w:type="pct"/>
        <w:jc w:val="center"/>
        <w:tblLook w:val="04A0" w:firstRow="1" w:lastRow="0" w:firstColumn="1" w:lastColumn="0" w:noHBand="0" w:noVBand="1"/>
      </w:tblPr>
      <w:tblGrid>
        <w:gridCol w:w="9350"/>
      </w:tblGrid>
      <w:tr w:rsidR="00883242" w:rsidRPr="00D80E12" w14:paraId="675A145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494464F" w14:textId="403F869A" w:rsidR="00883242" w:rsidRPr="00D80E12" w:rsidRDefault="00883242"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1 (1)</w:t>
            </w:r>
            <w:r w:rsidRPr="00D80E12">
              <w:rPr>
                <w:rFonts w:asciiTheme="majorHAnsi" w:hAnsiTheme="majorHAnsi"/>
              </w:rPr>
              <w:t xml:space="preserve"> What is the solution and how is it implemented?</w:t>
            </w:r>
          </w:p>
        </w:tc>
      </w:tr>
      <w:tr w:rsidR="007A2365" w14:paraId="69B02818" w14:textId="77777777" w:rsidTr="006A3471">
        <w:trPr>
          <w:jc w:val="center"/>
        </w:trPr>
        <w:tc>
          <w:tcPr>
            <w:tcW w:w="5000" w:type="pct"/>
          </w:tcPr>
          <w:p w14:paraId="05CB7766" w14:textId="1EAAE22B" w:rsidR="007A2365" w:rsidRPr="00636C4A" w:rsidRDefault="00B61551" w:rsidP="000D77CF">
            <w:pPr>
              <w:pStyle w:val="GSATableText"/>
              <w:spacing w:line="240" w:lineRule="auto"/>
              <w:rPr>
                <w:rFonts w:cs="Calibri"/>
                <w:sz w:val="20"/>
              </w:rPr>
            </w:pPr>
            <w:r w:rsidRPr="004A1F1C">
              <w:rPr>
                <w:rFonts w:cs="Calibri"/>
                <w:bCs/>
                <w:sz w:val="20"/>
              </w:rPr>
              <w:t>{{ac_11_1_implementation}}</w:t>
            </w:r>
          </w:p>
        </w:tc>
      </w:tr>
    </w:tbl>
    <w:p w14:paraId="358EE8E0" w14:textId="77777777" w:rsidR="00AA178C" w:rsidRDefault="00AA178C" w:rsidP="008A02B6">
      <w:pPr>
        <w:pStyle w:val="Heading3"/>
      </w:pPr>
      <w:bookmarkStart w:id="619" w:name="_Toc388620725"/>
      <w:bookmarkStart w:id="620" w:name="_Toc385594870"/>
      <w:bookmarkStart w:id="621" w:name="_Toc385594482"/>
      <w:bookmarkStart w:id="622" w:name="_Toc385594090"/>
      <w:bookmarkStart w:id="623" w:name="_Toc383444451"/>
      <w:bookmarkStart w:id="624" w:name="_Toc383433219"/>
      <w:bookmarkStart w:id="625" w:name="_Toc383430535"/>
      <w:bookmarkStart w:id="626" w:name="_Toc383429289"/>
      <w:bookmarkStart w:id="627" w:name="_Toc520895373"/>
      <w:bookmarkStart w:id="628" w:name="_Toc449543310"/>
      <w:bookmarkStart w:id="629" w:name="_Toc48643585"/>
      <w:r>
        <w:t xml:space="preserve">AC-12 Session Termination </w:t>
      </w:r>
      <w:bookmarkEnd w:id="619"/>
      <w:bookmarkEnd w:id="620"/>
      <w:bookmarkEnd w:id="621"/>
      <w:bookmarkEnd w:id="622"/>
      <w:bookmarkEnd w:id="623"/>
      <w:bookmarkEnd w:id="624"/>
      <w:bookmarkEnd w:id="625"/>
      <w:bookmarkEnd w:id="626"/>
      <w:r>
        <w:t>(M) (H)</w:t>
      </w:r>
      <w:bookmarkEnd w:id="627"/>
      <w:bookmarkEnd w:id="628"/>
      <w:bookmarkEnd w:id="629"/>
    </w:p>
    <w:p w14:paraId="73B26D49" w14:textId="48D8E977" w:rsidR="00AA178C" w:rsidRPr="00D34594" w:rsidRDefault="00AA178C" w:rsidP="00AA178C">
      <w:pPr>
        <w:rPr>
          <w:rFonts w:cs="Calibri"/>
          <w:color w:val="auto"/>
        </w:rPr>
      </w:pPr>
      <w:r w:rsidRPr="00D34594">
        <w:rPr>
          <w:rFonts w:cs="Calibri"/>
          <w:color w:val="auto"/>
        </w:rPr>
        <w:t>The information system automatically terminates a user session after [</w:t>
      </w:r>
      <w:r w:rsidRPr="00D34594">
        <w:rPr>
          <w:rStyle w:val="GSAItalicEmphasisChar"/>
          <w:rFonts w:ascii="Calibri" w:hAnsi="Calibri" w:cs="Calibri"/>
          <w:color w:val="auto"/>
        </w:rPr>
        <w:t>Assignment: organization-defined conditions or trigger events requiring session disconnect</w:t>
      </w:r>
      <w:r w:rsidRPr="00D34594">
        <w:rPr>
          <w:rFonts w:cs="Calibri"/>
          <w:color w:val="auto"/>
        </w:rPr>
        <w:t>].</w:t>
      </w:r>
    </w:p>
    <w:tbl>
      <w:tblPr>
        <w:tblStyle w:val="FedRamp"/>
        <w:tblW w:w="5000" w:type="pct"/>
        <w:jc w:val="center"/>
        <w:tblLook w:val="04A0" w:firstRow="1" w:lastRow="0" w:firstColumn="1" w:lastColumn="0" w:noHBand="0" w:noVBand="1"/>
      </w:tblPr>
      <w:tblGrid>
        <w:gridCol w:w="1517"/>
        <w:gridCol w:w="7833"/>
      </w:tblGrid>
      <w:tr w:rsidR="007761D9" w:rsidRPr="00860801" w14:paraId="6180EC0B"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E91126A" w14:textId="6EFC639C" w:rsidR="007761D9" w:rsidRPr="00860801" w:rsidRDefault="007761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2</w:t>
            </w:r>
          </w:p>
        </w:tc>
        <w:tc>
          <w:tcPr>
            <w:tcW w:w="4189" w:type="pct"/>
            <w:vAlign w:val="top"/>
            <w:hideMark/>
          </w:tcPr>
          <w:p w14:paraId="5E7C4C1D" w14:textId="77777777" w:rsidR="007761D9" w:rsidRPr="00860801" w:rsidRDefault="007761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6ADF42F3" w14:textId="77777777" w:rsidTr="00FA2A62">
        <w:trPr>
          <w:jc w:val="center"/>
        </w:trPr>
        <w:tc>
          <w:tcPr>
            <w:tcW w:w="5000" w:type="pct"/>
            <w:gridSpan w:val="2"/>
            <w:hideMark/>
          </w:tcPr>
          <w:p w14:paraId="29EC5756" w14:textId="2214383A"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2</w:t>
            </w:r>
            <w:r w:rsidRPr="002518AB">
              <w:rPr>
                <w:rFonts w:cs="Calibri"/>
                <w:sz w:val="20"/>
              </w:rPr>
              <w:t>_role}}</w:t>
            </w:r>
          </w:p>
        </w:tc>
      </w:tr>
      <w:tr w:rsidR="00B61551" w:rsidRPr="00D3032A" w14:paraId="4A529132" w14:textId="77777777" w:rsidTr="00FA2A62">
        <w:trPr>
          <w:jc w:val="center"/>
        </w:trPr>
        <w:tc>
          <w:tcPr>
            <w:tcW w:w="5000" w:type="pct"/>
            <w:gridSpan w:val="2"/>
            <w:hideMark/>
          </w:tcPr>
          <w:p w14:paraId="121853C6" w14:textId="1A862407" w:rsidR="00B61551" w:rsidRPr="002C0D4A" w:rsidRDefault="00B61551" w:rsidP="00B61551">
            <w:r w:rsidRPr="00DD4775">
              <w:rPr>
                <w:rFonts w:cs="Calibri"/>
                <w:sz w:val="20"/>
              </w:rPr>
              <w:t>Parameter AC-12:</w:t>
            </w:r>
            <w:r>
              <w:rPr>
                <w:rFonts w:cs="Calibri"/>
                <w:sz w:val="20"/>
              </w:rPr>
              <w:t xml:space="preserve"> </w:t>
            </w:r>
            <w:r w:rsidRPr="002518AB">
              <w:rPr>
                <w:rFonts w:cs="Calibri"/>
                <w:sz w:val="20"/>
              </w:rPr>
              <w:t>{{ac_</w:t>
            </w:r>
            <w:r>
              <w:rPr>
                <w:rFonts w:cs="Calibri"/>
                <w:sz w:val="20"/>
              </w:rPr>
              <w:t>12</w:t>
            </w:r>
            <w:r w:rsidRPr="002518AB">
              <w:rPr>
                <w:rFonts w:cs="Calibri"/>
                <w:sz w:val="20"/>
              </w:rPr>
              <w:t>_parameter}}</w:t>
            </w:r>
          </w:p>
        </w:tc>
      </w:tr>
      <w:tr w:rsidR="00B61551" w:rsidRPr="00D3032A" w14:paraId="4BA3F16D" w14:textId="77777777" w:rsidTr="00FA2A62">
        <w:trPr>
          <w:jc w:val="center"/>
        </w:trPr>
        <w:tc>
          <w:tcPr>
            <w:tcW w:w="5000" w:type="pct"/>
            <w:gridSpan w:val="2"/>
            <w:hideMark/>
          </w:tcPr>
          <w:p w14:paraId="0EF7988C" w14:textId="27111C3F"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2</w:t>
            </w:r>
            <w:r w:rsidRPr="002518AB">
              <w:rPr>
                <w:spacing w:val="0"/>
                <w:sz w:val="20"/>
                <w:szCs w:val="20"/>
              </w:rPr>
              <w:t>_status}}</w:t>
            </w:r>
          </w:p>
        </w:tc>
      </w:tr>
      <w:tr w:rsidR="00B61551" w:rsidRPr="00D3032A" w14:paraId="4CCEA71D" w14:textId="77777777" w:rsidTr="00FA2A62">
        <w:trPr>
          <w:jc w:val="center"/>
        </w:trPr>
        <w:tc>
          <w:tcPr>
            <w:tcW w:w="5000" w:type="pct"/>
            <w:gridSpan w:val="2"/>
            <w:hideMark/>
          </w:tcPr>
          <w:p w14:paraId="267E0D3D" w14:textId="7D643FBB"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2</w:t>
            </w:r>
            <w:r w:rsidRPr="002518AB">
              <w:rPr>
                <w:spacing w:val="0"/>
                <w:sz w:val="20"/>
                <w:szCs w:val="20"/>
              </w:rPr>
              <w:t>_origination}}</w:t>
            </w:r>
          </w:p>
        </w:tc>
      </w:tr>
    </w:tbl>
    <w:p w14:paraId="7C7158F2" w14:textId="77777777" w:rsidR="00935FA0" w:rsidRDefault="00935FA0"/>
    <w:tbl>
      <w:tblPr>
        <w:tblStyle w:val="FedRamp"/>
        <w:tblW w:w="5000" w:type="pct"/>
        <w:jc w:val="center"/>
        <w:tblLook w:val="04A0" w:firstRow="1" w:lastRow="0" w:firstColumn="1" w:lastColumn="0" w:noHBand="0" w:noVBand="1"/>
      </w:tblPr>
      <w:tblGrid>
        <w:gridCol w:w="9350"/>
      </w:tblGrid>
      <w:tr w:rsidR="00883242" w:rsidRPr="00D80E12" w14:paraId="6629682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E9A728D" w14:textId="2DE41708" w:rsidR="00883242" w:rsidRPr="00D80E12" w:rsidRDefault="00883242"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2</w:t>
            </w:r>
            <w:r w:rsidRPr="00D80E12">
              <w:rPr>
                <w:rFonts w:asciiTheme="majorHAnsi" w:hAnsiTheme="majorHAnsi"/>
              </w:rPr>
              <w:t xml:space="preserve"> What is the solution and how is it implemented?</w:t>
            </w:r>
          </w:p>
        </w:tc>
      </w:tr>
      <w:tr w:rsidR="00FA0D17" w14:paraId="7C28ABF3" w14:textId="77777777" w:rsidTr="006A3471">
        <w:trPr>
          <w:jc w:val="center"/>
        </w:trPr>
        <w:tc>
          <w:tcPr>
            <w:tcW w:w="5000" w:type="pct"/>
          </w:tcPr>
          <w:p w14:paraId="5D8CC32E" w14:textId="67712A15" w:rsidR="00FA0D17" w:rsidRPr="00883242" w:rsidRDefault="00B61551" w:rsidP="000D77CF">
            <w:pPr>
              <w:pStyle w:val="GSATableText"/>
              <w:spacing w:line="240" w:lineRule="auto"/>
              <w:rPr>
                <w:sz w:val="20"/>
              </w:rPr>
            </w:pPr>
            <w:r w:rsidRPr="004A1F1C">
              <w:rPr>
                <w:rFonts w:cs="Calibri"/>
                <w:bCs/>
                <w:sz w:val="20"/>
              </w:rPr>
              <w:t>{{ac_12_implementation}}</w:t>
            </w:r>
          </w:p>
        </w:tc>
      </w:tr>
    </w:tbl>
    <w:p w14:paraId="4535CF3F" w14:textId="77777777" w:rsidR="00AA178C" w:rsidRPr="003F3752" w:rsidRDefault="00AA178C" w:rsidP="008A02B6">
      <w:pPr>
        <w:pStyle w:val="Heading4"/>
        <w:numPr>
          <w:ilvl w:val="0"/>
          <w:numId w:val="0"/>
        </w:numPr>
        <w:rPr>
          <w:highlight w:val="yellow"/>
        </w:rPr>
      </w:pPr>
      <w:bookmarkStart w:id="630" w:name="_Toc520895374"/>
      <w:bookmarkStart w:id="631" w:name="_Toc48643586"/>
      <w:r w:rsidRPr="003F3752">
        <w:t>AC-12 (1) Control Enhancement (H)</w:t>
      </w:r>
      <w:bookmarkEnd w:id="630"/>
      <w:bookmarkEnd w:id="631"/>
    </w:p>
    <w:p w14:paraId="3C5C77CF" w14:textId="77777777" w:rsidR="00AA178C" w:rsidRPr="00A55B70" w:rsidRDefault="00AA178C" w:rsidP="00AA178C">
      <w:pPr>
        <w:rPr>
          <w:color w:val="auto"/>
        </w:rPr>
      </w:pPr>
      <w:r w:rsidRPr="00A55B70">
        <w:rPr>
          <w:color w:val="auto"/>
        </w:rPr>
        <w:t>The information system:</w:t>
      </w:r>
    </w:p>
    <w:p w14:paraId="09991065" w14:textId="20CFD8B2" w:rsidR="005A21B1" w:rsidRPr="00A55B70" w:rsidRDefault="00AA178C" w:rsidP="00CF0981">
      <w:pPr>
        <w:pStyle w:val="Index1"/>
        <w:numPr>
          <w:ilvl w:val="0"/>
          <w:numId w:val="24"/>
        </w:numPr>
      </w:pPr>
      <w:r w:rsidRPr="00A55B70">
        <w:t>Provides a logout capability for user-initiated communications sessions whenever authentication is used to gain access to [</w:t>
      </w:r>
      <w:r w:rsidRPr="00A55B70">
        <w:rPr>
          <w:rStyle w:val="GSAItalicEmphasisChar"/>
          <w:rFonts w:asciiTheme="minorHAnsi" w:hAnsiTheme="minorHAnsi" w:cstheme="minorHAnsi"/>
          <w:color w:val="auto"/>
          <w:szCs w:val="22"/>
        </w:rPr>
        <w:t>Assignment: organization-defined information resources</w:t>
      </w:r>
      <w:r w:rsidR="008F0C8C" w:rsidRPr="00A55B70">
        <w:rPr>
          <w:rStyle w:val="GSAItalicEmphasisChar"/>
          <w:rFonts w:asciiTheme="minorHAnsi" w:hAnsiTheme="minorHAnsi" w:cstheme="minorHAnsi"/>
          <w:i w:val="0"/>
          <w:iCs/>
          <w:color w:val="auto"/>
          <w:szCs w:val="22"/>
        </w:rPr>
        <w:t>]</w:t>
      </w:r>
      <w:r w:rsidR="00A55B70">
        <w:rPr>
          <w:rStyle w:val="GSAItalicEmphasisChar"/>
          <w:rFonts w:asciiTheme="minorHAnsi" w:hAnsiTheme="minorHAnsi" w:cstheme="minorHAnsi"/>
          <w:i w:val="0"/>
          <w:iCs/>
          <w:szCs w:val="22"/>
        </w:rPr>
        <w:t>;</w:t>
      </w:r>
      <w:r w:rsidRPr="00A55B70">
        <w:t xml:space="preserve"> and</w:t>
      </w:r>
    </w:p>
    <w:p w14:paraId="6B50E88C" w14:textId="493ECF07" w:rsidR="00AA178C" w:rsidRPr="00A55B70" w:rsidRDefault="00AA178C" w:rsidP="00CF0981">
      <w:pPr>
        <w:pStyle w:val="Index1"/>
        <w:numPr>
          <w:ilvl w:val="0"/>
          <w:numId w:val="24"/>
        </w:numPr>
      </w:pPr>
      <w:r w:rsidRPr="00A55B70">
        <w:lastRenderedPageBreak/>
        <w:t>Displays an explicit logout message to users indicating the reliable termination of authenticated communications sessions.</w:t>
      </w:r>
    </w:p>
    <w:p w14:paraId="19F64038" w14:textId="1FE7A0A6" w:rsidR="00AA178C" w:rsidRPr="00A55B70" w:rsidRDefault="00AA178C" w:rsidP="00AA178C">
      <w:pPr>
        <w:pStyle w:val="GSAGuidance"/>
        <w:rPr>
          <w:rFonts w:asciiTheme="minorHAnsi" w:hAnsiTheme="minorHAnsi" w:cstheme="minorHAnsi"/>
          <w:color w:val="auto"/>
          <w:sz w:val="22"/>
          <w:szCs w:val="22"/>
        </w:rPr>
      </w:pPr>
      <w:r w:rsidRPr="00A55B70">
        <w:rPr>
          <w:rStyle w:val="GSAGuidanceBoldChar"/>
          <w:rFonts w:asciiTheme="minorHAnsi" w:hAnsiTheme="minorHAnsi" w:cstheme="minorHAnsi"/>
          <w:color w:val="auto"/>
          <w:sz w:val="22"/>
          <w:szCs w:val="22"/>
        </w:rPr>
        <w:t>AC-</w:t>
      </w:r>
      <w:r w:rsidR="00ED3A2B" w:rsidRPr="00A55B70">
        <w:rPr>
          <w:rStyle w:val="GSAGuidanceBoldChar"/>
          <w:rFonts w:asciiTheme="minorHAnsi" w:hAnsiTheme="minorHAnsi" w:cstheme="minorHAnsi"/>
          <w:color w:val="auto"/>
          <w:sz w:val="22"/>
          <w:szCs w:val="22"/>
        </w:rPr>
        <w:t>12(1)</w:t>
      </w:r>
      <w:r w:rsidRPr="00A55B70">
        <w:rPr>
          <w:rStyle w:val="GSAGuidanceBoldChar"/>
          <w:rFonts w:asciiTheme="minorHAnsi" w:hAnsiTheme="minorHAnsi" w:cstheme="minorHAnsi"/>
          <w:color w:val="auto"/>
          <w:sz w:val="22"/>
          <w:szCs w:val="22"/>
        </w:rPr>
        <w:t xml:space="preserve"> Additional FedRAMP Requirements and Guidance</w:t>
      </w:r>
      <w:r w:rsidRPr="00A55B70">
        <w:rPr>
          <w:rFonts w:asciiTheme="minorHAnsi" w:hAnsiTheme="minorHAnsi" w:cstheme="minorHAnsi"/>
          <w:color w:val="auto"/>
          <w:sz w:val="22"/>
          <w:szCs w:val="22"/>
        </w:rPr>
        <w:t xml:space="preserve">: </w:t>
      </w:r>
    </w:p>
    <w:p w14:paraId="170A537A" w14:textId="3CDEED16" w:rsidR="00AA178C" w:rsidRPr="00A55B70" w:rsidRDefault="00AA178C" w:rsidP="00AA178C">
      <w:pPr>
        <w:pStyle w:val="GSAGuidance"/>
        <w:rPr>
          <w:rFonts w:asciiTheme="minorHAnsi" w:hAnsiTheme="minorHAnsi" w:cstheme="minorHAnsi"/>
          <w:color w:val="auto"/>
          <w:sz w:val="22"/>
          <w:szCs w:val="22"/>
        </w:rPr>
      </w:pPr>
      <w:r w:rsidRPr="00A55B70">
        <w:rPr>
          <w:rStyle w:val="GSAGuidanceBoldChar"/>
          <w:rFonts w:asciiTheme="minorHAnsi" w:hAnsiTheme="minorHAnsi" w:cstheme="minorHAnsi"/>
          <w:color w:val="auto"/>
          <w:sz w:val="22"/>
          <w:szCs w:val="22"/>
        </w:rPr>
        <w:t>Guidance:</w:t>
      </w:r>
      <w:r w:rsidRPr="00A55B70">
        <w:rPr>
          <w:rFonts w:asciiTheme="minorHAnsi" w:hAnsiTheme="minorHAnsi" w:cstheme="minorHAnsi"/>
          <w:color w:val="auto"/>
          <w:sz w:val="22"/>
          <w:szCs w:val="22"/>
        </w:rPr>
        <w:t xml:space="preserve"> Testing for logout functionality (OTG-SESS-006) https://www.owasp.org/index.php/Testing_for_logout_functionality_%28OTG-SESS-006%29</w:t>
      </w:r>
    </w:p>
    <w:tbl>
      <w:tblPr>
        <w:tblStyle w:val="FedRamp"/>
        <w:tblW w:w="5000" w:type="pct"/>
        <w:jc w:val="center"/>
        <w:tblLook w:val="04A0" w:firstRow="1" w:lastRow="0" w:firstColumn="1" w:lastColumn="0" w:noHBand="0" w:noVBand="1"/>
      </w:tblPr>
      <w:tblGrid>
        <w:gridCol w:w="1517"/>
        <w:gridCol w:w="7833"/>
      </w:tblGrid>
      <w:tr w:rsidR="00426556" w:rsidRPr="00860801" w14:paraId="0B4C8071"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99274D1" w14:textId="3AB11828" w:rsidR="00426556" w:rsidRPr="003F3752" w:rsidRDefault="00426556"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12 (1)</w:t>
            </w:r>
          </w:p>
        </w:tc>
        <w:tc>
          <w:tcPr>
            <w:tcW w:w="4189" w:type="pct"/>
            <w:vAlign w:val="top"/>
            <w:hideMark/>
          </w:tcPr>
          <w:p w14:paraId="6298644B" w14:textId="77777777" w:rsidR="00426556" w:rsidRPr="003F3752" w:rsidRDefault="00426556"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B61551" w:rsidRPr="00D3032A" w14:paraId="37B1C1FD" w14:textId="77777777" w:rsidTr="00FA2A62">
        <w:trPr>
          <w:jc w:val="center"/>
        </w:trPr>
        <w:tc>
          <w:tcPr>
            <w:tcW w:w="5000" w:type="pct"/>
            <w:gridSpan w:val="2"/>
            <w:hideMark/>
          </w:tcPr>
          <w:p w14:paraId="10E837CF" w14:textId="28F336FF" w:rsidR="00B61551" w:rsidRPr="003F3752" w:rsidRDefault="00B61551" w:rsidP="00B61551">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FF1697">
              <w:rPr>
                <w:rFonts w:cs="Calibri"/>
                <w:sz w:val="20"/>
                <w:szCs w:val="20"/>
              </w:rPr>
              <w:t>{{ac_12_1_role}}</w:t>
            </w:r>
          </w:p>
        </w:tc>
      </w:tr>
      <w:tr w:rsidR="00B61551" w:rsidRPr="00D3032A" w14:paraId="779D59D2" w14:textId="77777777" w:rsidTr="00FA2A62">
        <w:trPr>
          <w:jc w:val="center"/>
        </w:trPr>
        <w:tc>
          <w:tcPr>
            <w:tcW w:w="5000" w:type="pct"/>
            <w:gridSpan w:val="2"/>
            <w:hideMark/>
          </w:tcPr>
          <w:p w14:paraId="396BCCD2" w14:textId="0C53245F" w:rsidR="00B61551" w:rsidRPr="003F3752" w:rsidRDefault="00B61551" w:rsidP="00B61551">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AC-12(1)(a)1: </w:t>
            </w:r>
            <w:r w:rsidRPr="00FF1697">
              <w:rPr>
                <w:rFonts w:asciiTheme="minorHAnsi" w:hAnsiTheme="minorHAnsi" w:cstheme="minorHAnsi"/>
                <w:sz w:val="20"/>
                <w:szCs w:val="20"/>
              </w:rPr>
              <w:t>{{ac_12_1_a_1_parameter}}</w:t>
            </w:r>
          </w:p>
        </w:tc>
      </w:tr>
      <w:tr w:rsidR="00B61551" w:rsidRPr="00D3032A" w14:paraId="1FD507D3" w14:textId="77777777" w:rsidTr="00FA2A62">
        <w:trPr>
          <w:jc w:val="center"/>
        </w:trPr>
        <w:tc>
          <w:tcPr>
            <w:tcW w:w="5000" w:type="pct"/>
            <w:gridSpan w:val="2"/>
            <w:hideMark/>
          </w:tcPr>
          <w:p w14:paraId="3EB0CDD4" w14:textId="56756C29" w:rsidR="00B61551" w:rsidRPr="00A55B70" w:rsidRDefault="00B61551" w:rsidP="00B61551">
            <w:pPr>
              <w:pStyle w:val="GSATableText"/>
              <w:spacing w:before="40" w:after="40" w:line="240" w:lineRule="auto"/>
              <w:rPr>
                <w:spacing w:val="0"/>
                <w:sz w:val="20"/>
                <w:szCs w:val="20"/>
              </w:rPr>
            </w:pPr>
            <w:r w:rsidRPr="00FF1697">
              <w:rPr>
                <w:sz w:val="20"/>
                <w:szCs w:val="20"/>
              </w:rPr>
              <w:t>{{ac_12_1_status}}</w:t>
            </w:r>
          </w:p>
        </w:tc>
      </w:tr>
      <w:tr w:rsidR="00B61551" w:rsidRPr="00D3032A" w14:paraId="7346D4AF" w14:textId="77777777" w:rsidTr="00FA2A62">
        <w:trPr>
          <w:jc w:val="center"/>
        </w:trPr>
        <w:tc>
          <w:tcPr>
            <w:tcW w:w="5000" w:type="pct"/>
            <w:gridSpan w:val="2"/>
            <w:hideMark/>
          </w:tcPr>
          <w:p w14:paraId="31AA7492" w14:textId="09EDD8E1" w:rsidR="00B61551" w:rsidRPr="00A55B70" w:rsidRDefault="00B61551" w:rsidP="00B61551">
            <w:pPr>
              <w:pStyle w:val="GSATableText"/>
              <w:spacing w:before="40" w:after="40" w:line="240" w:lineRule="auto"/>
              <w:rPr>
                <w:spacing w:val="0"/>
                <w:sz w:val="20"/>
                <w:szCs w:val="20"/>
              </w:rPr>
            </w:pPr>
            <w:r w:rsidRPr="00FF1697">
              <w:rPr>
                <w:sz w:val="20"/>
                <w:szCs w:val="20"/>
              </w:rPr>
              <w:t>{{ac_12_1_origination}}</w:t>
            </w:r>
          </w:p>
        </w:tc>
      </w:tr>
    </w:tbl>
    <w:p w14:paraId="236E4436" w14:textId="77777777" w:rsidR="00935FA0" w:rsidRDefault="00935FA0"/>
    <w:tbl>
      <w:tblPr>
        <w:tblStyle w:val="FedRamp"/>
        <w:tblW w:w="5000" w:type="pct"/>
        <w:jc w:val="center"/>
        <w:tblLook w:val="04A0" w:firstRow="1" w:lastRow="0" w:firstColumn="1" w:lastColumn="0" w:noHBand="0" w:noVBand="1"/>
      </w:tblPr>
      <w:tblGrid>
        <w:gridCol w:w="9350"/>
      </w:tblGrid>
      <w:tr w:rsidR="00883242" w:rsidRPr="00D80E12" w14:paraId="6B50DA8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CEC965B" w14:textId="6F495F96" w:rsidR="00883242" w:rsidRPr="003F3752" w:rsidRDefault="00883242"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w:t>
            </w:r>
            <w:r w:rsidR="00B80A5A" w:rsidRPr="003F3752">
              <w:rPr>
                <w:rFonts w:asciiTheme="majorHAnsi" w:hAnsiTheme="majorHAnsi"/>
              </w:rPr>
              <w:t>12 (1)</w:t>
            </w:r>
            <w:r w:rsidRPr="003F3752">
              <w:rPr>
                <w:rFonts w:asciiTheme="majorHAnsi" w:hAnsiTheme="majorHAnsi"/>
              </w:rPr>
              <w:t xml:space="preserve"> What is the solution and how is it implemented?</w:t>
            </w:r>
          </w:p>
        </w:tc>
      </w:tr>
      <w:tr w:rsidR="00B61551" w14:paraId="7A6CA8D7" w14:textId="77777777" w:rsidTr="006A3471">
        <w:trPr>
          <w:jc w:val="center"/>
        </w:trPr>
        <w:tc>
          <w:tcPr>
            <w:tcW w:w="5000" w:type="pct"/>
          </w:tcPr>
          <w:p w14:paraId="17DC5319" w14:textId="0FB4BAE3" w:rsidR="00B61551" w:rsidRPr="003F3752" w:rsidRDefault="00B61551" w:rsidP="00B61551">
            <w:pPr>
              <w:pStyle w:val="GSATableText"/>
              <w:spacing w:line="240" w:lineRule="auto"/>
              <w:rPr>
                <w:sz w:val="20"/>
                <w:highlight w:val="yellow"/>
              </w:rPr>
            </w:pPr>
            <w:r w:rsidRPr="00D60DE9">
              <w:t>{{ac_12_1_</w:t>
            </w:r>
            <w:r w:rsidR="00E1741F">
              <w:t>a_</w:t>
            </w:r>
            <w:r w:rsidRPr="00D60DE9">
              <w:t>implementation}}</w:t>
            </w:r>
          </w:p>
        </w:tc>
      </w:tr>
      <w:tr w:rsidR="00B61551" w14:paraId="3EA72124" w14:textId="77777777" w:rsidTr="006A3471">
        <w:trPr>
          <w:jc w:val="center"/>
        </w:trPr>
        <w:tc>
          <w:tcPr>
            <w:tcW w:w="5000" w:type="pct"/>
          </w:tcPr>
          <w:p w14:paraId="65531059" w14:textId="75D88E33" w:rsidR="00B61551" w:rsidRPr="00ED3666" w:rsidRDefault="00B61551" w:rsidP="00B61551">
            <w:pPr>
              <w:spacing w:before="0" w:after="0"/>
              <w:rPr>
                <w:rFonts w:eastAsia="Calibri" w:cs="Calibri"/>
                <w:b/>
                <w:sz w:val="20"/>
                <w:szCs w:val="20"/>
              </w:rPr>
            </w:pPr>
            <w:r w:rsidRPr="00D60DE9">
              <w:t>{{ac_12_1_</w:t>
            </w:r>
            <w:r w:rsidR="00E1741F">
              <w:t>b_</w:t>
            </w:r>
            <w:r w:rsidRPr="00D60DE9">
              <w:t>implementation}}</w:t>
            </w:r>
          </w:p>
        </w:tc>
      </w:tr>
    </w:tbl>
    <w:p w14:paraId="134D950B" w14:textId="77777777" w:rsidR="00AA178C" w:rsidRDefault="00AA178C" w:rsidP="008A02B6">
      <w:pPr>
        <w:pStyle w:val="Heading3"/>
      </w:pPr>
      <w:bookmarkStart w:id="632" w:name="_Toc388620726"/>
      <w:bookmarkStart w:id="633" w:name="_Toc385594871"/>
      <w:bookmarkStart w:id="634" w:name="_Toc385594483"/>
      <w:bookmarkStart w:id="635" w:name="_Toc385594091"/>
      <w:bookmarkStart w:id="636" w:name="_Toc383444452"/>
      <w:bookmarkStart w:id="637" w:name="_Toc383433220"/>
      <w:bookmarkStart w:id="638" w:name="_Toc383430536"/>
      <w:bookmarkStart w:id="639" w:name="_Toc383429290"/>
      <w:bookmarkStart w:id="640" w:name="_Toc520895375"/>
      <w:bookmarkStart w:id="641" w:name="_Toc449543311"/>
      <w:bookmarkStart w:id="642" w:name="_Toc48643587"/>
      <w:r>
        <w:t xml:space="preserve">AC-14 Permitted Actions without Identification or Authentication </w:t>
      </w:r>
      <w:bookmarkEnd w:id="632"/>
      <w:bookmarkEnd w:id="633"/>
      <w:bookmarkEnd w:id="634"/>
      <w:bookmarkEnd w:id="635"/>
      <w:bookmarkEnd w:id="636"/>
      <w:bookmarkEnd w:id="637"/>
      <w:bookmarkEnd w:id="638"/>
      <w:bookmarkEnd w:id="639"/>
      <w:r>
        <w:t>(L) (M) (H)</w:t>
      </w:r>
      <w:bookmarkEnd w:id="640"/>
      <w:bookmarkEnd w:id="641"/>
      <w:bookmarkEnd w:id="642"/>
    </w:p>
    <w:p w14:paraId="225B7D9F" w14:textId="77777777" w:rsidR="00AA178C" w:rsidRPr="00D34594" w:rsidRDefault="00AA178C" w:rsidP="00AA178C">
      <w:pPr>
        <w:keepNext/>
        <w:rPr>
          <w:color w:val="auto"/>
        </w:rPr>
      </w:pPr>
      <w:r w:rsidRPr="00D34594">
        <w:rPr>
          <w:color w:val="auto"/>
        </w:rPr>
        <w:t>The organization:</w:t>
      </w:r>
    </w:p>
    <w:p w14:paraId="3349B508" w14:textId="77777777" w:rsidR="00D7051D" w:rsidRPr="00D34594" w:rsidRDefault="00AA178C" w:rsidP="00844D95">
      <w:pPr>
        <w:pStyle w:val="Index1"/>
        <w:numPr>
          <w:ilvl w:val="0"/>
          <w:numId w:val="18"/>
        </w:numPr>
      </w:pPr>
      <w:r w:rsidRPr="00D34594">
        <w:t>Identifies [</w:t>
      </w:r>
      <w:r w:rsidRPr="00D34594">
        <w:rPr>
          <w:rStyle w:val="GSAItalicEmphasisChar"/>
          <w:rFonts w:asciiTheme="minorHAnsi" w:hAnsiTheme="minorHAnsi" w:cstheme="minorHAnsi"/>
          <w:color w:val="auto"/>
          <w:szCs w:val="22"/>
        </w:rPr>
        <w:t>Assignment: organization-defined user actions</w:t>
      </w:r>
      <w:r w:rsidRPr="00D34594">
        <w:t>] that can be performed on the information system without identification or authentication consistent with organizational missions/business functions; and</w:t>
      </w:r>
      <w:r w:rsidR="00D7051D" w:rsidRPr="00D34594">
        <w:t xml:space="preserve"> </w:t>
      </w:r>
    </w:p>
    <w:p w14:paraId="2DE76A49" w14:textId="31046DBF" w:rsidR="00AA178C" w:rsidRDefault="00AA178C" w:rsidP="00844D95">
      <w:pPr>
        <w:pStyle w:val="Index1"/>
        <w:numPr>
          <w:ilvl w:val="0"/>
          <w:numId w:val="18"/>
        </w:numPr>
      </w:pPr>
      <w:r w:rsidRPr="00D34594">
        <w:t>Documents and provides supporting rationale in the security plan for the information system, user actions not requiring identification or authentication.</w:t>
      </w:r>
    </w:p>
    <w:tbl>
      <w:tblPr>
        <w:tblStyle w:val="FedRamp"/>
        <w:tblW w:w="5000" w:type="pct"/>
        <w:jc w:val="center"/>
        <w:tblLook w:val="04A0" w:firstRow="1" w:lastRow="0" w:firstColumn="1" w:lastColumn="0" w:noHBand="0" w:noVBand="1"/>
      </w:tblPr>
      <w:tblGrid>
        <w:gridCol w:w="1517"/>
        <w:gridCol w:w="7833"/>
      </w:tblGrid>
      <w:tr w:rsidR="00AE06AA" w:rsidRPr="00860801" w14:paraId="1D0C5AE7"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AB09645" w14:textId="33B17A95" w:rsidR="00AE06AA" w:rsidRPr="00860801" w:rsidRDefault="00AE06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4</w:t>
            </w:r>
          </w:p>
        </w:tc>
        <w:tc>
          <w:tcPr>
            <w:tcW w:w="4189" w:type="pct"/>
            <w:vAlign w:val="top"/>
            <w:hideMark/>
          </w:tcPr>
          <w:p w14:paraId="038193B6" w14:textId="77777777" w:rsidR="00AE06AA" w:rsidRPr="00860801" w:rsidRDefault="00AE06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61551" w:rsidRPr="00D3032A" w14:paraId="145D2C88" w14:textId="77777777" w:rsidTr="00FA2A62">
        <w:trPr>
          <w:jc w:val="center"/>
        </w:trPr>
        <w:tc>
          <w:tcPr>
            <w:tcW w:w="5000" w:type="pct"/>
            <w:gridSpan w:val="2"/>
            <w:hideMark/>
          </w:tcPr>
          <w:p w14:paraId="7E0802B7" w14:textId="5222015A" w:rsidR="00B61551" w:rsidRPr="00D3032A" w:rsidRDefault="00B61551" w:rsidP="00B61551">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4</w:t>
            </w:r>
            <w:r w:rsidRPr="002518AB">
              <w:rPr>
                <w:rFonts w:cs="Calibri"/>
                <w:sz w:val="20"/>
              </w:rPr>
              <w:t>_role}}</w:t>
            </w:r>
          </w:p>
        </w:tc>
      </w:tr>
      <w:tr w:rsidR="00B61551" w:rsidRPr="00D3032A" w14:paraId="798F429E" w14:textId="77777777" w:rsidTr="00FA2A62">
        <w:trPr>
          <w:jc w:val="center"/>
        </w:trPr>
        <w:tc>
          <w:tcPr>
            <w:tcW w:w="5000" w:type="pct"/>
            <w:gridSpan w:val="2"/>
            <w:hideMark/>
          </w:tcPr>
          <w:p w14:paraId="55820F3C" w14:textId="35CBFF14" w:rsidR="00B61551" w:rsidRPr="002C0D4A" w:rsidRDefault="00B61551" w:rsidP="00B61551">
            <w:r w:rsidRPr="00DD4775">
              <w:rPr>
                <w:rFonts w:cs="Calibri"/>
                <w:sz w:val="20"/>
              </w:rPr>
              <w:t xml:space="preserve">Parameter AC-14(a): </w:t>
            </w:r>
            <w:r w:rsidRPr="002518AB">
              <w:rPr>
                <w:rFonts w:cs="Calibri"/>
                <w:sz w:val="20"/>
              </w:rPr>
              <w:t>{{ac_</w:t>
            </w:r>
            <w:r>
              <w:rPr>
                <w:rFonts w:cs="Calibri"/>
                <w:sz w:val="20"/>
              </w:rPr>
              <w:t>14_a</w:t>
            </w:r>
            <w:r w:rsidRPr="002518AB">
              <w:rPr>
                <w:rFonts w:cs="Calibri"/>
                <w:sz w:val="20"/>
              </w:rPr>
              <w:t>_parameter}}</w:t>
            </w:r>
          </w:p>
        </w:tc>
      </w:tr>
      <w:tr w:rsidR="00B61551" w:rsidRPr="00D3032A" w14:paraId="5A02C09A" w14:textId="77777777" w:rsidTr="00FA2A62">
        <w:trPr>
          <w:jc w:val="center"/>
        </w:trPr>
        <w:tc>
          <w:tcPr>
            <w:tcW w:w="5000" w:type="pct"/>
            <w:gridSpan w:val="2"/>
            <w:hideMark/>
          </w:tcPr>
          <w:p w14:paraId="7A70F20C" w14:textId="71C34179"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4</w:t>
            </w:r>
            <w:r w:rsidRPr="002518AB">
              <w:rPr>
                <w:spacing w:val="0"/>
                <w:sz w:val="20"/>
                <w:szCs w:val="20"/>
              </w:rPr>
              <w:t>_status}}</w:t>
            </w:r>
          </w:p>
        </w:tc>
      </w:tr>
      <w:tr w:rsidR="00B61551" w:rsidRPr="00D3032A" w14:paraId="6F73C65C" w14:textId="77777777" w:rsidTr="00FA2A62">
        <w:trPr>
          <w:jc w:val="center"/>
        </w:trPr>
        <w:tc>
          <w:tcPr>
            <w:tcW w:w="5000" w:type="pct"/>
            <w:gridSpan w:val="2"/>
            <w:hideMark/>
          </w:tcPr>
          <w:p w14:paraId="47890AE5" w14:textId="04A5F19B" w:rsidR="00B61551" w:rsidRPr="00D3032A" w:rsidRDefault="00B61551" w:rsidP="00B61551">
            <w:pPr>
              <w:pStyle w:val="GSATableText"/>
              <w:spacing w:before="40" w:after="40" w:line="240" w:lineRule="auto"/>
              <w:rPr>
                <w:spacing w:val="0"/>
                <w:sz w:val="20"/>
                <w:szCs w:val="20"/>
              </w:rPr>
            </w:pPr>
            <w:r w:rsidRPr="002518AB">
              <w:rPr>
                <w:spacing w:val="0"/>
                <w:sz w:val="20"/>
                <w:szCs w:val="20"/>
              </w:rPr>
              <w:t>{{ac_</w:t>
            </w:r>
            <w:r>
              <w:rPr>
                <w:spacing w:val="0"/>
                <w:sz w:val="20"/>
                <w:szCs w:val="20"/>
              </w:rPr>
              <w:t>14</w:t>
            </w:r>
            <w:r w:rsidRPr="002518AB">
              <w:rPr>
                <w:spacing w:val="0"/>
                <w:sz w:val="20"/>
                <w:szCs w:val="20"/>
              </w:rPr>
              <w:t>_origination}}</w:t>
            </w:r>
          </w:p>
        </w:tc>
      </w:tr>
    </w:tbl>
    <w:p w14:paraId="583B8EAD" w14:textId="77777777" w:rsidR="00935FA0" w:rsidRDefault="00935FA0"/>
    <w:tbl>
      <w:tblPr>
        <w:tblStyle w:val="FedRamp"/>
        <w:tblW w:w="5000" w:type="pct"/>
        <w:jc w:val="center"/>
        <w:tblLook w:val="04A0" w:firstRow="1" w:lastRow="0" w:firstColumn="1" w:lastColumn="0" w:noHBand="0" w:noVBand="1"/>
      </w:tblPr>
      <w:tblGrid>
        <w:gridCol w:w="905"/>
        <w:gridCol w:w="8445"/>
      </w:tblGrid>
      <w:tr w:rsidR="00714FA9" w:rsidRPr="00D167EF" w14:paraId="06F4206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18F7123" w14:textId="67E3AE31" w:rsidR="00714FA9" w:rsidRPr="00D167EF" w:rsidRDefault="00714FA9"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14</w:t>
            </w:r>
            <w:r w:rsidRPr="00D167EF">
              <w:rPr>
                <w:rFonts w:asciiTheme="majorHAnsi" w:hAnsiTheme="majorHAnsi"/>
              </w:rPr>
              <w:t xml:space="preserve"> What is the solution and how is it implemented?</w:t>
            </w:r>
          </w:p>
        </w:tc>
      </w:tr>
      <w:tr w:rsidR="00B61551" w14:paraId="6EC14961" w14:textId="77777777" w:rsidTr="006A3471">
        <w:trPr>
          <w:jc w:val="center"/>
        </w:trPr>
        <w:tc>
          <w:tcPr>
            <w:tcW w:w="484" w:type="pct"/>
            <w:shd w:val="clear" w:color="auto" w:fill="C4D3EF" w:themeFill="accent5" w:themeFillTint="33"/>
            <w:hideMark/>
          </w:tcPr>
          <w:p w14:paraId="5E8B332E" w14:textId="77777777" w:rsidR="00B61551" w:rsidRDefault="00B61551" w:rsidP="00B61551">
            <w:pPr>
              <w:pStyle w:val="GSATableHeading"/>
              <w:keepNext w:val="0"/>
              <w:keepLines w:val="0"/>
              <w:spacing w:before="40" w:after="40" w:line="240" w:lineRule="auto"/>
            </w:pPr>
            <w:r>
              <w:t>Part a</w:t>
            </w:r>
          </w:p>
        </w:tc>
        <w:tc>
          <w:tcPr>
            <w:tcW w:w="4516" w:type="pct"/>
          </w:tcPr>
          <w:p w14:paraId="1D3754EA" w14:textId="263D583E" w:rsidR="00B61551" w:rsidRPr="003A66C8" w:rsidRDefault="00B61551" w:rsidP="00B61551">
            <w:pPr>
              <w:pStyle w:val="GSATableText"/>
              <w:spacing w:line="240" w:lineRule="auto"/>
              <w:rPr>
                <w:sz w:val="20"/>
              </w:rPr>
            </w:pPr>
            <w:r w:rsidRPr="004A1F1C">
              <w:rPr>
                <w:rFonts w:cs="Calibri"/>
                <w:bCs/>
                <w:sz w:val="20"/>
              </w:rPr>
              <w:t>{{ac_14_a_implementation}}</w:t>
            </w:r>
          </w:p>
        </w:tc>
      </w:tr>
      <w:tr w:rsidR="00B61551" w14:paraId="36620833" w14:textId="77777777" w:rsidTr="006A3471">
        <w:trPr>
          <w:jc w:val="center"/>
        </w:trPr>
        <w:tc>
          <w:tcPr>
            <w:tcW w:w="484" w:type="pct"/>
            <w:shd w:val="clear" w:color="auto" w:fill="C4D3EF" w:themeFill="accent5" w:themeFillTint="33"/>
            <w:hideMark/>
          </w:tcPr>
          <w:p w14:paraId="08290D2C" w14:textId="77777777" w:rsidR="00B61551" w:rsidRDefault="00B61551" w:rsidP="00B61551">
            <w:pPr>
              <w:pStyle w:val="GSATableHeading"/>
              <w:keepNext w:val="0"/>
              <w:keepLines w:val="0"/>
              <w:spacing w:before="40" w:after="40" w:line="240" w:lineRule="auto"/>
            </w:pPr>
            <w:r>
              <w:t>Part b</w:t>
            </w:r>
          </w:p>
        </w:tc>
        <w:tc>
          <w:tcPr>
            <w:tcW w:w="4516" w:type="pct"/>
          </w:tcPr>
          <w:p w14:paraId="29EAF913" w14:textId="1A6EFE5B" w:rsidR="00B61551" w:rsidRPr="003A66C8" w:rsidRDefault="00B61551" w:rsidP="00B61551">
            <w:pPr>
              <w:pStyle w:val="GSATableText"/>
              <w:spacing w:line="240" w:lineRule="auto"/>
              <w:rPr>
                <w:sz w:val="20"/>
              </w:rPr>
            </w:pPr>
            <w:r w:rsidRPr="004A1F1C">
              <w:rPr>
                <w:rFonts w:cs="Calibri"/>
                <w:bCs/>
                <w:sz w:val="20"/>
              </w:rPr>
              <w:t>{{ac_14_b_implementation}}</w:t>
            </w:r>
          </w:p>
        </w:tc>
      </w:tr>
    </w:tbl>
    <w:p w14:paraId="788BC938" w14:textId="77777777" w:rsidR="00AA178C" w:rsidRDefault="00AA178C" w:rsidP="008A02B6">
      <w:pPr>
        <w:pStyle w:val="Heading3"/>
      </w:pPr>
      <w:bookmarkStart w:id="643" w:name="_Toc383428560"/>
      <w:bookmarkStart w:id="644" w:name="_Toc383429292"/>
      <w:bookmarkStart w:id="645" w:name="_Toc383430018"/>
      <w:bookmarkStart w:id="646" w:name="_Toc383430601"/>
      <w:bookmarkStart w:id="647" w:name="_Toc383428561"/>
      <w:bookmarkStart w:id="648" w:name="_Toc383429293"/>
      <w:bookmarkStart w:id="649" w:name="_Toc383430019"/>
      <w:bookmarkStart w:id="650" w:name="_Toc383430602"/>
      <w:bookmarkStart w:id="651" w:name="_Toc383428562"/>
      <w:bookmarkStart w:id="652" w:name="_Toc383429294"/>
      <w:bookmarkStart w:id="653" w:name="_Toc383430020"/>
      <w:bookmarkStart w:id="654" w:name="_Toc383430603"/>
      <w:bookmarkStart w:id="655" w:name="_Toc383428563"/>
      <w:bookmarkStart w:id="656" w:name="_Toc383429295"/>
      <w:bookmarkStart w:id="657" w:name="_Toc383430021"/>
      <w:bookmarkStart w:id="658" w:name="_Toc383430604"/>
      <w:bookmarkStart w:id="659" w:name="_Toc383428564"/>
      <w:bookmarkStart w:id="660" w:name="_Toc383429296"/>
      <w:bookmarkStart w:id="661" w:name="_Toc383430022"/>
      <w:bookmarkStart w:id="662" w:name="_Toc383430605"/>
      <w:bookmarkStart w:id="663" w:name="_Toc383428565"/>
      <w:bookmarkStart w:id="664" w:name="_Toc383429297"/>
      <w:bookmarkStart w:id="665" w:name="_Toc383430023"/>
      <w:bookmarkStart w:id="666" w:name="_Toc383430606"/>
      <w:bookmarkStart w:id="667" w:name="_Toc383428566"/>
      <w:bookmarkStart w:id="668" w:name="_Toc383429298"/>
      <w:bookmarkStart w:id="669" w:name="_Toc383430024"/>
      <w:bookmarkStart w:id="670" w:name="_Toc383430607"/>
      <w:bookmarkStart w:id="671" w:name="_Toc383428567"/>
      <w:bookmarkStart w:id="672" w:name="_Toc383429299"/>
      <w:bookmarkStart w:id="673" w:name="_Toc383430025"/>
      <w:bookmarkStart w:id="674" w:name="_Toc383430608"/>
      <w:bookmarkStart w:id="675" w:name="_Toc383428591"/>
      <w:bookmarkStart w:id="676" w:name="_Toc383429323"/>
      <w:bookmarkStart w:id="677" w:name="_Toc383430049"/>
      <w:bookmarkStart w:id="678" w:name="_Toc383430632"/>
      <w:bookmarkStart w:id="679" w:name="_Toc383428594"/>
      <w:bookmarkStart w:id="680" w:name="_Toc383429326"/>
      <w:bookmarkStart w:id="681" w:name="_Toc383430052"/>
      <w:bookmarkStart w:id="682" w:name="_Toc383430635"/>
      <w:bookmarkStart w:id="683" w:name="_Toc383428598"/>
      <w:bookmarkStart w:id="684" w:name="_Toc383429330"/>
      <w:bookmarkStart w:id="685" w:name="_Toc383430056"/>
      <w:bookmarkStart w:id="686" w:name="_Toc383430641"/>
      <w:bookmarkStart w:id="687" w:name="_Toc383429331"/>
      <w:bookmarkStart w:id="688" w:name="_Toc383433221"/>
      <w:bookmarkStart w:id="689" w:name="_Toc383444453"/>
      <w:bookmarkStart w:id="690" w:name="_Toc385594092"/>
      <w:bookmarkStart w:id="691" w:name="_Toc385594484"/>
      <w:bookmarkStart w:id="692" w:name="_Toc385594872"/>
      <w:bookmarkStart w:id="693" w:name="_Toc388620727"/>
      <w:bookmarkStart w:id="694" w:name="_Toc449543312"/>
      <w:bookmarkStart w:id="695" w:name="_Toc520895376"/>
      <w:bookmarkStart w:id="696" w:name="_Toc48643588"/>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r>
        <w:lastRenderedPageBreak/>
        <w:t xml:space="preserve">AC-17 Remote Access </w:t>
      </w:r>
      <w:bookmarkEnd w:id="687"/>
      <w:bookmarkEnd w:id="688"/>
      <w:bookmarkEnd w:id="689"/>
      <w:bookmarkEnd w:id="690"/>
      <w:bookmarkEnd w:id="691"/>
      <w:bookmarkEnd w:id="692"/>
      <w:bookmarkEnd w:id="693"/>
      <w:r>
        <w:t>(L) (M) (H)</w:t>
      </w:r>
      <w:bookmarkEnd w:id="694"/>
      <w:bookmarkEnd w:id="695"/>
      <w:bookmarkEnd w:id="696"/>
    </w:p>
    <w:p w14:paraId="25B35DB6" w14:textId="77777777" w:rsidR="00AA178C" w:rsidRPr="00D34594" w:rsidRDefault="00AA178C" w:rsidP="00AA178C">
      <w:pPr>
        <w:keepNext/>
        <w:rPr>
          <w:color w:val="auto"/>
        </w:rPr>
      </w:pPr>
      <w:r w:rsidRPr="00D34594">
        <w:rPr>
          <w:color w:val="auto"/>
        </w:rPr>
        <w:t xml:space="preserve">The organization: </w:t>
      </w:r>
    </w:p>
    <w:p w14:paraId="7BA925F8" w14:textId="77777777" w:rsidR="00D7051D" w:rsidRPr="00D34594" w:rsidRDefault="00AA178C" w:rsidP="00844D95">
      <w:pPr>
        <w:pStyle w:val="Index1"/>
        <w:numPr>
          <w:ilvl w:val="0"/>
          <w:numId w:val="17"/>
        </w:numPr>
        <w:rPr>
          <w:szCs w:val="22"/>
        </w:rPr>
      </w:pPr>
      <w:r w:rsidRPr="00D34594">
        <w:t>Establishes and documents usage restrictions, configuration/connection requirements, and implementation guidance for each type of remote access allowed; and</w:t>
      </w:r>
      <w:r w:rsidR="00693308" w:rsidRPr="00D34594">
        <w:t xml:space="preserve"> </w:t>
      </w:r>
    </w:p>
    <w:p w14:paraId="50A04CF1" w14:textId="535EECA4" w:rsidR="00AA178C" w:rsidRPr="00D34594" w:rsidRDefault="00AA178C" w:rsidP="00844D95">
      <w:pPr>
        <w:pStyle w:val="Index1"/>
        <w:numPr>
          <w:ilvl w:val="0"/>
          <w:numId w:val="17"/>
        </w:numPr>
        <w:rPr>
          <w:szCs w:val="22"/>
        </w:rPr>
      </w:pPr>
      <w:r w:rsidRPr="00D34594">
        <w:t>Authorizes remote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810D1F" w:rsidRPr="00860801" w14:paraId="0D13BCD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CF6466A" w14:textId="77709BD4"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7</w:t>
            </w:r>
          </w:p>
        </w:tc>
        <w:tc>
          <w:tcPr>
            <w:tcW w:w="4189" w:type="pct"/>
            <w:vAlign w:val="top"/>
            <w:hideMark/>
          </w:tcPr>
          <w:p w14:paraId="7EF80CE6" w14:textId="77777777"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35525786" w14:textId="77777777" w:rsidTr="00FA2A62">
        <w:trPr>
          <w:jc w:val="center"/>
        </w:trPr>
        <w:tc>
          <w:tcPr>
            <w:tcW w:w="5000" w:type="pct"/>
            <w:gridSpan w:val="2"/>
            <w:hideMark/>
          </w:tcPr>
          <w:p w14:paraId="493FF2CC" w14:textId="76244DCA" w:rsidR="0044080B" w:rsidRPr="00D3032A" w:rsidRDefault="0044080B" w:rsidP="0044080B">
            <w:pPr>
              <w:pStyle w:val="GSATableText"/>
              <w:spacing w:before="40" w:after="40" w:line="240" w:lineRule="auto"/>
              <w:rPr>
                <w:spacing w:val="0"/>
                <w:sz w:val="20"/>
                <w:szCs w:val="20"/>
              </w:rPr>
            </w:pPr>
            <w:r w:rsidRPr="00DD4775">
              <w:rPr>
                <w:rFonts w:cs="Calibri"/>
                <w:sz w:val="20"/>
              </w:rPr>
              <w:t xml:space="preserve">Responsible Role: </w:t>
            </w:r>
            <w:r w:rsidRPr="002518AB">
              <w:rPr>
                <w:rFonts w:cs="Calibri"/>
                <w:sz w:val="20"/>
              </w:rPr>
              <w:t>{{ac_</w:t>
            </w:r>
            <w:r>
              <w:rPr>
                <w:rFonts w:cs="Calibri"/>
                <w:sz w:val="20"/>
              </w:rPr>
              <w:t>17</w:t>
            </w:r>
            <w:r w:rsidRPr="002518AB">
              <w:rPr>
                <w:rFonts w:cs="Calibri"/>
                <w:sz w:val="20"/>
              </w:rPr>
              <w:t>_role}}</w:t>
            </w:r>
          </w:p>
        </w:tc>
      </w:tr>
      <w:tr w:rsidR="0044080B" w:rsidRPr="00D3032A" w14:paraId="1572FCF0" w14:textId="77777777" w:rsidTr="00FA2A62">
        <w:trPr>
          <w:jc w:val="center"/>
        </w:trPr>
        <w:tc>
          <w:tcPr>
            <w:tcW w:w="5000" w:type="pct"/>
            <w:gridSpan w:val="2"/>
            <w:hideMark/>
          </w:tcPr>
          <w:p w14:paraId="5D83697E" w14:textId="6AB3C454"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w:t>
            </w:r>
            <w:r w:rsidRPr="002518AB">
              <w:rPr>
                <w:spacing w:val="0"/>
                <w:sz w:val="20"/>
                <w:szCs w:val="20"/>
              </w:rPr>
              <w:t>_status}}</w:t>
            </w:r>
          </w:p>
        </w:tc>
      </w:tr>
      <w:tr w:rsidR="0044080B" w:rsidRPr="00D3032A" w14:paraId="125F91FF" w14:textId="77777777" w:rsidTr="00FA2A62">
        <w:trPr>
          <w:jc w:val="center"/>
        </w:trPr>
        <w:tc>
          <w:tcPr>
            <w:tcW w:w="5000" w:type="pct"/>
            <w:gridSpan w:val="2"/>
            <w:hideMark/>
          </w:tcPr>
          <w:p w14:paraId="3A98C8E3" w14:textId="6D326DD2"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w:t>
            </w:r>
            <w:r w:rsidRPr="002518AB">
              <w:rPr>
                <w:spacing w:val="0"/>
                <w:sz w:val="20"/>
                <w:szCs w:val="20"/>
              </w:rPr>
              <w:t>_origination}}</w:t>
            </w:r>
          </w:p>
        </w:tc>
      </w:tr>
    </w:tbl>
    <w:p w14:paraId="7FDD727D" w14:textId="77777777" w:rsidR="00935FA0" w:rsidRDefault="00935FA0"/>
    <w:tbl>
      <w:tblPr>
        <w:tblStyle w:val="FedRamp"/>
        <w:tblW w:w="5000" w:type="pct"/>
        <w:jc w:val="center"/>
        <w:tblLook w:val="04A0" w:firstRow="1" w:lastRow="0" w:firstColumn="1" w:lastColumn="0" w:noHBand="0" w:noVBand="1"/>
      </w:tblPr>
      <w:tblGrid>
        <w:gridCol w:w="905"/>
        <w:gridCol w:w="8445"/>
      </w:tblGrid>
      <w:tr w:rsidR="00714FA9" w:rsidRPr="00D167EF" w14:paraId="5D0EB1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AB99826" w14:textId="6FE3C271" w:rsidR="00714FA9" w:rsidRPr="00D167EF" w:rsidRDefault="00714FA9"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17</w:t>
            </w:r>
            <w:r w:rsidRPr="00D167EF">
              <w:rPr>
                <w:rFonts w:asciiTheme="majorHAnsi" w:hAnsiTheme="majorHAnsi"/>
              </w:rPr>
              <w:t xml:space="preserve"> What is the solution and how is it implemented?</w:t>
            </w:r>
          </w:p>
        </w:tc>
      </w:tr>
      <w:tr w:rsidR="0044080B" w14:paraId="0BDED48E" w14:textId="77777777" w:rsidTr="006A3471">
        <w:trPr>
          <w:jc w:val="center"/>
        </w:trPr>
        <w:tc>
          <w:tcPr>
            <w:tcW w:w="484" w:type="pct"/>
            <w:shd w:val="clear" w:color="auto" w:fill="C4D3EF" w:themeFill="accent5" w:themeFillTint="33"/>
            <w:hideMark/>
          </w:tcPr>
          <w:p w14:paraId="17B9E20B" w14:textId="77777777" w:rsidR="0044080B" w:rsidRDefault="0044080B" w:rsidP="0044080B">
            <w:pPr>
              <w:pStyle w:val="GSATableHeading"/>
              <w:keepNext w:val="0"/>
              <w:keepLines w:val="0"/>
              <w:spacing w:before="40" w:after="40" w:line="240" w:lineRule="auto"/>
            </w:pPr>
            <w:r>
              <w:t>Part a</w:t>
            </w:r>
          </w:p>
        </w:tc>
        <w:tc>
          <w:tcPr>
            <w:tcW w:w="4516" w:type="pct"/>
          </w:tcPr>
          <w:p w14:paraId="512176FE" w14:textId="7AE30F6E" w:rsidR="0044080B" w:rsidRPr="0044080B" w:rsidRDefault="0044080B" w:rsidP="0044080B">
            <w:pPr>
              <w:spacing w:before="0" w:after="0"/>
              <w:rPr>
                <w:rFonts w:cs="Calibri"/>
                <w:sz w:val="20"/>
                <w:szCs w:val="20"/>
              </w:rPr>
            </w:pPr>
            <w:r w:rsidRPr="0044080B">
              <w:rPr>
                <w:rFonts w:cs="Calibri"/>
                <w:bCs/>
                <w:sz w:val="20"/>
                <w:szCs w:val="20"/>
              </w:rPr>
              <w:t>{{ac_17_a_implementation}}</w:t>
            </w:r>
          </w:p>
        </w:tc>
      </w:tr>
      <w:tr w:rsidR="0044080B" w14:paraId="0D40CDE7" w14:textId="77777777" w:rsidTr="006A3471">
        <w:trPr>
          <w:jc w:val="center"/>
        </w:trPr>
        <w:tc>
          <w:tcPr>
            <w:tcW w:w="484" w:type="pct"/>
            <w:shd w:val="clear" w:color="auto" w:fill="C4D3EF" w:themeFill="accent5" w:themeFillTint="33"/>
            <w:hideMark/>
          </w:tcPr>
          <w:p w14:paraId="7E8CFCBC" w14:textId="77777777" w:rsidR="0044080B" w:rsidRDefault="0044080B" w:rsidP="0044080B">
            <w:pPr>
              <w:pStyle w:val="GSATableHeading"/>
              <w:keepNext w:val="0"/>
              <w:keepLines w:val="0"/>
              <w:spacing w:before="40" w:after="40" w:line="240" w:lineRule="auto"/>
            </w:pPr>
            <w:r>
              <w:t>Part b</w:t>
            </w:r>
          </w:p>
        </w:tc>
        <w:tc>
          <w:tcPr>
            <w:tcW w:w="4516" w:type="pct"/>
          </w:tcPr>
          <w:p w14:paraId="01C8BE7F" w14:textId="22CA842E" w:rsidR="0044080B" w:rsidRPr="00E42410" w:rsidRDefault="0044080B" w:rsidP="0044080B">
            <w:pPr>
              <w:pStyle w:val="GSATableText"/>
              <w:spacing w:line="240" w:lineRule="auto"/>
              <w:rPr>
                <w:sz w:val="20"/>
                <w:szCs w:val="20"/>
              </w:rPr>
            </w:pPr>
            <w:r w:rsidRPr="004A1F1C">
              <w:rPr>
                <w:rFonts w:cs="Calibri"/>
                <w:bCs/>
                <w:sz w:val="20"/>
                <w:szCs w:val="20"/>
              </w:rPr>
              <w:t>{{ac_17_</w:t>
            </w:r>
            <w:r>
              <w:rPr>
                <w:rFonts w:cs="Calibri"/>
                <w:bCs/>
                <w:sz w:val="20"/>
                <w:szCs w:val="20"/>
              </w:rPr>
              <w:t>b</w:t>
            </w:r>
            <w:r>
              <w:rPr>
                <w:rFonts w:cs="Calibri"/>
                <w:bCs/>
                <w:spacing w:val="0"/>
                <w:kern w:val="0"/>
                <w:sz w:val="20"/>
                <w:szCs w:val="20"/>
              </w:rPr>
              <w:t>_</w:t>
            </w:r>
            <w:r w:rsidRPr="004A1F1C">
              <w:rPr>
                <w:rFonts w:cs="Calibri"/>
                <w:bCs/>
                <w:sz w:val="20"/>
                <w:szCs w:val="20"/>
              </w:rPr>
              <w:t>implementation}}</w:t>
            </w:r>
          </w:p>
        </w:tc>
      </w:tr>
    </w:tbl>
    <w:p w14:paraId="0A5080C8" w14:textId="77777777" w:rsidR="00AA178C" w:rsidRDefault="00AA178C" w:rsidP="008A02B6">
      <w:pPr>
        <w:pStyle w:val="Heading4"/>
        <w:numPr>
          <w:ilvl w:val="0"/>
          <w:numId w:val="0"/>
        </w:numPr>
      </w:pPr>
      <w:bookmarkStart w:id="697" w:name="_Toc388620728"/>
      <w:bookmarkStart w:id="698" w:name="_Toc385594873"/>
      <w:bookmarkStart w:id="699" w:name="_Toc385594485"/>
      <w:bookmarkStart w:id="700" w:name="_Toc385594093"/>
      <w:bookmarkStart w:id="701" w:name="_Toc383444454"/>
      <w:bookmarkStart w:id="702" w:name="_Toc383433222"/>
      <w:bookmarkStart w:id="703" w:name="_Toc383429333"/>
      <w:bookmarkStart w:id="704" w:name="_Toc520895377"/>
      <w:bookmarkStart w:id="705" w:name="_Toc48643589"/>
      <w:r>
        <w:t xml:space="preserve">AC-17 (1) Control Enhancement </w:t>
      </w:r>
      <w:bookmarkEnd w:id="697"/>
      <w:bookmarkEnd w:id="698"/>
      <w:bookmarkEnd w:id="699"/>
      <w:bookmarkEnd w:id="700"/>
      <w:bookmarkEnd w:id="701"/>
      <w:bookmarkEnd w:id="702"/>
      <w:bookmarkEnd w:id="703"/>
      <w:r>
        <w:t>(M) (H)</w:t>
      </w:r>
      <w:bookmarkEnd w:id="704"/>
      <w:bookmarkEnd w:id="705"/>
    </w:p>
    <w:p w14:paraId="4D6934F9" w14:textId="445F5256" w:rsidR="00AA178C" w:rsidRPr="00D34594" w:rsidRDefault="00AA178C" w:rsidP="00AA178C">
      <w:pPr>
        <w:rPr>
          <w:color w:val="auto"/>
        </w:rPr>
      </w:pPr>
      <w:r w:rsidRPr="00D34594">
        <w:rPr>
          <w:color w:val="auto"/>
        </w:rPr>
        <w:t>The information system monitors and controls remote access methods.</w:t>
      </w:r>
    </w:p>
    <w:tbl>
      <w:tblPr>
        <w:tblStyle w:val="FedRamp"/>
        <w:tblW w:w="5000" w:type="pct"/>
        <w:jc w:val="center"/>
        <w:tblLook w:val="04A0" w:firstRow="1" w:lastRow="0" w:firstColumn="1" w:lastColumn="0" w:noHBand="0" w:noVBand="1"/>
      </w:tblPr>
      <w:tblGrid>
        <w:gridCol w:w="1517"/>
        <w:gridCol w:w="7833"/>
      </w:tblGrid>
      <w:tr w:rsidR="00810D1F" w:rsidRPr="00860801" w14:paraId="318C6986"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4D72AC0" w14:textId="2802F543"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sidR="00FA2615">
              <w:rPr>
                <w:rFonts w:asciiTheme="majorHAnsi" w:hAnsiTheme="majorHAnsi"/>
                <w:b/>
                <w:szCs w:val="20"/>
              </w:rPr>
              <w:t>1</w:t>
            </w:r>
            <w:r>
              <w:rPr>
                <w:rFonts w:asciiTheme="majorHAnsi" w:hAnsiTheme="majorHAnsi"/>
                <w:b/>
                <w:szCs w:val="20"/>
              </w:rPr>
              <w:t>7</w:t>
            </w:r>
            <w:r w:rsidR="00FA2615">
              <w:rPr>
                <w:rFonts w:asciiTheme="majorHAnsi" w:hAnsiTheme="majorHAnsi"/>
                <w:b/>
                <w:szCs w:val="20"/>
              </w:rPr>
              <w:t xml:space="preserve"> (1)</w:t>
            </w:r>
          </w:p>
        </w:tc>
        <w:tc>
          <w:tcPr>
            <w:tcW w:w="4189" w:type="pct"/>
            <w:vAlign w:val="top"/>
            <w:hideMark/>
          </w:tcPr>
          <w:p w14:paraId="1D8FD288" w14:textId="77777777" w:rsidR="00810D1F" w:rsidRPr="00860801" w:rsidRDefault="00810D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3EC4A2CB" w14:textId="77777777" w:rsidTr="00FA2A62">
        <w:trPr>
          <w:jc w:val="center"/>
        </w:trPr>
        <w:tc>
          <w:tcPr>
            <w:tcW w:w="5000" w:type="pct"/>
            <w:gridSpan w:val="2"/>
            <w:hideMark/>
          </w:tcPr>
          <w:p w14:paraId="72B90368" w14:textId="0FD171E9" w:rsidR="0044080B" w:rsidRPr="00D3032A" w:rsidRDefault="0044080B" w:rsidP="0044080B">
            <w:pPr>
              <w:pStyle w:val="GSATableText"/>
              <w:spacing w:before="40" w:after="40" w:line="240" w:lineRule="auto"/>
              <w:rPr>
                <w:spacing w:val="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1</w:t>
            </w:r>
            <w:r w:rsidRPr="002518AB">
              <w:rPr>
                <w:rFonts w:eastAsia="Times New Roman" w:cs="Calibri"/>
                <w:sz w:val="20"/>
              </w:rPr>
              <w:t>_role}}</w:t>
            </w:r>
          </w:p>
        </w:tc>
      </w:tr>
      <w:tr w:rsidR="0044080B" w:rsidRPr="00D3032A" w14:paraId="24A32D73" w14:textId="77777777" w:rsidTr="00FA2A62">
        <w:trPr>
          <w:jc w:val="center"/>
        </w:trPr>
        <w:tc>
          <w:tcPr>
            <w:tcW w:w="5000" w:type="pct"/>
            <w:gridSpan w:val="2"/>
            <w:hideMark/>
          </w:tcPr>
          <w:p w14:paraId="3014AFA6" w14:textId="0D7FB0A5"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1</w:t>
            </w:r>
            <w:r w:rsidRPr="002518AB">
              <w:rPr>
                <w:spacing w:val="0"/>
                <w:sz w:val="20"/>
                <w:szCs w:val="20"/>
              </w:rPr>
              <w:t>_status}}</w:t>
            </w:r>
          </w:p>
        </w:tc>
      </w:tr>
      <w:tr w:rsidR="0044080B" w:rsidRPr="00D3032A" w14:paraId="0C5E6FC1" w14:textId="77777777" w:rsidTr="00FA2A62">
        <w:trPr>
          <w:jc w:val="center"/>
        </w:trPr>
        <w:tc>
          <w:tcPr>
            <w:tcW w:w="5000" w:type="pct"/>
            <w:gridSpan w:val="2"/>
            <w:hideMark/>
          </w:tcPr>
          <w:p w14:paraId="21887E35" w14:textId="42ABF911"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1</w:t>
            </w:r>
            <w:r w:rsidRPr="002518AB">
              <w:rPr>
                <w:spacing w:val="0"/>
                <w:sz w:val="20"/>
                <w:szCs w:val="20"/>
              </w:rPr>
              <w:t>_origination}}</w:t>
            </w:r>
          </w:p>
        </w:tc>
      </w:tr>
    </w:tbl>
    <w:p w14:paraId="2ABB95FD" w14:textId="77777777" w:rsidR="00935FA0" w:rsidRDefault="00935FA0"/>
    <w:tbl>
      <w:tblPr>
        <w:tblStyle w:val="FedRamp"/>
        <w:tblW w:w="5000" w:type="pct"/>
        <w:jc w:val="center"/>
        <w:tblLook w:val="04A0" w:firstRow="1" w:lastRow="0" w:firstColumn="1" w:lastColumn="0" w:noHBand="0" w:noVBand="1"/>
      </w:tblPr>
      <w:tblGrid>
        <w:gridCol w:w="9350"/>
      </w:tblGrid>
      <w:tr w:rsidR="009B0338" w:rsidRPr="00D80E12" w14:paraId="0DD7199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14E8F2B" w14:textId="63D1DD7C" w:rsidR="009B0338" w:rsidRPr="00D80E12" w:rsidRDefault="009B0338"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7 (1)</w:t>
            </w:r>
            <w:r w:rsidRPr="00D80E12">
              <w:rPr>
                <w:rFonts w:asciiTheme="majorHAnsi" w:hAnsiTheme="majorHAnsi"/>
              </w:rPr>
              <w:t xml:space="preserve"> What is the solution and how is it implemented?</w:t>
            </w:r>
          </w:p>
        </w:tc>
      </w:tr>
      <w:tr w:rsidR="00CC4AEC" w14:paraId="15A83352" w14:textId="77777777" w:rsidTr="006A3471">
        <w:trPr>
          <w:jc w:val="center"/>
        </w:trPr>
        <w:tc>
          <w:tcPr>
            <w:tcW w:w="5000" w:type="pct"/>
          </w:tcPr>
          <w:p w14:paraId="0FFDC62C" w14:textId="2DF2FEE9" w:rsidR="00CC4AEC" w:rsidRPr="00D61FF5" w:rsidRDefault="0044080B" w:rsidP="000D77CF">
            <w:pPr>
              <w:pStyle w:val="GSATableText"/>
              <w:spacing w:line="240" w:lineRule="auto"/>
              <w:rPr>
                <w:sz w:val="20"/>
              </w:rPr>
            </w:pPr>
            <w:r w:rsidRPr="004A1F1C">
              <w:rPr>
                <w:rFonts w:eastAsia="Times New Roman" w:cs="Calibri"/>
                <w:bCs/>
                <w:sz w:val="20"/>
              </w:rPr>
              <w:t>{{ac_17_1_implementation}}</w:t>
            </w:r>
          </w:p>
        </w:tc>
      </w:tr>
    </w:tbl>
    <w:p w14:paraId="564B09CE" w14:textId="77777777" w:rsidR="00AA178C" w:rsidRDefault="00AA178C" w:rsidP="008A02B6">
      <w:pPr>
        <w:pStyle w:val="Heading4"/>
        <w:numPr>
          <w:ilvl w:val="0"/>
          <w:numId w:val="0"/>
        </w:numPr>
      </w:pPr>
      <w:bookmarkStart w:id="706" w:name="_Toc388620729"/>
      <w:bookmarkStart w:id="707" w:name="_Toc385594874"/>
      <w:bookmarkStart w:id="708" w:name="_Toc385594486"/>
      <w:bookmarkStart w:id="709" w:name="_Toc385594094"/>
      <w:bookmarkStart w:id="710" w:name="_Toc383444455"/>
      <w:bookmarkStart w:id="711" w:name="_Toc383433223"/>
      <w:bookmarkStart w:id="712" w:name="_Toc383429334"/>
      <w:bookmarkStart w:id="713" w:name="_Toc520895378"/>
      <w:bookmarkStart w:id="714" w:name="_Toc48643590"/>
      <w:r>
        <w:t xml:space="preserve">AC-17 (2) Control Enhancement </w:t>
      </w:r>
      <w:bookmarkEnd w:id="706"/>
      <w:bookmarkEnd w:id="707"/>
      <w:bookmarkEnd w:id="708"/>
      <w:bookmarkEnd w:id="709"/>
      <w:bookmarkEnd w:id="710"/>
      <w:bookmarkEnd w:id="711"/>
      <w:bookmarkEnd w:id="712"/>
      <w:r>
        <w:t>(M) (H)</w:t>
      </w:r>
      <w:bookmarkEnd w:id="713"/>
      <w:bookmarkEnd w:id="714"/>
    </w:p>
    <w:p w14:paraId="17C3FC54" w14:textId="6078D189" w:rsidR="00AA178C" w:rsidRPr="00D34594" w:rsidRDefault="00AA178C" w:rsidP="00AA178C">
      <w:pPr>
        <w:rPr>
          <w:color w:val="auto"/>
        </w:rPr>
      </w:pPr>
      <w:r w:rsidRPr="00D34594">
        <w:rPr>
          <w:color w:val="auto"/>
        </w:rPr>
        <w:t>The information system implements cryptographic mechanisms to protect the confidentiality and integrity of remote access sessions.</w:t>
      </w:r>
    </w:p>
    <w:tbl>
      <w:tblPr>
        <w:tblStyle w:val="FedRamp"/>
        <w:tblW w:w="5000" w:type="pct"/>
        <w:jc w:val="center"/>
        <w:tblLook w:val="04A0" w:firstRow="1" w:lastRow="0" w:firstColumn="1" w:lastColumn="0" w:noHBand="0" w:noVBand="1"/>
      </w:tblPr>
      <w:tblGrid>
        <w:gridCol w:w="1517"/>
        <w:gridCol w:w="7833"/>
      </w:tblGrid>
      <w:tr w:rsidR="00D26F73" w:rsidRPr="00860801" w14:paraId="51FF514C"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B2673E5" w14:textId="0E8E312A" w:rsidR="00D26F73" w:rsidRPr="00860801" w:rsidRDefault="00D26F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7 (2)</w:t>
            </w:r>
          </w:p>
        </w:tc>
        <w:tc>
          <w:tcPr>
            <w:tcW w:w="4189" w:type="pct"/>
            <w:vAlign w:val="top"/>
            <w:hideMark/>
          </w:tcPr>
          <w:p w14:paraId="3D39159F" w14:textId="77777777" w:rsidR="00D26F73" w:rsidRPr="00860801" w:rsidRDefault="00D26F7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5D1DD9DA" w14:textId="77777777" w:rsidTr="00FA2A62">
        <w:trPr>
          <w:jc w:val="center"/>
        </w:trPr>
        <w:tc>
          <w:tcPr>
            <w:tcW w:w="5000" w:type="pct"/>
            <w:gridSpan w:val="2"/>
            <w:hideMark/>
          </w:tcPr>
          <w:p w14:paraId="4ADEB6F6" w14:textId="4340BA02" w:rsidR="0044080B" w:rsidRPr="00D3032A" w:rsidRDefault="0044080B" w:rsidP="0044080B">
            <w:pPr>
              <w:pStyle w:val="GSATableText"/>
              <w:spacing w:before="40" w:after="40" w:line="240" w:lineRule="auto"/>
              <w:rPr>
                <w:spacing w:val="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2</w:t>
            </w:r>
            <w:r w:rsidRPr="002518AB">
              <w:rPr>
                <w:rFonts w:eastAsia="Times New Roman" w:cs="Calibri"/>
                <w:sz w:val="20"/>
              </w:rPr>
              <w:t>_role}}</w:t>
            </w:r>
          </w:p>
        </w:tc>
      </w:tr>
      <w:tr w:rsidR="0044080B" w:rsidRPr="00D3032A" w14:paraId="13B20528" w14:textId="77777777" w:rsidTr="00FA2A62">
        <w:trPr>
          <w:jc w:val="center"/>
        </w:trPr>
        <w:tc>
          <w:tcPr>
            <w:tcW w:w="5000" w:type="pct"/>
            <w:gridSpan w:val="2"/>
            <w:hideMark/>
          </w:tcPr>
          <w:p w14:paraId="789F55F8" w14:textId="76A87385"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2</w:t>
            </w:r>
            <w:r w:rsidRPr="002518AB">
              <w:rPr>
                <w:spacing w:val="0"/>
                <w:sz w:val="20"/>
                <w:szCs w:val="20"/>
              </w:rPr>
              <w:t>_status}}</w:t>
            </w:r>
          </w:p>
        </w:tc>
      </w:tr>
      <w:tr w:rsidR="0044080B" w:rsidRPr="00D3032A" w14:paraId="7FFC5F99" w14:textId="77777777" w:rsidTr="00FA2A62">
        <w:trPr>
          <w:jc w:val="center"/>
        </w:trPr>
        <w:tc>
          <w:tcPr>
            <w:tcW w:w="5000" w:type="pct"/>
            <w:gridSpan w:val="2"/>
            <w:hideMark/>
          </w:tcPr>
          <w:p w14:paraId="294610B9" w14:textId="5A7ECAAE"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2</w:t>
            </w:r>
            <w:r w:rsidRPr="002518AB">
              <w:rPr>
                <w:spacing w:val="0"/>
                <w:sz w:val="20"/>
                <w:szCs w:val="20"/>
              </w:rPr>
              <w:t>_origination}}</w:t>
            </w:r>
          </w:p>
        </w:tc>
      </w:tr>
    </w:tbl>
    <w:p w14:paraId="5DB3AA06" w14:textId="77777777" w:rsidR="00935FA0" w:rsidRDefault="00935FA0"/>
    <w:tbl>
      <w:tblPr>
        <w:tblStyle w:val="FedRamp"/>
        <w:tblW w:w="5000" w:type="pct"/>
        <w:jc w:val="center"/>
        <w:tblLook w:val="04A0" w:firstRow="1" w:lastRow="0" w:firstColumn="1" w:lastColumn="0" w:noHBand="0" w:noVBand="1"/>
      </w:tblPr>
      <w:tblGrid>
        <w:gridCol w:w="9350"/>
      </w:tblGrid>
      <w:tr w:rsidR="006F4130" w:rsidRPr="00D80E12" w14:paraId="32D8BF7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4802358" w14:textId="01C0A1DA" w:rsidR="006F4130" w:rsidRPr="00D80E12" w:rsidRDefault="006F4130" w:rsidP="00284F34">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7 (</w:t>
            </w:r>
            <w:r w:rsidR="00284F34">
              <w:rPr>
                <w:rFonts w:asciiTheme="majorHAnsi" w:hAnsiTheme="majorHAnsi"/>
              </w:rPr>
              <w:t>2</w:t>
            </w:r>
            <w:r>
              <w:rPr>
                <w:rFonts w:asciiTheme="majorHAnsi" w:hAnsiTheme="majorHAnsi"/>
              </w:rPr>
              <w:t>)</w:t>
            </w:r>
            <w:r w:rsidRPr="00D80E12">
              <w:rPr>
                <w:rFonts w:asciiTheme="majorHAnsi" w:hAnsiTheme="majorHAnsi"/>
              </w:rPr>
              <w:t xml:space="preserve"> What is the solution and how is it implemented?</w:t>
            </w:r>
          </w:p>
        </w:tc>
      </w:tr>
      <w:tr w:rsidR="0018348C" w14:paraId="6CDA505E" w14:textId="77777777" w:rsidTr="006A3471">
        <w:trPr>
          <w:jc w:val="center"/>
        </w:trPr>
        <w:tc>
          <w:tcPr>
            <w:tcW w:w="5000" w:type="pct"/>
          </w:tcPr>
          <w:p w14:paraId="4035D933" w14:textId="2A12F297" w:rsidR="0018348C" w:rsidRPr="00D61FF5" w:rsidRDefault="0044080B" w:rsidP="000D77CF">
            <w:pPr>
              <w:pStyle w:val="GSATableText"/>
              <w:spacing w:line="240" w:lineRule="auto"/>
              <w:rPr>
                <w:sz w:val="20"/>
              </w:rPr>
            </w:pPr>
            <w:r w:rsidRPr="004A1F1C">
              <w:rPr>
                <w:rFonts w:eastAsia="Times New Roman" w:cs="Calibri"/>
                <w:bCs/>
                <w:sz w:val="20"/>
                <w:szCs w:val="20"/>
              </w:rPr>
              <w:t>{{ac_17_2_implementation}}</w:t>
            </w:r>
          </w:p>
        </w:tc>
      </w:tr>
    </w:tbl>
    <w:p w14:paraId="3A85A594" w14:textId="77777777" w:rsidR="00AA178C" w:rsidRDefault="00AA178C" w:rsidP="008A02B6">
      <w:pPr>
        <w:pStyle w:val="Heading4"/>
        <w:numPr>
          <w:ilvl w:val="0"/>
          <w:numId w:val="0"/>
        </w:numPr>
      </w:pPr>
      <w:bookmarkStart w:id="715" w:name="_Toc388620730"/>
      <w:bookmarkStart w:id="716" w:name="_Toc385594875"/>
      <w:bookmarkStart w:id="717" w:name="_Toc385594487"/>
      <w:bookmarkStart w:id="718" w:name="_Toc385594095"/>
      <w:bookmarkStart w:id="719" w:name="_Toc383444456"/>
      <w:bookmarkStart w:id="720" w:name="_Toc383433224"/>
      <w:bookmarkStart w:id="721" w:name="_Toc383429335"/>
      <w:bookmarkStart w:id="722" w:name="_Toc520895379"/>
      <w:bookmarkStart w:id="723" w:name="_Toc48643591"/>
      <w:r>
        <w:lastRenderedPageBreak/>
        <w:t xml:space="preserve">AC-17 (3) Control Enhancement </w:t>
      </w:r>
      <w:bookmarkEnd w:id="715"/>
      <w:bookmarkEnd w:id="716"/>
      <w:bookmarkEnd w:id="717"/>
      <w:bookmarkEnd w:id="718"/>
      <w:bookmarkEnd w:id="719"/>
      <w:bookmarkEnd w:id="720"/>
      <w:bookmarkEnd w:id="721"/>
      <w:r>
        <w:t>(M) (H)</w:t>
      </w:r>
      <w:bookmarkEnd w:id="722"/>
      <w:bookmarkEnd w:id="723"/>
    </w:p>
    <w:p w14:paraId="342DE6C6" w14:textId="4D2F2D2F" w:rsidR="00AA178C" w:rsidRPr="00D34594" w:rsidRDefault="00AA178C" w:rsidP="00AA178C">
      <w:pPr>
        <w:rPr>
          <w:rFonts w:asciiTheme="minorHAnsi" w:hAnsiTheme="minorHAnsi" w:cstheme="minorHAnsi"/>
          <w:color w:val="auto"/>
        </w:rPr>
      </w:pPr>
      <w:r w:rsidRPr="00D34594">
        <w:rPr>
          <w:rFonts w:asciiTheme="minorHAnsi" w:hAnsiTheme="minorHAnsi" w:cstheme="minorHAnsi"/>
          <w:color w:val="auto"/>
        </w:rPr>
        <w:t>The information system routes all remote accesses through [</w:t>
      </w:r>
      <w:r w:rsidRPr="00D34594">
        <w:rPr>
          <w:rStyle w:val="GSAItalicEmphasisChar"/>
          <w:rFonts w:asciiTheme="minorHAnsi" w:hAnsiTheme="minorHAnsi" w:cstheme="minorHAnsi"/>
          <w:color w:val="auto"/>
        </w:rPr>
        <w:t>Assignment: organization-defined number</w:t>
      </w:r>
      <w:r w:rsidRPr="00D34594">
        <w:rPr>
          <w:rFonts w:asciiTheme="minorHAnsi" w:hAnsiTheme="minorHAnsi" w:cstheme="minorHAnsi"/>
          <w:color w:val="auto"/>
        </w:rPr>
        <w:t>] managed network access control points.</w:t>
      </w:r>
    </w:p>
    <w:tbl>
      <w:tblPr>
        <w:tblStyle w:val="FedRamp"/>
        <w:tblW w:w="5000" w:type="pct"/>
        <w:jc w:val="center"/>
        <w:tblLook w:val="04A0" w:firstRow="1" w:lastRow="0" w:firstColumn="1" w:lastColumn="0" w:noHBand="0" w:noVBand="1"/>
      </w:tblPr>
      <w:tblGrid>
        <w:gridCol w:w="1517"/>
        <w:gridCol w:w="7833"/>
      </w:tblGrid>
      <w:tr w:rsidR="00EB5DAB" w:rsidRPr="00860801" w14:paraId="7FD41ACA"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4999C50" w14:textId="3BFAE8E2" w:rsidR="00EB5DAB" w:rsidRPr="00860801" w:rsidRDefault="00EB5D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7 (3)</w:t>
            </w:r>
          </w:p>
        </w:tc>
        <w:tc>
          <w:tcPr>
            <w:tcW w:w="4189" w:type="pct"/>
            <w:vAlign w:val="top"/>
            <w:hideMark/>
          </w:tcPr>
          <w:p w14:paraId="440E9E1A" w14:textId="77777777" w:rsidR="00EB5DAB" w:rsidRPr="00860801" w:rsidRDefault="00EB5D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42E1CFA6" w14:textId="77777777" w:rsidTr="00FA2A62">
        <w:trPr>
          <w:jc w:val="center"/>
        </w:trPr>
        <w:tc>
          <w:tcPr>
            <w:tcW w:w="5000" w:type="pct"/>
            <w:gridSpan w:val="2"/>
            <w:hideMark/>
          </w:tcPr>
          <w:p w14:paraId="0714C54D" w14:textId="5D80238A" w:rsidR="0044080B" w:rsidRPr="00D3032A" w:rsidRDefault="0044080B" w:rsidP="0044080B">
            <w:pPr>
              <w:pStyle w:val="GSATableText"/>
              <w:spacing w:before="40" w:after="40" w:line="240" w:lineRule="auto"/>
              <w:rPr>
                <w:spacing w:val="0"/>
                <w:sz w:val="20"/>
                <w:szCs w:val="20"/>
              </w:rPr>
            </w:pPr>
            <w:r w:rsidRPr="00DD4775">
              <w:rPr>
                <w:rFonts w:eastAsia="Times New Roman" w:cs="Calibri"/>
                <w:sz w:val="20"/>
              </w:rPr>
              <w:t xml:space="preserve">Responsible Role: </w:t>
            </w:r>
            <w:r w:rsidRPr="002518AB">
              <w:rPr>
                <w:rFonts w:eastAsia="Times New Roman" w:cs="Calibri"/>
                <w:sz w:val="20"/>
              </w:rPr>
              <w:t>{{ac_</w:t>
            </w:r>
            <w:r>
              <w:rPr>
                <w:rFonts w:eastAsia="Times New Roman" w:cs="Calibri"/>
                <w:sz w:val="20"/>
              </w:rPr>
              <w:t>17_3</w:t>
            </w:r>
            <w:r w:rsidRPr="002518AB">
              <w:rPr>
                <w:rFonts w:eastAsia="Times New Roman" w:cs="Calibri"/>
                <w:sz w:val="20"/>
              </w:rPr>
              <w:t>_role}}</w:t>
            </w:r>
          </w:p>
        </w:tc>
      </w:tr>
      <w:tr w:rsidR="0044080B" w:rsidRPr="00D3032A" w14:paraId="39BE2A6B" w14:textId="77777777" w:rsidTr="00FA2A62">
        <w:trPr>
          <w:jc w:val="center"/>
        </w:trPr>
        <w:tc>
          <w:tcPr>
            <w:tcW w:w="5000" w:type="pct"/>
            <w:gridSpan w:val="2"/>
            <w:hideMark/>
          </w:tcPr>
          <w:p w14:paraId="6BE7E161" w14:textId="138BA939" w:rsidR="0044080B" w:rsidRPr="002C0D4A" w:rsidRDefault="0044080B" w:rsidP="0044080B">
            <w:pPr>
              <w:autoSpaceDE w:val="0"/>
              <w:autoSpaceDN w:val="0"/>
              <w:adjustRightInd w:val="0"/>
            </w:pPr>
            <w:r w:rsidRPr="00DD4775">
              <w:rPr>
                <w:rFonts w:eastAsia="Times New Roman" w:cs="Calibri"/>
                <w:sz w:val="20"/>
              </w:rPr>
              <w:t>Parameter AC-17(3):</w:t>
            </w:r>
            <w:r>
              <w:t xml:space="preserve"> </w:t>
            </w:r>
            <w:r w:rsidRPr="002518AB">
              <w:rPr>
                <w:rFonts w:eastAsia="Times New Roman" w:cs="Calibri"/>
                <w:sz w:val="20"/>
              </w:rPr>
              <w:t>{{ac_</w:t>
            </w:r>
            <w:r>
              <w:rPr>
                <w:rFonts w:eastAsia="Times New Roman" w:cs="Calibri"/>
                <w:sz w:val="20"/>
              </w:rPr>
              <w:t>17_3</w:t>
            </w:r>
            <w:r w:rsidRPr="002518AB">
              <w:rPr>
                <w:rFonts w:eastAsia="Times New Roman" w:cs="Calibri"/>
                <w:sz w:val="20"/>
              </w:rPr>
              <w:t>_parameter}}</w:t>
            </w:r>
          </w:p>
        </w:tc>
      </w:tr>
      <w:tr w:rsidR="0044080B" w:rsidRPr="00D3032A" w14:paraId="03BD51DD" w14:textId="77777777" w:rsidTr="00FA2A62">
        <w:trPr>
          <w:jc w:val="center"/>
        </w:trPr>
        <w:tc>
          <w:tcPr>
            <w:tcW w:w="5000" w:type="pct"/>
            <w:gridSpan w:val="2"/>
            <w:hideMark/>
          </w:tcPr>
          <w:p w14:paraId="7DECE294" w14:textId="37649D65"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3</w:t>
            </w:r>
            <w:r w:rsidRPr="002518AB">
              <w:rPr>
                <w:spacing w:val="0"/>
                <w:sz w:val="20"/>
                <w:szCs w:val="20"/>
              </w:rPr>
              <w:t>_status}}</w:t>
            </w:r>
          </w:p>
        </w:tc>
      </w:tr>
      <w:tr w:rsidR="0044080B" w:rsidRPr="00D3032A" w14:paraId="46EC5D99" w14:textId="77777777" w:rsidTr="00FA2A62">
        <w:trPr>
          <w:jc w:val="center"/>
        </w:trPr>
        <w:tc>
          <w:tcPr>
            <w:tcW w:w="5000" w:type="pct"/>
            <w:gridSpan w:val="2"/>
            <w:hideMark/>
          </w:tcPr>
          <w:p w14:paraId="5342DB85" w14:textId="4D325651"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3</w:t>
            </w:r>
            <w:r w:rsidRPr="002518AB">
              <w:rPr>
                <w:spacing w:val="0"/>
                <w:sz w:val="20"/>
                <w:szCs w:val="20"/>
              </w:rPr>
              <w:t>_origination}}</w:t>
            </w:r>
          </w:p>
        </w:tc>
      </w:tr>
    </w:tbl>
    <w:p w14:paraId="16632FB9" w14:textId="77777777" w:rsidR="00A36731" w:rsidRDefault="00A36731"/>
    <w:tbl>
      <w:tblPr>
        <w:tblStyle w:val="FedRamp"/>
        <w:tblW w:w="5000" w:type="pct"/>
        <w:jc w:val="center"/>
        <w:tblLook w:val="04A0" w:firstRow="1" w:lastRow="0" w:firstColumn="1" w:lastColumn="0" w:noHBand="0" w:noVBand="1"/>
      </w:tblPr>
      <w:tblGrid>
        <w:gridCol w:w="9350"/>
      </w:tblGrid>
      <w:tr w:rsidR="00D36029" w:rsidRPr="00D80E12" w14:paraId="1399464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B95F9B5" w14:textId="2E5891F0" w:rsidR="00D36029" w:rsidRPr="00D80E12" w:rsidRDefault="00D36029"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7 (3)</w:t>
            </w:r>
            <w:r w:rsidRPr="00D80E12">
              <w:rPr>
                <w:rFonts w:asciiTheme="majorHAnsi" w:hAnsiTheme="majorHAnsi"/>
              </w:rPr>
              <w:t xml:space="preserve"> What is the solution and how is it implemented?</w:t>
            </w:r>
          </w:p>
        </w:tc>
      </w:tr>
      <w:tr w:rsidR="00B754AD" w14:paraId="3B60110B" w14:textId="77777777" w:rsidTr="00A36731">
        <w:trPr>
          <w:jc w:val="center"/>
        </w:trPr>
        <w:tc>
          <w:tcPr>
            <w:tcW w:w="5000" w:type="pct"/>
            <w:shd w:val="clear" w:color="auto" w:fill="FFFFFF" w:themeFill="background1"/>
          </w:tcPr>
          <w:p w14:paraId="70942D7F" w14:textId="1C8B19F0" w:rsidR="00B754AD" w:rsidRPr="000D77CF" w:rsidRDefault="0044080B" w:rsidP="000D77CF">
            <w:pPr>
              <w:autoSpaceDE w:val="0"/>
              <w:autoSpaceDN w:val="0"/>
              <w:adjustRightInd w:val="0"/>
              <w:spacing w:before="0" w:after="0"/>
            </w:pPr>
            <w:r w:rsidRPr="004A1F1C">
              <w:rPr>
                <w:rFonts w:eastAsia="Times New Roman" w:cs="Calibri"/>
                <w:bCs/>
                <w:sz w:val="20"/>
                <w:szCs w:val="20"/>
              </w:rPr>
              <w:t>{{ac_17_3_implementation}}</w:t>
            </w:r>
          </w:p>
        </w:tc>
      </w:tr>
    </w:tbl>
    <w:p w14:paraId="3AF5A916" w14:textId="77777777" w:rsidR="00AA178C" w:rsidRDefault="00AA178C" w:rsidP="008A02B6">
      <w:pPr>
        <w:pStyle w:val="Heading4"/>
        <w:numPr>
          <w:ilvl w:val="0"/>
          <w:numId w:val="0"/>
        </w:numPr>
      </w:pPr>
      <w:bookmarkStart w:id="724" w:name="_Toc388620731"/>
      <w:bookmarkStart w:id="725" w:name="_Toc385594876"/>
      <w:bookmarkStart w:id="726" w:name="_Toc385594488"/>
      <w:bookmarkStart w:id="727" w:name="_Toc385594096"/>
      <w:bookmarkStart w:id="728" w:name="_Toc383444457"/>
      <w:bookmarkStart w:id="729" w:name="_Toc383433225"/>
      <w:bookmarkStart w:id="730" w:name="_Toc383429336"/>
      <w:bookmarkStart w:id="731" w:name="_Toc520895380"/>
      <w:bookmarkStart w:id="732" w:name="_Toc48643592"/>
      <w:r>
        <w:t xml:space="preserve">AC-17 (4) Control Enhancement </w:t>
      </w:r>
      <w:bookmarkEnd w:id="724"/>
      <w:bookmarkEnd w:id="725"/>
      <w:bookmarkEnd w:id="726"/>
      <w:bookmarkEnd w:id="727"/>
      <w:bookmarkEnd w:id="728"/>
      <w:bookmarkEnd w:id="729"/>
      <w:bookmarkEnd w:id="730"/>
      <w:r>
        <w:t>(M) (H)</w:t>
      </w:r>
      <w:bookmarkEnd w:id="731"/>
      <w:bookmarkEnd w:id="732"/>
    </w:p>
    <w:p w14:paraId="7D6479AB" w14:textId="77777777" w:rsidR="00AA178C" w:rsidRPr="00D34594" w:rsidRDefault="00AA178C" w:rsidP="00AA178C">
      <w:pPr>
        <w:rPr>
          <w:color w:val="auto"/>
        </w:rPr>
      </w:pPr>
      <w:r w:rsidRPr="00D34594">
        <w:rPr>
          <w:color w:val="auto"/>
        </w:rPr>
        <w:t xml:space="preserve">The organization: </w:t>
      </w:r>
    </w:p>
    <w:p w14:paraId="7935C70B" w14:textId="77777777" w:rsidR="00693308" w:rsidRPr="00D34594" w:rsidRDefault="00AA178C" w:rsidP="00844D95">
      <w:pPr>
        <w:pStyle w:val="Index1"/>
        <w:numPr>
          <w:ilvl w:val="0"/>
          <w:numId w:val="16"/>
        </w:numPr>
      </w:pPr>
      <w:r w:rsidRPr="00D34594">
        <w:t>Authorizes the execution of privileged commands and access to security-relevant information via remote access only for [</w:t>
      </w:r>
      <w:r w:rsidRPr="00D34594">
        <w:rPr>
          <w:rStyle w:val="GSAItalicEmphasisChar"/>
          <w:rFonts w:asciiTheme="minorHAnsi" w:hAnsiTheme="minorHAnsi" w:cstheme="minorHAnsi"/>
          <w:color w:val="auto"/>
          <w:szCs w:val="22"/>
        </w:rPr>
        <w:t>Assignment: organization-defined needs</w:t>
      </w:r>
      <w:r w:rsidRPr="00D34594">
        <w:t>]; and</w:t>
      </w:r>
    </w:p>
    <w:p w14:paraId="1D33163A" w14:textId="68FD6F3A" w:rsidR="00AA178C" w:rsidRPr="00D34594" w:rsidRDefault="00AA178C" w:rsidP="00844D95">
      <w:pPr>
        <w:pStyle w:val="Index1"/>
        <w:numPr>
          <w:ilvl w:val="0"/>
          <w:numId w:val="16"/>
        </w:numPr>
      </w:pPr>
      <w:r w:rsidRPr="00D34594">
        <w:t>Documents the rationale for such access in the security plan for the information system.</w:t>
      </w:r>
    </w:p>
    <w:tbl>
      <w:tblPr>
        <w:tblStyle w:val="FedRamp"/>
        <w:tblW w:w="5000" w:type="pct"/>
        <w:jc w:val="center"/>
        <w:tblLook w:val="04A0" w:firstRow="1" w:lastRow="0" w:firstColumn="1" w:lastColumn="0" w:noHBand="0" w:noVBand="1"/>
      </w:tblPr>
      <w:tblGrid>
        <w:gridCol w:w="1517"/>
        <w:gridCol w:w="7833"/>
      </w:tblGrid>
      <w:tr w:rsidR="00BE342D" w:rsidRPr="00860801" w14:paraId="0390BA3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D5E36AC" w14:textId="2B42AB46" w:rsidR="00BE342D" w:rsidRPr="00860801" w:rsidRDefault="00BE342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7 (4)</w:t>
            </w:r>
          </w:p>
        </w:tc>
        <w:tc>
          <w:tcPr>
            <w:tcW w:w="4189" w:type="pct"/>
            <w:vAlign w:val="top"/>
            <w:hideMark/>
          </w:tcPr>
          <w:p w14:paraId="72640E97" w14:textId="77777777" w:rsidR="00BE342D" w:rsidRPr="00860801" w:rsidRDefault="00BE342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705B99ED" w14:textId="77777777" w:rsidTr="00FA2A62">
        <w:trPr>
          <w:jc w:val="center"/>
        </w:trPr>
        <w:tc>
          <w:tcPr>
            <w:tcW w:w="5000" w:type="pct"/>
            <w:gridSpan w:val="2"/>
            <w:hideMark/>
          </w:tcPr>
          <w:p w14:paraId="624446C3" w14:textId="1B3417BD"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4</w:t>
            </w:r>
            <w:r w:rsidRPr="002518AB">
              <w:rPr>
                <w:rFonts w:eastAsia="Times New Roman" w:cs="Calibri"/>
                <w:bCs/>
                <w:sz w:val="20"/>
              </w:rPr>
              <w:t>_role}}</w:t>
            </w:r>
          </w:p>
        </w:tc>
      </w:tr>
      <w:tr w:rsidR="0044080B" w:rsidRPr="00D3032A" w14:paraId="2E3070B9" w14:textId="77777777" w:rsidTr="00FA2A62">
        <w:trPr>
          <w:jc w:val="center"/>
        </w:trPr>
        <w:tc>
          <w:tcPr>
            <w:tcW w:w="5000" w:type="pct"/>
            <w:gridSpan w:val="2"/>
            <w:hideMark/>
          </w:tcPr>
          <w:p w14:paraId="052D194E" w14:textId="0DCBFEB4" w:rsidR="0044080B" w:rsidRPr="002C0D4A" w:rsidRDefault="0044080B" w:rsidP="0044080B">
            <w:r w:rsidRPr="00DD4775">
              <w:rPr>
                <w:rFonts w:eastAsia="Times New Roman" w:cs="Calibri"/>
                <w:bCs/>
                <w:sz w:val="20"/>
              </w:rPr>
              <w:t xml:space="preserve">Parameter AC-17(4)(a): </w:t>
            </w:r>
            <w:r w:rsidRPr="002518AB">
              <w:rPr>
                <w:rFonts w:eastAsia="Times New Roman" w:cs="Calibri"/>
                <w:bCs/>
                <w:sz w:val="20"/>
              </w:rPr>
              <w:t>{{ac_</w:t>
            </w:r>
            <w:r>
              <w:rPr>
                <w:rFonts w:eastAsia="Times New Roman" w:cs="Calibri"/>
                <w:bCs/>
                <w:sz w:val="20"/>
              </w:rPr>
              <w:t>17_4_a</w:t>
            </w:r>
            <w:r w:rsidRPr="002518AB">
              <w:rPr>
                <w:rFonts w:eastAsia="Times New Roman" w:cs="Calibri"/>
                <w:bCs/>
                <w:sz w:val="20"/>
              </w:rPr>
              <w:t>_parameter}}</w:t>
            </w:r>
          </w:p>
        </w:tc>
      </w:tr>
      <w:tr w:rsidR="0044080B" w:rsidRPr="00D3032A" w14:paraId="1FF67BA5" w14:textId="77777777" w:rsidTr="00FA2A62">
        <w:trPr>
          <w:jc w:val="center"/>
        </w:trPr>
        <w:tc>
          <w:tcPr>
            <w:tcW w:w="5000" w:type="pct"/>
            <w:gridSpan w:val="2"/>
            <w:hideMark/>
          </w:tcPr>
          <w:p w14:paraId="2AD7481E" w14:textId="29F6EAB5"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4</w:t>
            </w:r>
            <w:r w:rsidRPr="002518AB">
              <w:rPr>
                <w:spacing w:val="0"/>
                <w:sz w:val="20"/>
                <w:szCs w:val="20"/>
              </w:rPr>
              <w:t>_status}}</w:t>
            </w:r>
          </w:p>
        </w:tc>
      </w:tr>
      <w:tr w:rsidR="0044080B" w:rsidRPr="00D3032A" w14:paraId="4A6818A2" w14:textId="77777777" w:rsidTr="00FA2A62">
        <w:trPr>
          <w:jc w:val="center"/>
        </w:trPr>
        <w:tc>
          <w:tcPr>
            <w:tcW w:w="5000" w:type="pct"/>
            <w:gridSpan w:val="2"/>
            <w:hideMark/>
          </w:tcPr>
          <w:p w14:paraId="30B92909" w14:textId="1F264ADA"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7_4</w:t>
            </w:r>
            <w:r w:rsidRPr="002518AB">
              <w:rPr>
                <w:spacing w:val="0"/>
                <w:sz w:val="20"/>
                <w:szCs w:val="20"/>
              </w:rPr>
              <w:t>_origination}}</w:t>
            </w:r>
          </w:p>
        </w:tc>
      </w:tr>
    </w:tbl>
    <w:p w14:paraId="762A9602" w14:textId="77777777" w:rsidR="00A36731" w:rsidRDefault="00A36731"/>
    <w:tbl>
      <w:tblPr>
        <w:tblStyle w:val="FedRamp"/>
        <w:tblW w:w="5000" w:type="pct"/>
        <w:jc w:val="center"/>
        <w:tblLook w:val="04A0" w:firstRow="1" w:lastRow="0" w:firstColumn="1" w:lastColumn="0" w:noHBand="0" w:noVBand="1"/>
      </w:tblPr>
      <w:tblGrid>
        <w:gridCol w:w="905"/>
        <w:gridCol w:w="8445"/>
      </w:tblGrid>
      <w:tr w:rsidR="00714FA9" w:rsidRPr="00D167EF" w14:paraId="0607D97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8FC66FC" w14:textId="140D623C" w:rsidR="00714FA9" w:rsidRPr="00D167EF" w:rsidRDefault="00714FA9"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17 (4)</w:t>
            </w:r>
            <w:r w:rsidRPr="00D167EF">
              <w:rPr>
                <w:rFonts w:asciiTheme="majorHAnsi" w:hAnsiTheme="majorHAnsi"/>
              </w:rPr>
              <w:t xml:space="preserve"> What is the solution and how is it implemented?</w:t>
            </w:r>
          </w:p>
        </w:tc>
      </w:tr>
      <w:tr w:rsidR="0044080B" w14:paraId="21B36D2B" w14:textId="77777777" w:rsidTr="006A3471">
        <w:trPr>
          <w:jc w:val="center"/>
        </w:trPr>
        <w:tc>
          <w:tcPr>
            <w:tcW w:w="484" w:type="pct"/>
            <w:shd w:val="clear" w:color="auto" w:fill="C4D3EF" w:themeFill="accent5" w:themeFillTint="33"/>
            <w:hideMark/>
          </w:tcPr>
          <w:p w14:paraId="762E9740" w14:textId="77777777" w:rsidR="0044080B" w:rsidRDefault="0044080B" w:rsidP="0044080B">
            <w:pPr>
              <w:pStyle w:val="GSATableHeading"/>
              <w:keepNext w:val="0"/>
              <w:keepLines w:val="0"/>
              <w:spacing w:before="40" w:after="40" w:line="240" w:lineRule="auto"/>
            </w:pPr>
            <w:r>
              <w:t>Part a</w:t>
            </w:r>
          </w:p>
        </w:tc>
        <w:tc>
          <w:tcPr>
            <w:tcW w:w="4516" w:type="pct"/>
          </w:tcPr>
          <w:p w14:paraId="746D571A" w14:textId="58AAC680" w:rsidR="0044080B" w:rsidRPr="003A66C8" w:rsidRDefault="0044080B" w:rsidP="0044080B">
            <w:pPr>
              <w:pStyle w:val="GSATableText"/>
              <w:spacing w:line="240" w:lineRule="auto"/>
              <w:rPr>
                <w:sz w:val="20"/>
              </w:rPr>
            </w:pPr>
            <w:r w:rsidRPr="004A1F1C">
              <w:rPr>
                <w:rFonts w:eastAsia="Times New Roman" w:cs="Calibri"/>
                <w:sz w:val="20"/>
              </w:rPr>
              <w:t>{{ac_17_4_a_implementation}}</w:t>
            </w:r>
          </w:p>
        </w:tc>
      </w:tr>
      <w:tr w:rsidR="0044080B" w14:paraId="20C7642A" w14:textId="77777777" w:rsidTr="006A3471">
        <w:trPr>
          <w:jc w:val="center"/>
        </w:trPr>
        <w:tc>
          <w:tcPr>
            <w:tcW w:w="484" w:type="pct"/>
            <w:shd w:val="clear" w:color="auto" w:fill="C4D3EF" w:themeFill="accent5" w:themeFillTint="33"/>
            <w:hideMark/>
          </w:tcPr>
          <w:p w14:paraId="7B6FD3AC" w14:textId="77777777" w:rsidR="0044080B" w:rsidRDefault="0044080B" w:rsidP="0044080B">
            <w:pPr>
              <w:pStyle w:val="GSATableHeading"/>
              <w:keepNext w:val="0"/>
              <w:keepLines w:val="0"/>
              <w:spacing w:before="40" w:after="40" w:line="240" w:lineRule="auto"/>
            </w:pPr>
            <w:r>
              <w:t>Part b</w:t>
            </w:r>
          </w:p>
        </w:tc>
        <w:tc>
          <w:tcPr>
            <w:tcW w:w="4516" w:type="pct"/>
          </w:tcPr>
          <w:p w14:paraId="0C187183" w14:textId="266C1409" w:rsidR="0044080B" w:rsidRPr="003A66C8" w:rsidRDefault="0044080B" w:rsidP="0044080B">
            <w:pPr>
              <w:pStyle w:val="GSATableText"/>
              <w:spacing w:line="240" w:lineRule="auto"/>
              <w:rPr>
                <w:sz w:val="20"/>
              </w:rPr>
            </w:pPr>
            <w:r w:rsidRPr="004A1F1C">
              <w:rPr>
                <w:rFonts w:eastAsia="Times New Roman" w:cs="Calibri"/>
                <w:sz w:val="20"/>
              </w:rPr>
              <w:t>{{ac_17_4_b_implementation}}</w:t>
            </w:r>
          </w:p>
        </w:tc>
      </w:tr>
    </w:tbl>
    <w:p w14:paraId="3683D905" w14:textId="77777777" w:rsidR="00AA178C" w:rsidRDefault="00AA178C" w:rsidP="008A02B6">
      <w:pPr>
        <w:pStyle w:val="Heading4"/>
        <w:numPr>
          <w:ilvl w:val="0"/>
          <w:numId w:val="0"/>
        </w:numPr>
      </w:pPr>
      <w:bookmarkStart w:id="733" w:name="_Toc520895381"/>
      <w:bookmarkStart w:id="734" w:name="_Toc48643593"/>
      <w:r>
        <w:t>AC-17 (9) Control Enhancement (M) (H)</w:t>
      </w:r>
      <w:bookmarkEnd w:id="733"/>
      <w:bookmarkEnd w:id="734"/>
    </w:p>
    <w:p w14:paraId="7B295554" w14:textId="3E27C0FD" w:rsidR="00AA178C" w:rsidRDefault="00AA178C" w:rsidP="00AA178C">
      <w:pPr>
        <w:rPr>
          <w:rFonts w:asciiTheme="minorHAnsi" w:hAnsiTheme="minorHAnsi" w:cstheme="minorHAnsi"/>
          <w:color w:val="auto"/>
        </w:rPr>
      </w:pPr>
      <w:r w:rsidRPr="00D34594">
        <w:rPr>
          <w:rFonts w:asciiTheme="minorHAnsi" w:hAnsiTheme="minorHAnsi" w:cstheme="minorHAnsi"/>
          <w:color w:val="auto"/>
        </w:rPr>
        <w:t>The organization provides the capability to expeditiously disconnect or disable remote access to the information system within [</w:t>
      </w:r>
      <w:r w:rsidRPr="00D34594">
        <w:rPr>
          <w:rStyle w:val="GSAItalicEmphasisChar"/>
          <w:rFonts w:asciiTheme="minorHAnsi" w:hAnsiTheme="minorHAnsi" w:cstheme="minorHAnsi"/>
          <w:color w:val="auto"/>
        </w:rPr>
        <w:t xml:space="preserve">FedRAMP Assignment: fifteen (15) </w:t>
      </w:r>
      <w:r w:rsidRPr="007A4871">
        <w:rPr>
          <w:rStyle w:val="GSAItalicEmphasisChar"/>
          <w:rFonts w:asciiTheme="minorHAnsi" w:hAnsiTheme="minorHAnsi" w:cstheme="minorHAnsi"/>
          <w:color w:val="auto"/>
        </w:rPr>
        <w:t>minutes</w:t>
      </w:r>
      <w:r w:rsidR="007A4871" w:rsidRPr="003F3752">
        <w:rPr>
          <w:rStyle w:val="GSAItalicEmphasisChar"/>
          <w:rFonts w:asciiTheme="minorHAnsi" w:hAnsiTheme="minorHAnsi" w:cstheme="minorHAnsi"/>
          <w:i w:val="0"/>
          <w:iCs/>
          <w:color w:val="auto"/>
        </w:rPr>
        <w:t>]</w:t>
      </w:r>
      <w:r w:rsidR="00005A23">
        <w:rPr>
          <w:rStyle w:val="GSAItalicEmphasisChar"/>
          <w:rFonts w:asciiTheme="minorHAnsi" w:hAnsiTheme="minorHAnsi" w:cstheme="minorHAnsi"/>
          <w:i w:val="0"/>
          <w:iCs/>
          <w:color w:val="auto"/>
        </w:rPr>
        <w:t>.</w:t>
      </w:r>
    </w:p>
    <w:tbl>
      <w:tblPr>
        <w:tblStyle w:val="FedRamp"/>
        <w:tblW w:w="5000" w:type="pct"/>
        <w:jc w:val="center"/>
        <w:tblLook w:val="04A0" w:firstRow="1" w:lastRow="0" w:firstColumn="1" w:lastColumn="0" w:noHBand="0" w:noVBand="1"/>
      </w:tblPr>
      <w:tblGrid>
        <w:gridCol w:w="1517"/>
        <w:gridCol w:w="7833"/>
      </w:tblGrid>
      <w:tr w:rsidR="00C26074" w:rsidRPr="00860801" w14:paraId="6FADFA1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018785B" w14:textId="02CB651C" w:rsidR="00C26074" w:rsidRPr="00860801" w:rsidRDefault="00C2607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7 (9)</w:t>
            </w:r>
          </w:p>
        </w:tc>
        <w:tc>
          <w:tcPr>
            <w:tcW w:w="4189" w:type="pct"/>
            <w:vAlign w:val="top"/>
            <w:hideMark/>
          </w:tcPr>
          <w:p w14:paraId="25CE1FFD" w14:textId="77777777" w:rsidR="00C26074" w:rsidRPr="00860801" w:rsidRDefault="00C2607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7D37B22C" w14:textId="77777777" w:rsidTr="00FA2A62">
        <w:trPr>
          <w:jc w:val="center"/>
        </w:trPr>
        <w:tc>
          <w:tcPr>
            <w:tcW w:w="5000" w:type="pct"/>
            <w:gridSpan w:val="2"/>
            <w:hideMark/>
          </w:tcPr>
          <w:p w14:paraId="005FFB48" w14:textId="27E2E943"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role}}</w:t>
            </w:r>
          </w:p>
        </w:tc>
      </w:tr>
      <w:tr w:rsidR="0044080B" w:rsidRPr="00D3032A" w14:paraId="18375C5E" w14:textId="77777777" w:rsidTr="00FA2A62">
        <w:trPr>
          <w:jc w:val="center"/>
        </w:trPr>
        <w:tc>
          <w:tcPr>
            <w:tcW w:w="5000" w:type="pct"/>
            <w:gridSpan w:val="2"/>
            <w:hideMark/>
          </w:tcPr>
          <w:p w14:paraId="5CBB4AF4" w14:textId="01AA9217" w:rsidR="0044080B" w:rsidRPr="002C0D4A" w:rsidRDefault="0044080B" w:rsidP="0044080B">
            <w:pPr>
              <w:autoSpaceDE w:val="0"/>
              <w:autoSpaceDN w:val="0"/>
              <w:adjustRightInd w:val="0"/>
            </w:pPr>
            <w:r w:rsidRPr="00DD4775">
              <w:rPr>
                <w:rFonts w:eastAsia="Times New Roman" w:cs="Calibri"/>
                <w:bCs/>
                <w:sz w:val="20"/>
              </w:rPr>
              <w:t xml:space="preserve">Parameter AC-17(9): </w:t>
            </w:r>
            <w:r w:rsidRPr="002518AB">
              <w:rPr>
                <w:rFonts w:eastAsia="Times New Roman" w:cs="Calibri"/>
                <w:bCs/>
                <w:sz w:val="20"/>
              </w:rPr>
              <w:t>{{ac_</w:t>
            </w:r>
            <w:r>
              <w:rPr>
                <w:rFonts w:eastAsia="Times New Roman" w:cs="Calibri"/>
                <w:bCs/>
                <w:sz w:val="20"/>
              </w:rPr>
              <w:t>17_9</w:t>
            </w:r>
            <w:r w:rsidRPr="002518AB">
              <w:rPr>
                <w:rFonts w:eastAsia="Times New Roman" w:cs="Calibri"/>
                <w:bCs/>
                <w:sz w:val="20"/>
              </w:rPr>
              <w:t>_parameter}}</w:t>
            </w:r>
          </w:p>
        </w:tc>
      </w:tr>
      <w:tr w:rsidR="0044080B" w:rsidRPr="00D3032A" w14:paraId="7DD51821" w14:textId="77777777" w:rsidTr="00FA2A62">
        <w:trPr>
          <w:jc w:val="center"/>
        </w:trPr>
        <w:tc>
          <w:tcPr>
            <w:tcW w:w="5000" w:type="pct"/>
            <w:gridSpan w:val="2"/>
            <w:hideMark/>
          </w:tcPr>
          <w:p w14:paraId="418DF3F7" w14:textId="0096F262" w:rsidR="0044080B" w:rsidRPr="00D3032A" w:rsidRDefault="0044080B" w:rsidP="0044080B">
            <w:pPr>
              <w:pStyle w:val="GSATableText"/>
              <w:spacing w:before="40" w:after="40" w:line="240" w:lineRule="auto"/>
              <w:rPr>
                <w:spacing w:val="0"/>
                <w:sz w:val="20"/>
                <w:szCs w:val="20"/>
              </w:rPr>
            </w:pPr>
            <w:r w:rsidRPr="002518AB">
              <w:rPr>
                <w:spacing w:val="0"/>
                <w:sz w:val="20"/>
                <w:szCs w:val="20"/>
              </w:rPr>
              <w:lastRenderedPageBreak/>
              <w:t>{{ac_</w:t>
            </w:r>
            <w:r>
              <w:rPr>
                <w:rFonts w:eastAsia="Times New Roman" w:cs="Calibri"/>
                <w:bCs/>
                <w:sz w:val="20"/>
              </w:rPr>
              <w:t>17_9</w:t>
            </w:r>
            <w:r w:rsidRPr="002518AB">
              <w:rPr>
                <w:spacing w:val="0"/>
                <w:sz w:val="20"/>
                <w:szCs w:val="20"/>
              </w:rPr>
              <w:t>_status}}</w:t>
            </w:r>
          </w:p>
        </w:tc>
      </w:tr>
      <w:tr w:rsidR="0044080B" w:rsidRPr="00D3032A" w14:paraId="693C0959" w14:textId="77777777" w:rsidTr="00FA2A62">
        <w:trPr>
          <w:jc w:val="center"/>
        </w:trPr>
        <w:tc>
          <w:tcPr>
            <w:tcW w:w="5000" w:type="pct"/>
            <w:gridSpan w:val="2"/>
            <w:hideMark/>
          </w:tcPr>
          <w:p w14:paraId="48DD34B6" w14:textId="1B12567A"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rFonts w:eastAsia="Times New Roman" w:cs="Calibri"/>
                <w:bCs/>
                <w:sz w:val="20"/>
              </w:rPr>
              <w:t>17_9</w:t>
            </w:r>
            <w:r w:rsidRPr="002518AB">
              <w:rPr>
                <w:spacing w:val="0"/>
                <w:sz w:val="20"/>
                <w:szCs w:val="20"/>
              </w:rPr>
              <w:t>_origination}}</w:t>
            </w:r>
          </w:p>
        </w:tc>
      </w:tr>
    </w:tbl>
    <w:p w14:paraId="20D4CE72" w14:textId="77777777" w:rsidR="00A36731" w:rsidRDefault="00A36731"/>
    <w:tbl>
      <w:tblPr>
        <w:tblStyle w:val="FedRamp"/>
        <w:tblW w:w="5000" w:type="pct"/>
        <w:jc w:val="center"/>
        <w:tblLook w:val="04A0" w:firstRow="1" w:lastRow="0" w:firstColumn="1" w:lastColumn="0" w:noHBand="0" w:noVBand="1"/>
      </w:tblPr>
      <w:tblGrid>
        <w:gridCol w:w="9350"/>
      </w:tblGrid>
      <w:tr w:rsidR="005E54FA" w:rsidRPr="00D80E12" w14:paraId="57146B1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E2D9E08" w14:textId="1103DD25" w:rsidR="005E54FA" w:rsidRPr="00D80E12" w:rsidRDefault="005E54FA"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7 (9)</w:t>
            </w:r>
            <w:r w:rsidRPr="00D80E12">
              <w:rPr>
                <w:rFonts w:asciiTheme="majorHAnsi" w:hAnsiTheme="majorHAnsi"/>
              </w:rPr>
              <w:t xml:space="preserve"> What is the solution and how is it implemented?</w:t>
            </w:r>
          </w:p>
        </w:tc>
      </w:tr>
      <w:tr w:rsidR="000C4161" w14:paraId="350C76FE" w14:textId="77777777" w:rsidTr="00A36731">
        <w:trPr>
          <w:jc w:val="center"/>
        </w:trPr>
        <w:tc>
          <w:tcPr>
            <w:tcW w:w="5000" w:type="pct"/>
            <w:shd w:val="clear" w:color="auto" w:fill="FFFFFF" w:themeFill="background1"/>
          </w:tcPr>
          <w:p w14:paraId="1101D503" w14:textId="24572B53" w:rsidR="00E26868" w:rsidRPr="00392DB7" w:rsidRDefault="0044080B" w:rsidP="000D77CF">
            <w:pPr>
              <w:pStyle w:val="GSATableText"/>
              <w:spacing w:line="240" w:lineRule="auto"/>
              <w:rPr>
                <w:sz w:val="20"/>
                <w:szCs w:val="20"/>
              </w:rPr>
            </w:pPr>
            <w:r w:rsidRPr="004A1F1C">
              <w:rPr>
                <w:rFonts w:eastAsia="Times New Roman" w:cs="Calibri"/>
                <w:sz w:val="20"/>
              </w:rPr>
              <w:t>{{ac_17_9_implementation}}</w:t>
            </w:r>
          </w:p>
        </w:tc>
      </w:tr>
    </w:tbl>
    <w:p w14:paraId="103CD4DF" w14:textId="77777777" w:rsidR="00AA178C" w:rsidRDefault="00AA178C" w:rsidP="008A02B6">
      <w:pPr>
        <w:pStyle w:val="Heading3"/>
      </w:pPr>
      <w:bookmarkStart w:id="735" w:name="_Toc383428606"/>
      <w:bookmarkStart w:id="736" w:name="_Toc383429338"/>
      <w:bookmarkStart w:id="737" w:name="_Toc383430064"/>
      <w:bookmarkStart w:id="738" w:name="_Toc383430652"/>
      <w:bookmarkStart w:id="739" w:name="_Toc383428607"/>
      <w:bookmarkStart w:id="740" w:name="_Toc383429339"/>
      <w:bookmarkStart w:id="741" w:name="_Toc383430065"/>
      <w:bookmarkStart w:id="742" w:name="_Toc383430653"/>
      <w:bookmarkStart w:id="743" w:name="_Toc383428608"/>
      <w:bookmarkStart w:id="744" w:name="_Toc383429340"/>
      <w:bookmarkStart w:id="745" w:name="_Toc383430066"/>
      <w:bookmarkStart w:id="746" w:name="_Toc383430656"/>
      <w:bookmarkStart w:id="747" w:name="_Toc383428609"/>
      <w:bookmarkStart w:id="748" w:name="_Toc383429341"/>
      <w:bookmarkStart w:id="749" w:name="_Toc383430067"/>
      <w:bookmarkStart w:id="750" w:name="_Toc383430657"/>
      <w:bookmarkStart w:id="751" w:name="_Toc383428610"/>
      <w:bookmarkStart w:id="752" w:name="_Toc383429342"/>
      <w:bookmarkStart w:id="753" w:name="_Toc383430068"/>
      <w:bookmarkStart w:id="754" w:name="_Toc383430658"/>
      <w:bookmarkStart w:id="755" w:name="_Toc383428611"/>
      <w:bookmarkStart w:id="756" w:name="_Toc383429343"/>
      <w:bookmarkStart w:id="757" w:name="_Toc383430069"/>
      <w:bookmarkStart w:id="758" w:name="_Toc383430659"/>
      <w:bookmarkStart w:id="759" w:name="_Toc383428612"/>
      <w:bookmarkStart w:id="760" w:name="_Toc383429344"/>
      <w:bookmarkStart w:id="761" w:name="_Toc383430070"/>
      <w:bookmarkStart w:id="762" w:name="_Toc383430662"/>
      <w:bookmarkStart w:id="763" w:name="_Toc383428636"/>
      <w:bookmarkStart w:id="764" w:name="_Toc383429368"/>
      <w:bookmarkStart w:id="765" w:name="_Toc383430094"/>
      <w:bookmarkStart w:id="766" w:name="_Toc383430689"/>
      <w:bookmarkStart w:id="767" w:name="_Toc383428639"/>
      <w:bookmarkStart w:id="768" w:name="_Toc383429371"/>
      <w:bookmarkStart w:id="769" w:name="_Toc383430097"/>
      <w:bookmarkStart w:id="770" w:name="_Toc383430692"/>
      <w:bookmarkStart w:id="771" w:name="_Toc383428643"/>
      <w:bookmarkStart w:id="772" w:name="_Toc383429375"/>
      <w:bookmarkStart w:id="773" w:name="_Toc383430101"/>
      <w:bookmarkStart w:id="774" w:name="_Toc383430696"/>
      <w:bookmarkStart w:id="775" w:name="_Toc383428644"/>
      <w:bookmarkStart w:id="776" w:name="_Toc383429376"/>
      <w:bookmarkStart w:id="777" w:name="_Toc383430102"/>
      <w:bookmarkStart w:id="778" w:name="_Toc383430697"/>
      <w:bookmarkStart w:id="779" w:name="_Toc383428645"/>
      <w:bookmarkStart w:id="780" w:name="_Toc383429377"/>
      <w:bookmarkStart w:id="781" w:name="_Toc383430103"/>
      <w:bookmarkStart w:id="782" w:name="_Toc383430698"/>
      <w:bookmarkStart w:id="783" w:name="_Toc383428646"/>
      <w:bookmarkStart w:id="784" w:name="_Toc383429378"/>
      <w:bookmarkStart w:id="785" w:name="_Toc383430104"/>
      <w:bookmarkStart w:id="786" w:name="_Toc383430699"/>
      <w:bookmarkStart w:id="787" w:name="_Toc383428647"/>
      <w:bookmarkStart w:id="788" w:name="_Toc383429379"/>
      <w:bookmarkStart w:id="789" w:name="_Toc383430105"/>
      <w:bookmarkStart w:id="790" w:name="_Toc383430700"/>
      <w:bookmarkStart w:id="791" w:name="_Toc383428648"/>
      <w:bookmarkStart w:id="792" w:name="_Toc383429380"/>
      <w:bookmarkStart w:id="793" w:name="_Toc383430106"/>
      <w:bookmarkStart w:id="794" w:name="_Toc383428649"/>
      <w:bookmarkStart w:id="795" w:name="_Toc383429381"/>
      <w:bookmarkStart w:id="796" w:name="_Toc383430107"/>
      <w:bookmarkStart w:id="797" w:name="_Toc383428650"/>
      <w:bookmarkStart w:id="798" w:name="_Toc383429382"/>
      <w:bookmarkStart w:id="799" w:name="_Toc383430108"/>
      <w:bookmarkStart w:id="800" w:name="_Toc383428674"/>
      <w:bookmarkStart w:id="801" w:name="_Toc383429406"/>
      <w:bookmarkStart w:id="802" w:name="_Toc383430132"/>
      <w:bookmarkStart w:id="803" w:name="_Toc383428677"/>
      <w:bookmarkStart w:id="804" w:name="_Toc383429409"/>
      <w:bookmarkStart w:id="805" w:name="_Toc383430135"/>
      <w:bookmarkStart w:id="806" w:name="_Toc383428681"/>
      <w:bookmarkStart w:id="807" w:name="_Toc383429413"/>
      <w:bookmarkStart w:id="808" w:name="_Toc383430139"/>
      <w:bookmarkStart w:id="809" w:name="_Toc383429414"/>
      <w:bookmarkStart w:id="810" w:name="_Toc383433227"/>
      <w:bookmarkStart w:id="811" w:name="_Toc383444459"/>
      <w:bookmarkStart w:id="812" w:name="_Toc385594098"/>
      <w:bookmarkStart w:id="813" w:name="_Toc385594490"/>
      <w:bookmarkStart w:id="814" w:name="_Toc385594878"/>
      <w:bookmarkStart w:id="815" w:name="_Toc388620733"/>
      <w:bookmarkStart w:id="816" w:name="_Toc449543313"/>
      <w:bookmarkStart w:id="817" w:name="_Toc520895382"/>
      <w:bookmarkStart w:id="818" w:name="_Toc4864359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r>
        <w:t xml:space="preserve">AC-18 Wireless Access Restrictions </w:t>
      </w:r>
      <w:bookmarkEnd w:id="809"/>
      <w:bookmarkEnd w:id="810"/>
      <w:bookmarkEnd w:id="811"/>
      <w:bookmarkEnd w:id="812"/>
      <w:bookmarkEnd w:id="813"/>
      <w:bookmarkEnd w:id="814"/>
      <w:bookmarkEnd w:id="815"/>
      <w:r>
        <w:t>(L) (M) (H)</w:t>
      </w:r>
      <w:bookmarkEnd w:id="816"/>
      <w:bookmarkEnd w:id="817"/>
      <w:bookmarkEnd w:id="818"/>
    </w:p>
    <w:p w14:paraId="08BF3BAB" w14:textId="77777777" w:rsidR="00AA178C" w:rsidRPr="00D34594" w:rsidRDefault="00AA178C" w:rsidP="00AA178C">
      <w:pPr>
        <w:keepNext/>
        <w:rPr>
          <w:color w:val="auto"/>
        </w:rPr>
      </w:pPr>
      <w:r w:rsidRPr="00D34594">
        <w:rPr>
          <w:color w:val="auto"/>
        </w:rPr>
        <w:t>The organization:</w:t>
      </w:r>
    </w:p>
    <w:p w14:paraId="4EDF796D" w14:textId="77777777" w:rsidR="005A21B1" w:rsidRPr="00D34594" w:rsidRDefault="00AA178C" w:rsidP="00CF0981">
      <w:pPr>
        <w:pStyle w:val="Index1"/>
        <w:numPr>
          <w:ilvl w:val="0"/>
          <w:numId w:val="25"/>
        </w:numPr>
        <w:rPr>
          <w:szCs w:val="22"/>
        </w:rPr>
      </w:pPr>
      <w:r w:rsidRPr="00D34594">
        <w:t>Establishes usage restrictions, configuration/connection requirements, and implementation guidance for wireless access; and</w:t>
      </w:r>
    </w:p>
    <w:p w14:paraId="390AE548" w14:textId="01792DC9" w:rsidR="00AA178C" w:rsidRPr="00D34594" w:rsidRDefault="00AA178C" w:rsidP="00CF0981">
      <w:pPr>
        <w:pStyle w:val="Index1"/>
        <w:numPr>
          <w:ilvl w:val="0"/>
          <w:numId w:val="25"/>
        </w:numPr>
      </w:pPr>
      <w:r w:rsidRPr="00D34594">
        <w:t>Authorizes wireless access to the information system prior to allowing such connections.</w:t>
      </w:r>
    </w:p>
    <w:tbl>
      <w:tblPr>
        <w:tblStyle w:val="FedRamp"/>
        <w:tblW w:w="5000" w:type="pct"/>
        <w:jc w:val="center"/>
        <w:tblLook w:val="04A0" w:firstRow="1" w:lastRow="0" w:firstColumn="1" w:lastColumn="0" w:noHBand="0" w:noVBand="1"/>
      </w:tblPr>
      <w:tblGrid>
        <w:gridCol w:w="1517"/>
        <w:gridCol w:w="7833"/>
      </w:tblGrid>
      <w:tr w:rsidR="00B775BF" w:rsidRPr="00860801" w14:paraId="5840240D"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F2CE72E" w14:textId="78A5A991" w:rsidR="00B775BF" w:rsidRPr="00860801" w:rsidRDefault="00B775B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sidR="00CD3D1B">
              <w:rPr>
                <w:rFonts w:asciiTheme="majorHAnsi" w:hAnsiTheme="majorHAnsi"/>
                <w:b/>
                <w:szCs w:val="20"/>
              </w:rPr>
              <w:t>18</w:t>
            </w:r>
          </w:p>
        </w:tc>
        <w:tc>
          <w:tcPr>
            <w:tcW w:w="4189" w:type="pct"/>
            <w:vAlign w:val="top"/>
            <w:hideMark/>
          </w:tcPr>
          <w:p w14:paraId="18ADA282" w14:textId="77777777" w:rsidR="00B775BF" w:rsidRPr="00860801" w:rsidRDefault="00B775B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2339404C" w14:textId="77777777" w:rsidTr="00FA2A62">
        <w:trPr>
          <w:jc w:val="center"/>
        </w:trPr>
        <w:tc>
          <w:tcPr>
            <w:tcW w:w="5000" w:type="pct"/>
            <w:gridSpan w:val="2"/>
            <w:hideMark/>
          </w:tcPr>
          <w:p w14:paraId="2FB3E3DC" w14:textId="38DFB662"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8</w:t>
            </w:r>
            <w:r w:rsidRPr="002518AB">
              <w:rPr>
                <w:rFonts w:eastAsia="Times New Roman" w:cs="Calibri"/>
                <w:bCs/>
                <w:sz w:val="20"/>
              </w:rPr>
              <w:t>_role}}</w:t>
            </w:r>
          </w:p>
        </w:tc>
      </w:tr>
      <w:tr w:rsidR="0044080B" w:rsidRPr="00D3032A" w14:paraId="08E2C866" w14:textId="77777777" w:rsidTr="00FA2A62">
        <w:trPr>
          <w:jc w:val="center"/>
        </w:trPr>
        <w:tc>
          <w:tcPr>
            <w:tcW w:w="5000" w:type="pct"/>
            <w:gridSpan w:val="2"/>
            <w:hideMark/>
          </w:tcPr>
          <w:p w14:paraId="2A57E46C" w14:textId="39DD37CC"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8</w:t>
            </w:r>
            <w:r w:rsidRPr="002518AB">
              <w:rPr>
                <w:spacing w:val="0"/>
                <w:sz w:val="20"/>
                <w:szCs w:val="20"/>
              </w:rPr>
              <w:t>_status}}</w:t>
            </w:r>
          </w:p>
        </w:tc>
      </w:tr>
      <w:tr w:rsidR="0044080B" w:rsidRPr="00D3032A" w14:paraId="16A12C1A" w14:textId="77777777" w:rsidTr="00FA2A62">
        <w:trPr>
          <w:jc w:val="center"/>
        </w:trPr>
        <w:tc>
          <w:tcPr>
            <w:tcW w:w="5000" w:type="pct"/>
            <w:gridSpan w:val="2"/>
            <w:hideMark/>
          </w:tcPr>
          <w:p w14:paraId="0A5FC1F9" w14:textId="298C5286"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8</w:t>
            </w:r>
            <w:r w:rsidRPr="002518AB">
              <w:rPr>
                <w:spacing w:val="0"/>
                <w:sz w:val="20"/>
                <w:szCs w:val="20"/>
              </w:rPr>
              <w:t>_origination}}</w:t>
            </w:r>
          </w:p>
        </w:tc>
      </w:tr>
    </w:tbl>
    <w:p w14:paraId="4DCA5E5D" w14:textId="77777777" w:rsidR="00A36731" w:rsidRDefault="00A36731"/>
    <w:tbl>
      <w:tblPr>
        <w:tblStyle w:val="FedRamp"/>
        <w:tblW w:w="5000" w:type="pct"/>
        <w:jc w:val="center"/>
        <w:tblLook w:val="04A0" w:firstRow="1" w:lastRow="0" w:firstColumn="1" w:lastColumn="0" w:noHBand="0" w:noVBand="1"/>
      </w:tblPr>
      <w:tblGrid>
        <w:gridCol w:w="905"/>
        <w:gridCol w:w="8445"/>
      </w:tblGrid>
      <w:tr w:rsidR="005A21B1" w:rsidRPr="00D167EF" w14:paraId="263B64B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492FE87" w14:textId="72BE1679" w:rsidR="005A21B1" w:rsidRPr="00D167EF" w:rsidRDefault="005A21B1"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sidR="008A3B44">
              <w:rPr>
                <w:rFonts w:asciiTheme="majorHAnsi" w:hAnsiTheme="majorHAnsi"/>
              </w:rPr>
              <w:t>1</w:t>
            </w:r>
            <w:r>
              <w:rPr>
                <w:rFonts w:asciiTheme="majorHAnsi" w:hAnsiTheme="majorHAnsi"/>
              </w:rPr>
              <w:t>8</w:t>
            </w:r>
            <w:r w:rsidRPr="00D167EF">
              <w:rPr>
                <w:rFonts w:asciiTheme="majorHAnsi" w:hAnsiTheme="majorHAnsi"/>
              </w:rPr>
              <w:t xml:space="preserve"> What is the solution and how is it implemented?</w:t>
            </w:r>
          </w:p>
        </w:tc>
      </w:tr>
      <w:tr w:rsidR="0044080B" w14:paraId="24A99C94" w14:textId="77777777" w:rsidTr="006A3471">
        <w:trPr>
          <w:jc w:val="center"/>
        </w:trPr>
        <w:tc>
          <w:tcPr>
            <w:tcW w:w="484" w:type="pct"/>
            <w:shd w:val="clear" w:color="auto" w:fill="C4D3EF" w:themeFill="accent5" w:themeFillTint="33"/>
            <w:hideMark/>
          </w:tcPr>
          <w:p w14:paraId="4F92F0D5" w14:textId="77777777" w:rsidR="0044080B" w:rsidRDefault="0044080B" w:rsidP="0044080B">
            <w:pPr>
              <w:pStyle w:val="GSATableHeading"/>
              <w:keepNext w:val="0"/>
              <w:keepLines w:val="0"/>
              <w:spacing w:before="40" w:after="40" w:line="240" w:lineRule="auto"/>
            </w:pPr>
            <w:r>
              <w:t>Part a</w:t>
            </w:r>
          </w:p>
        </w:tc>
        <w:tc>
          <w:tcPr>
            <w:tcW w:w="4516" w:type="pct"/>
          </w:tcPr>
          <w:p w14:paraId="532DF1FF" w14:textId="2C9FB003" w:rsidR="0044080B" w:rsidRPr="003A66C8" w:rsidRDefault="0044080B" w:rsidP="0044080B">
            <w:pPr>
              <w:pStyle w:val="GSATableText"/>
              <w:spacing w:line="240" w:lineRule="auto"/>
              <w:rPr>
                <w:sz w:val="20"/>
              </w:rPr>
            </w:pPr>
            <w:r w:rsidRPr="004A1F1C">
              <w:rPr>
                <w:rFonts w:eastAsia="Times New Roman" w:cs="Calibri"/>
                <w:sz w:val="20"/>
              </w:rPr>
              <w:t>{{ac_18_a_implementation}}</w:t>
            </w:r>
          </w:p>
        </w:tc>
      </w:tr>
      <w:tr w:rsidR="0044080B" w14:paraId="6C7EDC8C" w14:textId="77777777" w:rsidTr="006A3471">
        <w:trPr>
          <w:jc w:val="center"/>
        </w:trPr>
        <w:tc>
          <w:tcPr>
            <w:tcW w:w="484" w:type="pct"/>
            <w:shd w:val="clear" w:color="auto" w:fill="C4D3EF" w:themeFill="accent5" w:themeFillTint="33"/>
            <w:hideMark/>
          </w:tcPr>
          <w:p w14:paraId="19E8A48C" w14:textId="77777777" w:rsidR="0044080B" w:rsidRDefault="0044080B" w:rsidP="0044080B">
            <w:pPr>
              <w:pStyle w:val="GSATableHeading"/>
              <w:keepNext w:val="0"/>
              <w:keepLines w:val="0"/>
              <w:spacing w:before="40" w:after="40" w:line="240" w:lineRule="auto"/>
            </w:pPr>
            <w:r>
              <w:t>Part b</w:t>
            </w:r>
          </w:p>
        </w:tc>
        <w:tc>
          <w:tcPr>
            <w:tcW w:w="4516" w:type="pct"/>
          </w:tcPr>
          <w:p w14:paraId="0CFD4CFA" w14:textId="21A4E16D" w:rsidR="0044080B" w:rsidRPr="003A66C8" w:rsidRDefault="0044080B" w:rsidP="0044080B">
            <w:pPr>
              <w:pStyle w:val="GSATableText"/>
              <w:spacing w:line="240" w:lineRule="auto"/>
              <w:rPr>
                <w:sz w:val="20"/>
              </w:rPr>
            </w:pPr>
            <w:r w:rsidRPr="004A1F1C">
              <w:rPr>
                <w:rFonts w:eastAsia="Times New Roman" w:cs="Calibri"/>
                <w:sz w:val="20"/>
              </w:rPr>
              <w:t>{{ac_18_b_implementation}}</w:t>
            </w:r>
          </w:p>
        </w:tc>
      </w:tr>
    </w:tbl>
    <w:p w14:paraId="2616AA8F" w14:textId="77777777" w:rsidR="00AA178C" w:rsidRDefault="00AA178C" w:rsidP="008A02B6">
      <w:pPr>
        <w:pStyle w:val="Heading4"/>
        <w:numPr>
          <w:ilvl w:val="0"/>
          <w:numId w:val="0"/>
        </w:numPr>
      </w:pPr>
      <w:bookmarkStart w:id="819" w:name="_Toc388620734"/>
      <w:bookmarkStart w:id="820" w:name="_Toc385594879"/>
      <w:bookmarkStart w:id="821" w:name="_Toc385594491"/>
      <w:bookmarkStart w:id="822" w:name="_Toc385594099"/>
      <w:bookmarkStart w:id="823" w:name="_Toc383444460"/>
      <w:bookmarkStart w:id="824" w:name="_Toc383433228"/>
      <w:bookmarkStart w:id="825" w:name="_Toc383429416"/>
      <w:bookmarkStart w:id="826" w:name="_Toc520895383"/>
      <w:bookmarkStart w:id="827" w:name="_Toc48643595"/>
      <w:r>
        <w:t xml:space="preserve">AC-18 (1) Control Enhancement </w:t>
      </w:r>
      <w:bookmarkEnd w:id="819"/>
      <w:bookmarkEnd w:id="820"/>
      <w:bookmarkEnd w:id="821"/>
      <w:bookmarkEnd w:id="822"/>
      <w:bookmarkEnd w:id="823"/>
      <w:bookmarkEnd w:id="824"/>
      <w:bookmarkEnd w:id="825"/>
      <w:r>
        <w:t>(M) (H)</w:t>
      </w:r>
      <w:bookmarkEnd w:id="826"/>
      <w:bookmarkEnd w:id="827"/>
    </w:p>
    <w:p w14:paraId="4E9A031E" w14:textId="77777777" w:rsidR="00AA178C" w:rsidRPr="00D34594" w:rsidRDefault="00AA178C" w:rsidP="00AA178C">
      <w:pPr>
        <w:rPr>
          <w:rFonts w:asciiTheme="minorHAnsi" w:hAnsiTheme="minorHAnsi" w:cstheme="minorHAnsi"/>
          <w:color w:val="auto"/>
        </w:rPr>
      </w:pPr>
      <w:r w:rsidRPr="00D34594">
        <w:rPr>
          <w:rFonts w:asciiTheme="minorHAnsi" w:hAnsiTheme="minorHAnsi" w:cstheme="minorHAnsi"/>
          <w:color w:val="auto"/>
        </w:rPr>
        <w:t>The information system protects wireless access to the system using authentication of [</w:t>
      </w:r>
      <w:r w:rsidRPr="00D34594">
        <w:rPr>
          <w:rStyle w:val="GSAItalicEmphasisChar"/>
          <w:rFonts w:asciiTheme="minorHAnsi" w:hAnsiTheme="minorHAnsi" w:cstheme="minorHAnsi"/>
          <w:color w:val="auto"/>
        </w:rPr>
        <w:t>Selection (one or more): users; devices</w:t>
      </w:r>
      <w:r w:rsidRPr="00D34594">
        <w:rPr>
          <w:rFonts w:asciiTheme="minorHAnsi" w:hAnsiTheme="minorHAnsi" w:cstheme="minorHAnsi"/>
          <w:color w:val="auto"/>
        </w:rPr>
        <w:t xml:space="preserve">] and encryption. </w:t>
      </w:r>
    </w:p>
    <w:tbl>
      <w:tblPr>
        <w:tblStyle w:val="FedRamp"/>
        <w:tblW w:w="5000" w:type="pct"/>
        <w:jc w:val="center"/>
        <w:tblLook w:val="04A0" w:firstRow="1" w:lastRow="0" w:firstColumn="1" w:lastColumn="0" w:noHBand="0" w:noVBand="1"/>
      </w:tblPr>
      <w:tblGrid>
        <w:gridCol w:w="1517"/>
        <w:gridCol w:w="7833"/>
      </w:tblGrid>
      <w:tr w:rsidR="00CD3D1B" w:rsidRPr="00860801" w14:paraId="47C6CB12"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A21E788" w14:textId="10C842D7" w:rsidR="00CD3D1B" w:rsidRPr="00860801" w:rsidRDefault="00CD3D1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8 (1)</w:t>
            </w:r>
          </w:p>
        </w:tc>
        <w:tc>
          <w:tcPr>
            <w:tcW w:w="4189" w:type="pct"/>
            <w:vAlign w:val="top"/>
            <w:hideMark/>
          </w:tcPr>
          <w:p w14:paraId="21BC16E3" w14:textId="77777777" w:rsidR="00CD3D1B" w:rsidRPr="00860801" w:rsidRDefault="00CD3D1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528BF943" w14:textId="77777777" w:rsidTr="00FA2A62">
        <w:trPr>
          <w:jc w:val="center"/>
        </w:trPr>
        <w:tc>
          <w:tcPr>
            <w:tcW w:w="5000" w:type="pct"/>
            <w:gridSpan w:val="2"/>
            <w:hideMark/>
          </w:tcPr>
          <w:p w14:paraId="30694BC1" w14:textId="7653B0A8" w:rsidR="0044080B" w:rsidRPr="00D3032A" w:rsidRDefault="0044080B" w:rsidP="0044080B">
            <w:pPr>
              <w:pStyle w:val="GSATableText"/>
              <w:spacing w:before="40" w:after="40" w:line="240" w:lineRule="auto"/>
              <w:rPr>
                <w:spacing w:val="0"/>
                <w:sz w:val="20"/>
                <w:szCs w:val="20"/>
              </w:rPr>
            </w:pPr>
            <w:r w:rsidRPr="00DD4775">
              <w:rPr>
                <w:rFonts w:eastAsia="Calibri" w:cs="Calibri"/>
                <w:sz w:val="20"/>
              </w:rPr>
              <w:t xml:space="preserve">Responsible Role: </w:t>
            </w:r>
            <w:r w:rsidRPr="002518AB">
              <w:rPr>
                <w:rFonts w:eastAsia="Calibri" w:cs="Calibri"/>
                <w:sz w:val="20"/>
              </w:rPr>
              <w:t>{{ac_</w:t>
            </w:r>
            <w:r>
              <w:rPr>
                <w:rFonts w:eastAsia="Calibri" w:cs="Calibri"/>
                <w:sz w:val="20"/>
              </w:rPr>
              <w:t>18_1</w:t>
            </w:r>
            <w:r w:rsidRPr="002518AB">
              <w:rPr>
                <w:rFonts w:eastAsia="Calibri" w:cs="Calibri"/>
                <w:sz w:val="20"/>
              </w:rPr>
              <w:t>_role}}</w:t>
            </w:r>
          </w:p>
        </w:tc>
      </w:tr>
      <w:tr w:rsidR="0044080B" w:rsidRPr="00D3032A" w14:paraId="48900D82" w14:textId="77777777" w:rsidTr="00FA2A62">
        <w:trPr>
          <w:jc w:val="center"/>
        </w:trPr>
        <w:tc>
          <w:tcPr>
            <w:tcW w:w="5000" w:type="pct"/>
            <w:gridSpan w:val="2"/>
            <w:hideMark/>
          </w:tcPr>
          <w:p w14:paraId="5EE66A7C" w14:textId="202B1C72" w:rsidR="0044080B" w:rsidRPr="002C0D4A" w:rsidRDefault="0044080B" w:rsidP="0044080B">
            <w:pPr>
              <w:autoSpaceDE w:val="0"/>
              <w:autoSpaceDN w:val="0"/>
              <w:adjustRightInd w:val="0"/>
            </w:pPr>
            <w:r w:rsidRPr="00DD4775">
              <w:rPr>
                <w:rFonts w:eastAsia="Calibri" w:cs="Calibri"/>
                <w:sz w:val="20"/>
              </w:rPr>
              <w:t xml:space="preserve">Parameter AC-18(1): </w:t>
            </w:r>
            <w:r w:rsidRPr="002518AB">
              <w:rPr>
                <w:rFonts w:eastAsia="Calibri" w:cs="Calibri"/>
                <w:sz w:val="20"/>
              </w:rPr>
              <w:t>{{ac_</w:t>
            </w:r>
            <w:r>
              <w:rPr>
                <w:rFonts w:eastAsia="Calibri" w:cs="Calibri"/>
                <w:sz w:val="20"/>
              </w:rPr>
              <w:t>18_1</w:t>
            </w:r>
            <w:r w:rsidRPr="002518AB">
              <w:rPr>
                <w:rFonts w:eastAsia="Calibri" w:cs="Calibri"/>
                <w:sz w:val="20"/>
              </w:rPr>
              <w:t>_parameter}}</w:t>
            </w:r>
          </w:p>
        </w:tc>
      </w:tr>
      <w:tr w:rsidR="0044080B" w:rsidRPr="00D3032A" w14:paraId="612D6A0D" w14:textId="77777777" w:rsidTr="00FA2A62">
        <w:trPr>
          <w:jc w:val="center"/>
        </w:trPr>
        <w:tc>
          <w:tcPr>
            <w:tcW w:w="5000" w:type="pct"/>
            <w:gridSpan w:val="2"/>
            <w:hideMark/>
          </w:tcPr>
          <w:p w14:paraId="50D04680" w14:textId="76B26EAA"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rFonts w:eastAsia="Calibri" w:cs="Calibri"/>
                <w:sz w:val="20"/>
              </w:rPr>
              <w:t>18_1</w:t>
            </w:r>
            <w:r w:rsidRPr="002518AB">
              <w:rPr>
                <w:spacing w:val="0"/>
                <w:sz w:val="20"/>
                <w:szCs w:val="20"/>
              </w:rPr>
              <w:t>_status}}</w:t>
            </w:r>
          </w:p>
        </w:tc>
      </w:tr>
      <w:tr w:rsidR="0044080B" w:rsidRPr="00D3032A" w14:paraId="5CC2C730" w14:textId="77777777" w:rsidTr="00FA2A62">
        <w:trPr>
          <w:jc w:val="center"/>
        </w:trPr>
        <w:tc>
          <w:tcPr>
            <w:tcW w:w="5000" w:type="pct"/>
            <w:gridSpan w:val="2"/>
            <w:hideMark/>
          </w:tcPr>
          <w:p w14:paraId="7937624B" w14:textId="0746AE1C"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rFonts w:eastAsia="Calibri" w:cs="Calibri"/>
                <w:sz w:val="20"/>
              </w:rPr>
              <w:t>18_1</w:t>
            </w:r>
            <w:r w:rsidRPr="002518AB">
              <w:rPr>
                <w:spacing w:val="0"/>
                <w:sz w:val="20"/>
                <w:szCs w:val="20"/>
              </w:rPr>
              <w:t>_origination}}</w:t>
            </w:r>
          </w:p>
        </w:tc>
      </w:tr>
    </w:tbl>
    <w:p w14:paraId="56E138FB" w14:textId="77777777" w:rsidR="000C6E80" w:rsidRDefault="000C6E80"/>
    <w:tbl>
      <w:tblPr>
        <w:tblStyle w:val="FedRamp"/>
        <w:tblW w:w="5000" w:type="pct"/>
        <w:jc w:val="center"/>
        <w:tblLook w:val="04A0" w:firstRow="1" w:lastRow="0" w:firstColumn="1" w:lastColumn="0" w:noHBand="0" w:noVBand="1"/>
      </w:tblPr>
      <w:tblGrid>
        <w:gridCol w:w="9350"/>
      </w:tblGrid>
      <w:tr w:rsidR="00563E61" w:rsidRPr="00D80E12" w14:paraId="3B9F733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4CD8620" w14:textId="34C3E82D" w:rsidR="00563E61" w:rsidRPr="00D80E12" w:rsidRDefault="00563E61"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18 (1)</w:t>
            </w:r>
            <w:r w:rsidRPr="00D80E12">
              <w:rPr>
                <w:rFonts w:asciiTheme="majorHAnsi" w:hAnsiTheme="majorHAnsi"/>
              </w:rPr>
              <w:t xml:space="preserve"> What is the solution and how is it implemented?</w:t>
            </w:r>
          </w:p>
        </w:tc>
      </w:tr>
      <w:tr w:rsidR="00FE0ED2" w14:paraId="03F451F4" w14:textId="77777777" w:rsidTr="006A3471">
        <w:trPr>
          <w:jc w:val="center"/>
        </w:trPr>
        <w:tc>
          <w:tcPr>
            <w:tcW w:w="5000" w:type="pct"/>
          </w:tcPr>
          <w:p w14:paraId="6F149711" w14:textId="75F2B120" w:rsidR="00FE0ED2" w:rsidRPr="00D61FF5" w:rsidRDefault="0044080B" w:rsidP="007B24B3">
            <w:pPr>
              <w:pStyle w:val="GSATableText"/>
              <w:spacing w:line="240" w:lineRule="auto"/>
              <w:rPr>
                <w:sz w:val="20"/>
              </w:rPr>
            </w:pPr>
            <w:r w:rsidRPr="004A1F1C">
              <w:rPr>
                <w:rFonts w:eastAsia="Calibri" w:cs="Calibri"/>
                <w:bCs/>
                <w:sz w:val="20"/>
                <w:szCs w:val="20"/>
              </w:rPr>
              <w:t>{{ac_</w:t>
            </w:r>
            <w:r w:rsidRPr="004A1F1C">
              <w:rPr>
                <w:rFonts w:eastAsia="Calibri" w:cs="Calibri"/>
                <w:bCs/>
                <w:sz w:val="20"/>
              </w:rPr>
              <w:t>18_1</w:t>
            </w:r>
            <w:r w:rsidRPr="004A1F1C">
              <w:rPr>
                <w:rFonts w:eastAsia="Calibri" w:cs="Calibri"/>
                <w:bCs/>
                <w:sz w:val="20"/>
                <w:szCs w:val="20"/>
              </w:rPr>
              <w:t>_implementation}}</w:t>
            </w:r>
          </w:p>
        </w:tc>
      </w:tr>
    </w:tbl>
    <w:p w14:paraId="0650DB8D" w14:textId="2621E359" w:rsidR="00AA178C" w:rsidRPr="003F3752" w:rsidRDefault="00AA178C" w:rsidP="008A02B6">
      <w:pPr>
        <w:pStyle w:val="Heading4"/>
        <w:numPr>
          <w:ilvl w:val="0"/>
          <w:numId w:val="0"/>
        </w:numPr>
        <w:rPr>
          <w:highlight w:val="yellow"/>
        </w:rPr>
      </w:pPr>
      <w:bookmarkStart w:id="828" w:name="_Toc520895384"/>
      <w:bookmarkStart w:id="829" w:name="_Toc48643596"/>
      <w:r w:rsidRPr="003F3752">
        <w:lastRenderedPageBreak/>
        <w:t>AC-18 (3) Control Enhancement (H)</w:t>
      </w:r>
      <w:bookmarkEnd w:id="828"/>
      <w:bookmarkEnd w:id="829"/>
    </w:p>
    <w:p w14:paraId="67035A8E" w14:textId="02FB9E0F" w:rsidR="00AA178C" w:rsidRPr="003F3752" w:rsidRDefault="00AA178C" w:rsidP="00AA178C">
      <w:pPr>
        <w:rPr>
          <w:color w:val="auto"/>
          <w:highlight w:val="yellow"/>
        </w:rPr>
      </w:pPr>
      <w:r w:rsidRPr="003F3752">
        <w:rPr>
          <w:color w:val="auto"/>
        </w:rPr>
        <w:t>The organization disables, when not intended for use, wireless networking capabilities internally embedded within information system components prior to issuance and deployment.</w:t>
      </w:r>
    </w:p>
    <w:tbl>
      <w:tblPr>
        <w:tblStyle w:val="FedRamp"/>
        <w:tblW w:w="5000" w:type="pct"/>
        <w:jc w:val="center"/>
        <w:tblLook w:val="04A0" w:firstRow="1" w:lastRow="0" w:firstColumn="1" w:lastColumn="0" w:noHBand="0" w:noVBand="1"/>
      </w:tblPr>
      <w:tblGrid>
        <w:gridCol w:w="1517"/>
        <w:gridCol w:w="7833"/>
      </w:tblGrid>
      <w:tr w:rsidR="00947DEE" w:rsidRPr="00860801" w14:paraId="2B6B3701"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574A4CD" w14:textId="0A2F9780"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18 (3)</w:t>
            </w:r>
          </w:p>
        </w:tc>
        <w:tc>
          <w:tcPr>
            <w:tcW w:w="4189" w:type="pct"/>
            <w:vAlign w:val="top"/>
            <w:hideMark/>
          </w:tcPr>
          <w:p w14:paraId="66E2F202" w14:textId="77777777"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44080B" w:rsidRPr="00D3032A" w14:paraId="2468CDA2" w14:textId="77777777" w:rsidTr="006A3471">
        <w:trPr>
          <w:cantSplit/>
          <w:jc w:val="center"/>
        </w:trPr>
        <w:tc>
          <w:tcPr>
            <w:tcW w:w="5000" w:type="pct"/>
            <w:gridSpan w:val="2"/>
            <w:hideMark/>
          </w:tcPr>
          <w:p w14:paraId="4B29FA01" w14:textId="375283D1" w:rsidR="0044080B" w:rsidRPr="003F3752" w:rsidRDefault="0044080B" w:rsidP="0044080B">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3_role}}</w:t>
            </w:r>
          </w:p>
        </w:tc>
      </w:tr>
      <w:tr w:rsidR="0044080B" w:rsidRPr="00D3032A" w14:paraId="4BC4E531" w14:textId="77777777" w:rsidTr="006A3471">
        <w:trPr>
          <w:cantSplit/>
          <w:jc w:val="center"/>
        </w:trPr>
        <w:tc>
          <w:tcPr>
            <w:tcW w:w="5000" w:type="pct"/>
            <w:gridSpan w:val="2"/>
            <w:hideMark/>
          </w:tcPr>
          <w:p w14:paraId="4A4ECABF" w14:textId="364C6818" w:rsidR="0044080B" w:rsidRPr="00007E75"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3</w:t>
            </w:r>
            <w:r w:rsidRPr="004A1F1C">
              <w:rPr>
                <w:sz w:val="20"/>
                <w:szCs w:val="20"/>
              </w:rPr>
              <w:t>_status}}</w:t>
            </w:r>
          </w:p>
        </w:tc>
      </w:tr>
      <w:tr w:rsidR="0044080B" w:rsidRPr="00D3032A" w14:paraId="4E23DF02" w14:textId="77777777" w:rsidTr="006A3471">
        <w:trPr>
          <w:cantSplit/>
          <w:jc w:val="center"/>
        </w:trPr>
        <w:tc>
          <w:tcPr>
            <w:tcW w:w="5000" w:type="pct"/>
            <w:gridSpan w:val="2"/>
            <w:hideMark/>
          </w:tcPr>
          <w:p w14:paraId="1344B6C2" w14:textId="3D9209F7" w:rsidR="0044080B" w:rsidRPr="002C0376"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3</w:t>
            </w:r>
            <w:r w:rsidRPr="004A1F1C">
              <w:rPr>
                <w:sz w:val="20"/>
                <w:szCs w:val="20"/>
              </w:rPr>
              <w:t>_origination}}</w:t>
            </w:r>
          </w:p>
        </w:tc>
      </w:tr>
    </w:tbl>
    <w:p w14:paraId="62A7B540" w14:textId="77777777" w:rsidR="000C6E80" w:rsidRDefault="000C6E80"/>
    <w:tbl>
      <w:tblPr>
        <w:tblStyle w:val="FedRamp"/>
        <w:tblW w:w="5000" w:type="pct"/>
        <w:jc w:val="center"/>
        <w:tblLook w:val="04A0" w:firstRow="1" w:lastRow="0" w:firstColumn="1" w:lastColumn="0" w:noHBand="0" w:noVBand="1"/>
      </w:tblPr>
      <w:tblGrid>
        <w:gridCol w:w="9350"/>
      </w:tblGrid>
      <w:tr w:rsidR="00563E61" w:rsidRPr="00D80E12" w14:paraId="13C80B5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EF839A3" w14:textId="15F9C82E" w:rsidR="00563E61" w:rsidRPr="003F3752" w:rsidRDefault="00563E61"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18 (3) What is the solution and how is it implemented?</w:t>
            </w:r>
          </w:p>
        </w:tc>
      </w:tr>
      <w:tr w:rsidR="00FE0ED2" w14:paraId="37810B6F" w14:textId="77777777" w:rsidTr="006A3471">
        <w:trPr>
          <w:jc w:val="center"/>
        </w:trPr>
        <w:tc>
          <w:tcPr>
            <w:tcW w:w="5000" w:type="pct"/>
          </w:tcPr>
          <w:p w14:paraId="7C67DC72" w14:textId="107BE861" w:rsidR="00FE0ED2" w:rsidRPr="00D61FF5" w:rsidRDefault="0044080B" w:rsidP="001C4D29">
            <w:pPr>
              <w:pStyle w:val="GSATableText"/>
              <w:spacing w:line="240" w:lineRule="auto"/>
              <w:rPr>
                <w:sz w:val="20"/>
              </w:rPr>
            </w:pPr>
            <w:r w:rsidRPr="004A1F1C">
              <w:rPr>
                <w:rFonts w:cstheme="minorHAnsi"/>
                <w:bCs/>
                <w:color w:val="auto"/>
                <w:sz w:val="20"/>
              </w:rPr>
              <w:t>{{ac_</w:t>
            </w:r>
            <w:r w:rsidRPr="004A1F1C">
              <w:rPr>
                <w:rFonts w:eastAsia="Calibri" w:cs="Calibri"/>
                <w:bCs/>
                <w:color w:val="auto"/>
                <w:sz w:val="20"/>
                <w:szCs w:val="20"/>
              </w:rPr>
              <w:t>18_3</w:t>
            </w:r>
            <w:r w:rsidRPr="004A1F1C">
              <w:rPr>
                <w:rFonts w:cstheme="minorHAnsi"/>
                <w:bCs/>
                <w:color w:val="auto"/>
                <w:sz w:val="20"/>
              </w:rPr>
              <w:t>_implementation}}</w:t>
            </w:r>
          </w:p>
        </w:tc>
      </w:tr>
    </w:tbl>
    <w:p w14:paraId="4E23BAE3" w14:textId="77777777" w:rsidR="00AA178C" w:rsidRPr="003F3752" w:rsidRDefault="00AA178C" w:rsidP="008A02B6">
      <w:pPr>
        <w:pStyle w:val="Heading4"/>
        <w:numPr>
          <w:ilvl w:val="0"/>
          <w:numId w:val="0"/>
        </w:numPr>
        <w:rPr>
          <w:highlight w:val="yellow"/>
        </w:rPr>
      </w:pPr>
      <w:bookmarkStart w:id="830" w:name="_Toc520895385"/>
      <w:bookmarkStart w:id="831" w:name="_Toc48643597"/>
      <w:r w:rsidRPr="003F3752">
        <w:t>AC-18 (4) Control Enhancement (H)</w:t>
      </w:r>
      <w:bookmarkEnd w:id="830"/>
      <w:bookmarkEnd w:id="831"/>
    </w:p>
    <w:p w14:paraId="4BC57E9D" w14:textId="0CF66BF9" w:rsidR="00AA178C" w:rsidRPr="003F3752" w:rsidRDefault="00AA178C" w:rsidP="00AA178C">
      <w:pPr>
        <w:rPr>
          <w:color w:val="auto"/>
          <w:highlight w:val="yellow"/>
        </w:rPr>
      </w:pPr>
      <w:r w:rsidRPr="003F3752">
        <w:rPr>
          <w:color w:val="auto"/>
        </w:rPr>
        <w:t>The organization identifies and explicitly authorizes users allowed to independently configure wireless networking capabilities.</w:t>
      </w:r>
    </w:p>
    <w:tbl>
      <w:tblPr>
        <w:tblStyle w:val="FedRamp"/>
        <w:tblW w:w="5000" w:type="pct"/>
        <w:jc w:val="center"/>
        <w:tblLook w:val="04A0" w:firstRow="1" w:lastRow="0" w:firstColumn="1" w:lastColumn="0" w:noHBand="0" w:noVBand="1"/>
      </w:tblPr>
      <w:tblGrid>
        <w:gridCol w:w="1517"/>
        <w:gridCol w:w="7833"/>
      </w:tblGrid>
      <w:tr w:rsidR="00947DEE" w:rsidRPr="00860801" w14:paraId="2274992E"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440290E" w14:textId="06874749"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18 (4)</w:t>
            </w:r>
          </w:p>
        </w:tc>
        <w:tc>
          <w:tcPr>
            <w:tcW w:w="4189" w:type="pct"/>
            <w:vAlign w:val="top"/>
            <w:hideMark/>
          </w:tcPr>
          <w:p w14:paraId="1C73D30F" w14:textId="77777777"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44080B" w:rsidRPr="00D3032A" w14:paraId="23183E0D" w14:textId="77777777" w:rsidTr="00FA2A62">
        <w:trPr>
          <w:jc w:val="center"/>
        </w:trPr>
        <w:tc>
          <w:tcPr>
            <w:tcW w:w="5000" w:type="pct"/>
            <w:gridSpan w:val="2"/>
            <w:hideMark/>
          </w:tcPr>
          <w:p w14:paraId="6E252C0F" w14:textId="76D54D13" w:rsidR="0044080B" w:rsidRPr="003F3752" w:rsidRDefault="0044080B" w:rsidP="0044080B">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4_role}}</w:t>
            </w:r>
          </w:p>
        </w:tc>
      </w:tr>
      <w:tr w:rsidR="0044080B" w:rsidRPr="00D3032A" w14:paraId="300894AC" w14:textId="77777777" w:rsidTr="00FA2A62">
        <w:trPr>
          <w:jc w:val="center"/>
        </w:trPr>
        <w:tc>
          <w:tcPr>
            <w:tcW w:w="5000" w:type="pct"/>
            <w:gridSpan w:val="2"/>
            <w:hideMark/>
          </w:tcPr>
          <w:p w14:paraId="552964B0" w14:textId="2C422FC5" w:rsidR="0044080B" w:rsidRPr="00B178B7"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4</w:t>
            </w:r>
            <w:r w:rsidRPr="004A1F1C">
              <w:rPr>
                <w:sz w:val="20"/>
                <w:szCs w:val="20"/>
              </w:rPr>
              <w:t>_status}}</w:t>
            </w:r>
          </w:p>
        </w:tc>
      </w:tr>
      <w:tr w:rsidR="0044080B" w:rsidRPr="00D3032A" w14:paraId="5BDCD2FC" w14:textId="77777777" w:rsidTr="00FA2A62">
        <w:trPr>
          <w:jc w:val="center"/>
        </w:trPr>
        <w:tc>
          <w:tcPr>
            <w:tcW w:w="5000" w:type="pct"/>
            <w:gridSpan w:val="2"/>
            <w:hideMark/>
          </w:tcPr>
          <w:p w14:paraId="5C2A3FC2" w14:textId="26951F80" w:rsidR="0044080B" w:rsidRPr="00B178B7"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4</w:t>
            </w:r>
            <w:r w:rsidRPr="004A1F1C">
              <w:rPr>
                <w:sz w:val="20"/>
                <w:szCs w:val="20"/>
              </w:rPr>
              <w:t>_origination}}</w:t>
            </w:r>
          </w:p>
        </w:tc>
      </w:tr>
    </w:tbl>
    <w:p w14:paraId="24B975A2" w14:textId="77777777" w:rsidR="00DB235F" w:rsidRDefault="00DB235F"/>
    <w:tbl>
      <w:tblPr>
        <w:tblStyle w:val="FedRamp"/>
        <w:tblW w:w="5000" w:type="pct"/>
        <w:jc w:val="center"/>
        <w:tblLook w:val="04A0" w:firstRow="1" w:lastRow="0" w:firstColumn="1" w:lastColumn="0" w:noHBand="0" w:noVBand="1"/>
      </w:tblPr>
      <w:tblGrid>
        <w:gridCol w:w="9350"/>
      </w:tblGrid>
      <w:tr w:rsidR="00563E61" w:rsidRPr="00D80E12" w14:paraId="714AC4A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C7DCDBE" w14:textId="641523F8" w:rsidR="00563E61" w:rsidRPr="003F3752" w:rsidRDefault="00563E61"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C-18 (</w:t>
            </w:r>
            <w:r w:rsidR="007C3EA3" w:rsidRPr="003F3752">
              <w:rPr>
                <w:rFonts w:asciiTheme="majorHAnsi" w:hAnsiTheme="majorHAnsi"/>
              </w:rPr>
              <w:t>4</w:t>
            </w:r>
            <w:r w:rsidRPr="003F3752">
              <w:rPr>
                <w:rFonts w:asciiTheme="majorHAnsi" w:hAnsiTheme="majorHAnsi"/>
              </w:rPr>
              <w:t>) What is the solution and how is it implemented?</w:t>
            </w:r>
          </w:p>
        </w:tc>
      </w:tr>
      <w:tr w:rsidR="00C87D93" w14:paraId="128C110B" w14:textId="77777777" w:rsidTr="006A3471">
        <w:trPr>
          <w:jc w:val="center"/>
        </w:trPr>
        <w:tc>
          <w:tcPr>
            <w:tcW w:w="5000" w:type="pct"/>
          </w:tcPr>
          <w:p w14:paraId="5C67BB5F" w14:textId="234C348A" w:rsidR="00C87D93" w:rsidRPr="00D61FF5" w:rsidRDefault="0044080B" w:rsidP="007B24B3">
            <w:pPr>
              <w:pStyle w:val="GSATableText"/>
              <w:spacing w:line="240" w:lineRule="auto"/>
              <w:rPr>
                <w:sz w:val="20"/>
              </w:rPr>
            </w:pPr>
            <w:r w:rsidRPr="004A1F1C">
              <w:rPr>
                <w:rFonts w:eastAsia="Calibri" w:cs="Calibri"/>
                <w:bCs/>
                <w:sz w:val="20"/>
                <w:szCs w:val="20"/>
              </w:rPr>
              <w:t>{{ac_18_4_implementation}}</w:t>
            </w:r>
          </w:p>
        </w:tc>
      </w:tr>
    </w:tbl>
    <w:p w14:paraId="51F9965C" w14:textId="77777777" w:rsidR="00AA178C" w:rsidRPr="003F3752" w:rsidRDefault="00AA178C" w:rsidP="008A02B6">
      <w:pPr>
        <w:pStyle w:val="Heading4"/>
        <w:numPr>
          <w:ilvl w:val="0"/>
          <w:numId w:val="0"/>
        </w:numPr>
        <w:rPr>
          <w:highlight w:val="yellow"/>
        </w:rPr>
      </w:pPr>
      <w:bookmarkStart w:id="832" w:name="_Toc520895386"/>
      <w:bookmarkStart w:id="833" w:name="_Toc48643598"/>
      <w:r w:rsidRPr="003F3752">
        <w:t>AC-18 (5) Control Enhancement (H)</w:t>
      </w:r>
      <w:bookmarkEnd w:id="832"/>
      <w:bookmarkEnd w:id="833"/>
    </w:p>
    <w:p w14:paraId="6F0A1C63" w14:textId="5BA7F591" w:rsidR="00AA178C" w:rsidRPr="003F3752" w:rsidRDefault="00AA178C" w:rsidP="00AA178C">
      <w:pPr>
        <w:rPr>
          <w:color w:val="auto"/>
          <w:highlight w:val="yellow"/>
        </w:rPr>
      </w:pPr>
      <w:r w:rsidRPr="003F3752">
        <w:rPr>
          <w:color w:val="auto"/>
        </w:rPr>
        <w:t>The organization selects radio antennas and calibrates transmission power levels to reduce the probability that usable signals can be received outside of organization-controlled boundaries.</w:t>
      </w:r>
    </w:p>
    <w:tbl>
      <w:tblPr>
        <w:tblStyle w:val="FedRamp"/>
        <w:tblW w:w="5000" w:type="pct"/>
        <w:jc w:val="center"/>
        <w:tblLook w:val="04A0" w:firstRow="1" w:lastRow="0" w:firstColumn="1" w:lastColumn="0" w:noHBand="0" w:noVBand="1"/>
      </w:tblPr>
      <w:tblGrid>
        <w:gridCol w:w="1517"/>
        <w:gridCol w:w="7833"/>
      </w:tblGrid>
      <w:tr w:rsidR="00947DEE" w:rsidRPr="00860801" w14:paraId="281F1B63"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C7AFA01" w14:textId="7EEF7E13"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C-18 (5)</w:t>
            </w:r>
          </w:p>
        </w:tc>
        <w:tc>
          <w:tcPr>
            <w:tcW w:w="4189" w:type="pct"/>
            <w:vAlign w:val="top"/>
            <w:hideMark/>
          </w:tcPr>
          <w:p w14:paraId="54D5C623" w14:textId="77777777" w:rsidR="00947DEE" w:rsidRPr="003F3752" w:rsidRDefault="00947DE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44080B" w:rsidRPr="00D3032A" w14:paraId="287085F9" w14:textId="77777777" w:rsidTr="006A3471">
        <w:trPr>
          <w:cantSplit/>
          <w:jc w:val="center"/>
        </w:trPr>
        <w:tc>
          <w:tcPr>
            <w:tcW w:w="5000" w:type="pct"/>
            <w:gridSpan w:val="2"/>
            <w:hideMark/>
          </w:tcPr>
          <w:p w14:paraId="4C6A634E" w14:textId="56EF8406" w:rsidR="0044080B" w:rsidRPr="003F3752" w:rsidRDefault="0044080B" w:rsidP="0044080B">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ac_18_5_role}}</w:t>
            </w:r>
          </w:p>
        </w:tc>
      </w:tr>
      <w:tr w:rsidR="0044080B" w:rsidRPr="00D3032A" w14:paraId="0354C20B" w14:textId="77777777" w:rsidTr="006A3471">
        <w:trPr>
          <w:cantSplit/>
          <w:jc w:val="center"/>
        </w:trPr>
        <w:tc>
          <w:tcPr>
            <w:tcW w:w="5000" w:type="pct"/>
            <w:gridSpan w:val="2"/>
            <w:hideMark/>
          </w:tcPr>
          <w:p w14:paraId="53F89ABA" w14:textId="022F6440" w:rsidR="0044080B" w:rsidRPr="0006116A"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5</w:t>
            </w:r>
            <w:r w:rsidRPr="004A1F1C">
              <w:rPr>
                <w:sz w:val="20"/>
                <w:szCs w:val="20"/>
              </w:rPr>
              <w:t>_status}}</w:t>
            </w:r>
          </w:p>
        </w:tc>
      </w:tr>
      <w:tr w:rsidR="0044080B" w:rsidRPr="00D3032A" w14:paraId="7F59B2BB" w14:textId="77777777" w:rsidTr="006A3471">
        <w:trPr>
          <w:cantSplit/>
          <w:jc w:val="center"/>
        </w:trPr>
        <w:tc>
          <w:tcPr>
            <w:tcW w:w="5000" w:type="pct"/>
            <w:gridSpan w:val="2"/>
            <w:hideMark/>
          </w:tcPr>
          <w:p w14:paraId="5C4933EB" w14:textId="41E63203" w:rsidR="0044080B" w:rsidRPr="0006116A" w:rsidRDefault="0044080B" w:rsidP="0044080B">
            <w:pPr>
              <w:pStyle w:val="GSATableText"/>
              <w:spacing w:before="40" w:after="40" w:line="240" w:lineRule="auto"/>
              <w:rPr>
                <w:spacing w:val="0"/>
                <w:sz w:val="20"/>
                <w:szCs w:val="20"/>
              </w:rPr>
            </w:pPr>
            <w:r w:rsidRPr="004A1F1C">
              <w:rPr>
                <w:sz w:val="20"/>
                <w:szCs w:val="20"/>
              </w:rPr>
              <w:t>{{ac_</w:t>
            </w:r>
            <w:r w:rsidRPr="004A1F1C">
              <w:rPr>
                <w:rFonts w:eastAsia="Calibri" w:cs="Calibri"/>
                <w:sz w:val="20"/>
                <w:szCs w:val="20"/>
              </w:rPr>
              <w:t>18_5</w:t>
            </w:r>
            <w:r w:rsidRPr="004A1F1C">
              <w:rPr>
                <w:sz w:val="20"/>
                <w:szCs w:val="20"/>
              </w:rPr>
              <w:t>_origination}}</w:t>
            </w:r>
          </w:p>
        </w:tc>
      </w:tr>
    </w:tbl>
    <w:p w14:paraId="3E71BB3E" w14:textId="77777777" w:rsidR="0006116A" w:rsidRDefault="0006116A"/>
    <w:tbl>
      <w:tblPr>
        <w:tblStyle w:val="FedRamp"/>
        <w:tblW w:w="5000" w:type="pct"/>
        <w:jc w:val="center"/>
        <w:tblLook w:val="04A0" w:firstRow="1" w:lastRow="0" w:firstColumn="1" w:lastColumn="0" w:noHBand="0" w:noVBand="1"/>
      </w:tblPr>
      <w:tblGrid>
        <w:gridCol w:w="9350"/>
      </w:tblGrid>
      <w:tr w:rsidR="007C3EA3" w:rsidRPr="00D80E12" w14:paraId="5478612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1CCAF92" w14:textId="7C935AE9" w:rsidR="007C3EA3" w:rsidRPr="003F3752" w:rsidRDefault="007C3EA3" w:rsidP="007B24B3">
            <w:pPr>
              <w:pStyle w:val="GSATableHeading"/>
              <w:keepNext w:val="0"/>
              <w:keepLines w:val="0"/>
              <w:spacing w:line="240" w:lineRule="auto"/>
              <w:rPr>
                <w:rFonts w:asciiTheme="majorHAnsi" w:hAnsiTheme="majorHAnsi"/>
                <w:highlight w:val="yellow"/>
              </w:rPr>
            </w:pPr>
            <w:r w:rsidRPr="003F3752">
              <w:rPr>
                <w:rFonts w:asciiTheme="majorHAnsi" w:hAnsiTheme="majorHAnsi"/>
              </w:rPr>
              <w:t>AC-18 (5) What is the solution and how is it implemented?</w:t>
            </w:r>
          </w:p>
        </w:tc>
      </w:tr>
      <w:tr w:rsidR="00374D94" w14:paraId="2E581D70" w14:textId="77777777" w:rsidTr="006A3471">
        <w:trPr>
          <w:jc w:val="center"/>
        </w:trPr>
        <w:tc>
          <w:tcPr>
            <w:tcW w:w="5000" w:type="pct"/>
          </w:tcPr>
          <w:p w14:paraId="2933412D" w14:textId="03183704" w:rsidR="00374D94" w:rsidRPr="00D61FF5" w:rsidRDefault="0044080B" w:rsidP="007B24B3">
            <w:pPr>
              <w:pStyle w:val="GSATableText"/>
              <w:spacing w:line="240" w:lineRule="auto"/>
              <w:rPr>
                <w:sz w:val="20"/>
              </w:rPr>
            </w:pPr>
            <w:r w:rsidRPr="004A1F1C">
              <w:rPr>
                <w:rFonts w:eastAsia="Times New Roman" w:cs="Calibri"/>
                <w:bCs/>
                <w:sz w:val="20"/>
              </w:rPr>
              <w:t>{{ac_</w:t>
            </w:r>
            <w:r w:rsidRPr="004A1F1C">
              <w:rPr>
                <w:rFonts w:eastAsia="Calibri" w:cs="Calibri"/>
                <w:bCs/>
                <w:sz w:val="20"/>
                <w:szCs w:val="20"/>
              </w:rPr>
              <w:t>18_5</w:t>
            </w:r>
            <w:r w:rsidRPr="004A1F1C">
              <w:rPr>
                <w:rFonts w:eastAsia="Times New Roman" w:cs="Calibri"/>
                <w:bCs/>
                <w:sz w:val="20"/>
              </w:rPr>
              <w:t>_implementation}}</w:t>
            </w:r>
          </w:p>
        </w:tc>
      </w:tr>
    </w:tbl>
    <w:p w14:paraId="6FD19BEE" w14:textId="0637E8F1" w:rsidR="00AA178C" w:rsidRDefault="00AA178C" w:rsidP="008A02B6">
      <w:pPr>
        <w:pStyle w:val="Heading3"/>
      </w:pPr>
      <w:bookmarkStart w:id="834" w:name="_Toc383428685"/>
      <w:bookmarkStart w:id="835" w:name="_Toc383429417"/>
      <w:bookmarkStart w:id="836" w:name="_Toc383430143"/>
      <w:bookmarkStart w:id="837" w:name="_Toc383428686"/>
      <w:bookmarkStart w:id="838" w:name="_Toc383429418"/>
      <w:bookmarkStart w:id="839" w:name="_Toc383430144"/>
      <w:bookmarkStart w:id="840" w:name="_Toc383428687"/>
      <w:bookmarkStart w:id="841" w:name="_Toc383429419"/>
      <w:bookmarkStart w:id="842" w:name="_Toc383430145"/>
      <w:bookmarkStart w:id="843" w:name="_Toc383428688"/>
      <w:bookmarkStart w:id="844" w:name="_Toc383429420"/>
      <w:bookmarkStart w:id="845" w:name="_Toc383430146"/>
      <w:bookmarkStart w:id="846" w:name="_Toc383430743"/>
      <w:bookmarkStart w:id="847" w:name="_Toc383428689"/>
      <w:bookmarkStart w:id="848" w:name="_Toc383429421"/>
      <w:bookmarkStart w:id="849" w:name="_Toc383430147"/>
      <w:bookmarkStart w:id="850" w:name="_Toc383430744"/>
      <w:bookmarkStart w:id="851" w:name="_Toc383428713"/>
      <w:bookmarkStart w:id="852" w:name="_Toc383429445"/>
      <w:bookmarkStart w:id="853" w:name="_Toc383430171"/>
      <w:bookmarkStart w:id="854" w:name="_Toc383430768"/>
      <w:bookmarkStart w:id="855" w:name="_Toc383428716"/>
      <w:bookmarkStart w:id="856" w:name="_Toc383429448"/>
      <w:bookmarkStart w:id="857" w:name="_Toc383430174"/>
      <w:bookmarkStart w:id="858" w:name="_Toc383430771"/>
      <w:bookmarkStart w:id="859" w:name="_Toc383428720"/>
      <w:bookmarkStart w:id="860" w:name="_Toc383429452"/>
      <w:bookmarkStart w:id="861" w:name="_Toc383430178"/>
      <w:bookmarkStart w:id="862" w:name="_Toc383430775"/>
      <w:bookmarkStart w:id="863" w:name="_Toc383429453"/>
      <w:bookmarkStart w:id="864" w:name="_Toc383433229"/>
      <w:bookmarkStart w:id="865" w:name="_Toc383444461"/>
      <w:bookmarkStart w:id="866" w:name="_Toc385594100"/>
      <w:bookmarkStart w:id="867" w:name="_Toc385594492"/>
      <w:bookmarkStart w:id="868" w:name="_Toc385594880"/>
      <w:bookmarkStart w:id="869" w:name="_Toc388620735"/>
      <w:bookmarkStart w:id="870" w:name="_Toc449543314"/>
      <w:bookmarkStart w:id="871" w:name="_Toc520895387"/>
      <w:bookmarkStart w:id="872" w:name="_Toc48643599"/>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r>
        <w:lastRenderedPageBreak/>
        <w:t>AC-19 Access Control for Portable and Mobile Systems</w:t>
      </w:r>
      <w:bookmarkEnd w:id="863"/>
      <w:bookmarkEnd w:id="864"/>
      <w:bookmarkEnd w:id="865"/>
      <w:bookmarkEnd w:id="866"/>
      <w:bookmarkEnd w:id="867"/>
      <w:bookmarkEnd w:id="868"/>
      <w:bookmarkEnd w:id="869"/>
      <w:r>
        <w:t xml:space="preserve"> (L) (M) (H)</w:t>
      </w:r>
      <w:bookmarkEnd w:id="870"/>
      <w:bookmarkEnd w:id="871"/>
      <w:bookmarkEnd w:id="872"/>
    </w:p>
    <w:p w14:paraId="5757EE6C" w14:textId="77777777" w:rsidR="00AA178C" w:rsidRPr="00BC305E" w:rsidRDefault="00AA178C" w:rsidP="00AA178C">
      <w:pPr>
        <w:keepNext/>
        <w:rPr>
          <w:color w:val="auto"/>
        </w:rPr>
      </w:pPr>
      <w:r w:rsidRPr="00BC305E">
        <w:rPr>
          <w:color w:val="auto"/>
        </w:rPr>
        <w:t>The organization:</w:t>
      </w:r>
    </w:p>
    <w:p w14:paraId="4D48E45E" w14:textId="77777777" w:rsidR="008A3B44" w:rsidRPr="00BC305E" w:rsidRDefault="00AA178C" w:rsidP="00CF0981">
      <w:pPr>
        <w:pStyle w:val="Index1"/>
        <w:numPr>
          <w:ilvl w:val="0"/>
          <w:numId w:val="26"/>
        </w:numPr>
      </w:pPr>
      <w:r w:rsidRPr="00BC305E">
        <w:t>Establishes usage restrictions, configuration requirements, connection requirements, and implementation guidance for organization-controlled mobile devices; and</w:t>
      </w:r>
    </w:p>
    <w:p w14:paraId="59D2129C" w14:textId="1D1ADCAD" w:rsidR="00E8637C" w:rsidRPr="00FF1D79" w:rsidRDefault="00AA178C" w:rsidP="00FF1D79">
      <w:pPr>
        <w:pStyle w:val="Index1"/>
        <w:numPr>
          <w:ilvl w:val="0"/>
          <w:numId w:val="26"/>
        </w:numPr>
      </w:pPr>
      <w:r w:rsidRPr="00BC305E">
        <w:t>Authorizes the connection of mobile devices to organizational information systems.</w:t>
      </w:r>
    </w:p>
    <w:tbl>
      <w:tblPr>
        <w:tblStyle w:val="FedRamp"/>
        <w:tblW w:w="5000" w:type="pct"/>
        <w:jc w:val="center"/>
        <w:tblLook w:val="04A0" w:firstRow="1" w:lastRow="0" w:firstColumn="1" w:lastColumn="0" w:noHBand="0" w:noVBand="1"/>
      </w:tblPr>
      <w:tblGrid>
        <w:gridCol w:w="1517"/>
        <w:gridCol w:w="7833"/>
      </w:tblGrid>
      <w:tr w:rsidR="00C33FAB" w:rsidRPr="00860801" w14:paraId="3289F2D9"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8890F7E" w14:textId="53A87DAD"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19</w:t>
            </w:r>
          </w:p>
        </w:tc>
        <w:tc>
          <w:tcPr>
            <w:tcW w:w="4189" w:type="pct"/>
            <w:vAlign w:val="top"/>
            <w:hideMark/>
          </w:tcPr>
          <w:p w14:paraId="3D243ECC" w14:textId="77777777"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4A5DE25B" w14:textId="77777777" w:rsidTr="00FA2A62">
        <w:trPr>
          <w:jc w:val="center"/>
        </w:trPr>
        <w:tc>
          <w:tcPr>
            <w:tcW w:w="5000" w:type="pct"/>
            <w:gridSpan w:val="2"/>
            <w:hideMark/>
          </w:tcPr>
          <w:p w14:paraId="71364765" w14:textId="2626E5AD"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19</w:t>
            </w:r>
            <w:r w:rsidRPr="002518AB">
              <w:rPr>
                <w:rFonts w:eastAsia="Times New Roman" w:cs="Calibri"/>
                <w:bCs/>
                <w:sz w:val="20"/>
              </w:rPr>
              <w:t>_role}}</w:t>
            </w:r>
          </w:p>
        </w:tc>
      </w:tr>
      <w:tr w:rsidR="0044080B" w:rsidRPr="00D3032A" w14:paraId="54153926" w14:textId="77777777" w:rsidTr="00FA2A62">
        <w:trPr>
          <w:jc w:val="center"/>
        </w:trPr>
        <w:tc>
          <w:tcPr>
            <w:tcW w:w="5000" w:type="pct"/>
            <w:gridSpan w:val="2"/>
            <w:hideMark/>
          </w:tcPr>
          <w:p w14:paraId="73F9E00D" w14:textId="6F2589E5"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9</w:t>
            </w:r>
            <w:r w:rsidRPr="002518AB">
              <w:rPr>
                <w:spacing w:val="0"/>
                <w:sz w:val="20"/>
                <w:szCs w:val="20"/>
              </w:rPr>
              <w:t>_status}}</w:t>
            </w:r>
          </w:p>
        </w:tc>
      </w:tr>
      <w:tr w:rsidR="0044080B" w:rsidRPr="00D3032A" w14:paraId="74EE2AD5" w14:textId="77777777" w:rsidTr="00FA2A62">
        <w:trPr>
          <w:jc w:val="center"/>
        </w:trPr>
        <w:tc>
          <w:tcPr>
            <w:tcW w:w="5000" w:type="pct"/>
            <w:gridSpan w:val="2"/>
            <w:hideMark/>
          </w:tcPr>
          <w:p w14:paraId="64C50217" w14:textId="371985FE"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9</w:t>
            </w:r>
            <w:r w:rsidRPr="002518AB">
              <w:rPr>
                <w:spacing w:val="0"/>
                <w:sz w:val="20"/>
                <w:szCs w:val="20"/>
              </w:rPr>
              <w:t>_origination}}</w:t>
            </w:r>
          </w:p>
        </w:tc>
      </w:tr>
    </w:tbl>
    <w:p w14:paraId="42FB7A9F" w14:textId="77777777" w:rsidR="00014396" w:rsidRDefault="00014396"/>
    <w:tbl>
      <w:tblPr>
        <w:tblStyle w:val="FedRamp"/>
        <w:tblW w:w="5000" w:type="pct"/>
        <w:jc w:val="center"/>
        <w:tblLook w:val="04A0" w:firstRow="1" w:lastRow="0" w:firstColumn="1" w:lastColumn="0" w:noHBand="0" w:noVBand="1"/>
      </w:tblPr>
      <w:tblGrid>
        <w:gridCol w:w="905"/>
        <w:gridCol w:w="8445"/>
      </w:tblGrid>
      <w:tr w:rsidR="008A3B44" w:rsidRPr="00D167EF" w14:paraId="297EC3E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732233E" w14:textId="2B7D9D3F" w:rsidR="008A3B44" w:rsidRPr="00D167EF" w:rsidRDefault="008A3B44"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19</w:t>
            </w:r>
            <w:r w:rsidRPr="00D167EF">
              <w:rPr>
                <w:rFonts w:asciiTheme="majorHAnsi" w:hAnsiTheme="majorHAnsi"/>
              </w:rPr>
              <w:t xml:space="preserve"> What is the solution and how is it implemented?</w:t>
            </w:r>
          </w:p>
        </w:tc>
      </w:tr>
      <w:tr w:rsidR="0044080B" w14:paraId="62611CF3" w14:textId="77777777" w:rsidTr="006A3471">
        <w:trPr>
          <w:jc w:val="center"/>
        </w:trPr>
        <w:tc>
          <w:tcPr>
            <w:tcW w:w="484" w:type="pct"/>
            <w:shd w:val="clear" w:color="auto" w:fill="C4D3EF" w:themeFill="accent5" w:themeFillTint="33"/>
            <w:hideMark/>
          </w:tcPr>
          <w:p w14:paraId="7F2E98EF" w14:textId="77777777" w:rsidR="0044080B" w:rsidRDefault="0044080B" w:rsidP="0044080B">
            <w:pPr>
              <w:pStyle w:val="GSATableHeading"/>
              <w:keepNext w:val="0"/>
              <w:keepLines w:val="0"/>
              <w:spacing w:before="40" w:after="40" w:line="240" w:lineRule="auto"/>
            </w:pPr>
            <w:r>
              <w:t>Part a</w:t>
            </w:r>
          </w:p>
        </w:tc>
        <w:tc>
          <w:tcPr>
            <w:tcW w:w="4516" w:type="pct"/>
          </w:tcPr>
          <w:p w14:paraId="39ADFA1E" w14:textId="0AFB8820" w:rsidR="0044080B" w:rsidRPr="003A66C8" w:rsidRDefault="0044080B" w:rsidP="0044080B">
            <w:pPr>
              <w:pStyle w:val="GSATableText"/>
              <w:spacing w:line="240" w:lineRule="auto"/>
              <w:rPr>
                <w:sz w:val="20"/>
              </w:rPr>
            </w:pPr>
            <w:r w:rsidRPr="004A1F1C">
              <w:rPr>
                <w:rFonts w:eastAsia="Times New Roman" w:cs="Calibri"/>
                <w:sz w:val="20"/>
              </w:rPr>
              <w:t>{{ac_19_a_implementation}}</w:t>
            </w:r>
          </w:p>
        </w:tc>
      </w:tr>
      <w:tr w:rsidR="0044080B" w14:paraId="626413FB" w14:textId="77777777" w:rsidTr="0044080B">
        <w:trPr>
          <w:trHeight w:val="989"/>
          <w:jc w:val="center"/>
        </w:trPr>
        <w:tc>
          <w:tcPr>
            <w:tcW w:w="484" w:type="pct"/>
            <w:shd w:val="clear" w:color="auto" w:fill="C4D3EF" w:themeFill="accent5" w:themeFillTint="33"/>
            <w:hideMark/>
          </w:tcPr>
          <w:p w14:paraId="42A07E21" w14:textId="77777777" w:rsidR="0044080B" w:rsidRDefault="0044080B" w:rsidP="0044080B">
            <w:pPr>
              <w:pStyle w:val="GSATableHeading"/>
              <w:keepNext w:val="0"/>
              <w:keepLines w:val="0"/>
              <w:spacing w:before="40" w:after="40" w:line="240" w:lineRule="auto"/>
            </w:pPr>
            <w:r>
              <w:t>Part b</w:t>
            </w:r>
          </w:p>
        </w:tc>
        <w:tc>
          <w:tcPr>
            <w:tcW w:w="4516" w:type="pct"/>
          </w:tcPr>
          <w:p w14:paraId="22138863" w14:textId="553CB5D5" w:rsidR="0044080B" w:rsidRPr="003A66C8" w:rsidRDefault="0044080B" w:rsidP="0044080B">
            <w:pPr>
              <w:pStyle w:val="GSATableText"/>
              <w:spacing w:line="240" w:lineRule="auto"/>
              <w:rPr>
                <w:sz w:val="20"/>
              </w:rPr>
            </w:pPr>
            <w:r w:rsidRPr="004A1F1C">
              <w:rPr>
                <w:rFonts w:eastAsia="Times New Roman" w:cs="Calibri"/>
                <w:sz w:val="20"/>
              </w:rPr>
              <w:t>{{ac_19_b_implementation}}</w:t>
            </w:r>
          </w:p>
        </w:tc>
      </w:tr>
    </w:tbl>
    <w:p w14:paraId="0908D1DC" w14:textId="319793FA" w:rsidR="00AA178C" w:rsidRDefault="00AA178C" w:rsidP="008A02B6">
      <w:pPr>
        <w:pStyle w:val="Heading4"/>
        <w:numPr>
          <w:ilvl w:val="0"/>
          <w:numId w:val="0"/>
        </w:numPr>
      </w:pPr>
      <w:bookmarkStart w:id="873" w:name="_Toc388620736"/>
      <w:bookmarkStart w:id="874" w:name="_Toc385594881"/>
      <w:bookmarkStart w:id="875" w:name="_Toc385594493"/>
      <w:bookmarkStart w:id="876" w:name="_Toc385594101"/>
      <w:bookmarkStart w:id="877" w:name="_Toc383444462"/>
      <w:bookmarkStart w:id="878" w:name="_Toc383433230"/>
      <w:bookmarkStart w:id="879" w:name="_Toc383429455"/>
      <w:bookmarkStart w:id="880" w:name="_Toc520895388"/>
      <w:bookmarkStart w:id="881" w:name="_Toc48643600"/>
      <w:r>
        <w:t xml:space="preserve">AC-19 (5) Control Enhancement </w:t>
      </w:r>
      <w:bookmarkEnd w:id="873"/>
      <w:bookmarkEnd w:id="874"/>
      <w:bookmarkEnd w:id="875"/>
      <w:bookmarkEnd w:id="876"/>
      <w:bookmarkEnd w:id="877"/>
      <w:bookmarkEnd w:id="878"/>
      <w:bookmarkEnd w:id="879"/>
      <w:r>
        <w:t>(M) (H)</w:t>
      </w:r>
      <w:bookmarkEnd w:id="880"/>
      <w:bookmarkEnd w:id="881"/>
    </w:p>
    <w:p w14:paraId="32678897" w14:textId="7363FD16" w:rsidR="00AA178C" w:rsidRDefault="00AA178C" w:rsidP="00AA178C">
      <w:pPr>
        <w:rPr>
          <w:rFonts w:asciiTheme="minorHAnsi" w:hAnsiTheme="minorHAnsi" w:cstheme="minorHAnsi"/>
          <w:bCs/>
          <w:color w:val="auto"/>
        </w:rPr>
      </w:pPr>
      <w:r w:rsidRPr="00BC305E">
        <w:rPr>
          <w:rFonts w:asciiTheme="minorHAnsi" w:hAnsiTheme="minorHAnsi" w:cstheme="minorHAnsi"/>
          <w:bCs/>
          <w:color w:val="auto"/>
        </w:rPr>
        <w:t>The organization employs [</w:t>
      </w:r>
      <w:r w:rsidRPr="00BC305E">
        <w:rPr>
          <w:rStyle w:val="GSAItalicEmphasisChar"/>
          <w:rFonts w:asciiTheme="minorHAnsi" w:hAnsiTheme="minorHAnsi" w:cstheme="minorHAnsi"/>
          <w:color w:val="auto"/>
        </w:rPr>
        <w:t>Selection: full-device encryption; container encryption]</w:t>
      </w:r>
      <w:r w:rsidRPr="00BC305E">
        <w:rPr>
          <w:rFonts w:asciiTheme="minorHAnsi" w:hAnsiTheme="minorHAnsi" w:cstheme="minorHAnsi"/>
          <w:color w:val="auto"/>
        </w:rPr>
        <w:t xml:space="preserve"> to protect the confidentiality and integrity of information on</w:t>
      </w:r>
      <w:r w:rsidRPr="00BC305E">
        <w:rPr>
          <w:rFonts w:asciiTheme="minorHAnsi" w:hAnsiTheme="minorHAnsi" w:cstheme="minorHAnsi"/>
          <w:bCs/>
          <w:color w:val="auto"/>
        </w:rPr>
        <w:t xml:space="preserve"> [</w:t>
      </w:r>
      <w:r w:rsidRPr="00BC305E">
        <w:rPr>
          <w:rStyle w:val="GSAItalicEmphasisChar"/>
          <w:rFonts w:asciiTheme="minorHAnsi" w:hAnsiTheme="minorHAnsi" w:cstheme="minorHAnsi"/>
          <w:color w:val="auto"/>
        </w:rPr>
        <w:t>Assignment: organization-defined mobile devices</w:t>
      </w:r>
      <w:r w:rsidRPr="00BC305E">
        <w:rPr>
          <w:rFonts w:asciiTheme="minorHAnsi" w:hAnsiTheme="minorHAnsi" w:cstheme="minorHAnsi"/>
          <w:bCs/>
          <w:color w:val="auto"/>
        </w:rPr>
        <w:t>].</w:t>
      </w:r>
    </w:p>
    <w:p w14:paraId="48EFCE04" w14:textId="445BBC4E" w:rsidR="00AA178C" w:rsidRDefault="000E6C8C" w:rsidP="000E6C8C">
      <w:pPr>
        <w:autoSpaceDE w:val="0"/>
        <w:autoSpaceDN w:val="0"/>
        <w:adjustRightInd w:val="0"/>
        <w:ind w:left="2160"/>
        <w:rPr>
          <w:rFonts w:asciiTheme="minorHAnsi" w:eastAsia="Times New Roman" w:hAnsiTheme="minorHAnsi" w:cstheme="minorHAnsi"/>
          <w:bCs/>
          <w:color w:val="FF0000"/>
        </w:rPr>
      </w:pPr>
      <w:r>
        <w:rPr>
          <w:rFonts w:asciiTheme="minorHAnsi" w:hAnsiTheme="minorHAnsi" w:cstheme="minorHAnsi"/>
          <w:bCs/>
          <w:color w:val="auto"/>
        </w:rPr>
        <w:tab/>
      </w:r>
      <w:r>
        <w:rPr>
          <w:rFonts w:asciiTheme="minorHAnsi" w:hAnsiTheme="minorHAnsi" w:cstheme="minorHAnsi"/>
          <w:bCs/>
          <w:color w:val="auto"/>
        </w:rPr>
        <w:tab/>
      </w:r>
    </w:p>
    <w:tbl>
      <w:tblPr>
        <w:tblStyle w:val="FedRamp"/>
        <w:tblW w:w="5000" w:type="pct"/>
        <w:jc w:val="center"/>
        <w:tblLook w:val="04A0" w:firstRow="1" w:lastRow="0" w:firstColumn="1" w:lastColumn="0" w:noHBand="0" w:noVBand="1"/>
      </w:tblPr>
      <w:tblGrid>
        <w:gridCol w:w="1517"/>
        <w:gridCol w:w="7833"/>
      </w:tblGrid>
      <w:tr w:rsidR="00C33FAB" w:rsidRPr="00860801" w14:paraId="73DB5664"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060E74E" w14:textId="2B9ABC2D"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sidR="00394C48">
              <w:rPr>
                <w:rFonts w:asciiTheme="majorHAnsi" w:hAnsiTheme="majorHAnsi"/>
                <w:b/>
                <w:szCs w:val="20"/>
              </w:rPr>
              <w:t>19 (5)</w:t>
            </w:r>
          </w:p>
        </w:tc>
        <w:tc>
          <w:tcPr>
            <w:tcW w:w="4189" w:type="pct"/>
            <w:vAlign w:val="top"/>
            <w:hideMark/>
          </w:tcPr>
          <w:p w14:paraId="10965F86" w14:textId="77777777" w:rsidR="00C33FAB" w:rsidRPr="00860801" w:rsidRDefault="00C33FA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2B9922E2" w14:textId="77777777" w:rsidTr="00FA2A62">
        <w:trPr>
          <w:jc w:val="center"/>
        </w:trPr>
        <w:tc>
          <w:tcPr>
            <w:tcW w:w="5000" w:type="pct"/>
            <w:gridSpan w:val="2"/>
            <w:hideMark/>
          </w:tcPr>
          <w:p w14:paraId="408E3BCE" w14:textId="0D599545"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Responsible Role:</w:t>
            </w:r>
            <w:r>
              <w:rPr>
                <w:rFonts w:eastAsia="Times New Roman" w:cs="Calibri"/>
                <w:bCs/>
                <w:sz w:val="20"/>
              </w:rPr>
              <w:t xml:space="preserve"> </w:t>
            </w:r>
            <w:r w:rsidRPr="002518AB">
              <w:rPr>
                <w:rFonts w:eastAsia="Times New Roman" w:cs="Calibri"/>
                <w:bCs/>
                <w:sz w:val="20"/>
              </w:rPr>
              <w:t>{{ac_</w:t>
            </w:r>
            <w:r>
              <w:rPr>
                <w:rFonts w:eastAsia="Times New Roman" w:cs="Calibri"/>
                <w:bCs/>
                <w:sz w:val="20"/>
              </w:rPr>
              <w:t>19_5</w:t>
            </w:r>
            <w:r w:rsidRPr="002518AB">
              <w:rPr>
                <w:rFonts w:eastAsia="Times New Roman" w:cs="Calibri"/>
                <w:bCs/>
                <w:sz w:val="20"/>
              </w:rPr>
              <w:t>_role}}</w:t>
            </w:r>
          </w:p>
        </w:tc>
      </w:tr>
      <w:tr w:rsidR="0044080B" w:rsidRPr="00D3032A" w14:paraId="0CD7F3B5" w14:textId="77777777" w:rsidTr="00FA2A62">
        <w:trPr>
          <w:jc w:val="center"/>
        </w:trPr>
        <w:tc>
          <w:tcPr>
            <w:tcW w:w="5000" w:type="pct"/>
            <w:gridSpan w:val="2"/>
            <w:hideMark/>
          </w:tcPr>
          <w:p w14:paraId="2CDBF1CC" w14:textId="40C02F37" w:rsidR="0044080B" w:rsidRPr="004357B7" w:rsidRDefault="0044080B" w:rsidP="0044080B">
            <w:pPr>
              <w:rPr>
                <w:rFonts w:ascii="Times New Roman" w:eastAsia="Calibri" w:hAnsi="Times New Roman" w:cstheme="minorHAnsi"/>
                <w:color w:val="000000"/>
                <w:sz w:val="20"/>
              </w:rPr>
            </w:pPr>
            <w:r w:rsidRPr="002C0D4A">
              <w:rPr>
                <w:sz w:val="20"/>
              </w:rPr>
              <w:t>Parameter AC-</w:t>
            </w:r>
            <w:r>
              <w:rPr>
                <w:sz w:val="20"/>
              </w:rPr>
              <w:t>19</w:t>
            </w:r>
            <w:r w:rsidRPr="002C0D4A">
              <w:rPr>
                <w:sz w:val="20"/>
              </w:rPr>
              <w:t>(</w:t>
            </w:r>
            <w:r>
              <w:rPr>
                <w:sz w:val="20"/>
              </w:rPr>
              <w:t>5</w:t>
            </w:r>
            <w:r w:rsidRPr="002C0D4A">
              <w:rPr>
                <w:sz w:val="20"/>
              </w:rPr>
              <w:t xml:space="preserve">)-1: </w:t>
            </w:r>
            <w:r w:rsidRPr="002518AB">
              <w:rPr>
                <w:rFonts w:eastAsia="Times New Roman" w:cs="Calibri"/>
                <w:bCs/>
                <w:sz w:val="20"/>
              </w:rPr>
              <w:t>{{ac_</w:t>
            </w:r>
            <w:r>
              <w:rPr>
                <w:rFonts w:eastAsia="Times New Roman" w:cs="Calibri"/>
                <w:bCs/>
                <w:sz w:val="20"/>
              </w:rPr>
              <w:t>19_5_1</w:t>
            </w:r>
            <w:r w:rsidRPr="002518AB">
              <w:rPr>
                <w:rFonts w:eastAsia="Times New Roman" w:cs="Calibri"/>
                <w:bCs/>
                <w:sz w:val="20"/>
              </w:rPr>
              <w:t>_parameter}}</w:t>
            </w:r>
          </w:p>
        </w:tc>
      </w:tr>
      <w:tr w:rsidR="0044080B" w:rsidRPr="00D3032A" w14:paraId="333E7652" w14:textId="77777777" w:rsidTr="00FA2A62">
        <w:trPr>
          <w:jc w:val="center"/>
        </w:trPr>
        <w:tc>
          <w:tcPr>
            <w:tcW w:w="5000" w:type="pct"/>
            <w:gridSpan w:val="2"/>
          </w:tcPr>
          <w:p w14:paraId="53AD1D00" w14:textId="27E01ED5" w:rsidR="0044080B" w:rsidRPr="002C0D4A" w:rsidRDefault="0044080B" w:rsidP="0044080B">
            <w:pPr>
              <w:pStyle w:val="GSATableText"/>
              <w:spacing w:before="40" w:after="40" w:line="240" w:lineRule="auto"/>
              <w:rPr>
                <w:spacing w:val="0"/>
                <w:sz w:val="20"/>
                <w:szCs w:val="20"/>
              </w:rPr>
            </w:pPr>
            <w:r w:rsidRPr="002C0D4A">
              <w:rPr>
                <w:spacing w:val="0"/>
                <w:sz w:val="20"/>
              </w:rPr>
              <w:t>Parameter AC-</w:t>
            </w:r>
            <w:r>
              <w:rPr>
                <w:spacing w:val="0"/>
                <w:sz w:val="20"/>
              </w:rPr>
              <w:t>19</w:t>
            </w:r>
            <w:r w:rsidRPr="002C0D4A">
              <w:rPr>
                <w:spacing w:val="0"/>
                <w:sz w:val="20"/>
              </w:rPr>
              <w:t>(</w:t>
            </w:r>
            <w:r>
              <w:rPr>
                <w:spacing w:val="0"/>
                <w:sz w:val="20"/>
              </w:rPr>
              <w:t>5</w:t>
            </w:r>
            <w:r w:rsidRPr="002C0D4A">
              <w:rPr>
                <w:spacing w:val="0"/>
                <w:sz w:val="20"/>
              </w:rPr>
              <w:t xml:space="preserve">)-2: </w:t>
            </w:r>
            <w:r w:rsidRPr="002518AB">
              <w:rPr>
                <w:rFonts w:eastAsia="Times New Roman" w:cs="Calibri"/>
                <w:bCs/>
                <w:sz w:val="20"/>
              </w:rPr>
              <w:t>{{ac_</w:t>
            </w:r>
            <w:r>
              <w:rPr>
                <w:rFonts w:eastAsia="Times New Roman" w:cs="Calibri"/>
                <w:bCs/>
                <w:sz w:val="20"/>
              </w:rPr>
              <w:t>19_5_2</w:t>
            </w:r>
            <w:r w:rsidRPr="002518AB">
              <w:rPr>
                <w:rFonts w:eastAsia="Times New Roman" w:cs="Calibri"/>
                <w:bCs/>
                <w:sz w:val="20"/>
              </w:rPr>
              <w:t>_parameter}}</w:t>
            </w:r>
          </w:p>
        </w:tc>
      </w:tr>
      <w:tr w:rsidR="0044080B" w:rsidRPr="00D3032A" w14:paraId="6F8A1DB6" w14:textId="77777777" w:rsidTr="00FA2A62">
        <w:trPr>
          <w:jc w:val="center"/>
        </w:trPr>
        <w:tc>
          <w:tcPr>
            <w:tcW w:w="5000" w:type="pct"/>
            <w:gridSpan w:val="2"/>
            <w:hideMark/>
          </w:tcPr>
          <w:p w14:paraId="14E9FC8B" w14:textId="0E27FB33"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9_5</w:t>
            </w:r>
            <w:r w:rsidRPr="002518AB">
              <w:rPr>
                <w:spacing w:val="0"/>
                <w:sz w:val="20"/>
                <w:szCs w:val="20"/>
              </w:rPr>
              <w:t>_status}}</w:t>
            </w:r>
          </w:p>
        </w:tc>
      </w:tr>
      <w:tr w:rsidR="0044080B" w:rsidRPr="00D3032A" w14:paraId="1D76C310" w14:textId="77777777" w:rsidTr="00FA2A62">
        <w:trPr>
          <w:jc w:val="center"/>
        </w:trPr>
        <w:tc>
          <w:tcPr>
            <w:tcW w:w="5000" w:type="pct"/>
            <w:gridSpan w:val="2"/>
            <w:hideMark/>
          </w:tcPr>
          <w:p w14:paraId="0C791DBE" w14:textId="69362023"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19_5</w:t>
            </w:r>
            <w:r w:rsidRPr="002518AB">
              <w:rPr>
                <w:spacing w:val="0"/>
                <w:sz w:val="20"/>
                <w:szCs w:val="20"/>
              </w:rPr>
              <w:t>_origination}}</w:t>
            </w:r>
          </w:p>
        </w:tc>
      </w:tr>
    </w:tbl>
    <w:p w14:paraId="5534EEB4" w14:textId="77777777" w:rsidR="00F32532" w:rsidRDefault="00F32532"/>
    <w:tbl>
      <w:tblPr>
        <w:tblStyle w:val="FedRamp"/>
        <w:tblW w:w="5000" w:type="pct"/>
        <w:jc w:val="center"/>
        <w:tblLook w:val="04A0" w:firstRow="1" w:lastRow="0" w:firstColumn="1" w:lastColumn="0" w:noHBand="0" w:noVBand="1"/>
      </w:tblPr>
      <w:tblGrid>
        <w:gridCol w:w="905"/>
        <w:gridCol w:w="8445"/>
      </w:tblGrid>
      <w:tr w:rsidR="00B03701" w:rsidRPr="00D167EF" w14:paraId="5BAA9CC5" w14:textId="77777777" w:rsidTr="001A5FBE">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C7DA833" w14:textId="1B96139C" w:rsidR="00B03701" w:rsidRPr="00D167EF" w:rsidRDefault="00B03701" w:rsidP="001A5FBE">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19 (5)</w:t>
            </w:r>
            <w:r w:rsidRPr="00D167EF">
              <w:rPr>
                <w:rFonts w:asciiTheme="majorHAnsi" w:hAnsiTheme="majorHAnsi"/>
              </w:rPr>
              <w:t xml:space="preserve"> What is the solution and how is it implemented?</w:t>
            </w:r>
          </w:p>
        </w:tc>
      </w:tr>
      <w:tr w:rsidR="00B03701" w14:paraId="0C6B92BA" w14:textId="77777777" w:rsidTr="001A5FBE">
        <w:trPr>
          <w:jc w:val="center"/>
        </w:trPr>
        <w:tc>
          <w:tcPr>
            <w:tcW w:w="484" w:type="pct"/>
            <w:shd w:val="clear" w:color="auto" w:fill="C4D3EF" w:themeFill="accent5" w:themeFillTint="33"/>
            <w:hideMark/>
          </w:tcPr>
          <w:p w14:paraId="3B4D0F27" w14:textId="50C684C8" w:rsidR="00B03701" w:rsidRDefault="00B03701" w:rsidP="00B03701">
            <w:pPr>
              <w:pStyle w:val="GSATableHeading"/>
              <w:keepNext w:val="0"/>
              <w:keepLines w:val="0"/>
              <w:spacing w:after="40" w:line="240" w:lineRule="auto"/>
            </w:pPr>
            <w:r>
              <w:t>AC-19 (5)</w:t>
            </w:r>
          </w:p>
        </w:tc>
        <w:tc>
          <w:tcPr>
            <w:tcW w:w="4516" w:type="pct"/>
          </w:tcPr>
          <w:p w14:paraId="02D6FB19" w14:textId="751DFC2E" w:rsidR="00B03701" w:rsidRPr="003A66C8" w:rsidRDefault="0044080B" w:rsidP="00B03701">
            <w:pPr>
              <w:pStyle w:val="GSATableText"/>
              <w:spacing w:line="240" w:lineRule="auto"/>
              <w:rPr>
                <w:sz w:val="20"/>
              </w:rPr>
            </w:pPr>
            <w:r w:rsidRPr="004A1F1C">
              <w:rPr>
                <w:rFonts w:eastAsia="Times New Roman" w:cs="Calibri"/>
                <w:bCs/>
                <w:sz w:val="20"/>
              </w:rPr>
              <w:t>{{ac_19_5_implementation}}</w:t>
            </w:r>
          </w:p>
        </w:tc>
      </w:tr>
    </w:tbl>
    <w:p w14:paraId="0EEAE051" w14:textId="55F78A13" w:rsidR="00AA178C" w:rsidRDefault="00AA178C" w:rsidP="008A02B6">
      <w:pPr>
        <w:pStyle w:val="Heading3"/>
      </w:pPr>
      <w:bookmarkStart w:id="882" w:name="_Toc388620737"/>
      <w:bookmarkStart w:id="883" w:name="_Toc385594882"/>
      <w:bookmarkStart w:id="884" w:name="_Toc385594494"/>
      <w:bookmarkStart w:id="885" w:name="_Toc385594102"/>
      <w:bookmarkStart w:id="886" w:name="_Toc383444463"/>
      <w:bookmarkStart w:id="887" w:name="_Toc383433231"/>
      <w:bookmarkStart w:id="888" w:name="_Toc383429456"/>
      <w:bookmarkStart w:id="889" w:name="_Toc520895389"/>
      <w:bookmarkStart w:id="890" w:name="_Toc449543315"/>
      <w:bookmarkStart w:id="891" w:name="_Toc48643601"/>
      <w:r>
        <w:lastRenderedPageBreak/>
        <w:t>AC-20 Use of External Information Systems</w:t>
      </w:r>
      <w:bookmarkEnd w:id="882"/>
      <w:bookmarkEnd w:id="883"/>
      <w:bookmarkEnd w:id="884"/>
      <w:bookmarkEnd w:id="885"/>
      <w:bookmarkEnd w:id="886"/>
      <w:bookmarkEnd w:id="887"/>
      <w:bookmarkEnd w:id="888"/>
      <w:r>
        <w:t xml:space="preserve"> (L) (M) (H)</w:t>
      </w:r>
      <w:bookmarkEnd w:id="889"/>
      <w:bookmarkEnd w:id="890"/>
      <w:bookmarkEnd w:id="891"/>
      <w:r w:rsidR="00460A71">
        <w:t xml:space="preserve"> </w:t>
      </w:r>
    </w:p>
    <w:p w14:paraId="63AC4B81" w14:textId="77777777" w:rsidR="00AA178C" w:rsidRPr="00BC305E" w:rsidRDefault="00AA178C" w:rsidP="00AA178C">
      <w:pPr>
        <w:rPr>
          <w:color w:val="auto"/>
        </w:rPr>
      </w:pPr>
      <w:r w:rsidRPr="00BC305E">
        <w:rPr>
          <w:color w:val="auto"/>
        </w:rPr>
        <w:t>The organization establishes terms and conditions, consistent with any trust relationships established with other organizations owning, operating, and/or maintaining external information systems, allowing authorized individuals to:</w:t>
      </w:r>
    </w:p>
    <w:p w14:paraId="693AB32C" w14:textId="77777777" w:rsidR="003F3C2F" w:rsidRPr="00BC305E" w:rsidRDefault="00AA178C" w:rsidP="00CF0981">
      <w:pPr>
        <w:pStyle w:val="Index1"/>
        <w:numPr>
          <w:ilvl w:val="0"/>
          <w:numId w:val="27"/>
        </w:numPr>
      </w:pPr>
      <w:r w:rsidRPr="00BC305E">
        <w:t>Access the information system from external information systems; and</w:t>
      </w:r>
    </w:p>
    <w:p w14:paraId="48B45014" w14:textId="6D0DF9B5" w:rsidR="00621600" w:rsidRDefault="00AA178C" w:rsidP="00CF0981">
      <w:pPr>
        <w:pStyle w:val="Index1"/>
        <w:numPr>
          <w:ilvl w:val="0"/>
          <w:numId w:val="27"/>
        </w:numPr>
      </w:pPr>
      <w:r w:rsidRPr="00BC305E">
        <w:t>Process, store, or transmit organization-controlled information using external information systems.</w:t>
      </w:r>
    </w:p>
    <w:p w14:paraId="277BD538" w14:textId="53DB9201" w:rsidR="00460A71" w:rsidRPr="00460A71" w:rsidRDefault="00460A71" w:rsidP="00460A71">
      <w:pPr>
        <w:autoSpaceDE w:val="0"/>
        <w:autoSpaceDN w:val="0"/>
        <w:adjustRightInd w:val="0"/>
        <w:ind w:left="1440"/>
        <w:rPr>
          <w:rFonts w:asciiTheme="minorHAnsi" w:eastAsia="Times New Roman" w:hAnsiTheme="minorHAnsi" w:cstheme="minorHAnsi"/>
          <w:color w:val="FF0000"/>
        </w:rPr>
      </w:pPr>
    </w:p>
    <w:tbl>
      <w:tblPr>
        <w:tblStyle w:val="FedRamp"/>
        <w:tblW w:w="5000" w:type="pct"/>
        <w:jc w:val="center"/>
        <w:tblLook w:val="04A0" w:firstRow="1" w:lastRow="0" w:firstColumn="1" w:lastColumn="0" w:noHBand="0" w:noVBand="1"/>
      </w:tblPr>
      <w:tblGrid>
        <w:gridCol w:w="1517"/>
        <w:gridCol w:w="7833"/>
      </w:tblGrid>
      <w:tr w:rsidR="003D4082" w:rsidRPr="00860801" w14:paraId="4A826A66"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2EF8781" w14:textId="077E8DD8" w:rsidR="003D4082" w:rsidRPr="00860801" w:rsidRDefault="003D408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20</w:t>
            </w:r>
          </w:p>
        </w:tc>
        <w:tc>
          <w:tcPr>
            <w:tcW w:w="4189" w:type="pct"/>
            <w:vAlign w:val="top"/>
            <w:hideMark/>
          </w:tcPr>
          <w:p w14:paraId="2A2E3A61" w14:textId="77777777" w:rsidR="003D4082" w:rsidRPr="00860801" w:rsidRDefault="003D408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026C4C20" w14:textId="77777777" w:rsidTr="00FA2A62">
        <w:trPr>
          <w:jc w:val="center"/>
        </w:trPr>
        <w:tc>
          <w:tcPr>
            <w:tcW w:w="5000" w:type="pct"/>
            <w:gridSpan w:val="2"/>
            <w:hideMark/>
          </w:tcPr>
          <w:p w14:paraId="0838B45F" w14:textId="4409BE98"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w:t>
            </w:r>
            <w:r w:rsidRPr="002518AB">
              <w:rPr>
                <w:rFonts w:eastAsia="Times New Roman" w:cs="Calibri"/>
                <w:bCs/>
                <w:sz w:val="20"/>
              </w:rPr>
              <w:t>_role}}</w:t>
            </w:r>
          </w:p>
        </w:tc>
      </w:tr>
      <w:tr w:rsidR="0044080B" w:rsidRPr="00D3032A" w14:paraId="19AB223B" w14:textId="77777777" w:rsidTr="00FA2A62">
        <w:trPr>
          <w:jc w:val="center"/>
        </w:trPr>
        <w:tc>
          <w:tcPr>
            <w:tcW w:w="5000" w:type="pct"/>
            <w:gridSpan w:val="2"/>
            <w:hideMark/>
          </w:tcPr>
          <w:p w14:paraId="6DC780F5" w14:textId="2EDC9863"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20</w:t>
            </w:r>
            <w:r w:rsidRPr="002518AB">
              <w:rPr>
                <w:spacing w:val="0"/>
                <w:sz w:val="20"/>
                <w:szCs w:val="20"/>
              </w:rPr>
              <w:t>_status}}</w:t>
            </w:r>
          </w:p>
        </w:tc>
      </w:tr>
      <w:tr w:rsidR="0044080B" w:rsidRPr="00D3032A" w14:paraId="499CB9B2" w14:textId="77777777" w:rsidTr="00FA2A62">
        <w:trPr>
          <w:jc w:val="center"/>
        </w:trPr>
        <w:tc>
          <w:tcPr>
            <w:tcW w:w="5000" w:type="pct"/>
            <w:gridSpan w:val="2"/>
            <w:hideMark/>
          </w:tcPr>
          <w:p w14:paraId="43CA7950" w14:textId="5C7BC7C3"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20</w:t>
            </w:r>
            <w:r w:rsidRPr="002518AB">
              <w:rPr>
                <w:spacing w:val="0"/>
                <w:sz w:val="20"/>
                <w:szCs w:val="20"/>
              </w:rPr>
              <w:t>_origination}}</w:t>
            </w:r>
          </w:p>
        </w:tc>
      </w:tr>
    </w:tbl>
    <w:p w14:paraId="297D0915" w14:textId="77777777" w:rsidR="00EA2E52" w:rsidRDefault="00EA2E52"/>
    <w:tbl>
      <w:tblPr>
        <w:tblStyle w:val="FedRamp"/>
        <w:tblW w:w="5000" w:type="pct"/>
        <w:jc w:val="center"/>
        <w:tblLook w:val="04A0" w:firstRow="1" w:lastRow="0" w:firstColumn="1" w:lastColumn="0" w:noHBand="0" w:noVBand="1"/>
      </w:tblPr>
      <w:tblGrid>
        <w:gridCol w:w="905"/>
        <w:gridCol w:w="8445"/>
      </w:tblGrid>
      <w:tr w:rsidR="003F3C2F" w:rsidRPr="00D167EF" w14:paraId="7710EA7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472115D" w14:textId="761A5DBE" w:rsidR="003F3C2F" w:rsidRPr="00D167EF" w:rsidRDefault="003F3C2F"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20</w:t>
            </w:r>
            <w:r w:rsidRPr="00D167EF">
              <w:rPr>
                <w:rFonts w:asciiTheme="majorHAnsi" w:hAnsiTheme="majorHAnsi"/>
              </w:rPr>
              <w:t xml:space="preserve"> What is the solution and how is it implemented?</w:t>
            </w:r>
          </w:p>
        </w:tc>
      </w:tr>
      <w:tr w:rsidR="0044080B" w14:paraId="19C44BE1" w14:textId="77777777" w:rsidTr="006A3471">
        <w:trPr>
          <w:jc w:val="center"/>
        </w:trPr>
        <w:tc>
          <w:tcPr>
            <w:tcW w:w="484" w:type="pct"/>
            <w:shd w:val="clear" w:color="auto" w:fill="C4D3EF" w:themeFill="accent5" w:themeFillTint="33"/>
            <w:hideMark/>
          </w:tcPr>
          <w:p w14:paraId="5F007EBF" w14:textId="77777777" w:rsidR="0044080B" w:rsidRDefault="0044080B" w:rsidP="0044080B">
            <w:pPr>
              <w:pStyle w:val="GSATableHeading"/>
              <w:keepNext w:val="0"/>
              <w:keepLines w:val="0"/>
              <w:spacing w:before="40" w:after="40" w:line="240" w:lineRule="auto"/>
            </w:pPr>
            <w:r>
              <w:t>Part a</w:t>
            </w:r>
          </w:p>
        </w:tc>
        <w:tc>
          <w:tcPr>
            <w:tcW w:w="4516" w:type="pct"/>
          </w:tcPr>
          <w:p w14:paraId="310B4E36" w14:textId="1767A76E" w:rsidR="0044080B" w:rsidRPr="0084793D" w:rsidRDefault="0044080B" w:rsidP="0044080B">
            <w:pPr>
              <w:pStyle w:val="GSATableText"/>
              <w:spacing w:line="240" w:lineRule="auto"/>
              <w:rPr>
                <w:sz w:val="20"/>
                <w:szCs w:val="20"/>
              </w:rPr>
            </w:pPr>
            <w:r w:rsidRPr="004A1F1C">
              <w:rPr>
                <w:rFonts w:eastAsia="Times New Roman" w:cs="Calibri"/>
                <w:sz w:val="20"/>
                <w:szCs w:val="20"/>
              </w:rPr>
              <w:t>{{ac_20_a_implementation}}</w:t>
            </w:r>
          </w:p>
        </w:tc>
      </w:tr>
      <w:tr w:rsidR="0044080B" w14:paraId="52DB84D9" w14:textId="77777777" w:rsidTr="006A3471">
        <w:trPr>
          <w:jc w:val="center"/>
        </w:trPr>
        <w:tc>
          <w:tcPr>
            <w:tcW w:w="484" w:type="pct"/>
            <w:shd w:val="clear" w:color="auto" w:fill="C4D3EF" w:themeFill="accent5" w:themeFillTint="33"/>
            <w:hideMark/>
          </w:tcPr>
          <w:p w14:paraId="1A9FBD8C" w14:textId="77777777" w:rsidR="0044080B" w:rsidRDefault="0044080B" w:rsidP="0044080B">
            <w:pPr>
              <w:pStyle w:val="GSATableHeading"/>
              <w:keepNext w:val="0"/>
              <w:keepLines w:val="0"/>
              <w:spacing w:before="40" w:after="40" w:line="240" w:lineRule="auto"/>
            </w:pPr>
            <w:r>
              <w:t>Part b</w:t>
            </w:r>
          </w:p>
        </w:tc>
        <w:tc>
          <w:tcPr>
            <w:tcW w:w="4516" w:type="pct"/>
          </w:tcPr>
          <w:p w14:paraId="7D377048" w14:textId="4C1C2CCE" w:rsidR="0044080B" w:rsidRPr="0084793D" w:rsidRDefault="0044080B" w:rsidP="0044080B">
            <w:pPr>
              <w:pStyle w:val="GSATableText"/>
              <w:spacing w:line="240" w:lineRule="auto"/>
              <w:rPr>
                <w:sz w:val="20"/>
                <w:szCs w:val="20"/>
              </w:rPr>
            </w:pPr>
            <w:r w:rsidRPr="004A1F1C">
              <w:rPr>
                <w:rFonts w:eastAsia="Times New Roman" w:cs="Calibri"/>
                <w:sz w:val="20"/>
                <w:szCs w:val="20"/>
              </w:rPr>
              <w:t>{{ac_20_b_implementation}}</w:t>
            </w:r>
          </w:p>
        </w:tc>
      </w:tr>
    </w:tbl>
    <w:p w14:paraId="345CFECD" w14:textId="77777777" w:rsidR="00AA178C" w:rsidRDefault="00AA178C" w:rsidP="008A02B6">
      <w:pPr>
        <w:pStyle w:val="Heading4"/>
        <w:numPr>
          <w:ilvl w:val="0"/>
          <w:numId w:val="0"/>
        </w:numPr>
      </w:pPr>
      <w:bookmarkStart w:id="892" w:name="_Toc388620738"/>
      <w:bookmarkStart w:id="893" w:name="_Toc385594883"/>
      <w:bookmarkStart w:id="894" w:name="_Toc385594495"/>
      <w:bookmarkStart w:id="895" w:name="_Toc385594103"/>
      <w:bookmarkStart w:id="896" w:name="_Toc383444464"/>
      <w:bookmarkStart w:id="897" w:name="_Toc383433232"/>
      <w:bookmarkStart w:id="898" w:name="_Toc383429458"/>
      <w:bookmarkStart w:id="899" w:name="_Toc520895390"/>
      <w:bookmarkStart w:id="900" w:name="_Toc48643602"/>
      <w:r>
        <w:t xml:space="preserve">AC-20 (1) Control Enhancement </w:t>
      </w:r>
      <w:bookmarkEnd w:id="892"/>
      <w:bookmarkEnd w:id="893"/>
      <w:bookmarkEnd w:id="894"/>
      <w:bookmarkEnd w:id="895"/>
      <w:bookmarkEnd w:id="896"/>
      <w:bookmarkEnd w:id="897"/>
      <w:bookmarkEnd w:id="898"/>
      <w:r>
        <w:t>(M) (H)</w:t>
      </w:r>
      <w:bookmarkEnd w:id="899"/>
      <w:bookmarkEnd w:id="900"/>
    </w:p>
    <w:p w14:paraId="6EA7D8D5" w14:textId="77777777" w:rsidR="00AA178C" w:rsidRPr="00BC305E" w:rsidRDefault="00AA178C" w:rsidP="00AA178C">
      <w:pPr>
        <w:rPr>
          <w:color w:val="auto"/>
        </w:rPr>
      </w:pPr>
      <w:r w:rsidRPr="00BC305E">
        <w:rPr>
          <w:color w:val="auto"/>
        </w:rPr>
        <w:t>The organization permits authorized individuals to use an external information system to access the information system or to process, store, or transmit organization-controlled information only when the organization:</w:t>
      </w:r>
    </w:p>
    <w:p w14:paraId="5618640B" w14:textId="77777777" w:rsidR="003F3C2F" w:rsidRPr="00BC305E" w:rsidRDefault="00AA178C" w:rsidP="00CF0981">
      <w:pPr>
        <w:pStyle w:val="Index1"/>
        <w:numPr>
          <w:ilvl w:val="0"/>
          <w:numId w:val="28"/>
        </w:numPr>
      </w:pPr>
      <w:r w:rsidRPr="00BC305E">
        <w:t>Verifies the implementation of required security controls on the external system as specified in the organization’s information security policy and security plan; or</w:t>
      </w:r>
    </w:p>
    <w:p w14:paraId="19ED5900" w14:textId="4DFCD102" w:rsidR="00AA178C" w:rsidRPr="00BC305E" w:rsidRDefault="00AA178C" w:rsidP="00CF0981">
      <w:pPr>
        <w:pStyle w:val="Index1"/>
        <w:numPr>
          <w:ilvl w:val="0"/>
          <w:numId w:val="28"/>
        </w:numPr>
      </w:pPr>
      <w:r w:rsidRPr="00BC305E">
        <w:t>Retains approved information system connection or processing agreements with the organizational entity hosting the external information system.</w:t>
      </w:r>
    </w:p>
    <w:tbl>
      <w:tblPr>
        <w:tblStyle w:val="FedRamp"/>
        <w:tblW w:w="5000" w:type="pct"/>
        <w:jc w:val="center"/>
        <w:tblLook w:val="04A0" w:firstRow="1" w:lastRow="0" w:firstColumn="1" w:lastColumn="0" w:noHBand="0" w:noVBand="1"/>
      </w:tblPr>
      <w:tblGrid>
        <w:gridCol w:w="1517"/>
        <w:gridCol w:w="7833"/>
      </w:tblGrid>
      <w:tr w:rsidR="000476CE" w:rsidRPr="00860801" w14:paraId="5835E15E"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8DB44C3" w14:textId="3FBA516A" w:rsidR="000476CE" w:rsidRPr="00860801" w:rsidRDefault="000476C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20 (1)</w:t>
            </w:r>
          </w:p>
        </w:tc>
        <w:tc>
          <w:tcPr>
            <w:tcW w:w="4189" w:type="pct"/>
            <w:vAlign w:val="top"/>
            <w:hideMark/>
          </w:tcPr>
          <w:p w14:paraId="2EE9BE4A" w14:textId="77777777" w:rsidR="000476CE" w:rsidRPr="00860801" w:rsidRDefault="000476C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5BFCF64A" w14:textId="77777777" w:rsidTr="00FA2A62">
        <w:trPr>
          <w:jc w:val="center"/>
        </w:trPr>
        <w:tc>
          <w:tcPr>
            <w:tcW w:w="5000" w:type="pct"/>
            <w:gridSpan w:val="2"/>
            <w:hideMark/>
          </w:tcPr>
          <w:p w14:paraId="2613ADBD" w14:textId="77F0752F"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2518AB">
              <w:rPr>
                <w:rFonts w:eastAsia="Times New Roman" w:cs="Calibri"/>
                <w:bCs/>
                <w:sz w:val="20"/>
              </w:rPr>
              <w:t>{{ac_</w:t>
            </w:r>
            <w:r>
              <w:rPr>
                <w:rFonts w:eastAsia="Times New Roman" w:cs="Calibri"/>
                <w:bCs/>
                <w:sz w:val="20"/>
              </w:rPr>
              <w:t>20_1</w:t>
            </w:r>
            <w:r w:rsidRPr="002518AB">
              <w:rPr>
                <w:rFonts w:eastAsia="Times New Roman" w:cs="Calibri"/>
                <w:bCs/>
                <w:sz w:val="20"/>
              </w:rPr>
              <w:t>_role}}</w:t>
            </w:r>
          </w:p>
        </w:tc>
      </w:tr>
      <w:tr w:rsidR="0044080B" w:rsidRPr="00D3032A" w14:paraId="00B666A6" w14:textId="77777777" w:rsidTr="00FA2A62">
        <w:trPr>
          <w:jc w:val="center"/>
        </w:trPr>
        <w:tc>
          <w:tcPr>
            <w:tcW w:w="5000" w:type="pct"/>
            <w:gridSpan w:val="2"/>
            <w:hideMark/>
          </w:tcPr>
          <w:p w14:paraId="56DD3E93" w14:textId="5FCEE508"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20_1</w:t>
            </w:r>
            <w:r w:rsidRPr="002518AB">
              <w:rPr>
                <w:spacing w:val="0"/>
                <w:sz w:val="20"/>
                <w:szCs w:val="20"/>
              </w:rPr>
              <w:t>_status}}</w:t>
            </w:r>
          </w:p>
        </w:tc>
      </w:tr>
      <w:tr w:rsidR="0044080B" w:rsidRPr="00D3032A" w14:paraId="23AD35D0" w14:textId="77777777" w:rsidTr="00FA2A62">
        <w:trPr>
          <w:jc w:val="center"/>
        </w:trPr>
        <w:tc>
          <w:tcPr>
            <w:tcW w:w="5000" w:type="pct"/>
            <w:gridSpan w:val="2"/>
            <w:hideMark/>
          </w:tcPr>
          <w:p w14:paraId="7CD57317" w14:textId="13AB7702" w:rsidR="0044080B" w:rsidRPr="00D3032A" w:rsidRDefault="0044080B" w:rsidP="0044080B">
            <w:pPr>
              <w:pStyle w:val="GSATableText"/>
              <w:spacing w:before="40" w:after="40" w:line="240" w:lineRule="auto"/>
              <w:rPr>
                <w:spacing w:val="0"/>
                <w:sz w:val="20"/>
                <w:szCs w:val="20"/>
              </w:rPr>
            </w:pPr>
            <w:r w:rsidRPr="002518AB">
              <w:rPr>
                <w:spacing w:val="0"/>
                <w:sz w:val="20"/>
                <w:szCs w:val="20"/>
              </w:rPr>
              <w:t>{{ac_</w:t>
            </w:r>
            <w:r>
              <w:rPr>
                <w:spacing w:val="0"/>
                <w:sz w:val="20"/>
                <w:szCs w:val="20"/>
              </w:rPr>
              <w:t>20_1</w:t>
            </w:r>
            <w:r w:rsidRPr="002518AB">
              <w:rPr>
                <w:spacing w:val="0"/>
                <w:sz w:val="20"/>
                <w:szCs w:val="20"/>
              </w:rPr>
              <w:t>_origination}}</w:t>
            </w:r>
          </w:p>
        </w:tc>
      </w:tr>
    </w:tbl>
    <w:p w14:paraId="57918804" w14:textId="77777777" w:rsidR="00372918" w:rsidRDefault="00372918"/>
    <w:tbl>
      <w:tblPr>
        <w:tblStyle w:val="FedRamp"/>
        <w:tblW w:w="5000" w:type="pct"/>
        <w:jc w:val="center"/>
        <w:tblLook w:val="04A0" w:firstRow="1" w:lastRow="0" w:firstColumn="1" w:lastColumn="0" w:noHBand="0" w:noVBand="1"/>
      </w:tblPr>
      <w:tblGrid>
        <w:gridCol w:w="905"/>
        <w:gridCol w:w="8445"/>
      </w:tblGrid>
      <w:tr w:rsidR="003F3C2F" w:rsidRPr="00D167EF" w14:paraId="499071E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3873B26B" w14:textId="09982BC6" w:rsidR="003F3C2F" w:rsidRPr="00D167EF" w:rsidRDefault="003F3C2F"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sidR="00952DC9">
              <w:rPr>
                <w:rFonts w:asciiTheme="majorHAnsi" w:hAnsiTheme="majorHAnsi"/>
              </w:rPr>
              <w:t>20 (1)</w:t>
            </w:r>
            <w:r w:rsidRPr="00D167EF">
              <w:rPr>
                <w:rFonts w:asciiTheme="majorHAnsi" w:hAnsiTheme="majorHAnsi"/>
              </w:rPr>
              <w:t xml:space="preserve"> What is the solution and how is it implemented?</w:t>
            </w:r>
          </w:p>
        </w:tc>
      </w:tr>
      <w:tr w:rsidR="0044080B" w14:paraId="19380291" w14:textId="77777777" w:rsidTr="00372918">
        <w:trPr>
          <w:trHeight w:val="656"/>
          <w:jc w:val="center"/>
        </w:trPr>
        <w:tc>
          <w:tcPr>
            <w:tcW w:w="484" w:type="pct"/>
            <w:shd w:val="clear" w:color="auto" w:fill="C4D3EF" w:themeFill="accent5" w:themeFillTint="33"/>
            <w:hideMark/>
          </w:tcPr>
          <w:p w14:paraId="456DE216" w14:textId="77777777" w:rsidR="0044080B" w:rsidRDefault="0044080B" w:rsidP="0044080B">
            <w:pPr>
              <w:pStyle w:val="GSATableHeading"/>
              <w:keepNext w:val="0"/>
              <w:keepLines w:val="0"/>
              <w:spacing w:before="40" w:after="40" w:line="240" w:lineRule="auto"/>
            </w:pPr>
            <w:r>
              <w:t>Part a</w:t>
            </w:r>
          </w:p>
        </w:tc>
        <w:tc>
          <w:tcPr>
            <w:tcW w:w="4516" w:type="pct"/>
          </w:tcPr>
          <w:p w14:paraId="238750EB" w14:textId="76434FF1" w:rsidR="0044080B" w:rsidRPr="00164546" w:rsidRDefault="0044080B" w:rsidP="0044080B">
            <w:pPr>
              <w:pStyle w:val="GSATableText"/>
              <w:spacing w:line="240" w:lineRule="auto"/>
              <w:rPr>
                <w:bCs/>
                <w:sz w:val="20"/>
                <w:szCs w:val="20"/>
              </w:rPr>
            </w:pPr>
            <w:r>
              <w:rPr>
                <w:rFonts w:eastAsia="Times New Roman" w:cs="Calibri"/>
                <w:sz w:val="20"/>
                <w:szCs w:val="20"/>
              </w:rPr>
              <w:t>{</w:t>
            </w:r>
            <w:r w:rsidRPr="004A1F1C">
              <w:rPr>
                <w:rFonts w:eastAsia="Times New Roman" w:cs="Calibri"/>
                <w:sz w:val="20"/>
                <w:szCs w:val="20"/>
              </w:rPr>
              <w:t>{ac_20_1_a_implementation}}</w:t>
            </w:r>
          </w:p>
        </w:tc>
      </w:tr>
      <w:tr w:rsidR="0044080B" w14:paraId="50CDEEB9" w14:textId="77777777" w:rsidTr="006A3471">
        <w:trPr>
          <w:jc w:val="center"/>
        </w:trPr>
        <w:tc>
          <w:tcPr>
            <w:tcW w:w="484" w:type="pct"/>
            <w:shd w:val="clear" w:color="auto" w:fill="C4D3EF" w:themeFill="accent5" w:themeFillTint="33"/>
            <w:hideMark/>
          </w:tcPr>
          <w:p w14:paraId="14C73B30" w14:textId="77777777" w:rsidR="0044080B" w:rsidRDefault="0044080B" w:rsidP="0044080B">
            <w:pPr>
              <w:pStyle w:val="GSATableHeading"/>
              <w:keepNext w:val="0"/>
              <w:keepLines w:val="0"/>
              <w:spacing w:before="40" w:after="40" w:line="240" w:lineRule="auto"/>
            </w:pPr>
            <w:r>
              <w:t>Part b</w:t>
            </w:r>
          </w:p>
        </w:tc>
        <w:tc>
          <w:tcPr>
            <w:tcW w:w="4516" w:type="pct"/>
          </w:tcPr>
          <w:p w14:paraId="3A3650FE" w14:textId="552C0701" w:rsidR="0044080B" w:rsidRPr="0084793D" w:rsidRDefault="0044080B" w:rsidP="0044080B">
            <w:pPr>
              <w:pStyle w:val="GSATableText"/>
              <w:spacing w:line="240" w:lineRule="auto"/>
              <w:rPr>
                <w:sz w:val="20"/>
                <w:szCs w:val="20"/>
              </w:rPr>
            </w:pPr>
            <w:r w:rsidRPr="004A1F1C">
              <w:rPr>
                <w:rFonts w:eastAsia="Times New Roman" w:cs="Calibri"/>
                <w:sz w:val="20"/>
                <w:szCs w:val="20"/>
              </w:rPr>
              <w:t>{{ac_20_1_b_implementation}}</w:t>
            </w:r>
          </w:p>
        </w:tc>
      </w:tr>
    </w:tbl>
    <w:p w14:paraId="38B095F1" w14:textId="77777777" w:rsidR="00AA178C" w:rsidRDefault="00AA178C" w:rsidP="008A02B6">
      <w:pPr>
        <w:pStyle w:val="Heading4"/>
        <w:numPr>
          <w:ilvl w:val="0"/>
          <w:numId w:val="0"/>
        </w:numPr>
      </w:pPr>
      <w:bookmarkStart w:id="901" w:name="_Toc388620739"/>
      <w:bookmarkStart w:id="902" w:name="_Toc385594884"/>
      <w:bookmarkStart w:id="903" w:name="_Toc385594496"/>
      <w:bookmarkStart w:id="904" w:name="_Toc385594104"/>
      <w:bookmarkStart w:id="905" w:name="_Toc383444465"/>
      <w:bookmarkStart w:id="906" w:name="_Toc383433233"/>
      <w:bookmarkStart w:id="907" w:name="_Toc383429459"/>
      <w:bookmarkStart w:id="908" w:name="_Toc520895391"/>
      <w:bookmarkStart w:id="909" w:name="_Toc48643603"/>
      <w:r>
        <w:lastRenderedPageBreak/>
        <w:t xml:space="preserve">AC-20 (2) Control Enhancement </w:t>
      </w:r>
      <w:bookmarkEnd w:id="901"/>
      <w:bookmarkEnd w:id="902"/>
      <w:bookmarkEnd w:id="903"/>
      <w:bookmarkEnd w:id="904"/>
      <w:bookmarkEnd w:id="905"/>
      <w:bookmarkEnd w:id="906"/>
      <w:bookmarkEnd w:id="907"/>
      <w:r>
        <w:t>(M) (H)</w:t>
      </w:r>
      <w:bookmarkEnd w:id="908"/>
      <w:bookmarkEnd w:id="909"/>
    </w:p>
    <w:p w14:paraId="69750F65" w14:textId="33D8EDA9" w:rsidR="00AA178C" w:rsidRPr="00BC305E" w:rsidRDefault="00AA178C" w:rsidP="00AA178C">
      <w:pPr>
        <w:rPr>
          <w:rFonts w:asciiTheme="minorHAnsi" w:hAnsiTheme="minorHAnsi" w:cstheme="minorHAnsi"/>
          <w:color w:val="auto"/>
        </w:rPr>
      </w:pPr>
      <w:r w:rsidRPr="00BC305E">
        <w:rPr>
          <w:rFonts w:asciiTheme="minorHAnsi" w:hAnsiTheme="minorHAnsi" w:cstheme="minorHAnsi"/>
          <w:color w:val="auto"/>
        </w:rPr>
        <w:t>The organization [</w:t>
      </w:r>
      <w:r w:rsidRPr="00BC305E">
        <w:rPr>
          <w:rStyle w:val="GSAItalicEmphasisChar"/>
          <w:rFonts w:asciiTheme="minorHAnsi" w:hAnsiTheme="minorHAnsi" w:cstheme="minorHAnsi"/>
          <w:color w:val="auto"/>
        </w:rPr>
        <w:t>Selection: restricts; prohibits</w:t>
      </w:r>
      <w:r w:rsidRPr="00BC305E">
        <w:rPr>
          <w:rFonts w:asciiTheme="minorHAnsi" w:hAnsiTheme="minorHAnsi" w:cstheme="minorHAnsi"/>
          <w:color w:val="auto"/>
        </w:rPr>
        <w:t>] the use of organization-controlled portable storage devices by authorized individuals on external information systems.</w:t>
      </w:r>
    </w:p>
    <w:tbl>
      <w:tblPr>
        <w:tblStyle w:val="FedRamp"/>
        <w:tblW w:w="5000" w:type="pct"/>
        <w:jc w:val="center"/>
        <w:tblLook w:val="04A0" w:firstRow="1" w:lastRow="0" w:firstColumn="1" w:lastColumn="0" w:noHBand="0" w:noVBand="1"/>
      </w:tblPr>
      <w:tblGrid>
        <w:gridCol w:w="1517"/>
        <w:gridCol w:w="7833"/>
      </w:tblGrid>
      <w:tr w:rsidR="00343DD8" w:rsidRPr="00860801" w14:paraId="741E55DC"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8CD9AF7" w14:textId="36714C04" w:rsidR="00343DD8" w:rsidRPr="00860801" w:rsidRDefault="00343DD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20 (2)</w:t>
            </w:r>
          </w:p>
        </w:tc>
        <w:tc>
          <w:tcPr>
            <w:tcW w:w="4189" w:type="pct"/>
            <w:vAlign w:val="top"/>
            <w:hideMark/>
          </w:tcPr>
          <w:p w14:paraId="02BEFDE1" w14:textId="77777777" w:rsidR="00343DD8" w:rsidRPr="00860801" w:rsidRDefault="00343DD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47E777BB" w14:textId="77777777" w:rsidTr="00FA2A62">
        <w:trPr>
          <w:jc w:val="center"/>
        </w:trPr>
        <w:tc>
          <w:tcPr>
            <w:tcW w:w="5000" w:type="pct"/>
            <w:gridSpan w:val="2"/>
            <w:hideMark/>
          </w:tcPr>
          <w:p w14:paraId="4AD0D0CF" w14:textId="0F0C835B" w:rsidR="0044080B" w:rsidRPr="00D3032A" w:rsidRDefault="0044080B" w:rsidP="0044080B">
            <w:pPr>
              <w:pStyle w:val="GSATableText"/>
              <w:spacing w:before="40" w:after="40" w:line="240" w:lineRule="auto"/>
              <w:rPr>
                <w:spacing w:val="0"/>
                <w:sz w:val="20"/>
                <w:szCs w:val="20"/>
              </w:rPr>
            </w:pPr>
            <w:r w:rsidRPr="00DD4775">
              <w:rPr>
                <w:rFonts w:eastAsia="Calibri" w:cs="Calibri"/>
                <w:sz w:val="20"/>
              </w:rPr>
              <w:t xml:space="preserve">Responsible Role: </w:t>
            </w:r>
            <w:r w:rsidRPr="00FC2AB8">
              <w:rPr>
                <w:rFonts w:eastAsia="Calibri" w:cs="Calibri"/>
                <w:sz w:val="20"/>
              </w:rPr>
              <w:t>{{ac_</w:t>
            </w:r>
            <w:r>
              <w:rPr>
                <w:rFonts w:eastAsia="Calibri" w:cs="Calibri"/>
                <w:sz w:val="20"/>
              </w:rPr>
              <w:t>20_2</w:t>
            </w:r>
            <w:r w:rsidRPr="00FC2AB8">
              <w:rPr>
                <w:rFonts w:eastAsia="Calibri" w:cs="Calibri"/>
                <w:sz w:val="20"/>
              </w:rPr>
              <w:t>_role}}</w:t>
            </w:r>
          </w:p>
        </w:tc>
      </w:tr>
      <w:tr w:rsidR="0044080B" w:rsidRPr="00D3032A" w14:paraId="29E3190B" w14:textId="77777777" w:rsidTr="00FA2A62">
        <w:trPr>
          <w:jc w:val="center"/>
        </w:trPr>
        <w:tc>
          <w:tcPr>
            <w:tcW w:w="5000" w:type="pct"/>
            <w:gridSpan w:val="2"/>
            <w:hideMark/>
          </w:tcPr>
          <w:p w14:paraId="15E9154E" w14:textId="273CCFBA" w:rsidR="0044080B" w:rsidRPr="002C0D4A" w:rsidRDefault="0044080B" w:rsidP="0044080B">
            <w:r w:rsidRPr="00DD4775">
              <w:rPr>
                <w:rFonts w:eastAsia="Calibri" w:cs="Calibri"/>
                <w:sz w:val="20"/>
              </w:rPr>
              <w:t xml:space="preserve">Parameter AC-20(2): </w:t>
            </w:r>
            <w:r w:rsidRPr="00FC2AB8">
              <w:rPr>
                <w:rFonts w:eastAsia="Calibri" w:cs="Calibri"/>
                <w:sz w:val="20"/>
              </w:rPr>
              <w:t>{{ac_</w:t>
            </w:r>
            <w:r>
              <w:rPr>
                <w:rFonts w:eastAsia="Calibri" w:cs="Calibri"/>
                <w:sz w:val="20"/>
              </w:rPr>
              <w:t>20_2</w:t>
            </w:r>
            <w:r w:rsidRPr="00FC2AB8">
              <w:rPr>
                <w:rFonts w:eastAsia="Calibri" w:cs="Calibri"/>
                <w:sz w:val="20"/>
              </w:rPr>
              <w:t>_parameter}}</w:t>
            </w:r>
          </w:p>
        </w:tc>
      </w:tr>
      <w:tr w:rsidR="0044080B" w:rsidRPr="00D3032A" w14:paraId="638F1D61" w14:textId="77777777" w:rsidTr="00FA2A62">
        <w:trPr>
          <w:jc w:val="center"/>
        </w:trPr>
        <w:tc>
          <w:tcPr>
            <w:tcW w:w="5000" w:type="pct"/>
            <w:gridSpan w:val="2"/>
            <w:hideMark/>
          </w:tcPr>
          <w:p w14:paraId="30A275D4" w14:textId="1F35404C" w:rsidR="0044080B" w:rsidRPr="00D3032A" w:rsidRDefault="0044080B" w:rsidP="0044080B">
            <w:pPr>
              <w:pStyle w:val="GSATableText"/>
              <w:spacing w:before="40" w:after="40" w:line="240" w:lineRule="auto"/>
              <w:rPr>
                <w:spacing w:val="0"/>
                <w:sz w:val="20"/>
                <w:szCs w:val="20"/>
              </w:rPr>
            </w:pPr>
            <w:r w:rsidRPr="00FC2AB8">
              <w:rPr>
                <w:spacing w:val="0"/>
                <w:sz w:val="20"/>
                <w:szCs w:val="20"/>
              </w:rPr>
              <w:t>{{ac_</w:t>
            </w:r>
            <w:r>
              <w:rPr>
                <w:spacing w:val="0"/>
                <w:sz w:val="20"/>
                <w:szCs w:val="20"/>
              </w:rPr>
              <w:t>2-_2</w:t>
            </w:r>
            <w:r w:rsidRPr="00FC2AB8">
              <w:rPr>
                <w:spacing w:val="0"/>
                <w:sz w:val="20"/>
                <w:szCs w:val="20"/>
              </w:rPr>
              <w:t>_status}}</w:t>
            </w:r>
          </w:p>
        </w:tc>
      </w:tr>
      <w:tr w:rsidR="0044080B" w:rsidRPr="00D3032A" w14:paraId="6297AC14" w14:textId="77777777" w:rsidTr="00FA2A62">
        <w:trPr>
          <w:jc w:val="center"/>
        </w:trPr>
        <w:tc>
          <w:tcPr>
            <w:tcW w:w="5000" w:type="pct"/>
            <w:gridSpan w:val="2"/>
            <w:hideMark/>
          </w:tcPr>
          <w:p w14:paraId="1A58FABC" w14:textId="3401422C" w:rsidR="0044080B" w:rsidRPr="00D3032A" w:rsidRDefault="0044080B" w:rsidP="0044080B">
            <w:pPr>
              <w:pStyle w:val="GSATableText"/>
              <w:spacing w:before="40" w:after="40" w:line="240" w:lineRule="auto"/>
              <w:rPr>
                <w:spacing w:val="0"/>
                <w:sz w:val="20"/>
                <w:szCs w:val="20"/>
              </w:rPr>
            </w:pPr>
            <w:r w:rsidRPr="00FC2AB8">
              <w:rPr>
                <w:spacing w:val="0"/>
                <w:sz w:val="20"/>
                <w:szCs w:val="20"/>
              </w:rPr>
              <w:t>{{ac_</w:t>
            </w:r>
            <w:r>
              <w:rPr>
                <w:spacing w:val="0"/>
                <w:sz w:val="20"/>
                <w:szCs w:val="20"/>
              </w:rPr>
              <w:t>20_2</w:t>
            </w:r>
            <w:r w:rsidRPr="00FC2AB8">
              <w:rPr>
                <w:spacing w:val="0"/>
                <w:sz w:val="20"/>
                <w:szCs w:val="20"/>
              </w:rPr>
              <w:t>_origination}}</w:t>
            </w:r>
          </w:p>
        </w:tc>
      </w:tr>
    </w:tbl>
    <w:p w14:paraId="5ABCF81C" w14:textId="77777777" w:rsidR="00305DD4" w:rsidRDefault="00305DD4"/>
    <w:tbl>
      <w:tblPr>
        <w:tblStyle w:val="FedRamp"/>
        <w:tblW w:w="5000" w:type="pct"/>
        <w:jc w:val="center"/>
        <w:tblLook w:val="04A0" w:firstRow="1" w:lastRow="0" w:firstColumn="1" w:lastColumn="0" w:noHBand="0" w:noVBand="1"/>
      </w:tblPr>
      <w:tblGrid>
        <w:gridCol w:w="9350"/>
      </w:tblGrid>
      <w:tr w:rsidR="007C3EA3" w:rsidRPr="00D80E12" w14:paraId="1D4A790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A5F83A7" w14:textId="7AE2F9EE" w:rsidR="007C3EA3" w:rsidRPr="00D80E12" w:rsidRDefault="007C3EA3" w:rsidP="006A3471">
            <w:pPr>
              <w:pStyle w:val="GSATableHeading"/>
              <w:keepNext w:val="0"/>
              <w:keepLines w:val="0"/>
              <w:spacing w:before="40" w:after="40" w:line="240" w:lineRule="auto"/>
              <w:rPr>
                <w:rFonts w:asciiTheme="majorHAnsi" w:hAnsiTheme="majorHAnsi"/>
              </w:rPr>
            </w:pPr>
            <w:r w:rsidRPr="00D80E12">
              <w:rPr>
                <w:rFonts w:asciiTheme="majorHAnsi" w:hAnsiTheme="majorHAnsi"/>
              </w:rPr>
              <w:t>AC-</w:t>
            </w:r>
            <w:r>
              <w:rPr>
                <w:rFonts w:asciiTheme="majorHAnsi" w:hAnsiTheme="majorHAnsi"/>
              </w:rPr>
              <w:t>2</w:t>
            </w:r>
            <w:r w:rsidR="007074FF">
              <w:rPr>
                <w:rFonts w:asciiTheme="majorHAnsi" w:hAnsiTheme="majorHAnsi"/>
              </w:rPr>
              <w:t>0</w:t>
            </w:r>
            <w:r>
              <w:rPr>
                <w:rFonts w:asciiTheme="majorHAnsi" w:hAnsiTheme="majorHAnsi"/>
              </w:rPr>
              <w:t xml:space="preserve"> (</w:t>
            </w:r>
            <w:r w:rsidR="007074FF">
              <w:rPr>
                <w:rFonts w:asciiTheme="majorHAnsi" w:hAnsiTheme="majorHAnsi"/>
              </w:rPr>
              <w:t>2</w:t>
            </w:r>
            <w:r>
              <w:rPr>
                <w:rFonts w:asciiTheme="majorHAnsi" w:hAnsiTheme="majorHAnsi"/>
              </w:rPr>
              <w:t>)</w:t>
            </w:r>
            <w:r w:rsidRPr="00D80E12">
              <w:rPr>
                <w:rFonts w:asciiTheme="majorHAnsi" w:hAnsiTheme="majorHAnsi"/>
              </w:rPr>
              <w:t xml:space="preserve"> What is the solution and how is it implemented?</w:t>
            </w:r>
          </w:p>
        </w:tc>
      </w:tr>
      <w:tr w:rsidR="00855786" w14:paraId="2105A1C2" w14:textId="77777777" w:rsidTr="006A3471">
        <w:trPr>
          <w:jc w:val="center"/>
        </w:trPr>
        <w:tc>
          <w:tcPr>
            <w:tcW w:w="5000" w:type="pct"/>
          </w:tcPr>
          <w:p w14:paraId="4D110550" w14:textId="6AAEED4B" w:rsidR="00855786" w:rsidRPr="00D61FF5" w:rsidRDefault="0044080B" w:rsidP="007B24B3">
            <w:pPr>
              <w:pStyle w:val="GSATableText"/>
              <w:spacing w:line="240" w:lineRule="auto"/>
              <w:rPr>
                <w:sz w:val="20"/>
              </w:rPr>
            </w:pPr>
            <w:r w:rsidRPr="004A1F1C">
              <w:rPr>
                <w:rFonts w:eastAsia="Calibri" w:cs="Calibri"/>
                <w:bCs/>
                <w:sz w:val="20"/>
              </w:rPr>
              <w:t>{{ac_20_2_implementation}}</w:t>
            </w:r>
          </w:p>
        </w:tc>
      </w:tr>
    </w:tbl>
    <w:p w14:paraId="111FC60B" w14:textId="77777777" w:rsidR="00AA178C" w:rsidRDefault="00AA178C" w:rsidP="008A02B6">
      <w:pPr>
        <w:pStyle w:val="Heading3"/>
      </w:pPr>
      <w:bookmarkStart w:id="910" w:name="_Toc388620740"/>
      <w:bookmarkStart w:id="911" w:name="_Toc385594885"/>
      <w:bookmarkStart w:id="912" w:name="_Toc385594497"/>
      <w:bookmarkStart w:id="913" w:name="_Toc385594105"/>
      <w:bookmarkStart w:id="914" w:name="_Toc383444466"/>
      <w:bookmarkStart w:id="915" w:name="_Toc383433234"/>
      <w:bookmarkStart w:id="916" w:name="_Toc383429460"/>
      <w:bookmarkStart w:id="917" w:name="_Toc520895392"/>
      <w:bookmarkStart w:id="918" w:name="_Toc449543316"/>
      <w:bookmarkStart w:id="919" w:name="_Toc48643604"/>
      <w:r>
        <w:t xml:space="preserve">AC-21 </w:t>
      </w:r>
      <w:bookmarkEnd w:id="910"/>
      <w:bookmarkEnd w:id="911"/>
      <w:bookmarkEnd w:id="912"/>
      <w:bookmarkEnd w:id="913"/>
      <w:bookmarkEnd w:id="914"/>
      <w:bookmarkEnd w:id="915"/>
      <w:bookmarkEnd w:id="916"/>
      <w:r>
        <w:t>Information Sharing (M) (H)</w:t>
      </w:r>
      <w:bookmarkEnd w:id="917"/>
      <w:bookmarkEnd w:id="918"/>
      <w:bookmarkEnd w:id="919"/>
    </w:p>
    <w:p w14:paraId="0AFD5DA7" w14:textId="77777777" w:rsidR="00AA178C" w:rsidRPr="00715758" w:rsidRDefault="00AA178C" w:rsidP="00AA178C">
      <w:pPr>
        <w:keepNext/>
        <w:rPr>
          <w:color w:val="auto"/>
        </w:rPr>
      </w:pPr>
      <w:r w:rsidRPr="00715758">
        <w:rPr>
          <w:color w:val="auto"/>
        </w:rPr>
        <w:t>The organization:</w:t>
      </w:r>
    </w:p>
    <w:p w14:paraId="1B3EA1AC" w14:textId="77777777" w:rsidR="009E576F" w:rsidRPr="00715758" w:rsidRDefault="00AA178C" w:rsidP="00CF0981">
      <w:pPr>
        <w:pStyle w:val="Index1"/>
        <w:numPr>
          <w:ilvl w:val="0"/>
          <w:numId w:val="29"/>
        </w:numPr>
      </w:pPr>
      <w:r w:rsidRPr="00715758">
        <w:t>Facilitates information sharing by enabling authorized users to determine whether access authorizations assigned to the sharing partner match the access restrictions on the information for [</w:t>
      </w:r>
      <w:r w:rsidRPr="00715758">
        <w:rPr>
          <w:rStyle w:val="GSAItalicEmphasisChar"/>
          <w:rFonts w:asciiTheme="minorHAnsi" w:hAnsiTheme="minorHAnsi" w:cstheme="minorHAnsi"/>
          <w:color w:val="auto"/>
          <w:szCs w:val="22"/>
        </w:rPr>
        <w:t>Assignment: organization-defined information sharing circumstances where user discretion is required</w:t>
      </w:r>
      <w:r w:rsidRPr="00715758">
        <w:t>]; and</w:t>
      </w:r>
    </w:p>
    <w:p w14:paraId="26276F84" w14:textId="2FF5CEC2" w:rsidR="00AA178C" w:rsidRPr="00715758" w:rsidRDefault="00AA178C" w:rsidP="00CF0981">
      <w:pPr>
        <w:pStyle w:val="Index1"/>
        <w:numPr>
          <w:ilvl w:val="0"/>
          <w:numId w:val="29"/>
        </w:numPr>
      </w:pPr>
      <w:r w:rsidRPr="00715758">
        <w:t>Employs [</w:t>
      </w:r>
      <w:r w:rsidRPr="00715758">
        <w:rPr>
          <w:rStyle w:val="GSAItalicEmphasisChar"/>
          <w:rFonts w:asciiTheme="minorHAnsi" w:hAnsiTheme="minorHAnsi" w:cstheme="minorHAnsi"/>
          <w:color w:val="auto"/>
          <w:szCs w:val="22"/>
        </w:rPr>
        <w:t>Assignment: organization-defined automated mechanisms or manual processes</w:t>
      </w:r>
      <w:r w:rsidRPr="00715758">
        <w:t>] to assist users in making information sharing/collaboration decisions.</w:t>
      </w:r>
    </w:p>
    <w:tbl>
      <w:tblPr>
        <w:tblStyle w:val="FedRamp"/>
        <w:tblW w:w="5000" w:type="pct"/>
        <w:jc w:val="center"/>
        <w:tblLook w:val="04A0" w:firstRow="1" w:lastRow="0" w:firstColumn="1" w:lastColumn="0" w:noHBand="0" w:noVBand="1"/>
      </w:tblPr>
      <w:tblGrid>
        <w:gridCol w:w="1517"/>
        <w:gridCol w:w="7833"/>
      </w:tblGrid>
      <w:tr w:rsidR="005A5212" w:rsidRPr="00860801" w14:paraId="1783A771"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88A224E" w14:textId="1E40CD87" w:rsidR="005A5212" w:rsidRPr="00860801" w:rsidRDefault="005A521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Pr>
                <w:rFonts w:asciiTheme="majorHAnsi" w:hAnsiTheme="majorHAnsi"/>
                <w:b/>
                <w:szCs w:val="20"/>
              </w:rPr>
              <w:t>21</w:t>
            </w:r>
          </w:p>
        </w:tc>
        <w:tc>
          <w:tcPr>
            <w:tcW w:w="4189" w:type="pct"/>
            <w:vAlign w:val="top"/>
            <w:hideMark/>
          </w:tcPr>
          <w:p w14:paraId="6652F4BB" w14:textId="77777777" w:rsidR="005A5212" w:rsidRPr="00860801" w:rsidRDefault="005A521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4080B" w:rsidRPr="00D3032A" w14:paraId="1E07154B" w14:textId="77777777" w:rsidTr="00FA2A62">
        <w:trPr>
          <w:jc w:val="center"/>
        </w:trPr>
        <w:tc>
          <w:tcPr>
            <w:tcW w:w="5000" w:type="pct"/>
            <w:gridSpan w:val="2"/>
            <w:hideMark/>
          </w:tcPr>
          <w:p w14:paraId="30BB570B" w14:textId="58C2B527" w:rsidR="0044080B" w:rsidRPr="00D3032A" w:rsidRDefault="0044080B" w:rsidP="0044080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1</w:t>
            </w:r>
            <w:r w:rsidRPr="00FC2AB8">
              <w:rPr>
                <w:rFonts w:eastAsia="Times New Roman" w:cs="Calibri"/>
                <w:bCs/>
                <w:sz w:val="20"/>
              </w:rPr>
              <w:t>_role}}</w:t>
            </w:r>
          </w:p>
        </w:tc>
      </w:tr>
      <w:tr w:rsidR="0044080B" w:rsidRPr="00D3032A" w14:paraId="7B8800FC" w14:textId="77777777" w:rsidTr="00FA2A62">
        <w:trPr>
          <w:jc w:val="center"/>
        </w:trPr>
        <w:tc>
          <w:tcPr>
            <w:tcW w:w="5000" w:type="pct"/>
            <w:gridSpan w:val="2"/>
            <w:hideMark/>
          </w:tcPr>
          <w:p w14:paraId="10C89EFD" w14:textId="34153645" w:rsidR="0044080B" w:rsidRPr="002C0D4A" w:rsidRDefault="0044080B" w:rsidP="0044080B">
            <w:r w:rsidRPr="00DD4775">
              <w:rPr>
                <w:rFonts w:eastAsia="Times New Roman" w:cs="Calibri"/>
                <w:bCs/>
                <w:sz w:val="20"/>
              </w:rPr>
              <w:t xml:space="preserve">Parameter AC-21(a): </w:t>
            </w:r>
            <w:r w:rsidRPr="00FC2AB8">
              <w:rPr>
                <w:rFonts w:eastAsia="Times New Roman" w:cs="Calibri"/>
                <w:bCs/>
                <w:sz w:val="20"/>
              </w:rPr>
              <w:t>{{ac_</w:t>
            </w:r>
            <w:r>
              <w:rPr>
                <w:rFonts w:eastAsia="Times New Roman" w:cs="Calibri"/>
                <w:bCs/>
                <w:sz w:val="20"/>
              </w:rPr>
              <w:t>21_a</w:t>
            </w:r>
            <w:r w:rsidRPr="00FC2AB8">
              <w:rPr>
                <w:rFonts w:eastAsia="Times New Roman" w:cs="Calibri"/>
                <w:bCs/>
                <w:sz w:val="20"/>
              </w:rPr>
              <w:t>_parameter}}</w:t>
            </w:r>
          </w:p>
        </w:tc>
      </w:tr>
      <w:tr w:rsidR="0044080B" w:rsidRPr="00D3032A" w14:paraId="6B2F1040" w14:textId="77777777" w:rsidTr="00FA2A62">
        <w:trPr>
          <w:jc w:val="center"/>
        </w:trPr>
        <w:tc>
          <w:tcPr>
            <w:tcW w:w="5000" w:type="pct"/>
            <w:gridSpan w:val="2"/>
          </w:tcPr>
          <w:p w14:paraId="2B9AC2C7" w14:textId="37EBB25D" w:rsidR="0044080B" w:rsidRPr="00A03517" w:rsidRDefault="0044080B" w:rsidP="0044080B">
            <w:pPr>
              <w:rPr>
                <w:rFonts w:eastAsia="Times New Roman" w:cs="Calibri"/>
                <w:bCs/>
                <w:sz w:val="20"/>
              </w:rPr>
            </w:pPr>
            <w:r w:rsidRPr="00DD4775">
              <w:rPr>
                <w:rFonts w:eastAsia="Times New Roman" w:cs="Calibri"/>
                <w:bCs/>
                <w:sz w:val="20"/>
              </w:rPr>
              <w:t xml:space="preserve">Parameter AC-21(b): </w:t>
            </w:r>
            <w:r w:rsidRPr="00FC2AB8">
              <w:rPr>
                <w:rFonts w:eastAsia="Times New Roman" w:cs="Calibri"/>
                <w:bCs/>
                <w:sz w:val="20"/>
              </w:rPr>
              <w:t>{{ac_</w:t>
            </w:r>
            <w:r>
              <w:rPr>
                <w:rFonts w:eastAsia="Times New Roman" w:cs="Calibri"/>
                <w:bCs/>
                <w:sz w:val="20"/>
              </w:rPr>
              <w:t>21_b</w:t>
            </w:r>
            <w:r w:rsidRPr="00FC2AB8">
              <w:rPr>
                <w:rFonts w:eastAsia="Times New Roman" w:cs="Calibri"/>
                <w:bCs/>
                <w:sz w:val="20"/>
              </w:rPr>
              <w:t>_parameter}}</w:t>
            </w:r>
          </w:p>
        </w:tc>
      </w:tr>
      <w:tr w:rsidR="0044080B" w:rsidRPr="00D3032A" w14:paraId="755F9492" w14:textId="77777777" w:rsidTr="00FA2A62">
        <w:trPr>
          <w:jc w:val="center"/>
        </w:trPr>
        <w:tc>
          <w:tcPr>
            <w:tcW w:w="5000" w:type="pct"/>
            <w:gridSpan w:val="2"/>
            <w:hideMark/>
          </w:tcPr>
          <w:p w14:paraId="00847A97" w14:textId="58F055A9" w:rsidR="0044080B" w:rsidRPr="00D3032A" w:rsidRDefault="0044080B" w:rsidP="0044080B">
            <w:pPr>
              <w:pStyle w:val="GSATableText"/>
              <w:spacing w:before="40" w:after="40" w:line="240" w:lineRule="auto"/>
              <w:rPr>
                <w:spacing w:val="0"/>
                <w:sz w:val="20"/>
                <w:szCs w:val="20"/>
              </w:rPr>
            </w:pPr>
            <w:r w:rsidRPr="00FC2AB8">
              <w:rPr>
                <w:spacing w:val="0"/>
                <w:sz w:val="20"/>
                <w:szCs w:val="20"/>
              </w:rPr>
              <w:t>{{ac_</w:t>
            </w:r>
            <w:r>
              <w:rPr>
                <w:spacing w:val="0"/>
                <w:sz w:val="20"/>
                <w:szCs w:val="20"/>
              </w:rPr>
              <w:t>21</w:t>
            </w:r>
            <w:r w:rsidRPr="00FC2AB8">
              <w:rPr>
                <w:spacing w:val="0"/>
                <w:sz w:val="20"/>
                <w:szCs w:val="20"/>
              </w:rPr>
              <w:t>_status}}</w:t>
            </w:r>
          </w:p>
        </w:tc>
      </w:tr>
      <w:tr w:rsidR="0044080B" w:rsidRPr="00D3032A" w14:paraId="645008F9" w14:textId="77777777" w:rsidTr="00FA2A62">
        <w:trPr>
          <w:jc w:val="center"/>
        </w:trPr>
        <w:tc>
          <w:tcPr>
            <w:tcW w:w="5000" w:type="pct"/>
            <w:gridSpan w:val="2"/>
            <w:hideMark/>
          </w:tcPr>
          <w:p w14:paraId="205126F3" w14:textId="2F545F89" w:rsidR="0044080B" w:rsidRPr="00D3032A" w:rsidRDefault="0044080B" w:rsidP="0044080B">
            <w:pPr>
              <w:pStyle w:val="GSATableText"/>
              <w:spacing w:before="40" w:after="40" w:line="240" w:lineRule="auto"/>
              <w:rPr>
                <w:spacing w:val="0"/>
                <w:sz w:val="20"/>
                <w:szCs w:val="20"/>
              </w:rPr>
            </w:pPr>
            <w:r w:rsidRPr="00FC2AB8">
              <w:rPr>
                <w:spacing w:val="0"/>
                <w:sz w:val="20"/>
                <w:szCs w:val="20"/>
              </w:rPr>
              <w:t>{{ac_</w:t>
            </w:r>
            <w:r>
              <w:rPr>
                <w:spacing w:val="0"/>
                <w:sz w:val="20"/>
                <w:szCs w:val="20"/>
              </w:rPr>
              <w:t>21</w:t>
            </w:r>
            <w:r w:rsidRPr="00FC2AB8">
              <w:rPr>
                <w:spacing w:val="0"/>
                <w:sz w:val="20"/>
                <w:szCs w:val="20"/>
              </w:rPr>
              <w:t>_origination}}</w:t>
            </w:r>
          </w:p>
        </w:tc>
      </w:tr>
    </w:tbl>
    <w:p w14:paraId="28F8E40D" w14:textId="77777777" w:rsidR="00305DD4" w:rsidRDefault="00305DD4"/>
    <w:tbl>
      <w:tblPr>
        <w:tblStyle w:val="FedRamp"/>
        <w:tblW w:w="5000" w:type="pct"/>
        <w:jc w:val="center"/>
        <w:tblLook w:val="04A0" w:firstRow="1" w:lastRow="0" w:firstColumn="1" w:lastColumn="0" w:noHBand="0" w:noVBand="1"/>
      </w:tblPr>
      <w:tblGrid>
        <w:gridCol w:w="905"/>
        <w:gridCol w:w="8445"/>
      </w:tblGrid>
      <w:tr w:rsidR="009E576F" w:rsidRPr="00D167EF" w14:paraId="5F0479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09A6AEB" w14:textId="48C861AB" w:rsidR="009E576F" w:rsidRPr="00D167EF" w:rsidRDefault="009E576F" w:rsidP="006A3471">
            <w:pPr>
              <w:pStyle w:val="GSATableHeading"/>
              <w:keepNext w:val="0"/>
              <w:keepLines w:val="0"/>
              <w:spacing w:before="40" w:after="40" w:line="240" w:lineRule="auto"/>
              <w:rPr>
                <w:rFonts w:asciiTheme="majorHAnsi" w:hAnsiTheme="majorHAnsi"/>
              </w:rPr>
            </w:pPr>
            <w:r w:rsidRPr="00D167EF">
              <w:rPr>
                <w:rFonts w:asciiTheme="majorHAnsi" w:hAnsiTheme="majorHAnsi"/>
              </w:rPr>
              <w:t>AC-</w:t>
            </w:r>
            <w:r>
              <w:rPr>
                <w:rFonts w:asciiTheme="majorHAnsi" w:hAnsiTheme="majorHAnsi"/>
              </w:rPr>
              <w:t xml:space="preserve">21 </w:t>
            </w:r>
            <w:r w:rsidRPr="00D167EF">
              <w:rPr>
                <w:rFonts w:asciiTheme="majorHAnsi" w:hAnsiTheme="majorHAnsi"/>
              </w:rPr>
              <w:t>What is the solution and how is it implemented?</w:t>
            </w:r>
          </w:p>
        </w:tc>
      </w:tr>
      <w:tr w:rsidR="002F2164" w14:paraId="333C85E7" w14:textId="77777777" w:rsidTr="006A3471">
        <w:trPr>
          <w:jc w:val="center"/>
        </w:trPr>
        <w:tc>
          <w:tcPr>
            <w:tcW w:w="484" w:type="pct"/>
            <w:shd w:val="clear" w:color="auto" w:fill="C4D3EF" w:themeFill="accent5" w:themeFillTint="33"/>
            <w:hideMark/>
          </w:tcPr>
          <w:p w14:paraId="49B37CC7" w14:textId="77777777" w:rsidR="002F2164" w:rsidRDefault="002F2164" w:rsidP="002F2164">
            <w:pPr>
              <w:pStyle w:val="GSATableHeading"/>
              <w:keepNext w:val="0"/>
              <w:keepLines w:val="0"/>
              <w:spacing w:before="40" w:after="40" w:line="240" w:lineRule="auto"/>
            </w:pPr>
            <w:r>
              <w:t>Part a</w:t>
            </w:r>
          </w:p>
        </w:tc>
        <w:tc>
          <w:tcPr>
            <w:tcW w:w="4516" w:type="pct"/>
          </w:tcPr>
          <w:p w14:paraId="05C6B5E3" w14:textId="0223FA80" w:rsidR="002F2164" w:rsidRPr="009807B9" w:rsidRDefault="002F2164" w:rsidP="002F2164">
            <w:pPr>
              <w:pStyle w:val="GSATableText"/>
              <w:spacing w:line="240" w:lineRule="auto"/>
              <w:rPr>
                <w:sz w:val="20"/>
              </w:rPr>
            </w:pPr>
            <w:r w:rsidRPr="004A1F1C">
              <w:rPr>
                <w:rFonts w:eastAsia="Times New Roman" w:cs="Calibri"/>
                <w:sz w:val="20"/>
              </w:rPr>
              <w:t>{{ac_21_</w:t>
            </w:r>
            <w:r>
              <w:rPr>
                <w:rFonts w:eastAsia="Times New Roman" w:cs="Calibri"/>
                <w:sz w:val="20"/>
              </w:rPr>
              <w:t>a_</w:t>
            </w:r>
            <w:r w:rsidRPr="004A1F1C">
              <w:rPr>
                <w:rFonts w:eastAsia="Times New Roman" w:cs="Calibri"/>
                <w:sz w:val="20"/>
              </w:rPr>
              <w:t>implementation}}</w:t>
            </w:r>
          </w:p>
        </w:tc>
      </w:tr>
      <w:tr w:rsidR="002F2164" w14:paraId="4A0D1363" w14:textId="77777777" w:rsidTr="006A3471">
        <w:trPr>
          <w:jc w:val="center"/>
        </w:trPr>
        <w:tc>
          <w:tcPr>
            <w:tcW w:w="484" w:type="pct"/>
            <w:shd w:val="clear" w:color="auto" w:fill="C4D3EF" w:themeFill="accent5" w:themeFillTint="33"/>
            <w:hideMark/>
          </w:tcPr>
          <w:p w14:paraId="33E9D0DA" w14:textId="77777777" w:rsidR="002F2164" w:rsidRDefault="002F2164" w:rsidP="002F2164">
            <w:pPr>
              <w:pStyle w:val="GSATableHeading"/>
              <w:keepNext w:val="0"/>
              <w:keepLines w:val="0"/>
              <w:spacing w:before="40" w:after="40" w:line="240" w:lineRule="auto"/>
            </w:pPr>
            <w:r>
              <w:t>Part b</w:t>
            </w:r>
          </w:p>
        </w:tc>
        <w:tc>
          <w:tcPr>
            <w:tcW w:w="4516" w:type="pct"/>
          </w:tcPr>
          <w:p w14:paraId="2BFDFE2F" w14:textId="73F5DB64" w:rsidR="002F2164" w:rsidRPr="009807B9" w:rsidRDefault="002F2164" w:rsidP="002F2164">
            <w:pPr>
              <w:pStyle w:val="GSATableText"/>
              <w:spacing w:line="240" w:lineRule="auto"/>
              <w:rPr>
                <w:sz w:val="20"/>
              </w:rPr>
            </w:pPr>
            <w:r w:rsidRPr="004A1F1C">
              <w:rPr>
                <w:rFonts w:eastAsia="Times New Roman" w:cs="Calibri"/>
                <w:sz w:val="20"/>
              </w:rPr>
              <w:t>{{ac_21_</w:t>
            </w:r>
            <w:r>
              <w:rPr>
                <w:rFonts w:eastAsia="Times New Roman" w:cs="Calibri"/>
                <w:sz w:val="20"/>
              </w:rPr>
              <w:t>b_</w:t>
            </w:r>
            <w:r w:rsidRPr="004A1F1C">
              <w:rPr>
                <w:rFonts w:eastAsia="Times New Roman" w:cs="Calibri"/>
                <w:sz w:val="20"/>
              </w:rPr>
              <w:t>implementation}}</w:t>
            </w:r>
          </w:p>
        </w:tc>
      </w:tr>
    </w:tbl>
    <w:p w14:paraId="14D73316" w14:textId="77777777" w:rsidR="00AA178C" w:rsidRDefault="00AA178C" w:rsidP="008A02B6">
      <w:pPr>
        <w:pStyle w:val="Heading3"/>
      </w:pPr>
      <w:bookmarkStart w:id="920" w:name="_Toc388620741"/>
      <w:bookmarkStart w:id="921" w:name="_Toc385594886"/>
      <w:bookmarkStart w:id="922" w:name="_Toc385594498"/>
      <w:bookmarkStart w:id="923" w:name="_Toc385594106"/>
      <w:bookmarkStart w:id="924" w:name="_Toc383444467"/>
      <w:bookmarkStart w:id="925" w:name="_Toc383433235"/>
      <w:bookmarkStart w:id="926" w:name="_Toc383429461"/>
      <w:bookmarkStart w:id="927" w:name="_Toc520895393"/>
      <w:bookmarkStart w:id="928" w:name="_Toc449543317"/>
      <w:bookmarkStart w:id="929" w:name="_Toc48643605"/>
      <w:r>
        <w:lastRenderedPageBreak/>
        <w:t xml:space="preserve">AC-22 Publicly Accessible Content </w:t>
      </w:r>
      <w:bookmarkEnd w:id="920"/>
      <w:bookmarkEnd w:id="921"/>
      <w:bookmarkEnd w:id="922"/>
      <w:bookmarkEnd w:id="923"/>
      <w:bookmarkEnd w:id="924"/>
      <w:bookmarkEnd w:id="925"/>
      <w:bookmarkEnd w:id="926"/>
      <w:r>
        <w:t>(L) (M) (H)</w:t>
      </w:r>
      <w:bookmarkEnd w:id="927"/>
      <w:bookmarkEnd w:id="928"/>
      <w:bookmarkEnd w:id="929"/>
    </w:p>
    <w:p w14:paraId="1ECF8678" w14:textId="77777777" w:rsidR="00AA178C" w:rsidRPr="00715758" w:rsidRDefault="00AA178C" w:rsidP="00715758">
      <w:pPr>
        <w:rPr>
          <w:color w:val="auto"/>
        </w:rPr>
      </w:pPr>
      <w:r w:rsidRPr="00715758">
        <w:rPr>
          <w:color w:val="auto"/>
        </w:rPr>
        <w:t>The organization:</w:t>
      </w:r>
    </w:p>
    <w:p w14:paraId="6AA7C0D4" w14:textId="77777777" w:rsidR="009E576F" w:rsidRPr="00715758" w:rsidRDefault="00AA178C">
      <w:pPr>
        <w:pStyle w:val="Index1"/>
        <w:numPr>
          <w:ilvl w:val="0"/>
          <w:numId w:val="30"/>
        </w:numPr>
      </w:pPr>
      <w:r w:rsidRPr="00715758">
        <w:t>Designates individuals authorized to post information onto a publicly accessible information system;</w:t>
      </w:r>
    </w:p>
    <w:p w14:paraId="45D33652" w14:textId="77777777" w:rsidR="009E576F" w:rsidRPr="00715758" w:rsidRDefault="00AA178C">
      <w:pPr>
        <w:pStyle w:val="Index1"/>
        <w:numPr>
          <w:ilvl w:val="0"/>
          <w:numId w:val="30"/>
        </w:numPr>
      </w:pPr>
      <w:r w:rsidRPr="00715758">
        <w:t>Trains authorized individuals to ensure that publicly accessible information does not contain nonpublic information;</w:t>
      </w:r>
    </w:p>
    <w:p w14:paraId="221F0FDB" w14:textId="77777777" w:rsidR="009E576F" w:rsidRPr="00715758" w:rsidRDefault="00AA178C">
      <w:pPr>
        <w:pStyle w:val="Index1"/>
        <w:numPr>
          <w:ilvl w:val="0"/>
          <w:numId w:val="30"/>
        </w:numPr>
      </w:pPr>
      <w:r w:rsidRPr="00715758">
        <w:t>Reviews the proposed content of information prior to posting onto the publicly accessible information system to ensure that nonpublic information is not included; and</w:t>
      </w:r>
    </w:p>
    <w:p w14:paraId="11DB5EAB" w14:textId="26FFB80C" w:rsidR="00AA178C" w:rsidRPr="00715758" w:rsidRDefault="00AA178C">
      <w:pPr>
        <w:pStyle w:val="Index1"/>
        <w:numPr>
          <w:ilvl w:val="0"/>
          <w:numId w:val="30"/>
        </w:numPr>
      </w:pPr>
      <w:r w:rsidRPr="00715758">
        <w:t>Reviews the content on the publicly accessible information system for nonpublic information [</w:t>
      </w:r>
      <w:r w:rsidRPr="00715758">
        <w:rPr>
          <w:rStyle w:val="GSAItalicEmphasisChar"/>
          <w:rFonts w:asciiTheme="minorHAnsi" w:hAnsiTheme="minorHAnsi" w:cstheme="minorHAnsi"/>
          <w:color w:val="auto"/>
          <w:szCs w:val="22"/>
        </w:rPr>
        <w:t>FedRAMP Assignment: at least quarterly</w:t>
      </w:r>
      <w:r w:rsidR="00B82147" w:rsidRPr="006D0532">
        <w:rPr>
          <w:rStyle w:val="GSAItalicEmphasisChar"/>
          <w:rFonts w:asciiTheme="minorHAnsi" w:hAnsiTheme="minorHAnsi" w:cstheme="minorHAnsi"/>
          <w:i w:val="0"/>
          <w:iCs/>
          <w:color w:val="auto"/>
          <w:szCs w:val="22"/>
        </w:rPr>
        <w:t>]</w:t>
      </w:r>
      <w:r w:rsidR="00305DD4">
        <w:rPr>
          <w:rStyle w:val="GSAItalicEmphasisChar"/>
          <w:rFonts w:asciiTheme="minorHAnsi" w:hAnsiTheme="minorHAnsi" w:cstheme="minorHAnsi"/>
          <w:i w:val="0"/>
          <w:iCs/>
          <w:color w:val="auto"/>
          <w:szCs w:val="22"/>
        </w:rPr>
        <w:t xml:space="preserve"> </w:t>
      </w:r>
      <w:r w:rsidRPr="00715758">
        <w:t>and removes such information, if discovered.</w:t>
      </w:r>
    </w:p>
    <w:tbl>
      <w:tblPr>
        <w:tblStyle w:val="FedRamp"/>
        <w:tblW w:w="5000" w:type="pct"/>
        <w:jc w:val="center"/>
        <w:tblLook w:val="04A0" w:firstRow="1" w:lastRow="0" w:firstColumn="1" w:lastColumn="0" w:noHBand="0" w:noVBand="1"/>
      </w:tblPr>
      <w:tblGrid>
        <w:gridCol w:w="1517"/>
        <w:gridCol w:w="7833"/>
      </w:tblGrid>
      <w:tr w:rsidR="009779C2" w:rsidRPr="00860801" w14:paraId="6E8EEFF5" w14:textId="77777777" w:rsidTr="00FA2A6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09103D3" w14:textId="22521C10" w:rsidR="009779C2" w:rsidRPr="00860801" w:rsidRDefault="009779C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AC-</w:t>
            </w:r>
            <w:r w:rsidR="00E26B6E">
              <w:rPr>
                <w:rFonts w:asciiTheme="majorHAnsi" w:hAnsiTheme="majorHAnsi"/>
                <w:b/>
                <w:szCs w:val="20"/>
              </w:rPr>
              <w:t>22</w:t>
            </w:r>
          </w:p>
        </w:tc>
        <w:tc>
          <w:tcPr>
            <w:tcW w:w="4189" w:type="pct"/>
            <w:vAlign w:val="top"/>
            <w:hideMark/>
          </w:tcPr>
          <w:p w14:paraId="764C7770" w14:textId="77777777" w:rsidR="009779C2" w:rsidRPr="00860801" w:rsidRDefault="009779C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7FF2C7EA" w14:textId="77777777" w:rsidTr="00FA2A62">
        <w:trPr>
          <w:jc w:val="center"/>
        </w:trPr>
        <w:tc>
          <w:tcPr>
            <w:tcW w:w="5000" w:type="pct"/>
            <w:gridSpan w:val="2"/>
            <w:hideMark/>
          </w:tcPr>
          <w:p w14:paraId="7C9875F9" w14:textId="12EAA797"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C2AB8">
              <w:rPr>
                <w:rFonts w:eastAsia="Times New Roman" w:cs="Calibri"/>
                <w:bCs/>
                <w:sz w:val="20"/>
              </w:rPr>
              <w:t>{{ac_</w:t>
            </w:r>
            <w:r>
              <w:rPr>
                <w:rFonts w:eastAsia="Times New Roman" w:cs="Calibri"/>
                <w:bCs/>
                <w:sz w:val="20"/>
              </w:rPr>
              <w:t>22</w:t>
            </w:r>
            <w:r w:rsidRPr="00FC2AB8">
              <w:rPr>
                <w:rFonts w:eastAsia="Times New Roman" w:cs="Calibri"/>
                <w:bCs/>
                <w:sz w:val="20"/>
              </w:rPr>
              <w:t>_role}}</w:t>
            </w:r>
          </w:p>
        </w:tc>
      </w:tr>
      <w:tr w:rsidR="002F2164" w:rsidRPr="00D3032A" w14:paraId="4A9D09B9" w14:textId="77777777" w:rsidTr="00623175">
        <w:trPr>
          <w:trHeight w:val="674"/>
          <w:jc w:val="center"/>
        </w:trPr>
        <w:tc>
          <w:tcPr>
            <w:tcW w:w="5000" w:type="pct"/>
            <w:gridSpan w:val="2"/>
            <w:hideMark/>
          </w:tcPr>
          <w:p w14:paraId="1FEC62F5" w14:textId="675F2C7F" w:rsidR="002F2164" w:rsidRPr="002C0D4A" w:rsidRDefault="002F2164" w:rsidP="002F2164">
            <w:pPr>
              <w:pStyle w:val="GSATableText"/>
              <w:spacing w:before="40" w:after="40" w:line="240" w:lineRule="auto"/>
              <w:rPr>
                <w:spacing w:val="0"/>
                <w:sz w:val="20"/>
                <w:szCs w:val="20"/>
              </w:rPr>
            </w:pPr>
            <w:r w:rsidRPr="00DD4775">
              <w:rPr>
                <w:rFonts w:eastAsia="Times New Roman" w:cs="Calibri"/>
                <w:bCs/>
                <w:sz w:val="20"/>
              </w:rPr>
              <w:t>Parameter AC-22(d):</w:t>
            </w:r>
            <w:r>
              <w:rPr>
                <w:rFonts w:eastAsia="Times New Roman" w:cs="Calibri"/>
                <w:bCs/>
                <w:sz w:val="20"/>
              </w:rPr>
              <w:t xml:space="preserve"> </w:t>
            </w:r>
            <w:r w:rsidRPr="00FC2AB8">
              <w:rPr>
                <w:rFonts w:eastAsia="Times New Roman" w:cs="Calibri"/>
                <w:bCs/>
                <w:sz w:val="20"/>
              </w:rPr>
              <w:t>{{ac_</w:t>
            </w:r>
            <w:r>
              <w:rPr>
                <w:rFonts w:eastAsia="Times New Roman" w:cs="Calibri"/>
                <w:bCs/>
                <w:sz w:val="20"/>
              </w:rPr>
              <w:t>22_d</w:t>
            </w:r>
            <w:r w:rsidRPr="00FC2AB8">
              <w:rPr>
                <w:rFonts w:eastAsia="Times New Roman" w:cs="Calibri"/>
                <w:bCs/>
                <w:sz w:val="20"/>
              </w:rPr>
              <w:t>_parameter}}</w:t>
            </w:r>
          </w:p>
        </w:tc>
      </w:tr>
      <w:tr w:rsidR="002F2164" w:rsidRPr="00D3032A" w14:paraId="1A8CA78F" w14:textId="77777777" w:rsidTr="00FA2A62">
        <w:trPr>
          <w:jc w:val="center"/>
        </w:trPr>
        <w:tc>
          <w:tcPr>
            <w:tcW w:w="5000" w:type="pct"/>
            <w:gridSpan w:val="2"/>
            <w:hideMark/>
          </w:tcPr>
          <w:p w14:paraId="27DB13A0" w14:textId="17131B20" w:rsidR="002F2164" w:rsidRPr="00D3032A" w:rsidRDefault="002F2164" w:rsidP="002F2164">
            <w:pPr>
              <w:pStyle w:val="GSATableText"/>
              <w:spacing w:before="40" w:after="40" w:line="240" w:lineRule="auto"/>
              <w:rPr>
                <w:spacing w:val="0"/>
                <w:sz w:val="20"/>
                <w:szCs w:val="20"/>
              </w:rPr>
            </w:pPr>
            <w:r w:rsidRPr="00FC2AB8">
              <w:rPr>
                <w:spacing w:val="0"/>
                <w:sz w:val="20"/>
                <w:szCs w:val="20"/>
              </w:rPr>
              <w:t>{{ac_</w:t>
            </w:r>
            <w:r>
              <w:rPr>
                <w:spacing w:val="0"/>
                <w:sz w:val="20"/>
                <w:szCs w:val="20"/>
              </w:rPr>
              <w:t>22</w:t>
            </w:r>
            <w:r w:rsidRPr="00FC2AB8">
              <w:rPr>
                <w:spacing w:val="0"/>
                <w:sz w:val="20"/>
                <w:szCs w:val="20"/>
              </w:rPr>
              <w:t>_status}}</w:t>
            </w:r>
          </w:p>
        </w:tc>
      </w:tr>
      <w:tr w:rsidR="002F2164" w:rsidRPr="00D3032A" w14:paraId="2D556827" w14:textId="77777777" w:rsidTr="00FA2A62">
        <w:trPr>
          <w:jc w:val="center"/>
        </w:trPr>
        <w:tc>
          <w:tcPr>
            <w:tcW w:w="5000" w:type="pct"/>
            <w:gridSpan w:val="2"/>
            <w:hideMark/>
          </w:tcPr>
          <w:p w14:paraId="212F4421" w14:textId="52E1E488" w:rsidR="002F2164" w:rsidRPr="00D3032A" w:rsidRDefault="002F2164" w:rsidP="002F2164">
            <w:pPr>
              <w:pStyle w:val="GSATableText"/>
              <w:spacing w:before="40" w:after="40" w:line="240" w:lineRule="auto"/>
              <w:rPr>
                <w:spacing w:val="0"/>
                <w:sz w:val="20"/>
                <w:szCs w:val="20"/>
              </w:rPr>
            </w:pPr>
            <w:r w:rsidRPr="00FC2AB8">
              <w:rPr>
                <w:spacing w:val="0"/>
                <w:sz w:val="20"/>
                <w:szCs w:val="20"/>
              </w:rPr>
              <w:t>{{ac_</w:t>
            </w:r>
            <w:r>
              <w:rPr>
                <w:spacing w:val="0"/>
                <w:sz w:val="20"/>
                <w:szCs w:val="20"/>
              </w:rPr>
              <w:t>22</w:t>
            </w:r>
            <w:r w:rsidRPr="00FC2AB8">
              <w:rPr>
                <w:spacing w:val="0"/>
                <w:sz w:val="20"/>
                <w:szCs w:val="20"/>
              </w:rPr>
              <w:t>_origination}}</w:t>
            </w:r>
          </w:p>
        </w:tc>
      </w:tr>
    </w:tbl>
    <w:p w14:paraId="722E1D7B" w14:textId="77777777" w:rsidR="006E4F53" w:rsidRDefault="006E4F53"/>
    <w:tbl>
      <w:tblPr>
        <w:tblStyle w:val="FedRamp"/>
        <w:tblW w:w="5000" w:type="pct"/>
        <w:jc w:val="center"/>
        <w:tblLook w:val="04A0" w:firstRow="1" w:lastRow="0" w:firstColumn="1" w:lastColumn="0" w:noHBand="0" w:noVBand="1"/>
      </w:tblPr>
      <w:tblGrid>
        <w:gridCol w:w="905"/>
        <w:gridCol w:w="8445"/>
      </w:tblGrid>
      <w:tr w:rsidR="009E576F" w:rsidRPr="00D167EF" w14:paraId="2A68ADC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CB016D5" w14:textId="175CC3C7" w:rsidR="009E576F" w:rsidRPr="00D167EF" w:rsidRDefault="009E576F" w:rsidP="006A3471">
            <w:pPr>
              <w:pStyle w:val="GSATableHeading"/>
              <w:keepNext w:val="0"/>
              <w:keepLines w:val="0"/>
              <w:spacing w:before="40" w:after="40" w:line="240" w:lineRule="auto"/>
              <w:rPr>
                <w:rFonts w:asciiTheme="majorHAnsi" w:hAnsiTheme="majorHAnsi"/>
                <w:b/>
              </w:rPr>
            </w:pPr>
            <w:r w:rsidRPr="00D167EF">
              <w:rPr>
                <w:rFonts w:asciiTheme="majorHAnsi" w:hAnsiTheme="majorHAnsi"/>
                <w:b/>
              </w:rPr>
              <w:t>AC-</w:t>
            </w:r>
            <w:r>
              <w:rPr>
                <w:rFonts w:asciiTheme="majorHAnsi" w:hAnsiTheme="majorHAnsi"/>
                <w:b/>
              </w:rPr>
              <w:t>22</w:t>
            </w:r>
            <w:r w:rsidRPr="00D167EF">
              <w:rPr>
                <w:rFonts w:asciiTheme="majorHAnsi" w:hAnsiTheme="majorHAnsi"/>
                <w:b/>
              </w:rPr>
              <w:t xml:space="preserve"> What is the solution and how is it implemented?</w:t>
            </w:r>
          </w:p>
        </w:tc>
      </w:tr>
      <w:tr w:rsidR="002F2164" w14:paraId="5AA331B4" w14:textId="77777777" w:rsidTr="006A3471">
        <w:trPr>
          <w:jc w:val="center"/>
        </w:trPr>
        <w:tc>
          <w:tcPr>
            <w:tcW w:w="484" w:type="pct"/>
            <w:shd w:val="clear" w:color="auto" w:fill="C4D3EF" w:themeFill="accent5" w:themeFillTint="33"/>
            <w:hideMark/>
          </w:tcPr>
          <w:p w14:paraId="0CDFF202" w14:textId="77777777" w:rsidR="002F2164" w:rsidRDefault="002F2164" w:rsidP="002F2164">
            <w:pPr>
              <w:pStyle w:val="GSATableHeading"/>
              <w:keepNext w:val="0"/>
              <w:keepLines w:val="0"/>
              <w:spacing w:before="40" w:after="40" w:line="240" w:lineRule="auto"/>
            </w:pPr>
            <w:r>
              <w:t>Part a</w:t>
            </w:r>
          </w:p>
        </w:tc>
        <w:tc>
          <w:tcPr>
            <w:tcW w:w="4516" w:type="pct"/>
          </w:tcPr>
          <w:p w14:paraId="0653DF1E" w14:textId="09745C00" w:rsidR="002F2164" w:rsidRPr="009807B9" w:rsidRDefault="002F2164" w:rsidP="002F2164">
            <w:pPr>
              <w:pStyle w:val="GSATableText"/>
              <w:spacing w:line="240" w:lineRule="auto"/>
              <w:rPr>
                <w:sz w:val="20"/>
              </w:rPr>
            </w:pPr>
            <w:r w:rsidRPr="004A1F1C">
              <w:rPr>
                <w:rFonts w:eastAsia="Times New Roman" w:cs="Calibri"/>
                <w:sz w:val="20"/>
              </w:rPr>
              <w:t>{{ac_</w:t>
            </w:r>
            <w:r>
              <w:rPr>
                <w:rFonts w:eastAsia="Times New Roman" w:cs="Calibri"/>
                <w:sz w:val="20"/>
              </w:rPr>
              <w:t>22_a</w:t>
            </w:r>
            <w:r w:rsidRPr="004A1F1C">
              <w:rPr>
                <w:rFonts w:eastAsia="Times New Roman" w:cs="Calibri"/>
                <w:sz w:val="20"/>
              </w:rPr>
              <w:t>_implementation}}</w:t>
            </w:r>
          </w:p>
        </w:tc>
      </w:tr>
      <w:tr w:rsidR="002F2164" w14:paraId="7994EC89" w14:textId="77777777" w:rsidTr="006A3471">
        <w:trPr>
          <w:jc w:val="center"/>
        </w:trPr>
        <w:tc>
          <w:tcPr>
            <w:tcW w:w="484" w:type="pct"/>
            <w:shd w:val="clear" w:color="auto" w:fill="C4D3EF" w:themeFill="accent5" w:themeFillTint="33"/>
            <w:hideMark/>
          </w:tcPr>
          <w:p w14:paraId="41B69BE2" w14:textId="77777777" w:rsidR="002F2164" w:rsidRDefault="002F2164" w:rsidP="002F2164">
            <w:pPr>
              <w:pStyle w:val="GSATableHeading"/>
              <w:keepNext w:val="0"/>
              <w:keepLines w:val="0"/>
              <w:spacing w:before="40" w:after="40" w:line="240" w:lineRule="auto"/>
            </w:pPr>
            <w:r>
              <w:t>Part b</w:t>
            </w:r>
          </w:p>
        </w:tc>
        <w:tc>
          <w:tcPr>
            <w:tcW w:w="4516" w:type="pct"/>
          </w:tcPr>
          <w:p w14:paraId="1587109C" w14:textId="48CA462D" w:rsidR="002F2164" w:rsidRPr="009807B9" w:rsidRDefault="002F2164" w:rsidP="002F2164">
            <w:pPr>
              <w:pStyle w:val="GSATableText"/>
              <w:spacing w:line="240" w:lineRule="auto"/>
              <w:rPr>
                <w:sz w:val="20"/>
              </w:rPr>
            </w:pPr>
            <w:r w:rsidRPr="00F67797">
              <w:t>{{ac_</w:t>
            </w:r>
            <w:r>
              <w:t>22_b</w:t>
            </w:r>
            <w:r w:rsidRPr="00F67797">
              <w:t>_implementation}}</w:t>
            </w:r>
          </w:p>
        </w:tc>
      </w:tr>
      <w:tr w:rsidR="002F2164" w14:paraId="4D0E36CB" w14:textId="77777777" w:rsidTr="006A3471">
        <w:trPr>
          <w:jc w:val="center"/>
        </w:trPr>
        <w:tc>
          <w:tcPr>
            <w:tcW w:w="484" w:type="pct"/>
            <w:shd w:val="clear" w:color="auto" w:fill="C4D3EF" w:themeFill="accent5" w:themeFillTint="33"/>
          </w:tcPr>
          <w:p w14:paraId="614348FE" w14:textId="77777777" w:rsidR="002F2164" w:rsidRDefault="002F2164" w:rsidP="002F2164">
            <w:pPr>
              <w:pStyle w:val="GSATableHeading"/>
              <w:keepNext w:val="0"/>
              <w:keepLines w:val="0"/>
              <w:spacing w:before="40" w:after="40" w:line="240" w:lineRule="auto"/>
            </w:pPr>
            <w:r>
              <w:t>Part c</w:t>
            </w:r>
          </w:p>
        </w:tc>
        <w:tc>
          <w:tcPr>
            <w:tcW w:w="4516" w:type="pct"/>
          </w:tcPr>
          <w:p w14:paraId="6D54109D" w14:textId="0E0AEA97" w:rsidR="002F2164" w:rsidRPr="009807B9" w:rsidRDefault="002F2164" w:rsidP="002F2164">
            <w:pPr>
              <w:pStyle w:val="GSATableText"/>
              <w:spacing w:line="240" w:lineRule="auto"/>
              <w:rPr>
                <w:sz w:val="20"/>
              </w:rPr>
            </w:pPr>
            <w:r w:rsidRPr="00F67797">
              <w:t>{{ac_</w:t>
            </w:r>
            <w:r>
              <w:t>22_c</w:t>
            </w:r>
            <w:r w:rsidRPr="00F67797">
              <w:t>_implementation}}</w:t>
            </w:r>
          </w:p>
        </w:tc>
      </w:tr>
      <w:tr w:rsidR="002F2164" w14:paraId="15DEC52D" w14:textId="77777777" w:rsidTr="006A3471">
        <w:trPr>
          <w:jc w:val="center"/>
        </w:trPr>
        <w:tc>
          <w:tcPr>
            <w:tcW w:w="484" w:type="pct"/>
            <w:shd w:val="clear" w:color="auto" w:fill="C4D3EF" w:themeFill="accent5" w:themeFillTint="33"/>
          </w:tcPr>
          <w:p w14:paraId="2A7FA023" w14:textId="7D1EE6A7" w:rsidR="002F2164" w:rsidRDefault="002F2164" w:rsidP="002F2164">
            <w:pPr>
              <w:pStyle w:val="GSATableHeading"/>
              <w:keepNext w:val="0"/>
              <w:keepLines w:val="0"/>
              <w:spacing w:before="40" w:after="40" w:line="240" w:lineRule="auto"/>
            </w:pPr>
            <w:r>
              <w:t>Part d</w:t>
            </w:r>
          </w:p>
        </w:tc>
        <w:tc>
          <w:tcPr>
            <w:tcW w:w="4516" w:type="pct"/>
          </w:tcPr>
          <w:p w14:paraId="7D2F2D03" w14:textId="61982297" w:rsidR="002F2164" w:rsidRPr="009807B9" w:rsidRDefault="002F2164" w:rsidP="002F2164">
            <w:pPr>
              <w:pStyle w:val="GSATableText"/>
              <w:spacing w:line="240" w:lineRule="auto"/>
              <w:rPr>
                <w:sz w:val="20"/>
              </w:rPr>
            </w:pPr>
            <w:r w:rsidRPr="00F67797">
              <w:t>{{ac_</w:t>
            </w:r>
            <w:r>
              <w:t>22_d</w:t>
            </w:r>
            <w:r w:rsidRPr="00F67797">
              <w:t>_implementation}}</w:t>
            </w:r>
          </w:p>
        </w:tc>
      </w:tr>
    </w:tbl>
    <w:p w14:paraId="469F47D6" w14:textId="77777777" w:rsidR="00AD4467" w:rsidRDefault="00AD4467" w:rsidP="00AD4467">
      <w:pPr>
        <w:pStyle w:val="Heading2"/>
      </w:pPr>
      <w:bookmarkStart w:id="930" w:name="_Toc48643606"/>
      <w:bookmarkStart w:id="931" w:name="_Toc383429468"/>
      <w:bookmarkStart w:id="932" w:name="_Toc383433242"/>
      <w:bookmarkStart w:id="933" w:name="_Toc383444474"/>
      <w:bookmarkStart w:id="934" w:name="_Toc385594114"/>
      <w:bookmarkStart w:id="935" w:name="_Toc385594506"/>
      <w:bookmarkStart w:id="936" w:name="_Toc385594894"/>
      <w:bookmarkStart w:id="937" w:name="_Toc449543324"/>
      <w:bookmarkStart w:id="938" w:name="_Toc520895402"/>
      <w:r>
        <w:t>Awareness and Training (AT)</w:t>
      </w:r>
      <w:bookmarkEnd w:id="930"/>
    </w:p>
    <w:p w14:paraId="6793B754" w14:textId="77777777" w:rsidR="00AD4467" w:rsidRDefault="00AD4467" w:rsidP="00AD4467">
      <w:pPr>
        <w:pStyle w:val="Heading3"/>
      </w:pPr>
      <w:bookmarkStart w:id="939" w:name="_Toc449543320"/>
      <w:bookmarkStart w:id="940" w:name="_Toc520895395"/>
      <w:bookmarkStart w:id="941" w:name="_Toc48643607"/>
      <w:r w:rsidRPr="002C3786">
        <w:t>AT-1</w:t>
      </w:r>
      <w:r>
        <w:t xml:space="preserve"> </w:t>
      </w:r>
      <w:r w:rsidRPr="002C3786">
        <w:t xml:space="preserve">Security Awareness and Training Policy and Procedures </w:t>
      </w:r>
      <w:r w:rsidRPr="0069533F">
        <w:t>(H)</w:t>
      </w:r>
      <w:bookmarkEnd w:id="939"/>
      <w:bookmarkEnd w:id="940"/>
      <w:bookmarkEnd w:id="941"/>
    </w:p>
    <w:p w14:paraId="28ED0282" w14:textId="77777777" w:rsidR="00AD4467" w:rsidRPr="00715758" w:rsidRDefault="00AD4467" w:rsidP="00AD4467">
      <w:pPr>
        <w:keepNext/>
        <w:rPr>
          <w:rFonts w:asciiTheme="minorHAnsi" w:hAnsiTheme="minorHAnsi" w:cstheme="minorHAnsi"/>
          <w:bCs/>
          <w:color w:val="auto"/>
          <w:szCs w:val="22"/>
        </w:rPr>
      </w:pPr>
      <w:r w:rsidRPr="00715758">
        <w:rPr>
          <w:rFonts w:asciiTheme="minorHAnsi" w:hAnsiTheme="minorHAnsi" w:cstheme="minorHAnsi"/>
          <w:color w:val="auto"/>
          <w:szCs w:val="22"/>
        </w:rPr>
        <w:t xml:space="preserve">The organization: </w:t>
      </w:r>
    </w:p>
    <w:p w14:paraId="27860BC5" w14:textId="49836A02" w:rsidR="00AD4467" w:rsidRPr="00715758" w:rsidRDefault="00AD4467" w:rsidP="00AD4467">
      <w:pPr>
        <w:pStyle w:val="GSAListParagraphalpha"/>
        <w:numPr>
          <w:ilvl w:val="0"/>
          <w:numId w:val="31"/>
        </w:numPr>
        <w:ind w:left="1080"/>
        <w:rPr>
          <w:rFonts w:asciiTheme="minorHAnsi" w:hAnsiTheme="minorHAnsi" w:cstheme="minorHAnsi"/>
          <w:color w:val="auto"/>
          <w:sz w:val="22"/>
          <w:szCs w:val="22"/>
        </w:rPr>
      </w:pPr>
      <w:r w:rsidRPr="00715758">
        <w:rPr>
          <w:rFonts w:asciiTheme="minorHAnsi" w:hAnsiTheme="minorHAnsi" w:cstheme="minorHAnsi"/>
          <w:color w:val="auto"/>
          <w:sz w:val="22"/>
          <w:szCs w:val="22"/>
        </w:rPr>
        <w:t>Develops, documents, and disseminates to [</w:t>
      </w:r>
      <w:r w:rsidRPr="00715758">
        <w:rPr>
          <w:rStyle w:val="GSAItalicEmphasisChar"/>
          <w:rFonts w:asciiTheme="minorHAnsi" w:hAnsiTheme="minorHAnsi" w:cstheme="minorHAnsi"/>
          <w:color w:val="auto"/>
          <w:sz w:val="22"/>
          <w:szCs w:val="22"/>
        </w:rPr>
        <w:t>Assignment: organization-defined personnel or roles</w:t>
      </w:r>
      <w:r w:rsidRPr="003F3752">
        <w:rPr>
          <w:rStyle w:val="GSAItalicEmphasisChar"/>
          <w:rFonts w:asciiTheme="minorHAnsi" w:hAnsiTheme="minorHAnsi" w:cstheme="minorHAnsi"/>
          <w:i w:val="0"/>
          <w:iCs/>
          <w:color w:val="auto"/>
          <w:sz w:val="22"/>
          <w:szCs w:val="22"/>
        </w:rPr>
        <w:t>]</w:t>
      </w:r>
      <w:r w:rsidR="00504040">
        <w:rPr>
          <w:rStyle w:val="GSAItalicEmphasisChar"/>
          <w:rFonts w:asciiTheme="minorHAnsi" w:hAnsiTheme="minorHAnsi" w:cstheme="minorHAnsi"/>
          <w:i w:val="0"/>
          <w:iCs/>
          <w:sz w:val="22"/>
          <w:szCs w:val="22"/>
        </w:rPr>
        <w:t>:</w:t>
      </w:r>
    </w:p>
    <w:p w14:paraId="5C7E5689" w14:textId="77777777" w:rsidR="00AD4467" w:rsidRPr="00715758" w:rsidRDefault="00AD4467" w:rsidP="00AD4467">
      <w:pPr>
        <w:pStyle w:val="GSAListParagraphalpha2"/>
        <w:numPr>
          <w:ilvl w:val="1"/>
          <w:numId w:val="13"/>
        </w:numPr>
        <w:rPr>
          <w:rFonts w:asciiTheme="minorHAnsi" w:hAnsiTheme="minorHAnsi" w:cstheme="minorHAnsi"/>
          <w:color w:val="auto"/>
          <w:sz w:val="22"/>
          <w:szCs w:val="22"/>
        </w:rPr>
      </w:pPr>
      <w:r w:rsidRPr="00715758">
        <w:rPr>
          <w:rFonts w:asciiTheme="minorHAnsi" w:hAnsiTheme="minorHAnsi" w:cstheme="minorHAnsi"/>
          <w:color w:val="auto"/>
          <w:sz w:val="22"/>
          <w:szCs w:val="22"/>
        </w:rPr>
        <w:t>A security awareness and training policy that addresses purpose, scope, roles, responsibilities, management commitment, coordination among organizational entities, and compliance; and</w:t>
      </w:r>
    </w:p>
    <w:p w14:paraId="75CABB08" w14:textId="77777777" w:rsidR="00AD4467" w:rsidRPr="00715758" w:rsidRDefault="00AD4467" w:rsidP="00AD4467">
      <w:pPr>
        <w:pStyle w:val="GSAListParagraphalpha2"/>
        <w:numPr>
          <w:ilvl w:val="1"/>
          <w:numId w:val="13"/>
        </w:numPr>
        <w:rPr>
          <w:rFonts w:asciiTheme="minorHAnsi" w:hAnsiTheme="minorHAnsi" w:cstheme="minorHAnsi"/>
          <w:color w:val="auto"/>
          <w:sz w:val="22"/>
          <w:szCs w:val="22"/>
        </w:rPr>
      </w:pPr>
      <w:r w:rsidRPr="00715758">
        <w:rPr>
          <w:rFonts w:asciiTheme="minorHAnsi" w:hAnsiTheme="minorHAnsi" w:cstheme="minorHAnsi"/>
          <w:color w:val="auto"/>
          <w:sz w:val="22"/>
          <w:szCs w:val="22"/>
        </w:rPr>
        <w:t>Procedures to facilitate the implementation of the security awareness and training policy and associated security awareness and training controls; and</w:t>
      </w:r>
    </w:p>
    <w:p w14:paraId="7D760602" w14:textId="77777777" w:rsidR="00AD4467" w:rsidRPr="00715758" w:rsidRDefault="00AD4467" w:rsidP="00AD4467">
      <w:pPr>
        <w:pStyle w:val="GSAListParagraphalpha"/>
        <w:numPr>
          <w:ilvl w:val="0"/>
          <w:numId w:val="31"/>
        </w:numPr>
        <w:ind w:left="1080"/>
        <w:rPr>
          <w:rFonts w:asciiTheme="minorHAnsi" w:hAnsiTheme="minorHAnsi" w:cstheme="minorHAnsi"/>
          <w:color w:val="auto"/>
          <w:sz w:val="22"/>
          <w:szCs w:val="22"/>
        </w:rPr>
      </w:pPr>
      <w:r w:rsidRPr="00715758">
        <w:rPr>
          <w:rFonts w:asciiTheme="minorHAnsi" w:hAnsiTheme="minorHAnsi" w:cstheme="minorHAnsi"/>
          <w:color w:val="auto"/>
          <w:sz w:val="22"/>
          <w:szCs w:val="22"/>
        </w:rPr>
        <w:lastRenderedPageBreak/>
        <w:t>Reviews and updates the current:</w:t>
      </w:r>
    </w:p>
    <w:p w14:paraId="33D16E58" w14:textId="57C1DF06" w:rsidR="00AD4467" w:rsidRPr="00715758" w:rsidRDefault="00AD4467" w:rsidP="00AD4467">
      <w:pPr>
        <w:pStyle w:val="GSAListParagraphalpha2"/>
        <w:numPr>
          <w:ilvl w:val="1"/>
          <w:numId w:val="165"/>
        </w:numPr>
        <w:rPr>
          <w:rFonts w:asciiTheme="minorHAnsi" w:hAnsiTheme="minorHAnsi" w:cstheme="minorHAnsi"/>
          <w:color w:val="auto"/>
          <w:sz w:val="22"/>
          <w:szCs w:val="22"/>
        </w:rPr>
      </w:pPr>
      <w:r w:rsidRPr="00715758">
        <w:rPr>
          <w:rFonts w:asciiTheme="minorHAnsi" w:hAnsiTheme="minorHAnsi" w:cstheme="minorHAnsi"/>
          <w:color w:val="auto"/>
          <w:sz w:val="22"/>
          <w:szCs w:val="22"/>
        </w:rPr>
        <w:t>Security awareness and training policy [</w:t>
      </w:r>
      <w:r w:rsidRPr="00715758">
        <w:rPr>
          <w:rFonts w:asciiTheme="minorHAnsi" w:hAnsiTheme="minorHAnsi" w:cstheme="minorHAnsi"/>
          <w:i/>
          <w:color w:val="auto"/>
          <w:sz w:val="22"/>
          <w:szCs w:val="22"/>
        </w:rPr>
        <w:t xml:space="preserve">FedRAMP Assignment: </w:t>
      </w:r>
      <w:r w:rsidRPr="003F3752">
        <w:rPr>
          <w:rFonts w:asciiTheme="minorHAnsi" w:hAnsiTheme="minorHAnsi" w:cstheme="minorHAnsi"/>
          <w:i/>
          <w:color w:val="auto"/>
          <w:sz w:val="22"/>
          <w:szCs w:val="22"/>
        </w:rPr>
        <w:t>at least annually</w:t>
      </w:r>
      <w:r w:rsidRPr="00715758">
        <w:rPr>
          <w:rFonts w:asciiTheme="minorHAnsi" w:hAnsiTheme="minorHAnsi" w:cstheme="minorHAnsi"/>
          <w:color w:val="auto"/>
          <w:sz w:val="22"/>
          <w:szCs w:val="22"/>
        </w:rPr>
        <w:t>; and</w:t>
      </w:r>
    </w:p>
    <w:p w14:paraId="0482E3F0" w14:textId="6658869A" w:rsidR="00AD4467" w:rsidRPr="00715758" w:rsidRDefault="00AD4467" w:rsidP="00AD4467">
      <w:pPr>
        <w:pStyle w:val="GSAListParagraphalpha2"/>
        <w:numPr>
          <w:ilvl w:val="1"/>
          <w:numId w:val="165"/>
        </w:numPr>
        <w:rPr>
          <w:rFonts w:asciiTheme="minorHAnsi" w:hAnsiTheme="minorHAnsi" w:cstheme="minorHAnsi"/>
          <w:color w:val="auto"/>
          <w:sz w:val="22"/>
          <w:szCs w:val="22"/>
        </w:rPr>
      </w:pPr>
      <w:r w:rsidRPr="00715758">
        <w:rPr>
          <w:rFonts w:asciiTheme="minorHAnsi" w:hAnsiTheme="minorHAnsi" w:cstheme="minorHAnsi"/>
          <w:color w:val="auto"/>
          <w:sz w:val="22"/>
          <w:szCs w:val="22"/>
        </w:rPr>
        <w:t>Security awareness and training procedures [</w:t>
      </w:r>
      <w:r w:rsidRPr="00715758">
        <w:rPr>
          <w:rFonts w:asciiTheme="minorHAnsi" w:hAnsiTheme="minorHAnsi" w:cstheme="minorHAnsi"/>
          <w:i/>
          <w:color w:val="auto"/>
          <w:sz w:val="22"/>
          <w:szCs w:val="22"/>
        </w:rPr>
        <w:t xml:space="preserve">FedRAMP Assignment: at least annually </w:t>
      </w:r>
      <w:r w:rsidRPr="003F3752">
        <w:rPr>
          <w:rFonts w:asciiTheme="minorHAnsi" w:hAnsiTheme="minorHAnsi" w:cstheme="minorHAnsi"/>
          <w:i/>
          <w:color w:val="auto"/>
          <w:sz w:val="22"/>
          <w:szCs w:val="22"/>
        </w:rPr>
        <w:t>or whenever a significant change occurs</w:t>
      </w:r>
      <w:r w:rsidRPr="004C3359">
        <w:rPr>
          <w:rFonts w:asciiTheme="minorHAnsi" w:hAnsiTheme="minorHAnsi" w:cstheme="minorHAnsi"/>
          <w:color w:val="auto"/>
          <w:sz w:val="22"/>
          <w:szCs w:val="22"/>
        </w:rPr>
        <w:t>]</w:t>
      </w:r>
      <w:r w:rsidRPr="003F3752">
        <w:rPr>
          <w:rStyle w:val="GSAItalicEmphasisCha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AD4467" w:rsidRPr="00860801" w14:paraId="2BDA7A6E"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FAA5A13"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T-1</w:t>
            </w:r>
          </w:p>
        </w:tc>
        <w:tc>
          <w:tcPr>
            <w:tcW w:w="4189" w:type="pct"/>
            <w:vAlign w:val="top"/>
            <w:hideMark/>
          </w:tcPr>
          <w:p w14:paraId="054E6738"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0CD9FA01" w14:textId="77777777" w:rsidTr="00C139C1">
        <w:trPr>
          <w:jc w:val="center"/>
        </w:trPr>
        <w:tc>
          <w:tcPr>
            <w:tcW w:w="5000" w:type="pct"/>
            <w:gridSpan w:val="2"/>
            <w:hideMark/>
          </w:tcPr>
          <w:p w14:paraId="77979271" w14:textId="692227EB"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1</w:t>
            </w:r>
            <w:r w:rsidRPr="008B2329">
              <w:rPr>
                <w:rFonts w:eastAsia="Times New Roman" w:cs="Calibri"/>
                <w:bCs/>
                <w:sz w:val="20"/>
              </w:rPr>
              <w:t>_role}}</w:t>
            </w:r>
          </w:p>
        </w:tc>
      </w:tr>
      <w:tr w:rsidR="002F2164" w:rsidRPr="00D3032A" w14:paraId="77C6ADA7" w14:textId="77777777" w:rsidTr="00C139C1">
        <w:trPr>
          <w:jc w:val="center"/>
        </w:trPr>
        <w:tc>
          <w:tcPr>
            <w:tcW w:w="5000" w:type="pct"/>
            <w:gridSpan w:val="2"/>
            <w:hideMark/>
          </w:tcPr>
          <w:p w14:paraId="5E6263B2" w14:textId="77777777" w:rsidR="002F2164" w:rsidRDefault="002F2164" w:rsidP="002F2164">
            <w:pPr>
              <w:pStyle w:val="GSATableText"/>
              <w:spacing w:before="40" w:after="40" w:line="240" w:lineRule="auto"/>
              <w:rPr>
                <w:rFonts w:eastAsia="Times New Roman" w:cs="Calibri"/>
                <w:bCs/>
                <w:sz w:val="20"/>
              </w:rPr>
            </w:pPr>
            <w:r w:rsidRPr="00DD4775">
              <w:rPr>
                <w:rFonts w:eastAsia="Times New Roman" w:cs="Calibri"/>
                <w:bCs/>
                <w:sz w:val="20"/>
              </w:rPr>
              <w:t>Parameter AT-01(a):</w:t>
            </w:r>
            <w:r>
              <w:rPr>
                <w:rFonts w:eastAsia="Times New Roman" w:cs="Calibri"/>
                <w:bCs/>
                <w:sz w:val="20"/>
              </w:rPr>
              <w:t xml:space="preserve"> </w:t>
            </w:r>
            <w:r w:rsidRPr="008B2329">
              <w:rPr>
                <w:rFonts w:eastAsia="Times New Roman" w:cs="Calibri"/>
                <w:bCs/>
                <w:sz w:val="20"/>
              </w:rPr>
              <w:t>{{at_</w:t>
            </w:r>
            <w:r>
              <w:rPr>
                <w:rFonts w:eastAsia="Times New Roman" w:cs="Calibri"/>
                <w:bCs/>
                <w:sz w:val="20"/>
              </w:rPr>
              <w:t>1_a</w:t>
            </w:r>
            <w:r w:rsidRPr="008B2329">
              <w:rPr>
                <w:rFonts w:eastAsia="Times New Roman" w:cs="Calibri"/>
                <w:bCs/>
                <w:sz w:val="20"/>
              </w:rPr>
              <w:t>_parameter}}</w:t>
            </w:r>
          </w:p>
          <w:p w14:paraId="6CFE6DC9" w14:textId="1B6A3576" w:rsidR="002F2164" w:rsidRPr="002C0D4A" w:rsidRDefault="002F2164" w:rsidP="002F2164">
            <w:pPr>
              <w:pStyle w:val="GSATableText"/>
              <w:spacing w:before="40" w:after="40" w:line="240" w:lineRule="auto"/>
              <w:rPr>
                <w:spacing w:val="0"/>
                <w:sz w:val="20"/>
                <w:szCs w:val="20"/>
              </w:rPr>
            </w:pPr>
          </w:p>
        </w:tc>
      </w:tr>
      <w:tr w:rsidR="002F2164" w:rsidRPr="00D3032A" w14:paraId="12CAD008" w14:textId="77777777" w:rsidTr="00C139C1">
        <w:trPr>
          <w:jc w:val="center"/>
        </w:trPr>
        <w:tc>
          <w:tcPr>
            <w:tcW w:w="5000" w:type="pct"/>
            <w:gridSpan w:val="2"/>
          </w:tcPr>
          <w:p w14:paraId="4288BD16" w14:textId="74A7ADA6" w:rsidR="002F2164" w:rsidRPr="003F3752" w:rsidRDefault="002F2164" w:rsidP="002F2164">
            <w:pPr>
              <w:rPr>
                <w:rFonts w:eastAsia="Times New Roman" w:cs="Calibri"/>
                <w:bCs/>
                <w:sz w:val="20"/>
              </w:rPr>
            </w:pPr>
            <w:r>
              <w:rPr>
                <w:rFonts w:eastAsia="Times New Roman" w:cs="Calibri"/>
                <w:bCs/>
                <w:sz w:val="20"/>
              </w:rPr>
              <w:t>c</w:t>
            </w:r>
            <w:r w:rsidRPr="00DD4775">
              <w:rPr>
                <w:rFonts w:eastAsia="Times New Roman" w:cs="Calibri"/>
                <w:bCs/>
                <w:sz w:val="20"/>
              </w:rPr>
              <w:t>Parameter AT-01(b)(1):</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1</w:t>
            </w:r>
            <w:r w:rsidRPr="008B2329">
              <w:rPr>
                <w:rFonts w:eastAsia="Times New Roman" w:cs="Calibri"/>
                <w:bCs/>
                <w:sz w:val="20"/>
              </w:rPr>
              <w:t>_parameter}}</w:t>
            </w:r>
          </w:p>
        </w:tc>
      </w:tr>
      <w:tr w:rsidR="002F2164" w:rsidRPr="00D3032A" w14:paraId="3015D15D" w14:textId="77777777" w:rsidTr="00C139C1">
        <w:trPr>
          <w:jc w:val="center"/>
        </w:trPr>
        <w:tc>
          <w:tcPr>
            <w:tcW w:w="5000" w:type="pct"/>
            <w:gridSpan w:val="2"/>
          </w:tcPr>
          <w:p w14:paraId="099B90FC" w14:textId="0B9C8C53" w:rsidR="002F2164" w:rsidRPr="002C0D4A" w:rsidRDefault="002F2164" w:rsidP="002F2164">
            <w:pPr>
              <w:rPr>
                <w:sz w:val="20"/>
              </w:rPr>
            </w:pPr>
            <w:r w:rsidRPr="00DD4775">
              <w:rPr>
                <w:rFonts w:eastAsia="Times New Roman" w:cs="Calibri"/>
                <w:bCs/>
                <w:sz w:val="20"/>
              </w:rPr>
              <w:t>Parameter AT-01(b)(2):</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1_b_2</w:t>
            </w:r>
            <w:r w:rsidRPr="008B2329">
              <w:rPr>
                <w:rFonts w:eastAsia="Times New Roman" w:cs="Calibri"/>
                <w:bCs/>
                <w:sz w:val="20"/>
              </w:rPr>
              <w:t>_parameter}}</w:t>
            </w:r>
          </w:p>
        </w:tc>
      </w:tr>
      <w:tr w:rsidR="002F2164" w:rsidRPr="00D3032A" w14:paraId="73979249" w14:textId="77777777" w:rsidTr="00C139C1">
        <w:trPr>
          <w:jc w:val="center"/>
        </w:trPr>
        <w:tc>
          <w:tcPr>
            <w:tcW w:w="5000" w:type="pct"/>
            <w:gridSpan w:val="2"/>
            <w:hideMark/>
          </w:tcPr>
          <w:p w14:paraId="16F5ED26" w14:textId="53044F39"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1</w:t>
            </w:r>
            <w:r w:rsidRPr="008B2329">
              <w:rPr>
                <w:spacing w:val="0"/>
                <w:sz w:val="20"/>
                <w:szCs w:val="20"/>
              </w:rPr>
              <w:t>_status}}</w:t>
            </w:r>
          </w:p>
        </w:tc>
      </w:tr>
      <w:tr w:rsidR="002F2164" w:rsidRPr="00D3032A" w14:paraId="6A1DAB53" w14:textId="77777777" w:rsidTr="00C139C1">
        <w:trPr>
          <w:jc w:val="center"/>
        </w:trPr>
        <w:tc>
          <w:tcPr>
            <w:tcW w:w="5000" w:type="pct"/>
            <w:gridSpan w:val="2"/>
            <w:hideMark/>
          </w:tcPr>
          <w:p w14:paraId="75160DD5" w14:textId="3F092679"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1</w:t>
            </w:r>
            <w:r w:rsidRPr="008B2329">
              <w:rPr>
                <w:spacing w:val="0"/>
                <w:sz w:val="20"/>
                <w:szCs w:val="20"/>
              </w:rPr>
              <w:t>_origination}}</w:t>
            </w:r>
          </w:p>
        </w:tc>
      </w:tr>
    </w:tbl>
    <w:p w14:paraId="03467BCD" w14:textId="77777777" w:rsidR="00504040" w:rsidRDefault="00504040"/>
    <w:tbl>
      <w:tblPr>
        <w:tblStyle w:val="FedRamp"/>
        <w:tblW w:w="5000" w:type="pct"/>
        <w:jc w:val="center"/>
        <w:tblLook w:val="04A0" w:firstRow="1" w:lastRow="0" w:firstColumn="1" w:lastColumn="0" w:noHBand="0" w:noVBand="1"/>
      </w:tblPr>
      <w:tblGrid>
        <w:gridCol w:w="905"/>
        <w:gridCol w:w="8445"/>
      </w:tblGrid>
      <w:tr w:rsidR="00AD4467" w:rsidRPr="00D167EF" w14:paraId="4B3F76A6"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28BE0E6" w14:textId="77777777" w:rsidR="00AD4467" w:rsidRPr="00D167EF" w:rsidRDefault="00AD4467" w:rsidP="00C139C1">
            <w:pPr>
              <w:pStyle w:val="GSATableHeading"/>
              <w:keepNext w:val="0"/>
              <w:keepLines w:val="0"/>
              <w:spacing w:before="40" w:after="40" w:line="240" w:lineRule="auto"/>
              <w:rPr>
                <w:rFonts w:asciiTheme="majorHAnsi" w:hAnsiTheme="majorHAnsi"/>
              </w:rPr>
            </w:pPr>
            <w:r>
              <w:rPr>
                <w:rFonts w:asciiTheme="majorHAnsi" w:hAnsiTheme="majorHAnsi"/>
              </w:rPr>
              <w:t>AT-1</w:t>
            </w:r>
            <w:r w:rsidRPr="00D167EF">
              <w:rPr>
                <w:rFonts w:asciiTheme="majorHAnsi" w:hAnsiTheme="majorHAnsi"/>
              </w:rPr>
              <w:t xml:space="preserve"> What is the solution and how is it implemented?</w:t>
            </w:r>
          </w:p>
        </w:tc>
      </w:tr>
      <w:tr w:rsidR="002F2164" w14:paraId="72557630" w14:textId="77777777" w:rsidTr="00C139C1">
        <w:trPr>
          <w:jc w:val="center"/>
        </w:trPr>
        <w:tc>
          <w:tcPr>
            <w:tcW w:w="484" w:type="pct"/>
            <w:shd w:val="clear" w:color="auto" w:fill="C4D3EF" w:themeFill="accent5" w:themeFillTint="33"/>
            <w:hideMark/>
          </w:tcPr>
          <w:p w14:paraId="5CB7A6C1" w14:textId="77777777" w:rsidR="002F2164" w:rsidRDefault="002F2164" w:rsidP="002F2164">
            <w:pPr>
              <w:pStyle w:val="GSATableHeading"/>
              <w:keepNext w:val="0"/>
              <w:keepLines w:val="0"/>
              <w:spacing w:before="40" w:after="40" w:line="240" w:lineRule="auto"/>
            </w:pPr>
            <w:r>
              <w:t>Part a</w:t>
            </w:r>
          </w:p>
        </w:tc>
        <w:tc>
          <w:tcPr>
            <w:tcW w:w="4516" w:type="pct"/>
          </w:tcPr>
          <w:p w14:paraId="142F36C9" w14:textId="45FA4A1C" w:rsidR="002F2164" w:rsidRPr="009807B9" w:rsidRDefault="002F2164" w:rsidP="002F2164">
            <w:pPr>
              <w:pStyle w:val="GSATableText"/>
              <w:spacing w:line="240" w:lineRule="auto"/>
              <w:rPr>
                <w:sz w:val="20"/>
              </w:rPr>
            </w:pPr>
            <w:r w:rsidRPr="00564BE5">
              <w:t>{{at_</w:t>
            </w:r>
            <w:r>
              <w:t>1_a</w:t>
            </w:r>
            <w:r w:rsidRPr="00564BE5">
              <w:t>_implementation}}</w:t>
            </w:r>
          </w:p>
        </w:tc>
      </w:tr>
      <w:tr w:rsidR="002F2164" w14:paraId="0CEDA512" w14:textId="77777777" w:rsidTr="00C139C1">
        <w:trPr>
          <w:jc w:val="center"/>
        </w:trPr>
        <w:tc>
          <w:tcPr>
            <w:tcW w:w="484" w:type="pct"/>
            <w:shd w:val="clear" w:color="auto" w:fill="C4D3EF" w:themeFill="accent5" w:themeFillTint="33"/>
            <w:hideMark/>
          </w:tcPr>
          <w:p w14:paraId="53A3FFFB" w14:textId="77777777" w:rsidR="002F2164" w:rsidRDefault="002F2164" w:rsidP="002F2164">
            <w:pPr>
              <w:pStyle w:val="GSATableHeading"/>
              <w:keepNext w:val="0"/>
              <w:keepLines w:val="0"/>
              <w:spacing w:before="40" w:after="40" w:line="240" w:lineRule="auto"/>
            </w:pPr>
            <w:r>
              <w:t>Part b</w:t>
            </w:r>
          </w:p>
        </w:tc>
        <w:tc>
          <w:tcPr>
            <w:tcW w:w="4516" w:type="pct"/>
          </w:tcPr>
          <w:p w14:paraId="1E99CA2B" w14:textId="65D9B588" w:rsidR="002F2164" w:rsidRPr="009807B9" w:rsidRDefault="002F2164" w:rsidP="002F2164">
            <w:pPr>
              <w:pStyle w:val="GSATableText"/>
              <w:spacing w:line="240" w:lineRule="auto"/>
              <w:rPr>
                <w:sz w:val="20"/>
              </w:rPr>
            </w:pPr>
            <w:r w:rsidRPr="00564BE5">
              <w:t>{{at_</w:t>
            </w:r>
            <w:r>
              <w:t>1_b</w:t>
            </w:r>
            <w:r w:rsidRPr="00564BE5">
              <w:t>_implementation}}</w:t>
            </w:r>
          </w:p>
        </w:tc>
      </w:tr>
    </w:tbl>
    <w:p w14:paraId="6FBD88C4" w14:textId="26D9DF09" w:rsidR="00AD4467" w:rsidRDefault="00AD4467" w:rsidP="00AD4467">
      <w:pPr>
        <w:pStyle w:val="Heading3"/>
      </w:pPr>
      <w:bookmarkStart w:id="942" w:name="_Toc149090519"/>
      <w:bookmarkStart w:id="943" w:name="_Toc383429464"/>
      <w:bookmarkStart w:id="944" w:name="_Toc383433238"/>
      <w:bookmarkStart w:id="945" w:name="_Toc383444470"/>
      <w:bookmarkStart w:id="946" w:name="_Toc385594109"/>
      <w:bookmarkStart w:id="947" w:name="_Toc385594501"/>
      <w:bookmarkStart w:id="948" w:name="_Toc385594889"/>
      <w:bookmarkStart w:id="949" w:name="_Toc388620743"/>
      <w:bookmarkStart w:id="950" w:name="_Toc449543321"/>
      <w:bookmarkStart w:id="951" w:name="_Toc520895396"/>
      <w:bookmarkStart w:id="952" w:name="_Toc48643608"/>
      <w:r w:rsidRPr="002C3786">
        <w:t>AT-2</w:t>
      </w:r>
      <w:r>
        <w:t xml:space="preserve"> </w:t>
      </w:r>
      <w:r w:rsidRPr="002C3786">
        <w:t xml:space="preserve">Security Awareness </w:t>
      </w:r>
      <w:bookmarkEnd w:id="942"/>
      <w:bookmarkEnd w:id="943"/>
      <w:bookmarkEnd w:id="944"/>
      <w:bookmarkEnd w:id="945"/>
      <w:bookmarkEnd w:id="946"/>
      <w:bookmarkEnd w:id="947"/>
      <w:bookmarkEnd w:id="948"/>
      <w:bookmarkEnd w:id="949"/>
      <w:r>
        <w:t>(L) (M) (H)</w:t>
      </w:r>
      <w:bookmarkEnd w:id="950"/>
      <w:bookmarkEnd w:id="951"/>
      <w:bookmarkEnd w:id="952"/>
    </w:p>
    <w:p w14:paraId="5534B832" w14:textId="77777777" w:rsidR="00AD4467" w:rsidRPr="00715758" w:rsidRDefault="00AD4467" w:rsidP="00AD4467">
      <w:pPr>
        <w:rPr>
          <w:color w:val="auto"/>
        </w:rPr>
      </w:pPr>
      <w:r w:rsidRPr="00715758">
        <w:rPr>
          <w:color w:val="auto"/>
        </w:rPr>
        <w:t>The organization provides basic security awareness training to information system users (including managers, senior executives, and contractors):</w:t>
      </w:r>
    </w:p>
    <w:p w14:paraId="628B2CB4" w14:textId="77777777" w:rsidR="00AD4467" w:rsidRPr="00715758" w:rsidRDefault="00AD4467" w:rsidP="00AD4467">
      <w:pPr>
        <w:pStyle w:val="GSAListParagraphalpha"/>
        <w:numPr>
          <w:ilvl w:val="0"/>
          <w:numId w:val="32"/>
        </w:numPr>
        <w:rPr>
          <w:rFonts w:asciiTheme="minorHAnsi" w:hAnsiTheme="minorHAnsi" w:cstheme="minorHAnsi"/>
          <w:color w:val="auto"/>
          <w:sz w:val="22"/>
        </w:rPr>
      </w:pPr>
      <w:r w:rsidRPr="00715758">
        <w:rPr>
          <w:rFonts w:asciiTheme="minorHAnsi" w:hAnsiTheme="minorHAnsi" w:cstheme="minorHAnsi"/>
          <w:color w:val="auto"/>
          <w:sz w:val="22"/>
        </w:rPr>
        <w:t>As part of initial training for new users;</w:t>
      </w:r>
    </w:p>
    <w:p w14:paraId="103EEDBB" w14:textId="77777777" w:rsidR="00AD4467" w:rsidRPr="00715758" w:rsidRDefault="00AD4467" w:rsidP="00AD4467">
      <w:pPr>
        <w:pStyle w:val="GSAListParagraphalpha"/>
        <w:numPr>
          <w:ilvl w:val="0"/>
          <w:numId w:val="32"/>
        </w:numPr>
        <w:rPr>
          <w:rFonts w:asciiTheme="minorHAnsi" w:hAnsiTheme="minorHAnsi" w:cstheme="minorHAnsi"/>
          <w:color w:val="auto"/>
          <w:sz w:val="22"/>
        </w:rPr>
      </w:pPr>
      <w:r w:rsidRPr="00715758">
        <w:rPr>
          <w:rFonts w:asciiTheme="minorHAnsi" w:hAnsiTheme="minorHAnsi" w:cstheme="minorHAnsi"/>
          <w:color w:val="auto"/>
          <w:sz w:val="22"/>
        </w:rPr>
        <w:t>When required by information system changes; and</w:t>
      </w:r>
    </w:p>
    <w:p w14:paraId="5932C778" w14:textId="13FA3C7F" w:rsidR="00AD4467" w:rsidRDefault="00AD4467" w:rsidP="00AD4467">
      <w:pPr>
        <w:pStyle w:val="GSAListParagraphalpha"/>
        <w:numPr>
          <w:ilvl w:val="0"/>
          <w:numId w:val="32"/>
        </w:numPr>
        <w:rPr>
          <w:rFonts w:asciiTheme="minorHAnsi" w:hAnsiTheme="minorHAnsi" w:cstheme="minorHAnsi"/>
          <w:color w:val="auto"/>
          <w:sz w:val="22"/>
        </w:rPr>
      </w:pPr>
      <w:r w:rsidRPr="00715758">
        <w:rPr>
          <w:rFonts w:asciiTheme="minorHAnsi" w:hAnsiTheme="minorHAnsi" w:cstheme="minorHAnsi"/>
          <w:color w:val="auto"/>
          <w:sz w:val="22"/>
        </w:rPr>
        <w:t>[</w:t>
      </w:r>
      <w:r w:rsidRPr="00715758">
        <w:rPr>
          <w:rStyle w:val="GSAItalicEmphasisChar"/>
          <w:rFonts w:asciiTheme="minorHAnsi" w:hAnsiTheme="minorHAnsi" w:cstheme="minorHAnsi"/>
          <w:color w:val="auto"/>
          <w:sz w:val="22"/>
        </w:rPr>
        <w:t>FedRAMP Assignment: at least annually</w:t>
      </w:r>
      <w:r w:rsidRPr="00715758">
        <w:rPr>
          <w:rFonts w:asciiTheme="minorHAnsi" w:hAnsiTheme="minorHAnsi" w:cstheme="minorHAnsi"/>
          <w:color w:val="auto"/>
          <w:sz w:val="22"/>
        </w:rPr>
        <w:t>] thereafter.</w:t>
      </w:r>
    </w:p>
    <w:p w14:paraId="3F92A20C" w14:textId="355CD706" w:rsidR="00AD4467" w:rsidRPr="00E6041F" w:rsidRDefault="00AD4467" w:rsidP="00AD4467">
      <w:pPr>
        <w:autoSpaceDE w:val="0"/>
        <w:autoSpaceDN w:val="0"/>
        <w:adjustRightInd w:val="0"/>
        <w:ind w:left="1440"/>
        <w:rPr>
          <w:rFonts w:asciiTheme="minorHAnsi" w:eastAsia="Times New Roman" w:hAnsiTheme="minorHAnsi" w:cstheme="minorHAnsi"/>
          <w:color w:val="FF0000"/>
        </w:rPr>
      </w:pPr>
    </w:p>
    <w:tbl>
      <w:tblPr>
        <w:tblStyle w:val="FedRamp"/>
        <w:tblW w:w="5000" w:type="pct"/>
        <w:jc w:val="center"/>
        <w:tblLook w:val="04A0" w:firstRow="1" w:lastRow="0" w:firstColumn="1" w:lastColumn="0" w:noHBand="0" w:noVBand="1"/>
      </w:tblPr>
      <w:tblGrid>
        <w:gridCol w:w="1517"/>
        <w:gridCol w:w="7833"/>
      </w:tblGrid>
      <w:tr w:rsidR="00AD4467" w:rsidRPr="00860801" w14:paraId="10993840"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5F9B3E0"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T-2</w:t>
            </w:r>
          </w:p>
        </w:tc>
        <w:tc>
          <w:tcPr>
            <w:tcW w:w="4189" w:type="pct"/>
            <w:vAlign w:val="top"/>
            <w:hideMark/>
          </w:tcPr>
          <w:p w14:paraId="77764DF2"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2FCB8C47" w14:textId="77777777" w:rsidTr="00C139C1">
        <w:trPr>
          <w:jc w:val="center"/>
        </w:trPr>
        <w:tc>
          <w:tcPr>
            <w:tcW w:w="5000" w:type="pct"/>
            <w:gridSpan w:val="2"/>
            <w:hideMark/>
          </w:tcPr>
          <w:p w14:paraId="610FA220" w14:textId="26A70363"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2</w:t>
            </w:r>
            <w:r w:rsidRPr="008B2329">
              <w:rPr>
                <w:rFonts w:eastAsia="Times New Roman" w:cs="Calibri"/>
                <w:bCs/>
                <w:sz w:val="20"/>
              </w:rPr>
              <w:t>_role}}</w:t>
            </w:r>
          </w:p>
        </w:tc>
      </w:tr>
      <w:tr w:rsidR="002F2164" w:rsidRPr="00D3032A" w14:paraId="2F88379D" w14:textId="77777777" w:rsidTr="00C139C1">
        <w:trPr>
          <w:jc w:val="center"/>
        </w:trPr>
        <w:tc>
          <w:tcPr>
            <w:tcW w:w="5000" w:type="pct"/>
            <w:gridSpan w:val="2"/>
            <w:hideMark/>
          </w:tcPr>
          <w:p w14:paraId="2ED153CA" w14:textId="6F22F155" w:rsidR="002F2164" w:rsidRPr="00E6041F" w:rsidRDefault="002F2164" w:rsidP="002F2164">
            <w:pPr>
              <w:rPr>
                <w:rFonts w:eastAsia="Times New Roman" w:cs="Calibri"/>
                <w:bCs/>
                <w:sz w:val="20"/>
              </w:rPr>
            </w:pPr>
            <w:r w:rsidRPr="00DD4775">
              <w:rPr>
                <w:rFonts w:eastAsia="Times New Roman" w:cs="Calibri"/>
                <w:bCs/>
                <w:sz w:val="20"/>
              </w:rPr>
              <w:t>Parameter AT-02(c):</w:t>
            </w:r>
            <w:r w:rsidRPr="00062DED">
              <w:rPr>
                <w:rFonts w:eastAsia="Times New Roman" w:cs="Calibri"/>
                <w:bCs/>
                <w:sz w:val="20"/>
              </w:rPr>
              <w:t xml:space="preserve"> </w:t>
            </w:r>
            <w:r w:rsidRPr="008B2329">
              <w:rPr>
                <w:rFonts w:eastAsia="Times New Roman" w:cs="Calibri"/>
                <w:bCs/>
                <w:sz w:val="20"/>
              </w:rPr>
              <w:t>{{at_</w:t>
            </w:r>
            <w:r>
              <w:rPr>
                <w:rFonts w:eastAsia="Times New Roman" w:cs="Calibri"/>
                <w:bCs/>
                <w:sz w:val="20"/>
              </w:rPr>
              <w:t>2_c</w:t>
            </w:r>
            <w:r w:rsidRPr="008B2329">
              <w:rPr>
                <w:rFonts w:eastAsia="Times New Roman" w:cs="Calibri"/>
                <w:bCs/>
                <w:sz w:val="20"/>
              </w:rPr>
              <w:t>_parameter}}</w:t>
            </w:r>
          </w:p>
        </w:tc>
      </w:tr>
      <w:tr w:rsidR="002F2164" w:rsidRPr="00D3032A" w14:paraId="5E5BAF05" w14:textId="77777777" w:rsidTr="00C139C1">
        <w:trPr>
          <w:jc w:val="center"/>
        </w:trPr>
        <w:tc>
          <w:tcPr>
            <w:tcW w:w="5000" w:type="pct"/>
            <w:gridSpan w:val="2"/>
            <w:hideMark/>
          </w:tcPr>
          <w:p w14:paraId="2FFED5C5" w14:textId="67602B2D"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2</w:t>
            </w:r>
            <w:r w:rsidRPr="008B2329">
              <w:rPr>
                <w:spacing w:val="0"/>
                <w:sz w:val="20"/>
                <w:szCs w:val="20"/>
              </w:rPr>
              <w:t>_status}}</w:t>
            </w:r>
          </w:p>
        </w:tc>
      </w:tr>
      <w:tr w:rsidR="002F2164" w:rsidRPr="00D3032A" w14:paraId="022EF0FF" w14:textId="77777777" w:rsidTr="00C139C1">
        <w:trPr>
          <w:jc w:val="center"/>
        </w:trPr>
        <w:tc>
          <w:tcPr>
            <w:tcW w:w="5000" w:type="pct"/>
            <w:gridSpan w:val="2"/>
            <w:hideMark/>
          </w:tcPr>
          <w:p w14:paraId="71847950" w14:textId="5D15CD77"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2</w:t>
            </w:r>
            <w:r w:rsidRPr="008B2329">
              <w:rPr>
                <w:spacing w:val="0"/>
                <w:sz w:val="20"/>
                <w:szCs w:val="20"/>
              </w:rPr>
              <w:t>_origination}}</w:t>
            </w:r>
          </w:p>
        </w:tc>
      </w:tr>
    </w:tbl>
    <w:p w14:paraId="0B597855" w14:textId="77777777" w:rsidR="0000130E" w:rsidRDefault="0000130E"/>
    <w:tbl>
      <w:tblPr>
        <w:tblStyle w:val="FedRamp"/>
        <w:tblW w:w="5000" w:type="pct"/>
        <w:jc w:val="center"/>
        <w:tblLook w:val="04A0" w:firstRow="1" w:lastRow="0" w:firstColumn="1" w:lastColumn="0" w:noHBand="0" w:noVBand="1"/>
      </w:tblPr>
      <w:tblGrid>
        <w:gridCol w:w="905"/>
        <w:gridCol w:w="8445"/>
      </w:tblGrid>
      <w:tr w:rsidR="00AD4467" w:rsidRPr="00D167EF" w14:paraId="10E4AE45"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7A1AFDD" w14:textId="77777777" w:rsidR="00AD4467" w:rsidRPr="00D167EF" w:rsidRDefault="00AD4467" w:rsidP="00C139C1">
            <w:pPr>
              <w:pStyle w:val="GSATableHeading"/>
              <w:keepNext w:val="0"/>
              <w:keepLines w:val="0"/>
              <w:spacing w:before="40" w:after="40" w:line="240" w:lineRule="auto"/>
              <w:rPr>
                <w:rFonts w:asciiTheme="majorHAnsi" w:hAnsiTheme="majorHAnsi"/>
              </w:rPr>
            </w:pPr>
            <w:r>
              <w:rPr>
                <w:rFonts w:asciiTheme="majorHAnsi" w:hAnsiTheme="majorHAnsi"/>
              </w:rPr>
              <w:t>AT-2</w:t>
            </w:r>
            <w:r w:rsidRPr="00D167EF">
              <w:rPr>
                <w:rFonts w:asciiTheme="majorHAnsi" w:hAnsiTheme="majorHAnsi"/>
              </w:rPr>
              <w:t xml:space="preserve"> What is the solution and how is it implemented?</w:t>
            </w:r>
          </w:p>
        </w:tc>
      </w:tr>
      <w:tr w:rsidR="002F2164" w14:paraId="50A008FD" w14:textId="77777777" w:rsidTr="00C139C1">
        <w:trPr>
          <w:jc w:val="center"/>
        </w:trPr>
        <w:tc>
          <w:tcPr>
            <w:tcW w:w="484" w:type="pct"/>
            <w:shd w:val="clear" w:color="auto" w:fill="C4D3EF" w:themeFill="accent5" w:themeFillTint="33"/>
            <w:hideMark/>
          </w:tcPr>
          <w:p w14:paraId="2FFE3FA5" w14:textId="77777777" w:rsidR="002F2164" w:rsidRDefault="002F2164" w:rsidP="002F2164">
            <w:pPr>
              <w:pStyle w:val="GSATableHeading"/>
              <w:keepNext w:val="0"/>
              <w:keepLines w:val="0"/>
              <w:spacing w:before="40" w:after="40" w:line="240" w:lineRule="auto"/>
            </w:pPr>
            <w:r>
              <w:t>Part a</w:t>
            </w:r>
          </w:p>
        </w:tc>
        <w:tc>
          <w:tcPr>
            <w:tcW w:w="4516" w:type="pct"/>
          </w:tcPr>
          <w:p w14:paraId="72FC3592" w14:textId="6FA45D37" w:rsidR="002F2164" w:rsidRPr="009807B9" w:rsidRDefault="002F2164" w:rsidP="002F2164">
            <w:pPr>
              <w:pStyle w:val="GSATableText"/>
              <w:spacing w:line="240" w:lineRule="auto"/>
              <w:rPr>
                <w:sz w:val="20"/>
              </w:rPr>
            </w:pPr>
            <w:r w:rsidRPr="004374AE">
              <w:t>{{at_</w:t>
            </w:r>
            <w:r>
              <w:t>2_a</w:t>
            </w:r>
            <w:r w:rsidRPr="004374AE">
              <w:t>_implementation}}</w:t>
            </w:r>
          </w:p>
        </w:tc>
      </w:tr>
      <w:tr w:rsidR="002F2164" w14:paraId="5240BBF3" w14:textId="77777777" w:rsidTr="00C139C1">
        <w:trPr>
          <w:jc w:val="center"/>
        </w:trPr>
        <w:tc>
          <w:tcPr>
            <w:tcW w:w="484" w:type="pct"/>
            <w:shd w:val="clear" w:color="auto" w:fill="C4D3EF" w:themeFill="accent5" w:themeFillTint="33"/>
            <w:hideMark/>
          </w:tcPr>
          <w:p w14:paraId="2685C1EE" w14:textId="77777777" w:rsidR="002F2164" w:rsidRDefault="002F2164" w:rsidP="002F2164">
            <w:pPr>
              <w:pStyle w:val="GSATableHeading"/>
              <w:keepNext w:val="0"/>
              <w:keepLines w:val="0"/>
              <w:spacing w:before="40" w:after="40" w:line="240" w:lineRule="auto"/>
            </w:pPr>
            <w:r>
              <w:t>Part b</w:t>
            </w:r>
          </w:p>
        </w:tc>
        <w:tc>
          <w:tcPr>
            <w:tcW w:w="4516" w:type="pct"/>
          </w:tcPr>
          <w:p w14:paraId="5D8BAB8A" w14:textId="79AD4ABC" w:rsidR="002F2164" w:rsidRPr="009807B9" w:rsidRDefault="002F2164" w:rsidP="002F2164">
            <w:pPr>
              <w:pStyle w:val="GSATableText"/>
              <w:spacing w:line="240" w:lineRule="auto"/>
              <w:rPr>
                <w:sz w:val="20"/>
              </w:rPr>
            </w:pPr>
            <w:r w:rsidRPr="004374AE">
              <w:t>{{at_</w:t>
            </w:r>
            <w:r>
              <w:t>2_b</w:t>
            </w:r>
            <w:r w:rsidRPr="004374AE">
              <w:t>_implementation}}</w:t>
            </w:r>
          </w:p>
        </w:tc>
      </w:tr>
      <w:tr w:rsidR="002F2164" w14:paraId="3DD65E4D" w14:textId="77777777" w:rsidTr="002F2164">
        <w:trPr>
          <w:trHeight w:val="386"/>
          <w:jc w:val="center"/>
        </w:trPr>
        <w:tc>
          <w:tcPr>
            <w:tcW w:w="484" w:type="pct"/>
            <w:shd w:val="clear" w:color="auto" w:fill="C4D3EF" w:themeFill="accent5" w:themeFillTint="33"/>
          </w:tcPr>
          <w:p w14:paraId="18774BEC" w14:textId="77777777" w:rsidR="002F2164" w:rsidRDefault="002F2164" w:rsidP="002F2164">
            <w:pPr>
              <w:pStyle w:val="GSATableHeading"/>
              <w:keepNext w:val="0"/>
              <w:keepLines w:val="0"/>
              <w:spacing w:before="40" w:after="40" w:line="240" w:lineRule="auto"/>
            </w:pPr>
            <w:r>
              <w:lastRenderedPageBreak/>
              <w:t>Part c</w:t>
            </w:r>
          </w:p>
        </w:tc>
        <w:tc>
          <w:tcPr>
            <w:tcW w:w="4516" w:type="pct"/>
          </w:tcPr>
          <w:p w14:paraId="5A95BF3D" w14:textId="454DEAA9" w:rsidR="002F2164" w:rsidRPr="009807B9" w:rsidRDefault="002F2164" w:rsidP="002F2164">
            <w:pPr>
              <w:pStyle w:val="GSATableText"/>
              <w:spacing w:line="240" w:lineRule="auto"/>
              <w:rPr>
                <w:sz w:val="20"/>
              </w:rPr>
            </w:pPr>
            <w:r w:rsidRPr="004374AE">
              <w:t>{{at_</w:t>
            </w:r>
            <w:r>
              <w:t>2_c</w:t>
            </w:r>
            <w:r w:rsidRPr="004374AE">
              <w:t>_implementation}}</w:t>
            </w:r>
          </w:p>
        </w:tc>
      </w:tr>
    </w:tbl>
    <w:p w14:paraId="4C6B8FC4" w14:textId="77777777" w:rsidR="00AD4467" w:rsidRDefault="00AD4467" w:rsidP="00AD4467">
      <w:pPr>
        <w:pStyle w:val="Heading4"/>
        <w:numPr>
          <w:ilvl w:val="0"/>
          <w:numId w:val="0"/>
        </w:numPr>
      </w:pPr>
      <w:bookmarkStart w:id="953" w:name="_Toc383429465"/>
      <w:bookmarkStart w:id="954" w:name="_Toc383433239"/>
      <w:bookmarkStart w:id="955" w:name="_Toc383444471"/>
      <w:bookmarkStart w:id="956" w:name="_Toc385594110"/>
      <w:bookmarkStart w:id="957" w:name="_Toc385594502"/>
      <w:bookmarkStart w:id="958" w:name="_Toc385594890"/>
      <w:bookmarkStart w:id="959" w:name="_Toc388620744"/>
      <w:bookmarkStart w:id="960" w:name="_Toc520895397"/>
      <w:bookmarkStart w:id="961" w:name="_Toc48643609"/>
      <w:r>
        <w:t>AT-2</w:t>
      </w:r>
      <w:r w:rsidRPr="002C3786">
        <w:t xml:space="preserve"> (2)</w:t>
      </w:r>
      <w:r>
        <w:t xml:space="preserve"> Control Enhancement </w:t>
      </w:r>
      <w:bookmarkEnd w:id="953"/>
      <w:bookmarkEnd w:id="954"/>
      <w:bookmarkEnd w:id="955"/>
      <w:bookmarkEnd w:id="956"/>
      <w:bookmarkEnd w:id="957"/>
      <w:bookmarkEnd w:id="958"/>
      <w:bookmarkEnd w:id="959"/>
      <w:r>
        <w:t>(M) (H)</w:t>
      </w:r>
      <w:bookmarkEnd w:id="960"/>
      <w:bookmarkEnd w:id="961"/>
    </w:p>
    <w:p w14:paraId="557728AB" w14:textId="77777777" w:rsidR="00AD4467" w:rsidRPr="00715758" w:rsidRDefault="00AD4467" w:rsidP="00AD4467">
      <w:pPr>
        <w:rPr>
          <w:color w:val="auto"/>
        </w:rPr>
      </w:pPr>
      <w:r w:rsidRPr="00715758">
        <w:rPr>
          <w:color w:val="auto"/>
        </w:rPr>
        <w:t>The organization includes security awareness training on recognizing and reporting potential indicators of insider threat.</w:t>
      </w:r>
    </w:p>
    <w:tbl>
      <w:tblPr>
        <w:tblStyle w:val="FedRamp"/>
        <w:tblW w:w="5000" w:type="pct"/>
        <w:jc w:val="center"/>
        <w:tblLook w:val="04A0" w:firstRow="1" w:lastRow="0" w:firstColumn="1" w:lastColumn="0" w:noHBand="0" w:noVBand="1"/>
      </w:tblPr>
      <w:tblGrid>
        <w:gridCol w:w="1517"/>
        <w:gridCol w:w="7833"/>
      </w:tblGrid>
      <w:tr w:rsidR="00AD4467" w:rsidRPr="00860801" w14:paraId="3DF1D513"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CBEA36F"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T-2 (2)</w:t>
            </w:r>
          </w:p>
        </w:tc>
        <w:tc>
          <w:tcPr>
            <w:tcW w:w="4189" w:type="pct"/>
            <w:vAlign w:val="top"/>
            <w:hideMark/>
          </w:tcPr>
          <w:p w14:paraId="589096B0"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5B507E5E" w14:textId="77777777" w:rsidTr="00C139C1">
        <w:trPr>
          <w:cantSplit/>
          <w:jc w:val="center"/>
        </w:trPr>
        <w:tc>
          <w:tcPr>
            <w:tcW w:w="5000" w:type="pct"/>
            <w:gridSpan w:val="2"/>
            <w:hideMark/>
          </w:tcPr>
          <w:p w14:paraId="01880C67" w14:textId="1B0E6CFD" w:rsidR="002F2164" w:rsidRPr="002F2164" w:rsidRDefault="002F2164" w:rsidP="002F2164">
            <w:pPr>
              <w:pStyle w:val="GSATableText"/>
              <w:spacing w:before="40" w:after="40" w:line="240" w:lineRule="auto"/>
              <w:rPr>
                <w:spacing w:val="0"/>
                <w:sz w:val="20"/>
                <w:szCs w:val="20"/>
              </w:rPr>
            </w:pPr>
            <w:r w:rsidRPr="002F2164">
              <w:rPr>
                <w:rFonts w:eastAsia="Calibri" w:cs="Calibri"/>
                <w:sz w:val="20"/>
              </w:rPr>
              <w:t>Responsible Role: {{at_2_2_role}}</w:t>
            </w:r>
          </w:p>
        </w:tc>
      </w:tr>
      <w:tr w:rsidR="002F2164" w:rsidRPr="00D3032A" w14:paraId="05E3836B" w14:textId="77777777" w:rsidTr="00C139C1">
        <w:trPr>
          <w:cantSplit/>
          <w:jc w:val="center"/>
        </w:trPr>
        <w:tc>
          <w:tcPr>
            <w:tcW w:w="5000" w:type="pct"/>
            <w:gridSpan w:val="2"/>
            <w:hideMark/>
          </w:tcPr>
          <w:p w14:paraId="7F51F2FB" w14:textId="6F6545A5" w:rsidR="002F2164" w:rsidRPr="002F2164" w:rsidRDefault="002F2164" w:rsidP="002F2164">
            <w:pPr>
              <w:pStyle w:val="GSATableText"/>
              <w:spacing w:before="40" w:after="40" w:line="240" w:lineRule="auto"/>
              <w:rPr>
                <w:spacing w:val="0"/>
                <w:sz w:val="20"/>
                <w:szCs w:val="20"/>
              </w:rPr>
            </w:pPr>
            <w:r w:rsidRPr="002F2164">
              <w:rPr>
                <w:spacing w:val="0"/>
                <w:sz w:val="20"/>
                <w:szCs w:val="20"/>
              </w:rPr>
              <w:t>{{at_2_2_status}}</w:t>
            </w:r>
          </w:p>
        </w:tc>
      </w:tr>
      <w:tr w:rsidR="002F2164" w:rsidRPr="00D3032A" w14:paraId="009D60F6" w14:textId="77777777" w:rsidTr="00C139C1">
        <w:trPr>
          <w:jc w:val="center"/>
        </w:trPr>
        <w:tc>
          <w:tcPr>
            <w:tcW w:w="5000" w:type="pct"/>
            <w:gridSpan w:val="2"/>
            <w:hideMark/>
          </w:tcPr>
          <w:p w14:paraId="51568E49" w14:textId="28784272" w:rsidR="002F2164" w:rsidRPr="002F2164" w:rsidRDefault="002F2164" w:rsidP="002F2164">
            <w:pPr>
              <w:pStyle w:val="GSATableText"/>
              <w:spacing w:before="40" w:after="40" w:line="240" w:lineRule="auto"/>
              <w:rPr>
                <w:spacing w:val="0"/>
                <w:sz w:val="20"/>
                <w:szCs w:val="20"/>
              </w:rPr>
            </w:pPr>
            <w:r w:rsidRPr="002F2164">
              <w:rPr>
                <w:spacing w:val="0"/>
                <w:sz w:val="20"/>
                <w:szCs w:val="20"/>
              </w:rPr>
              <w:t>{{at_2</w:t>
            </w:r>
            <w:r>
              <w:rPr>
                <w:spacing w:val="0"/>
                <w:sz w:val="20"/>
                <w:szCs w:val="20"/>
              </w:rPr>
              <w:t>_</w:t>
            </w:r>
            <w:r w:rsidRPr="002F2164">
              <w:rPr>
                <w:spacing w:val="0"/>
                <w:sz w:val="20"/>
                <w:szCs w:val="20"/>
              </w:rPr>
              <w:t>2_origination}}</w:t>
            </w:r>
          </w:p>
        </w:tc>
      </w:tr>
    </w:tbl>
    <w:p w14:paraId="4956A854" w14:textId="77777777" w:rsidR="0000130E" w:rsidRDefault="0000130E"/>
    <w:tbl>
      <w:tblPr>
        <w:tblStyle w:val="FedRamp"/>
        <w:tblW w:w="5000" w:type="pct"/>
        <w:jc w:val="center"/>
        <w:tblLook w:val="04A0" w:firstRow="1" w:lastRow="0" w:firstColumn="1" w:lastColumn="0" w:noHBand="0" w:noVBand="1"/>
      </w:tblPr>
      <w:tblGrid>
        <w:gridCol w:w="9350"/>
      </w:tblGrid>
      <w:tr w:rsidR="00AD4467" w:rsidRPr="00D80E12" w14:paraId="22BE8A86"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460703D" w14:textId="77777777" w:rsidR="00AD4467" w:rsidRPr="00D80E12" w:rsidRDefault="00AD4467" w:rsidP="00C139C1">
            <w:pPr>
              <w:pStyle w:val="GSATableHeading"/>
              <w:keepNext w:val="0"/>
              <w:keepLines w:val="0"/>
              <w:spacing w:before="40" w:after="40" w:line="240" w:lineRule="auto"/>
              <w:rPr>
                <w:rFonts w:asciiTheme="majorHAnsi" w:hAnsiTheme="majorHAnsi"/>
              </w:rPr>
            </w:pPr>
            <w:r>
              <w:rPr>
                <w:rFonts w:asciiTheme="majorHAnsi" w:hAnsiTheme="majorHAnsi"/>
              </w:rPr>
              <w:t>AT-2 (2)</w:t>
            </w:r>
            <w:r w:rsidRPr="00D80E12">
              <w:rPr>
                <w:rFonts w:asciiTheme="majorHAnsi" w:hAnsiTheme="majorHAnsi"/>
              </w:rPr>
              <w:t xml:space="preserve"> What is the solution and how is it implemented?</w:t>
            </w:r>
          </w:p>
        </w:tc>
      </w:tr>
      <w:tr w:rsidR="00AD4467" w14:paraId="443E6499" w14:textId="77777777" w:rsidTr="00C139C1">
        <w:trPr>
          <w:jc w:val="center"/>
        </w:trPr>
        <w:tc>
          <w:tcPr>
            <w:tcW w:w="5000" w:type="pct"/>
          </w:tcPr>
          <w:p w14:paraId="6DF7532A" w14:textId="01F72DCE" w:rsidR="00AD4467" w:rsidRPr="00D61FF5" w:rsidRDefault="002F2164" w:rsidP="00C139C1">
            <w:pPr>
              <w:pStyle w:val="GSATableText"/>
              <w:spacing w:line="240" w:lineRule="auto"/>
              <w:rPr>
                <w:sz w:val="20"/>
              </w:rPr>
            </w:pPr>
            <w:r w:rsidRPr="004A1F1C">
              <w:rPr>
                <w:rFonts w:eastAsia="Calibri" w:cs="Calibri"/>
                <w:bCs/>
                <w:sz w:val="20"/>
              </w:rPr>
              <w:t>{{at_</w:t>
            </w:r>
            <w:r>
              <w:rPr>
                <w:rFonts w:eastAsia="Calibri" w:cs="Calibri"/>
                <w:bCs/>
                <w:sz w:val="20"/>
              </w:rPr>
              <w:t>2_2</w:t>
            </w:r>
            <w:r w:rsidRPr="004A1F1C">
              <w:rPr>
                <w:rFonts w:eastAsia="Calibri" w:cs="Calibri"/>
                <w:bCs/>
                <w:sz w:val="20"/>
              </w:rPr>
              <w:t>_implementation}}</w:t>
            </w:r>
          </w:p>
        </w:tc>
      </w:tr>
    </w:tbl>
    <w:p w14:paraId="088AC37F" w14:textId="22D0384D" w:rsidR="00AD4467" w:rsidRDefault="00AD4467" w:rsidP="00AD4467">
      <w:pPr>
        <w:pStyle w:val="Heading3"/>
      </w:pPr>
      <w:bookmarkStart w:id="962" w:name="_Toc385594111"/>
      <w:bookmarkStart w:id="963" w:name="_Toc385594503"/>
      <w:bookmarkStart w:id="964" w:name="_Toc385594891"/>
      <w:bookmarkStart w:id="965" w:name="_Toc388620745"/>
      <w:bookmarkStart w:id="966" w:name="_Toc449543322"/>
      <w:bookmarkStart w:id="967" w:name="_Toc520895398"/>
      <w:bookmarkStart w:id="968" w:name="_Toc48643610"/>
      <w:r w:rsidRPr="002C3786">
        <w:t>AT-3</w:t>
      </w:r>
      <w:r>
        <w:t xml:space="preserve"> </w:t>
      </w:r>
      <w:r>
        <w:rPr>
          <w:rFonts w:eastAsia="Calibri"/>
        </w:rPr>
        <w:t>Role-Based</w:t>
      </w:r>
      <w:bookmarkEnd w:id="962"/>
      <w:bookmarkEnd w:id="963"/>
      <w:bookmarkEnd w:id="964"/>
      <w:r>
        <w:rPr>
          <w:rFonts w:eastAsia="Calibri"/>
        </w:rPr>
        <w:t xml:space="preserve"> </w:t>
      </w:r>
      <w:bookmarkStart w:id="969" w:name="_Toc149090520"/>
      <w:bookmarkStart w:id="970" w:name="_Toc383429466"/>
      <w:bookmarkStart w:id="971" w:name="_Toc383433240"/>
      <w:bookmarkStart w:id="972" w:name="_Toc383444472"/>
      <w:bookmarkStart w:id="973" w:name="_Toc385594112"/>
      <w:bookmarkStart w:id="974" w:name="_Toc385594504"/>
      <w:bookmarkStart w:id="975" w:name="_Toc385594892"/>
      <w:r w:rsidRPr="002C3786">
        <w:t xml:space="preserve">Security Training </w:t>
      </w:r>
      <w:bookmarkEnd w:id="965"/>
      <w:bookmarkEnd w:id="969"/>
      <w:bookmarkEnd w:id="970"/>
      <w:bookmarkEnd w:id="971"/>
      <w:bookmarkEnd w:id="972"/>
      <w:bookmarkEnd w:id="973"/>
      <w:bookmarkEnd w:id="974"/>
      <w:bookmarkEnd w:id="975"/>
      <w:r>
        <w:t>(L) (M) (H)</w:t>
      </w:r>
      <w:bookmarkEnd w:id="966"/>
      <w:bookmarkEnd w:id="967"/>
      <w:bookmarkEnd w:id="968"/>
    </w:p>
    <w:p w14:paraId="4E7A862C" w14:textId="77777777" w:rsidR="00AD4467" w:rsidRPr="00715758" w:rsidRDefault="00AD4467" w:rsidP="00AD4467">
      <w:pPr>
        <w:rPr>
          <w:color w:val="auto"/>
        </w:rPr>
      </w:pPr>
      <w:r w:rsidRPr="00715758">
        <w:rPr>
          <w:color w:val="auto"/>
        </w:rPr>
        <w:t>The organization provides role-based security training to personnel with assigned security roles and responsibilities:</w:t>
      </w:r>
    </w:p>
    <w:p w14:paraId="4D7A382D" w14:textId="77777777" w:rsidR="00AD4467" w:rsidRPr="00715758" w:rsidRDefault="00AD4467" w:rsidP="00AD4467">
      <w:pPr>
        <w:pStyle w:val="GSAListParagraphalpha"/>
        <w:numPr>
          <w:ilvl w:val="0"/>
          <w:numId w:val="33"/>
        </w:numPr>
        <w:rPr>
          <w:rFonts w:asciiTheme="minorHAnsi" w:hAnsiTheme="minorHAnsi" w:cstheme="minorHAnsi"/>
          <w:color w:val="auto"/>
          <w:sz w:val="22"/>
        </w:rPr>
      </w:pPr>
      <w:r w:rsidRPr="00715758">
        <w:rPr>
          <w:rFonts w:asciiTheme="minorHAnsi" w:hAnsiTheme="minorHAnsi" w:cstheme="minorHAnsi"/>
          <w:color w:val="auto"/>
          <w:sz w:val="22"/>
        </w:rPr>
        <w:t>Before authorizing access to the information system or performing assigned duties;</w:t>
      </w:r>
    </w:p>
    <w:p w14:paraId="64C9E94B" w14:textId="77777777" w:rsidR="00AD4467" w:rsidRPr="00715758" w:rsidRDefault="00AD4467" w:rsidP="00AD4467">
      <w:pPr>
        <w:pStyle w:val="GSAListParagraphalpha"/>
        <w:numPr>
          <w:ilvl w:val="0"/>
          <w:numId w:val="33"/>
        </w:numPr>
        <w:rPr>
          <w:rFonts w:asciiTheme="minorHAnsi" w:hAnsiTheme="minorHAnsi" w:cstheme="minorHAnsi"/>
          <w:color w:val="auto"/>
          <w:sz w:val="22"/>
        </w:rPr>
      </w:pPr>
      <w:r w:rsidRPr="00715758">
        <w:rPr>
          <w:rFonts w:asciiTheme="minorHAnsi" w:hAnsiTheme="minorHAnsi" w:cstheme="minorHAnsi"/>
          <w:color w:val="auto"/>
          <w:sz w:val="22"/>
        </w:rPr>
        <w:t>When required by information system changes; and</w:t>
      </w:r>
    </w:p>
    <w:p w14:paraId="3107BF02" w14:textId="7CEB16B2" w:rsidR="00AD4467" w:rsidRDefault="00AD4467" w:rsidP="00AD4467">
      <w:pPr>
        <w:pStyle w:val="GSAListParagraphalpha"/>
        <w:numPr>
          <w:ilvl w:val="0"/>
          <w:numId w:val="33"/>
        </w:numPr>
        <w:rPr>
          <w:rFonts w:asciiTheme="minorHAnsi" w:hAnsiTheme="minorHAnsi" w:cstheme="minorHAnsi"/>
          <w:color w:val="auto"/>
          <w:sz w:val="22"/>
        </w:rPr>
      </w:pPr>
      <w:r w:rsidRPr="00715758">
        <w:rPr>
          <w:rFonts w:asciiTheme="minorHAnsi" w:hAnsiTheme="minorHAnsi" w:cstheme="minorHAnsi"/>
          <w:color w:val="auto"/>
          <w:sz w:val="22"/>
        </w:rPr>
        <w:t>[</w:t>
      </w:r>
      <w:r w:rsidRPr="00715758">
        <w:rPr>
          <w:rStyle w:val="GSAItalicEmphasisChar"/>
          <w:rFonts w:asciiTheme="minorHAnsi" w:hAnsiTheme="minorHAnsi" w:cstheme="minorHAnsi"/>
          <w:color w:val="auto"/>
          <w:sz w:val="22"/>
        </w:rPr>
        <w:t>FedRAMP Assignment: at least annually</w:t>
      </w:r>
      <w:r w:rsidRPr="00715758">
        <w:rPr>
          <w:rFonts w:asciiTheme="minorHAnsi" w:hAnsiTheme="minorHAnsi" w:cstheme="minorHAnsi"/>
          <w:color w:val="auto"/>
          <w:sz w:val="22"/>
        </w:rPr>
        <w:t>]</w:t>
      </w:r>
      <w:r w:rsidR="0000130E">
        <w:rPr>
          <w:rFonts w:asciiTheme="minorHAnsi" w:hAnsiTheme="minorHAnsi" w:cstheme="minorHAnsi"/>
          <w:color w:val="auto"/>
          <w:sz w:val="22"/>
        </w:rPr>
        <w:t xml:space="preserve"> </w:t>
      </w:r>
      <w:r w:rsidRPr="00715758">
        <w:rPr>
          <w:rFonts w:asciiTheme="minorHAnsi" w:hAnsiTheme="minorHAnsi" w:cstheme="minorHAnsi"/>
          <w:color w:val="auto"/>
          <w:sz w:val="22"/>
        </w:rPr>
        <w:t>thereafter.</w:t>
      </w:r>
    </w:p>
    <w:p w14:paraId="65074FF0" w14:textId="3CD54647" w:rsidR="00AD4467" w:rsidRPr="005749DB" w:rsidRDefault="00AD4467" w:rsidP="00AD4467">
      <w:pPr>
        <w:autoSpaceDE w:val="0"/>
        <w:autoSpaceDN w:val="0"/>
        <w:adjustRightInd w:val="0"/>
        <w:ind w:left="1440"/>
        <w:rPr>
          <w:rFonts w:asciiTheme="minorHAnsi" w:eastAsia="Times New Roman" w:hAnsiTheme="minorHAnsi" w:cstheme="minorHAnsi"/>
          <w:color w:val="FF0000"/>
        </w:rPr>
      </w:pPr>
    </w:p>
    <w:tbl>
      <w:tblPr>
        <w:tblStyle w:val="FedRamp"/>
        <w:tblW w:w="5000" w:type="pct"/>
        <w:jc w:val="center"/>
        <w:tblLook w:val="04A0" w:firstRow="1" w:lastRow="0" w:firstColumn="1" w:lastColumn="0" w:noHBand="0" w:noVBand="1"/>
      </w:tblPr>
      <w:tblGrid>
        <w:gridCol w:w="1517"/>
        <w:gridCol w:w="7833"/>
      </w:tblGrid>
      <w:tr w:rsidR="00AD4467" w:rsidRPr="00860801" w14:paraId="3DFD8C6B"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492860C"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T-3</w:t>
            </w:r>
          </w:p>
        </w:tc>
        <w:tc>
          <w:tcPr>
            <w:tcW w:w="4189" w:type="pct"/>
            <w:vAlign w:val="top"/>
            <w:hideMark/>
          </w:tcPr>
          <w:p w14:paraId="642D6EB9"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0E67A061" w14:textId="77777777" w:rsidTr="00C139C1">
        <w:trPr>
          <w:cantSplit/>
          <w:jc w:val="center"/>
        </w:trPr>
        <w:tc>
          <w:tcPr>
            <w:tcW w:w="5000" w:type="pct"/>
            <w:gridSpan w:val="2"/>
            <w:hideMark/>
          </w:tcPr>
          <w:p w14:paraId="4300BD36" w14:textId="14BEF92F"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3</w:t>
            </w:r>
            <w:r w:rsidRPr="008B2329">
              <w:rPr>
                <w:rFonts w:eastAsia="Times New Roman" w:cs="Calibri"/>
                <w:bCs/>
                <w:sz w:val="20"/>
              </w:rPr>
              <w:t>_role}}</w:t>
            </w:r>
          </w:p>
        </w:tc>
      </w:tr>
      <w:tr w:rsidR="002F2164" w:rsidRPr="00D3032A" w14:paraId="303AE11A" w14:textId="77777777" w:rsidTr="00C139C1">
        <w:trPr>
          <w:cantSplit/>
          <w:jc w:val="center"/>
        </w:trPr>
        <w:tc>
          <w:tcPr>
            <w:tcW w:w="5000" w:type="pct"/>
            <w:gridSpan w:val="2"/>
            <w:hideMark/>
          </w:tcPr>
          <w:p w14:paraId="388061F6" w14:textId="71E8F01F" w:rsidR="002F2164" w:rsidRPr="005749DB" w:rsidRDefault="002F2164" w:rsidP="002F2164">
            <w:pPr>
              <w:rPr>
                <w:rFonts w:eastAsia="Times New Roman" w:cs="Calibri"/>
                <w:bCs/>
                <w:sz w:val="20"/>
              </w:rPr>
            </w:pPr>
            <w:r w:rsidRPr="00DD4775">
              <w:rPr>
                <w:rFonts w:eastAsia="Times New Roman" w:cs="Calibri"/>
                <w:bCs/>
                <w:sz w:val="20"/>
              </w:rPr>
              <w:t xml:space="preserve">Parameter AT-03(c): </w:t>
            </w:r>
            <w:r w:rsidRPr="008B2329">
              <w:rPr>
                <w:rFonts w:eastAsia="Times New Roman" w:cs="Calibri"/>
                <w:bCs/>
                <w:sz w:val="20"/>
              </w:rPr>
              <w:t>{{at_</w:t>
            </w:r>
            <w:r>
              <w:rPr>
                <w:rFonts w:eastAsia="Times New Roman" w:cs="Calibri"/>
                <w:bCs/>
                <w:sz w:val="20"/>
              </w:rPr>
              <w:t>3_c</w:t>
            </w:r>
            <w:r w:rsidRPr="008B2329">
              <w:rPr>
                <w:rFonts w:eastAsia="Times New Roman" w:cs="Calibri"/>
                <w:bCs/>
                <w:sz w:val="20"/>
              </w:rPr>
              <w:t>_parameter}}</w:t>
            </w:r>
          </w:p>
        </w:tc>
      </w:tr>
      <w:tr w:rsidR="002F2164" w:rsidRPr="00D3032A" w14:paraId="5305515C" w14:textId="77777777" w:rsidTr="00C139C1">
        <w:trPr>
          <w:cantSplit/>
          <w:jc w:val="center"/>
        </w:trPr>
        <w:tc>
          <w:tcPr>
            <w:tcW w:w="5000" w:type="pct"/>
            <w:gridSpan w:val="2"/>
            <w:hideMark/>
          </w:tcPr>
          <w:p w14:paraId="49DD8A09" w14:textId="1B2DC527"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3</w:t>
            </w:r>
            <w:r w:rsidRPr="008B2329">
              <w:rPr>
                <w:spacing w:val="0"/>
                <w:sz w:val="20"/>
                <w:szCs w:val="20"/>
              </w:rPr>
              <w:t>_status}}</w:t>
            </w:r>
          </w:p>
        </w:tc>
      </w:tr>
      <w:tr w:rsidR="002F2164" w:rsidRPr="00D3032A" w14:paraId="11A432AE" w14:textId="77777777" w:rsidTr="00C139C1">
        <w:trPr>
          <w:cantSplit/>
          <w:jc w:val="center"/>
        </w:trPr>
        <w:tc>
          <w:tcPr>
            <w:tcW w:w="5000" w:type="pct"/>
            <w:gridSpan w:val="2"/>
            <w:hideMark/>
          </w:tcPr>
          <w:p w14:paraId="0E84A46A" w14:textId="2899DEB1"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3</w:t>
            </w:r>
            <w:r w:rsidRPr="008B2329">
              <w:rPr>
                <w:spacing w:val="0"/>
                <w:sz w:val="20"/>
                <w:szCs w:val="20"/>
              </w:rPr>
              <w:t>_origination}}</w:t>
            </w:r>
          </w:p>
        </w:tc>
      </w:tr>
    </w:tbl>
    <w:p w14:paraId="6C97FAD9" w14:textId="77777777" w:rsidR="0000130E" w:rsidRDefault="0000130E"/>
    <w:tbl>
      <w:tblPr>
        <w:tblStyle w:val="FedRamp"/>
        <w:tblW w:w="5000" w:type="pct"/>
        <w:jc w:val="center"/>
        <w:tblLook w:val="04A0" w:firstRow="1" w:lastRow="0" w:firstColumn="1" w:lastColumn="0" w:noHBand="0" w:noVBand="1"/>
      </w:tblPr>
      <w:tblGrid>
        <w:gridCol w:w="905"/>
        <w:gridCol w:w="8445"/>
      </w:tblGrid>
      <w:tr w:rsidR="00AD4467" w:rsidRPr="00D167EF" w14:paraId="5877450B"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9A48B0E" w14:textId="77777777" w:rsidR="00AD4467" w:rsidRPr="00D167EF" w:rsidRDefault="00AD4467" w:rsidP="00C139C1">
            <w:pPr>
              <w:pStyle w:val="GSATableHeading"/>
              <w:keepNext w:val="0"/>
              <w:keepLines w:val="0"/>
              <w:spacing w:before="40" w:after="40" w:line="240" w:lineRule="auto"/>
              <w:rPr>
                <w:rFonts w:asciiTheme="majorHAnsi" w:hAnsiTheme="majorHAnsi"/>
              </w:rPr>
            </w:pPr>
            <w:r>
              <w:rPr>
                <w:rFonts w:asciiTheme="majorHAnsi" w:hAnsiTheme="majorHAnsi"/>
              </w:rPr>
              <w:t>AT-3</w:t>
            </w:r>
            <w:r w:rsidRPr="00D167EF">
              <w:rPr>
                <w:rFonts w:asciiTheme="majorHAnsi" w:hAnsiTheme="majorHAnsi"/>
              </w:rPr>
              <w:t xml:space="preserve"> What is the solution and how is it implemented?</w:t>
            </w:r>
          </w:p>
        </w:tc>
      </w:tr>
      <w:tr w:rsidR="002F2164" w14:paraId="61BD7D1A" w14:textId="77777777" w:rsidTr="00C139C1">
        <w:trPr>
          <w:jc w:val="center"/>
        </w:trPr>
        <w:tc>
          <w:tcPr>
            <w:tcW w:w="484" w:type="pct"/>
            <w:shd w:val="clear" w:color="auto" w:fill="C4D3EF" w:themeFill="accent5" w:themeFillTint="33"/>
            <w:hideMark/>
          </w:tcPr>
          <w:p w14:paraId="72A0903C" w14:textId="77777777" w:rsidR="002F2164" w:rsidRDefault="002F2164" w:rsidP="002F2164">
            <w:pPr>
              <w:pStyle w:val="GSATableHeading"/>
              <w:keepNext w:val="0"/>
              <w:keepLines w:val="0"/>
              <w:spacing w:before="40" w:after="40" w:line="240" w:lineRule="auto"/>
            </w:pPr>
            <w:r>
              <w:t>Part a</w:t>
            </w:r>
          </w:p>
        </w:tc>
        <w:tc>
          <w:tcPr>
            <w:tcW w:w="4516" w:type="pct"/>
          </w:tcPr>
          <w:p w14:paraId="76E59CCE" w14:textId="56F04FF5" w:rsidR="002F2164" w:rsidRPr="009807B9" w:rsidRDefault="002F2164" w:rsidP="002F2164">
            <w:pPr>
              <w:pStyle w:val="GSATableText"/>
              <w:spacing w:line="240" w:lineRule="auto"/>
              <w:rPr>
                <w:sz w:val="20"/>
              </w:rPr>
            </w:pPr>
            <w:r w:rsidRPr="00550847">
              <w:t>{{at_</w:t>
            </w:r>
            <w:r>
              <w:t>3_a</w:t>
            </w:r>
            <w:r w:rsidRPr="00550847">
              <w:t>_implementation}}</w:t>
            </w:r>
          </w:p>
        </w:tc>
      </w:tr>
      <w:tr w:rsidR="002F2164" w14:paraId="0A1673AC" w14:textId="77777777" w:rsidTr="00C139C1">
        <w:trPr>
          <w:jc w:val="center"/>
        </w:trPr>
        <w:tc>
          <w:tcPr>
            <w:tcW w:w="484" w:type="pct"/>
            <w:shd w:val="clear" w:color="auto" w:fill="C4D3EF" w:themeFill="accent5" w:themeFillTint="33"/>
            <w:hideMark/>
          </w:tcPr>
          <w:p w14:paraId="3D75286F" w14:textId="77777777" w:rsidR="002F2164" w:rsidRDefault="002F2164" w:rsidP="002F2164">
            <w:pPr>
              <w:pStyle w:val="GSATableHeading"/>
              <w:keepNext w:val="0"/>
              <w:keepLines w:val="0"/>
              <w:spacing w:before="40" w:after="40" w:line="240" w:lineRule="auto"/>
            </w:pPr>
            <w:r>
              <w:t>Part b</w:t>
            </w:r>
          </w:p>
        </w:tc>
        <w:tc>
          <w:tcPr>
            <w:tcW w:w="4516" w:type="pct"/>
          </w:tcPr>
          <w:p w14:paraId="0885A4F8" w14:textId="76A65A98" w:rsidR="002F2164" w:rsidRPr="009807B9" w:rsidRDefault="002F2164" w:rsidP="002F2164">
            <w:pPr>
              <w:pStyle w:val="GSATableText"/>
              <w:spacing w:line="240" w:lineRule="auto"/>
              <w:rPr>
                <w:sz w:val="20"/>
              </w:rPr>
            </w:pPr>
            <w:r w:rsidRPr="00550847">
              <w:t>{{at_</w:t>
            </w:r>
            <w:r>
              <w:t>3_b</w:t>
            </w:r>
            <w:r w:rsidRPr="00550847">
              <w:t>_implementation}}</w:t>
            </w:r>
          </w:p>
        </w:tc>
      </w:tr>
      <w:tr w:rsidR="002F2164" w14:paraId="7B8A763A" w14:textId="77777777" w:rsidTr="00C139C1">
        <w:trPr>
          <w:jc w:val="center"/>
        </w:trPr>
        <w:tc>
          <w:tcPr>
            <w:tcW w:w="484" w:type="pct"/>
            <w:shd w:val="clear" w:color="auto" w:fill="C4D3EF" w:themeFill="accent5" w:themeFillTint="33"/>
          </w:tcPr>
          <w:p w14:paraId="1A603C18" w14:textId="77777777" w:rsidR="002F2164" w:rsidRDefault="002F2164" w:rsidP="002F2164">
            <w:pPr>
              <w:pStyle w:val="GSATableHeading"/>
              <w:keepNext w:val="0"/>
              <w:keepLines w:val="0"/>
              <w:spacing w:before="40" w:after="40" w:line="240" w:lineRule="auto"/>
            </w:pPr>
            <w:r>
              <w:t>Part c</w:t>
            </w:r>
          </w:p>
        </w:tc>
        <w:tc>
          <w:tcPr>
            <w:tcW w:w="4516" w:type="pct"/>
          </w:tcPr>
          <w:p w14:paraId="3369C3D4" w14:textId="6339B2A3" w:rsidR="002F2164" w:rsidRPr="009807B9" w:rsidRDefault="002F2164" w:rsidP="002F2164">
            <w:pPr>
              <w:pStyle w:val="GSATableText"/>
              <w:spacing w:line="240" w:lineRule="auto"/>
              <w:rPr>
                <w:sz w:val="20"/>
              </w:rPr>
            </w:pPr>
            <w:r w:rsidRPr="00550847">
              <w:t>{{at_</w:t>
            </w:r>
            <w:r>
              <w:t>3_c</w:t>
            </w:r>
            <w:r w:rsidRPr="00550847">
              <w:t>_implementation}}</w:t>
            </w:r>
          </w:p>
        </w:tc>
      </w:tr>
    </w:tbl>
    <w:p w14:paraId="3F23E51A" w14:textId="77777777" w:rsidR="00AD4467" w:rsidRPr="003F3752" w:rsidRDefault="00AD4467" w:rsidP="00AD4467">
      <w:pPr>
        <w:pStyle w:val="Heading4"/>
        <w:numPr>
          <w:ilvl w:val="0"/>
          <w:numId w:val="0"/>
        </w:numPr>
        <w:rPr>
          <w:highlight w:val="yellow"/>
        </w:rPr>
      </w:pPr>
      <w:bookmarkStart w:id="976" w:name="_Toc520895399"/>
      <w:bookmarkStart w:id="977" w:name="_Toc48643611"/>
      <w:r w:rsidRPr="003F3752">
        <w:lastRenderedPageBreak/>
        <w:t>AT-3 (3) Control Enhancement (H)</w:t>
      </w:r>
      <w:bookmarkEnd w:id="976"/>
      <w:bookmarkEnd w:id="977"/>
      <w:r>
        <w:t xml:space="preserve"> </w:t>
      </w:r>
    </w:p>
    <w:p w14:paraId="5F18E93D" w14:textId="77777777" w:rsidR="00AD4467" w:rsidRPr="003F3752" w:rsidRDefault="00AD4467" w:rsidP="00AD4467">
      <w:pPr>
        <w:rPr>
          <w:color w:val="auto"/>
          <w:highlight w:val="yellow"/>
        </w:rPr>
      </w:pPr>
      <w:r w:rsidRPr="003F3752">
        <w:rPr>
          <w:color w:val="auto"/>
        </w:rPr>
        <w:t>The organization includes practical exercises in security training that reinforce training objectives.</w:t>
      </w:r>
    </w:p>
    <w:tbl>
      <w:tblPr>
        <w:tblStyle w:val="FedRamp"/>
        <w:tblW w:w="5000" w:type="pct"/>
        <w:jc w:val="center"/>
        <w:tblLook w:val="04A0" w:firstRow="1" w:lastRow="0" w:firstColumn="1" w:lastColumn="0" w:noHBand="0" w:noVBand="1"/>
      </w:tblPr>
      <w:tblGrid>
        <w:gridCol w:w="1517"/>
        <w:gridCol w:w="7833"/>
      </w:tblGrid>
      <w:tr w:rsidR="00AD4467" w:rsidRPr="00860801" w14:paraId="62EEC49C"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F6B3978" w14:textId="77777777" w:rsidR="00AD4467" w:rsidRPr="003F3752" w:rsidRDefault="00AD4467" w:rsidP="00C139C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T-3 (3)</w:t>
            </w:r>
          </w:p>
        </w:tc>
        <w:tc>
          <w:tcPr>
            <w:tcW w:w="4189" w:type="pct"/>
            <w:vAlign w:val="top"/>
            <w:hideMark/>
          </w:tcPr>
          <w:p w14:paraId="6F8881F7" w14:textId="77777777" w:rsidR="00AD4467" w:rsidRPr="003F3752" w:rsidRDefault="00AD4467" w:rsidP="00C139C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2F2164" w:rsidRPr="00D3032A" w14:paraId="08CF20BB" w14:textId="77777777" w:rsidTr="00C139C1">
        <w:trPr>
          <w:jc w:val="center"/>
        </w:trPr>
        <w:tc>
          <w:tcPr>
            <w:tcW w:w="5000" w:type="pct"/>
            <w:gridSpan w:val="2"/>
            <w:hideMark/>
          </w:tcPr>
          <w:p w14:paraId="7CF97374" w14:textId="3B63E5D1"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3_role}}</w:t>
            </w:r>
          </w:p>
        </w:tc>
      </w:tr>
      <w:tr w:rsidR="002F2164" w:rsidRPr="00D3032A" w14:paraId="0CA60B79" w14:textId="77777777" w:rsidTr="00C139C1">
        <w:trPr>
          <w:jc w:val="center"/>
        </w:trPr>
        <w:tc>
          <w:tcPr>
            <w:tcW w:w="5000" w:type="pct"/>
            <w:gridSpan w:val="2"/>
            <w:hideMark/>
          </w:tcPr>
          <w:p w14:paraId="2A0B4014" w14:textId="45F12689" w:rsidR="002F2164" w:rsidRPr="002B6448" w:rsidRDefault="002F2164" w:rsidP="002F2164">
            <w:pPr>
              <w:pStyle w:val="GSATableText"/>
              <w:spacing w:before="40" w:after="40" w:line="240" w:lineRule="auto"/>
              <w:rPr>
                <w:spacing w:val="0"/>
                <w:sz w:val="20"/>
                <w:szCs w:val="20"/>
              </w:rPr>
            </w:pPr>
            <w:r w:rsidRPr="004A1F1C">
              <w:rPr>
                <w:sz w:val="20"/>
                <w:szCs w:val="20"/>
              </w:rPr>
              <w:t>{{at_3_3_status}}</w:t>
            </w:r>
          </w:p>
        </w:tc>
      </w:tr>
      <w:tr w:rsidR="002F2164" w:rsidRPr="00D3032A" w14:paraId="0A549EB6" w14:textId="77777777" w:rsidTr="00C139C1">
        <w:trPr>
          <w:jc w:val="center"/>
        </w:trPr>
        <w:tc>
          <w:tcPr>
            <w:tcW w:w="5000" w:type="pct"/>
            <w:gridSpan w:val="2"/>
            <w:hideMark/>
          </w:tcPr>
          <w:p w14:paraId="700EFEDF" w14:textId="3200E685" w:rsidR="002F2164" w:rsidRPr="002B6448" w:rsidRDefault="002F2164" w:rsidP="002F2164">
            <w:pPr>
              <w:pStyle w:val="GSATableText"/>
              <w:spacing w:before="40" w:after="40" w:line="240" w:lineRule="auto"/>
              <w:rPr>
                <w:spacing w:val="0"/>
                <w:sz w:val="20"/>
                <w:szCs w:val="20"/>
              </w:rPr>
            </w:pPr>
            <w:r w:rsidRPr="004A1F1C">
              <w:rPr>
                <w:sz w:val="20"/>
                <w:szCs w:val="20"/>
              </w:rPr>
              <w:t>{{at_3_3_origination}}</w:t>
            </w:r>
          </w:p>
        </w:tc>
      </w:tr>
    </w:tbl>
    <w:p w14:paraId="08707CE4" w14:textId="77777777" w:rsidR="002B6448" w:rsidRDefault="002B6448"/>
    <w:tbl>
      <w:tblPr>
        <w:tblStyle w:val="FedRamp"/>
        <w:tblW w:w="5000" w:type="pct"/>
        <w:jc w:val="center"/>
        <w:tblLook w:val="04A0" w:firstRow="1" w:lastRow="0" w:firstColumn="1" w:lastColumn="0" w:noHBand="0" w:noVBand="1"/>
      </w:tblPr>
      <w:tblGrid>
        <w:gridCol w:w="9350"/>
      </w:tblGrid>
      <w:tr w:rsidR="00AD4467" w:rsidRPr="00D80E12" w14:paraId="29FB47BE"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E422110" w14:textId="77777777" w:rsidR="00AD4467" w:rsidRPr="003F3752" w:rsidRDefault="00AD4467" w:rsidP="00C139C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T-3 (3) What is the solution and how is it implemented?</w:t>
            </w:r>
          </w:p>
        </w:tc>
      </w:tr>
      <w:tr w:rsidR="00AD4467" w14:paraId="2565BB6A" w14:textId="77777777" w:rsidTr="00C139C1">
        <w:trPr>
          <w:jc w:val="center"/>
        </w:trPr>
        <w:tc>
          <w:tcPr>
            <w:tcW w:w="5000" w:type="pct"/>
          </w:tcPr>
          <w:p w14:paraId="371E6DC4" w14:textId="0DE8CFEE" w:rsidR="008A434B" w:rsidRPr="00D61FF5" w:rsidRDefault="002F2164" w:rsidP="00C139C1">
            <w:pPr>
              <w:pStyle w:val="GSATableText"/>
              <w:spacing w:line="240" w:lineRule="auto"/>
              <w:rPr>
                <w:sz w:val="20"/>
              </w:rPr>
            </w:pPr>
            <w:r w:rsidRPr="004A1F1C">
              <w:rPr>
                <w:bCs/>
                <w:sz w:val="20"/>
                <w:szCs w:val="20"/>
              </w:rPr>
              <w:t>{{at_3_3_implementation}}</w:t>
            </w:r>
          </w:p>
        </w:tc>
      </w:tr>
    </w:tbl>
    <w:p w14:paraId="34FCAB88" w14:textId="645BB01F" w:rsidR="00AD4467" w:rsidRPr="003F3752" w:rsidRDefault="00AD4467" w:rsidP="00AD4467">
      <w:pPr>
        <w:pStyle w:val="Heading4"/>
        <w:numPr>
          <w:ilvl w:val="0"/>
          <w:numId w:val="0"/>
        </w:numPr>
        <w:rPr>
          <w:highlight w:val="yellow"/>
        </w:rPr>
      </w:pPr>
      <w:bookmarkStart w:id="978" w:name="_Toc520895400"/>
      <w:bookmarkStart w:id="979" w:name="_Toc48643612"/>
      <w:r w:rsidRPr="003F3752">
        <w:t>AT-3 (4) Control Enhancement (H)</w:t>
      </w:r>
      <w:bookmarkEnd w:id="978"/>
      <w:bookmarkEnd w:id="979"/>
    </w:p>
    <w:p w14:paraId="5C4D5094" w14:textId="77777777" w:rsidR="00AD4467" w:rsidRPr="003F3752" w:rsidRDefault="00AD4467" w:rsidP="00AD4467">
      <w:pPr>
        <w:rPr>
          <w:rFonts w:asciiTheme="minorHAnsi" w:hAnsiTheme="minorHAnsi" w:cstheme="minorHAnsi"/>
          <w:color w:val="auto"/>
          <w:highlight w:val="yellow"/>
        </w:rPr>
      </w:pPr>
      <w:r w:rsidRPr="003F3752">
        <w:rPr>
          <w:rFonts w:asciiTheme="minorHAnsi" w:hAnsiTheme="minorHAnsi" w:cstheme="minorHAnsi"/>
          <w:color w:val="auto"/>
        </w:rPr>
        <w:t>The organization provides training to its personnel on [</w:t>
      </w:r>
      <w:r w:rsidRPr="003F3752">
        <w:rPr>
          <w:rStyle w:val="GSAItalicEmphasisChar"/>
          <w:rFonts w:asciiTheme="minorHAnsi" w:hAnsiTheme="minorHAnsi" w:cstheme="minorHAnsi"/>
          <w:color w:val="auto"/>
        </w:rPr>
        <w:t>FedRAMP Assignment: malicious code indicators as defined by organization incident policy/capability</w:t>
      </w:r>
      <w:r w:rsidRPr="003F3752">
        <w:rPr>
          <w:rFonts w:asciiTheme="minorHAnsi" w:hAnsiTheme="minorHAnsi" w:cstheme="minorHAnsi"/>
          <w:color w:val="auto"/>
        </w:rPr>
        <w:t>] to recognize suspicious communications and anomalous behavior in organizational information systems.</w:t>
      </w:r>
    </w:p>
    <w:tbl>
      <w:tblPr>
        <w:tblStyle w:val="FedRamp"/>
        <w:tblW w:w="5000" w:type="pct"/>
        <w:jc w:val="center"/>
        <w:tblLook w:val="04A0" w:firstRow="1" w:lastRow="0" w:firstColumn="1" w:lastColumn="0" w:noHBand="0" w:noVBand="1"/>
      </w:tblPr>
      <w:tblGrid>
        <w:gridCol w:w="1517"/>
        <w:gridCol w:w="7833"/>
      </w:tblGrid>
      <w:tr w:rsidR="00AD4467" w:rsidRPr="00860801" w14:paraId="131DCE89"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8B68F71" w14:textId="77777777" w:rsidR="00AD4467" w:rsidRPr="003F3752" w:rsidRDefault="00AD4467" w:rsidP="00C139C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T-3 (4)</w:t>
            </w:r>
          </w:p>
        </w:tc>
        <w:tc>
          <w:tcPr>
            <w:tcW w:w="4189" w:type="pct"/>
            <w:vAlign w:val="top"/>
            <w:hideMark/>
          </w:tcPr>
          <w:p w14:paraId="3EA9CCAD" w14:textId="77777777" w:rsidR="00AD4467" w:rsidRPr="003F3752" w:rsidRDefault="00AD4467" w:rsidP="00C139C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2F2164" w:rsidRPr="00D3032A" w14:paraId="19FA347A" w14:textId="77777777" w:rsidTr="00C139C1">
        <w:trPr>
          <w:jc w:val="center"/>
        </w:trPr>
        <w:tc>
          <w:tcPr>
            <w:tcW w:w="5000" w:type="pct"/>
            <w:gridSpan w:val="2"/>
            <w:hideMark/>
          </w:tcPr>
          <w:p w14:paraId="79890E65" w14:textId="485DAFBB"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t_3_4_role}}</w:t>
            </w:r>
          </w:p>
        </w:tc>
      </w:tr>
      <w:tr w:rsidR="002F2164" w:rsidRPr="00D3032A" w14:paraId="32ABC41C" w14:textId="77777777" w:rsidTr="00C139C1">
        <w:trPr>
          <w:jc w:val="center"/>
        </w:trPr>
        <w:tc>
          <w:tcPr>
            <w:tcW w:w="5000" w:type="pct"/>
            <w:gridSpan w:val="2"/>
            <w:hideMark/>
          </w:tcPr>
          <w:p w14:paraId="78ECE21F" w14:textId="4D2B868E"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Parameter AT-3 (4): {{at_3_4_parameter}}</w:t>
            </w:r>
          </w:p>
        </w:tc>
      </w:tr>
      <w:tr w:rsidR="002F2164" w:rsidRPr="00D3032A" w14:paraId="6A016ACD" w14:textId="77777777" w:rsidTr="00C139C1">
        <w:trPr>
          <w:jc w:val="center"/>
        </w:trPr>
        <w:tc>
          <w:tcPr>
            <w:tcW w:w="5000" w:type="pct"/>
            <w:gridSpan w:val="2"/>
            <w:hideMark/>
          </w:tcPr>
          <w:p w14:paraId="4CDA33C8" w14:textId="4F60268B" w:rsidR="002F2164" w:rsidRPr="001627C8" w:rsidRDefault="002F2164" w:rsidP="002F2164">
            <w:pPr>
              <w:pStyle w:val="GSATableText"/>
              <w:spacing w:before="40" w:after="40" w:line="240" w:lineRule="auto"/>
              <w:rPr>
                <w:spacing w:val="0"/>
                <w:sz w:val="20"/>
                <w:szCs w:val="20"/>
              </w:rPr>
            </w:pPr>
            <w:r w:rsidRPr="004A1F1C">
              <w:rPr>
                <w:sz w:val="20"/>
                <w:szCs w:val="20"/>
              </w:rPr>
              <w:t>{{at_3_4_status}}</w:t>
            </w:r>
          </w:p>
        </w:tc>
      </w:tr>
      <w:tr w:rsidR="002F2164" w:rsidRPr="00D3032A" w14:paraId="6AE1DD58" w14:textId="77777777" w:rsidTr="00C139C1">
        <w:trPr>
          <w:jc w:val="center"/>
        </w:trPr>
        <w:tc>
          <w:tcPr>
            <w:tcW w:w="5000" w:type="pct"/>
            <w:gridSpan w:val="2"/>
            <w:hideMark/>
          </w:tcPr>
          <w:p w14:paraId="57F4F182" w14:textId="67985B53" w:rsidR="002F2164" w:rsidRPr="001627C8" w:rsidRDefault="002F2164" w:rsidP="002F2164">
            <w:pPr>
              <w:pStyle w:val="GSATableText"/>
              <w:spacing w:before="40" w:after="40" w:line="240" w:lineRule="auto"/>
              <w:rPr>
                <w:spacing w:val="0"/>
                <w:sz w:val="20"/>
                <w:szCs w:val="20"/>
              </w:rPr>
            </w:pPr>
            <w:r w:rsidRPr="004A1F1C">
              <w:rPr>
                <w:sz w:val="20"/>
                <w:szCs w:val="20"/>
              </w:rPr>
              <w:t>{{at_3_4_origination}}</w:t>
            </w:r>
          </w:p>
        </w:tc>
      </w:tr>
    </w:tbl>
    <w:p w14:paraId="20E315A5" w14:textId="77777777" w:rsidR="001627C8" w:rsidRDefault="001627C8"/>
    <w:tbl>
      <w:tblPr>
        <w:tblStyle w:val="FedRamp"/>
        <w:tblW w:w="5000" w:type="pct"/>
        <w:jc w:val="center"/>
        <w:tblLook w:val="04A0" w:firstRow="1" w:lastRow="0" w:firstColumn="1" w:lastColumn="0" w:noHBand="0" w:noVBand="1"/>
      </w:tblPr>
      <w:tblGrid>
        <w:gridCol w:w="9350"/>
      </w:tblGrid>
      <w:tr w:rsidR="00AD4467" w:rsidRPr="00D80E12" w14:paraId="3572111B"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1708A2F" w14:textId="77777777" w:rsidR="00AD4467" w:rsidRPr="003F3752" w:rsidRDefault="00AD4467" w:rsidP="00C139C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T-3 (4) What is the solution and how is it implemented?</w:t>
            </w:r>
          </w:p>
        </w:tc>
      </w:tr>
      <w:tr w:rsidR="00AD4467" w14:paraId="7F783A61" w14:textId="77777777" w:rsidTr="00C139C1">
        <w:trPr>
          <w:jc w:val="center"/>
        </w:trPr>
        <w:tc>
          <w:tcPr>
            <w:tcW w:w="5000" w:type="pct"/>
          </w:tcPr>
          <w:p w14:paraId="16A628CF" w14:textId="58438758" w:rsidR="00AD4467" w:rsidRPr="009265C4" w:rsidRDefault="002F2164" w:rsidP="00C139C1">
            <w:pPr>
              <w:spacing w:before="0" w:after="0"/>
              <w:rPr>
                <w:rFonts w:eastAsia="Times New Roman" w:cs="Calibri"/>
                <w:bCs/>
                <w:sz w:val="20"/>
              </w:rPr>
            </w:pPr>
            <w:r w:rsidRPr="004A1F1C">
              <w:rPr>
                <w:bCs/>
              </w:rPr>
              <w:t>{{at_3_4_implementation}}</w:t>
            </w:r>
          </w:p>
        </w:tc>
      </w:tr>
    </w:tbl>
    <w:p w14:paraId="25F74F0B" w14:textId="77777777" w:rsidR="00AD4467" w:rsidRDefault="00AD4467" w:rsidP="00AD4467">
      <w:pPr>
        <w:pStyle w:val="Heading3"/>
      </w:pPr>
      <w:bookmarkStart w:id="980" w:name="_Toc149090521"/>
      <w:bookmarkStart w:id="981" w:name="_Toc383429467"/>
      <w:bookmarkStart w:id="982" w:name="_Toc383433241"/>
      <w:bookmarkStart w:id="983" w:name="_Toc383444473"/>
      <w:bookmarkStart w:id="984" w:name="_Toc385594113"/>
      <w:bookmarkStart w:id="985" w:name="_Toc385594505"/>
      <w:bookmarkStart w:id="986" w:name="_Toc385594893"/>
      <w:bookmarkStart w:id="987" w:name="_Toc388620746"/>
      <w:bookmarkStart w:id="988" w:name="_Toc449543323"/>
      <w:bookmarkStart w:id="989" w:name="_Toc520895401"/>
      <w:bookmarkStart w:id="990" w:name="_Toc48643613"/>
      <w:r w:rsidRPr="002C3786">
        <w:t>AT-4</w:t>
      </w:r>
      <w:r>
        <w:t xml:space="preserve"> </w:t>
      </w:r>
      <w:r w:rsidRPr="002C3786">
        <w:t xml:space="preserve">Security Training Records </w:t>
      </w:r>
      <w:bookmarkEnd w:id="980"/>
      <w:bookmarkEnd w:id="981"/>
      <w:bookmarkEnd w:id="982"/>
      <w:bookmarkEnd w:id="983"/>
      <w:bookmarkEnd w:id="984"/>
      <w:bookmarkEnd w:id="985"/>
      <w:bookmarkEnd w:id="986"/>
      <w:bookmarkEnd w:id="987"/>
      <w:r>
        <w:t>(H)</w:t>
      </w:r>
      <w:bookmarkEnd w:id="988"/>
      <w:bookmarkEnd w:id="989"/>
      <w:bookmarkEnd w:id="990"/>
    </w:p>
    <w:p w14:paraId="1BA015B1" w14:textId="77777777" w:rsidR="00AD4467" w:rsidRPr="00715758" w:rsidRDefault="00AD4467" w:rsidP="00AD4467">
      <w:pPr>
        <w:keepNext/>
        <w:rPr>
          <w:color w:val="auto"/>
        </w:rPr>
      </w:pPr>
      <w:r w:rsidRPr="00715758">
        <w:rPr>
          <w:color w:val="auto"/>
        </w:rPr>
        <w:t>The organization:</w:t>
      </w:r>
    </w:p>
    <w:p w14:paraId="676CDFB8" w14:textId="77777777" w:rsidR="00AD4467" w:rsidRPr="00715758" w:rsidRDefault="00AD4467" w:rsidP="00AD4467">
      <w:pPr>
        <w:pStyle w:val="GSAListParagraphalpha"/>
        <w:numPr>
          <w:ilvl w:val="0"/>
          <w:numId w:val="34"/>
        </w:numPr>
        <w:rPr>
          <w:rFonts w:asciiTheme="minorHAnsi" w:hAnsiTheme="minorHAnsi" w:cstheme="minorHAnsi"/>
          <w:color w:val="auto"/>
          <w:sz w:val="22"/>
        </w:rPr>
      </w:pPr>
      <w:r w:rsidRPr="00715758">
        <w:rPr>
          <w:rFonts w:asciiTheme="minorHAnsi" w:hAnsiTheme="minorHAnsi" w:cstheme="minorHAnsi"/>
          <w:color w:val="auto"/>
          <w:sz w:val="22"/>
        </w:rPr>
        <w:t>Documents and monitors individual information system security training activities including basic security awareness training and specific information system security training; and</w:t>
      </w:r>
    </w:p>
    <w:p w14:paraId="56CF8D6E" w14:textId="56343024" w:rsidR="00AD4467" w:rsidRPr="00715758" w:rsidRDefault="00AD4467" w:rsidP="00AD4467">
      <w:pPr>
        <w:pStyle w:val="GSAListParagraphalpha"/>
        <w:numPr>
          <w:ilvl w:val="0"/>
          <w:numId w:val="34"/>
        </w:numPr>
        <w:rPr>
          <w:rFonts w:asciiTheme="minorHAnsi" w:hAnsiTheme="minorHAnsi" w:cstheme="minorHAnsi"/>
          <w:color w:val="auto"/>
          <w:sz w:val="22"/>
        </w:rPr>
      </w:pPr>
      <w:r w:rsidRPr="00715758">
        <w:rPr>
          <w:rFonts w:asciiTheme="minorHAnsi" w:hAnsiTheme="minorHAnsi" w:cstheme="minorHAnsi"/>
          <w:color w:val="auto"/>
          <w:sz w:val="22"/>
        </w:rPr>
        <w:t>Retains individual training records for [</w:t>
      </w:r>
      <w:r w:rsidRPr="00715758">
        <w:rPr>
          <w:rStyle w:val="GSAItalicEmphasisChar"/>
          <w:rFonts w:asciiTheme="minorHAnsi" w:hAnsiTheme="minorHAnsi" w:cstheme="minorHAnsi"/>
          <w:color w:val="auto"/>
          <w:sz w:val="22"/>
        </w:rPr>
        <w:t xml:space="preserve">FedRAMP Assignment: </w:t>
      </w:r>
      <w:r w:rsidRPr="003F3752">
        <w:rPr>
          <w:rStyle w:val="GSAItalicEmphasisChar"/>
          <w:rFonts w:asciiTheme="minorHAnsi" w:hAnsiTheme="minorHAnsi" w:cstheme="minorHAnsi"/>
          <w:color w:val="auto"/>
          <w:sz w:val="22"/>
        </w:rPr>
        <w:t>at least five (5) years or 5 years after completion of a specific training program</w:t>
      </w:r>
      <w:r w:rsidRPr="00715758">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AD4467" w:rsidRPr="00860801" w14:paraId="7271A2CC"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5EAA6DE"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T-4</w:t>
            </w:r>
          </w:p>
        </w:tc>
        <w:tc>
          <w:tcPr>
            <w:tcW w:w="4189" w:type="pct"/>
            <w:vAlign w:val="top"/>
            <w:hideMark/>
          </w:tcPr>
          <w:p w14:paraId="761082AA" w14:textId="77777777" w:rsidR="00AD4467" w:rsidRPr="00860801" w:rsidRDefault="00AD4467" w:rsidP="00C139C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108A7DE1" w14:textId="77777777" w:rsidTr="00C139C1">
        <w:trPr>
          <w:jc w:val="center"/>
        </w:trPr>
        <w:tc>
          <w:tcPr>
            <w:tcW w:w="5000" w:type="pct"/>
            <w:gridSpan w:val="2"/>
            <w:hideMark/>
          </w:tcPr>
          <w:p w14:paraId="0C7F73CF" w14:textId="6DBFF8DB"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t_</w:t>
            </w:r>
            <w:r>
              <w:rPr>
                <w:rFonts w:eastAsia="Times New Roman" w:cs="Calibri"/>
                <w:bCs/>
                <w:sz w:val="20"/>
              </w:rPr>
              <w:t>4</w:t>
            </w:r>
            <w:r w:rsidRPr="008B2329">
              <w:rPr>
                <w:rFonts w:eastAsia="Times New Roman" w:cs="Calibri"/>
                <w:bCs/>
                <w:sz w:val="20"/>
              </w:rPr>
              <w:t>_role}}</w:t>
            </w:r>
          </w:p>
        </w:tc>
      </w:tr>
      <w:tr w:rsidR="002F2164" w:rsidRPr="00D3032A" w14:paraId="65105D1C" w14:textId="77777777" w:rsidTr="00C139C1">
        <w:trPr>
          <w:jc w:val="center"/>
        </w:trPr>
        <w:tc>
          <w:tcPr>
            <w:tcW w:w="5000" w:type="pct"/>
            <w:gridSpan w:val="2"/>
            <w:hideMark/>
          </w:tcPr>
          <w:p w14:paraId="5F4E9754" w14:textId="35AF4F46" w:rsidR="002F2164" w:rsidRPr="002C0D4A" w:rsidRDefault="002F2164" w:rsidP="002F2164">
            <w:pPr>
              <w:rPr>
                <w:sz w:val="20"/>
                <w:szCs w:val="20"/>
              </w:rPr>
            </w:pPr>
            <w:r w:rsidRPr="00DD4775">
              <w:rPr>
                <w:rFonts w:eastAsia="Times New Roman" w:cs="Calibri"/>
                <w:bCs/>
                <w:sz w:val="20"/>
              </w:rPr>
              <w:t>Parameter AT-04(b):</w:t>
            </w:r>
            <w:r w:rsidRPr="009D1CCB">
              <w:rPr>
                <w:rFonts w:eastAsia="Times New Roman" w:cs="Calibri"/>
                <w:bCs/>
                <w:sz w:val="20"/>
              </w:rPr>
              <w:t xml:space="preserve"> </w:t>
            </w:r>
            <w:r w:rsidRPr="008B2329">
              <w:rPr>
                <w:rFonts w:eastAsia="Times New Roman" w:cs="Calibri"/>
                <w:bCs/>
                <w:sz w:val="20"/>
              </w:rPr>
              <w:t>{{at_</w:t>
            </w:r>
            <w:r>
              <w:rPr>
                <w:rFonts w:eastAsia="Times New Roman" w:cs="Calibri"/>
                <w:bCs/>
                <w:sz w:val="20"/>
              </w:rPr>
              <w:t>4_b</w:t>
            </w:r>
            <w:r w:rsidRPr="008B2329">
              <w:rPr>
                <w:rFonts w:eastAsia="Times New Roman" w:cs="Calibri"/>
                <w:bCs/>
                <w:sz w:val="20"/>
              </w:rPr>
              <w:t>_parameter}}</w:t>
            </w:r>
          </w:p>
        </w:tc>
      </w:tr>
      <w:tr w:rsidR="002F2164" w:rsidRPr="00D3032A" w14:paraId="698D6784" w14:textId="77777777" w:rsidTr="00C139C1">
        <w:trPr>
          <w:jc w:val="center"/>
        </w:trPr>
        <w:tc>
          <w:tcPr>
            <w:tcW w:w="5000" w:type="pct"/>
            <w:gridSpan w:val="2"/>
            <w:hideMark/>
          </w:tcPr>
          <w:p w14:paraId="642138D0" w14:textId="36B374FE" w:rsidR="002F2164" w:rsidRPr="00D3032A" w:rsidRDefault="002F2164" w:rsidP="002F2164">
            <w:pPr>
              <w:pStyle w:val="GSATableText"/>
              <w:spacing w:before="40" w:after="40" w:line="240" w:lineRule="auto"/>
              <w:rPr>
                <w:spacing w:val="0"/>
                <w:sz w:val="20"/>
                <w:szCs w:val="20"/>
              </w:rPr>
            </w:pPr>
            <w:r w:rsidRPr="008B2329">
              <w:rPr>
                <w:spacing w:val="0"/>
                <w:sz w:val="20"/>
                <w:szCs w:val="20"/>
              </w:rPr>
              <w:t>{{at_</w:t>
            </w:r>
            <w:r>
              <w:rPr>
                <w:spacing w:val="0"/>
                <w:sz w:val="20"/>
                <w:szCs w:val="20"/>
              </w:rPr>
              <w:t>4</w:t>
            </w:r>
            <w:r w:rsidRPr="008B2329">
              <w:rPr>
                <w:spacing w:val="0"/>
                <w:sz w:val="20"/>
                <w:szCs w:val="20"/>
              </w:rPr>
              <w:t>_status}}</w:t>
            </w:r>
          </w:p>
        </w:tc>
      </w:tr>
      <w:tr w:rsidR="002F2164" w:rsidRPr="00D3032A" w14:paraId="149AEEF1" w14:textId="77777777" w:rsidTr="00C139C1">
        <w:trPr>
          <w:jc w:val="center"/>
        </w:trPr>
        <w:tc>
          <w:tcPr>
            <w:tcW w:w="5000" w:type="pct"/>
            <w:gridSpan w:val="2"/>
            <w:hideMark/>
          </w:tcPr>
          <w:p w14:paraId="58962F21" w14:textId="5AF46547" w:rsidR="002F2164" w:rsidRPr="00D3032A" w:rsidRDefault="002F2164" w:rsidP="002F2164">
            <w:pPr>
              <w:pStyle w:val="GSATableText"/>
              <w:spacing w:before="40" w:after="40" w:line="240" w:lineRule="auto"/>
              <w:rPr>
                <w:spacing w:val="0"/>
                <w:sz w:val="20"/>
                <w:szCs w:val="20"/>
              </w:rPr>
            </w:pPr>
            <w:r w:rsidRPr="008B2329">
              <w:rPr>
                <w:spacing w:val="0"/>
                <w:sz w:val="20"/>
                <w:szCs w:val="20"/>
              </w:rPr>
              <w:lastRenderedPageBreak/>
              <w:t>{{at_</w:t>
            </w:r>
            <w:r>
              <w:rPr>
                <w:spacing w:val="0"/>
                <w:sz w:val="20"/>
                <w:szCs w:val="20"/>
              </w:rPr>
              <w:t>4</w:t>
            </w:r>
            <w:r w:rsidRPr="008B2329">
              <w:rPr>
                <w:spacing w:val="0"/>
                <w:sz w:val="20"/>
                <w:szCs w:val="20"/>
              </w:rPr>
              <w:t>_origination}}</w:t>
            </w:r>
          </w:p>
        </w:tc>
      </w:tr>
    </w:tbl>
    <w:p w14:paraId="21C2B029" w14:textId="77777777" w:rsidR="00035CD6" w:rsidRDefault="00035CD6"/>
    <w:tbl>
      <w:tblPr>
        <w:tblStyle w:val="FedRamp"/>
        <w:tblW w:w="5000" w:type="pct"/>
        <w:jc w:val="center"/>
        <w:tblLook w:val="04A0" w:firstRow="1" w:lastRow="0" w:firstColumn="1" w:lastColumn="0" w:noHBand="0" w:noVBand="1"/>
      </w:tblPr>
      <w:tblGrid>
        <w:gridCol w:w="905"/>
        <w:gridCol w:w="8445"/>
      </w:tblGrid>
      <w:tr w:rsidR="00AD4467" w:rsidRPr="00D167EF" w14:paraId="191C9157" w14:textId="77777777" w:rsidTr="00C139C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B3EF3D1" w14:textId="77777777" w:rsidR="00AD4467" w:rsidRPr="00D167EF" w:rsidRDefault="00AD4467" w:rsidP="00C139C1">
            <w:pPr>
              <w:pStyle w:val="GSATableHeading"/>
              <w:keepNext w:val="0"/>
              <w:keepLines w:val="0"/>
              <w:spacing w:before="40" w:after="40" w:line="240" w:lineRule="auto"/>
              <w:rPr>
                <w:rFonts w:asciiTheme="majorHAnsi" w:hAnsiTheme="majorHAnsi"/>
                <w:b/>
              </w:rPr>
            </w:pPr>
            <w:r>
              <w:rPr>
                <w:rFonts w:asciiTheme="majorHAnsi" w:hAnsiTheme="majorHAnsi"/>
                <w:b/>
              </w:rPr>
              <w:t>AT-4</w:t>
            </w:r>
            <w:r w:rsidRPr="00D167EF">
              <w:rPr>
                <w:rFonts w:asciiTheme="majorHAnsi" w:hAnsiTheme="majorHAnsi"/>
                <w:b/>
              </w:rPr>
              <w:t xml:space="preserve"> What is the solution and how is it implemented?</w:t>
            </w:r>
          </w:p>
        </w:tc>
      </w:tr>
      <w:tr w:rsidR="002F2164" w14:paraId="3D94FB23" w14:textId="77777777" w:rsidTr="00C139C1">
        <w:trPr>
          <w:jc w:val="center"/>
        </w:trPr>
        <w:tc>
          <w:tcPr>
            <w:tcW w:w="484" w:type="pct"/>
            <w:shd w:val="clear" w:color="auto" w:fill="C4D3EF" w:themeFill="accent5" w:themeFillTint="33"/>
            <w:hideMark/>
          </w:tcPr>
          <w:p w14:paraId="7800661B" w14:textId="77777777" w:rsidR="002F2164" w:rsidRDefault="002F2164" w:rsidP="002F2164">
            <w:pPr>
              <w:pStyle w:val="GSATableHeading"/>
              <w:keepNext w:val="0"/>
              <w:keepLines w:val="0"/>
              <w:spacing w:before="40" w:after="40" w:line="240" w:lineRule="auto"/>
            </w:pPr>
            <w:r>
              <w:t>Part a</w:t>
            </w:r>
          </w:p>
        </w:tc>
        <w:tc>
          <w:tcPr>
            <w:tcW w:w="4516" w:type="pct"/>
          </w:tcPr>
          <w:p w14:paraId="16906C3C" w14:textId="7F9E6FD3" w:rsidR="002F2164" w:rsidRPr="009807B9" w:rsidRDefault="002F2164" w:rsidP="002F2164">
            <w:pPr>
              <w:pStyle w:val="GSATableText"/>
              <w:spacing w:line="240" w:lineRule="auto"/>
              <w:rPr>
                <w:sz w:val="20"/>
              </w:rPr>
            </w:pPr>
            <w:r w:rsidRPr="00612646">
              <w:t>{{at_</w:t>
            </w:r>
            <w:r>
              <w:t>4_a</w:t>
            </w:r>
            <w:r w:rsidRPr="00612646">
              <w:t>_implementation}}</w:t>
            </w:r>
          </w:p>
        </w:tc>
      </w:tr>
      <w:tr w:rsidR="002F2164" w14:paraId="785CD21B" w14:textId="77777777" w:rsidTr="00C139C1">
        <w:trPr>
          <w:jc w:val="center"/>
        </w:trPr>
        <w:tc>
          <w:tcPr>
            <w:tcW w:w="484" w:type="pct"/>
            <w:shd w:val="clear" w:color="auto" w:fill="C4D3EF" w:themeFill="accent5" w:themeFillTint="33"/>
            <w:hideMark/>
          </w:tcPr>
          <w:p w14:paraId="1773302E" w14:textId="77777777" w:rsidR="002F2164" w:rsidRDefault="002F2164" w:rsidP="002F2164">
            <w:pPr>
              <w:pStyle w:val="GSATableHeading"/>
              <w:keepNext w:val="0"/>
              <w:keepLines w:val="0"/>
              <w:spacing w:before="40" w:after="40" w:line="240" w:lineRule="auto"/>
            </w:pPr>
            <w:r>
              <w:t>Part b</w:t>
            </w:r>
          </w:p>
        </w:tc>
        <w:tc>
          <w:tcPr>
            <w:tcW w:w="4516" w:type="pct"/>
          </w:tcPr>
          <w:p w14:paraId="1E4C837B" w14:textId="175A22DC" w:rsidR="002F2164" w:rsidRPr="009807B9" w:rsidRDefault="002F2164" w:rsidP="002F2164">
            <w:pPr>
              <w:pStyle w:val="GSATableText"/>
              <w:spacing w:line="240" w:lineRule="auto"/>
              <w:rPr>
                <w:sz w:val="20"/>
              </w:rPr>
            </w:pPr>
            <w:r w:rsidRPr="00612646">
              <w:t>{{at_</w:t>
            </w:r>
            <w:r>
              <w:t>4_b</w:t>
            </w:r>
            <w:r w:rsidRPr="00612646">
              <w:t>_implementation}}</w:t>
            </w:r>
          </w:p>
        </w:tc>
      </w:tr>
    </w:tbl>
    <w:p w14:paraId="6A5CCEEF" w14:textId="77777777" w:rsidR="00585650" w:rsidRPr="00744F91" w:rsidRDefault="00585650" w:rsidP="008A02B6">
      <w:pPr>
        <w:pStyle w:val="Heading2"/>
      </w:pPr>
      <w:bookmarkStart w:id="991" w:name="_Toc48643614"/>
      <w:r w:rsidRPr="00744F91">
        <w:t>Audit and Accountability (AU)</w:t>
      </w:r>
      <w:bookmarkEnd w:id="931"/>
      <w:bookmarkEnd w:id="932"/>
      <w:bookmarkEnd w:id="933"/>
      <w:bookmarkEnd w:id="934"/>
      <w:bookmarkEnd w:id="935"/>
      <w:bookmarkEnd w:id="936"/>
      <w:bookmarkEnd w:id="937"/>
      <w:bookmarkEnd w:id="938"/>
      <w:bookmarkEnd w:id="991"/>
    </w:p>
    <w:p w14:paraId="057BA89B" w14:textId="015DFA65" w:rsidR="00585650" w:rsidRDefault="00585650" w:rsidP="008A02B6">
      <w:pPr>
        <w:pStyle w:val="Heading3"/>
      </w:pPr>
      <w:bookmarkStart w:id="992" w:name="_Toc449543326"/>
      <w:bookmarkStart w:id="993" w:name="_Toc520895403"/>
      <w:bookmarkStart w:id="994" w:name="_Toc48643615"/>
      <w:r w:rsidRPr="002C3786">
        <w:t>AU-1</w:t>
      </w:r>
      <w:r>
        <w:t xml:space="preserve"> </w:t>
      </w:r>
      <w:r w:rsidRPr="002C3786">
        <w:t xml:space="preserve">Audit and Accountability Policy and Procedures </w:t>
      </w:r>
      <w:r w:rsidRPr="00081708">
        <w:t>(H)</w:t>
      </w:r>
      <w:bookmarkEnd w:id="992"/>
      <w:bookmarkEnd w:id="993"/>
      <w:bookmarkEnd w:id="994"/>
    </w:p>
    <w:p w14:paraId="73FFE67F" w14:textId="77777777" w:rsidR="00585650" w:rsidRPr="00715758" w:rsidRDefault="00585650" w:rsidP="00585650">
      <w:pPr>
        <w:keepNext/>
        <w:rPr>
          <w:color w:val="auto"/>
        </w:rPr>
      </w:pPr>
      <w:r w:rsidRPr="00715758">
        <w:rPr>
          <w:color w:val="auto"/>
        </w:rPr>
        <w:t>The organization:</w:t>
      </w:r>
    </w:p>
    <w:p w14:paraId="3B3A8C13" w14:textId="40AAD658" w:rsidR="00585650" w:rsidRPr="00715758" w:rsidRDefault="00585650" w:rsidP="00CF0981">
      <w:pPr>
        <w:pStyle w:val="GSAListParagraphalpha"/>
        <w:numPr>
          <w:ilvl w:val="0"/>
          <w:numId w:val="35"/>
        </w:numPr>
        <w:rPr>
          <w:rFonts w:asciiTheme="minorHAnsi" w:hAnsiTheme="minorHAnsi" w:cstheme="minorHAnsi"/>
          <w:color w:val="auto"/>
          <w:sz w:val="22"/>
        </w:rPr>
      </w:pPr>
      <w:r w:rsidRPr="00715758">
        <w:rPr>
          <w:rFonts w:asciiTheme="minorHAnsi" w:hAnsiTheme="minorHAnsi" w:cstheme="minorHAnsi"/>
          <w:color w:val="auto"/>
          <w:sz w:val="22"/>
        </w:rPr>
        <w:t>Develops, documents, and disseminates to [</w:t>
      </w:r>
      <w:r w:rsidRPr="00715758">
        <w:rPr>
          <w:rStyle w:val="GSAItalicEmphasisChar"/>
          <w:rFonts w:asciiTheme="minorHAnsi" w:hAnsiTheme="minorHAnsi" w:cstheme="minorHAnsi"/>
          <w:color w:val="auto"/>
          <w:sz w:val="22"/>
        </w:rPr>
        <w:t>Assignment: organization-defined personnel or roles</w:t>
      </w:r>
      <w:r w:rsidR="00A06523">
        <w:rPr>
          <w:szCs w:val="22"/>
        </w:rPr>
        <w:t>]</w:t>
      </w:r>
      <w:r w:rsidRPr="00FD546C">
        <w:rPr>
          <w:rFonts w:asciiTheme="minorHAnsi" w:hAnsiTheme="minorHAnsi" w:cstheme="minorHAnsi"/>
          <w:color w:val="auto"/>
          <w:sz w:val="22"/>
          <w:szCs w:val="22"/>
        </w:rPr>
        <w:t>:</w:t>
      </w:r>
    </w:p>
    <w:p w14:paraId="501C8B25" w14:textId="77777777" w:rsidR="00585650" w:rsidRPr="00715758" w:rsidRDefault="00585650" w:rsidP="0079332D">
      <w:pPr>
        <w:pStyle w:val="GSAListParagraphalpha2"/>
        <w:numPr>
          <w:ilvl w:val="1"/>
          <w:numId w:val="166"/>
        </w:numPr>
        <w:rPr>
          <w:rFonts w:asciiTheme="minorHAnsi" w:hAnsiTheme="minorHAnsi" w:cstheme="minorHAnsi"/>
          <w:color w:val="auto"/>
          <w:sz w:val="22"/>
        </w:rPr>
      </w:pPr>
      <w:r w:rsidRPr="00715758">
        <w:rPr>
          <w:rFonts w:asciiTheme="minorHAnsi" w:hAnsiTheme="minorHAnsi" w:cstheme="minorHAnsi"/>
          <w:color w:val="auto"/>
          <w:sz w:val="22"/>
        </w:rPr>
        <w:t>An audit and accountability policy that addresses purpose, scope, roles, responsibilities, management commitment, coordination among organizational entities, and compliance; and</w:t>
      </w:r>
    </w:p>
    <w:p w14:paraId="7212E6E6" w14:textId="77777777" w:rsidR="00585650" w:rsidRPr="00715758" w:rsidRDefault="00585650" w:rsidP="0079332D">
      <w:pPr>
        <w:pStyle w:val="GSAListParagraphalpha2"/>
        <w:numPr>
          <w:ilvl w:val="1"/>
          <w:numId w:val="166"/>
        </w:numPr>
        <w:rPr>
          <w:rFonts w:asciiTheme="minorHAnsi" w:hAnsiTheme="minorHAnsi" w:cstheme="minorHAnsi"/>
          <w:color w:val="auto"/>
          <w:sz w:val="22"/>
        </w:rPr>
      </w:pPr>
      <w:r w:rsidRPr="00715758">
        <w:rPr>
          <w:rFonts w:asciiTheme="minorHAnsi" w:hAnsiTheme="minorHAnsi" w:cstheme="minorHAnsi"/>
          <w:color w:val="auto"/>
          <w:sz w:val="22"/>
        </w:rPr>
        <w:t>Procedures to facilitate the implementation of the audit and accountability policy and associated audit and accountability controls; and</w:t>
      </w:r>
    </w:p>
    <w:p w14:paraId="5A310B4D" w14:textId="77777777" w:rsidR="00585650" w:rsidRPr="00715758" w:rsidRDefault="00585650" w:rsidP="00CF0981">
      <w:pPr>
        <w:pStyle w:val="GSAListParagraphalpha"/>
        <w:numPr>
          <w:ilvl w:val="0"/>
          <w:numId w:val="35"/>
        </w:numPr>
        <w:rPr>
          <w:rFonts w:asciiTheme="minorHAnsi" w:hAnsiTheme="minorHAnsi" w:cstheme="minorHAnsi"/>
          <w:color w:val="auto"/>
          <w:sz w:val="22"/>
        </w:rPr>
      </w:pPr>
      <w:r w:rsidRPr="00715758">
        <w:rPr>
          <w:rFonts w:asciiTheme="minorHAnsi" w:hAnsiTheme="minorHAnsi" w:cstheme="minorHAnsi"/>
          <w:color w:val="auto"/>
          <w:sz w:val="22"/>
        </w:rPr>
        <w:t>Reviews and updates the current:</w:t>
      </w:r>
    </w:p>
    <w:p w14:paraId="268B6BA8" w14:textId="5F79347E" w:rsidR="00585650" w:rsidRPr="00715758" w:rsidRDefault="00585650" w:rsidP="0079332D">
      <w:pPr>
        <w:pStyle w:val="GSAListParagraphalpha2"/>
        <w:numPr>
          <w:ilvl w:val="1"/>
          <w:numId w:val="164"/>
        </w:numPr>
        <w:rPr>
          <w:rFonts w:asciiTheme="minorHAnsi" w:hAnsiTheme="minorHAnsi" w:cstheme="minorHAnsi"/>
          <w:color w:val="auto"/>
          <w:sz w:val="22"/>
          <w:szCs w:val="22"/>
        </w:rPr>
      </w:pPr>
      <w:r w:rsidRPr="00715758">
        <w:rPr>
          <w:rFonts w:asciiTheme="minorHAnsi" w:hAnsiTheme="minorHAnsi" w:cstheme="minorHAnsi"/>
          <w:color w:val="auto"/>
          <w:sz w:val="22"/>
          <w:szCs w:val="22"/>
        </w:rPr>
        <w:t>Audit and accountability policy [</w:t>
      </w:r>
      <w:r w:rsidRPr="00715758">
        <w:rPr>
          <w:rFonts w:asciiTheme="minorHAnsi" w:hAnsiTheme="minorHAnsi" w:cstheme="minorHAnsi"/>
          <w:i/>
          <w:color w:val="auto"/>
          <w:sz w:val="22"/>
          <w:szCs w:val="22"/>
        </w:rPr>
        <w:t xml:space="preserve">FedRAMP Assignment: </w:t>
      </w:r>
      <w:r w:rsidRPr="003F3752">
        <w:rPr>
          <w:rFonts w:asciiTheme="minorHAnsi" w:hAnsiTheme="minorHAnsi" w:cstheme="minorHAnsi"/>
          <w:i/>
          <w:color w:val="auto"/>
          <w:sz w:val="22"/>
          <w:szCs w:val="22"/>
        </w:rPr>
        <w:t>at least annually</w:t>
      </w:r>
      <w:r w:rsidRPr="00A06523">
        <w:rPr>
          <w:rFonts w:asciiTheme="minorHAnsi" w:hAnsiTheme="minorHAnsi" w:cstheme="minorHAnsi"/>
          <w:color w:val="auto"/>
          <w:sz w:val="22"/>
          <w:szCs w:val="22"/>
        </w:rPr>
        <w:t>]</w:t>
      </w:r>
      <w:r w:rsidRPr="00715758">
        <w:rPr>
          <w:rFonts w:asciiTheme="minorHAnsi" w:hAnsiTheme="minorHAnsi" w:cstheme="minorHAnsi"/>
          <w:color w:val="auto"/>
          <w:sz w:val="22"/>
          <w:szCs w:val="22"/>
        </w:rPr>
        <w:t>; and</w:t>
      </w:r>
    </w:p>
    <w:p w14:paraId="4DADC7F9" w14:textId="0D5BAA45" w:rsidR="00585650" w:rsidRPr="00715758" w:rsidRDefault="00585650" w:rsidP="0079332D">
      <w:pPr>
        <w:pStyle w:val="GSAListParagraphalpha2"/>
        <w:numPr>
          <w:ilvl w:val="1"/>
          <w:numId w:val="164"/>
        </w:numPr>
        <w:rPr>
          <w:rFonts w:asciiTheme="minorHAnsi" w:hAnsiTheme="minorHAnsi" w:cstheme="minorHAnsi"/>
          <w:color w:val="auto"/>
          <w:sz w:val="22"/>
          <w:szCs w:val="22"/>
        </w:rPr>
      </w:pPr>
      <w:r w:rsidRPr="00715758">
        <w:rPr>
          <w:rFonts w:asciiTheme="minorHAnsi" w:hAnsiTheme="minorHAnsi" w:cstheme="minorHAnsi"/>
          <w:color w:val="auto"/>
          <w:sz w:val="22"/>
          <w:szCs w:val="22"/>
        </w:rPr>
        <w:t>Audit and accountability procedures [</w:t>
      </w:r>
      <w:r w:rsidRPr="00715758">
        <w:rPr>
          <w:rFonts w:asciiTheme="minorHAnsi" w:hAnsiTheme="minorHAnsi" w:cstheme="minorHAnsi"/>
          <w:i/>
          <w:color w:val="auto"/>
          <w:sz w:val="22"/>
          <w:szCs w:val="22"/>
        </w:rPr>
        <w:t xml:space="preserve">FedRAMP Assignment: at least annually </w:t>
      </w:r>
      <w:r w:rsidRPr="003F3752">
        <w:rPr>
          <w:rFonts w:asciiTheme="minorHAnsi" w:hAnsiTheme="minorHAnsi" w:cstheme="minorHAnsi"/>
          <w:i/>
          <w:color w:val="auto"/>
          <w:sz w:val="22"/>
          <w:szCs w:val="22"/>
        </w:rPr>
        <w:t>or whenever a significant change occurs</w:t>
      </w:r>
      <w:r w:rsidRPr="00715758">
        <w:rPr>
          <w:rFonts w:asciiTheme="minorHAnsi" w:hAnsiTheme="minorHAnsi" w:cstheme="minorHAnsi"/>
          <w:color w:val="auto"/>
          <w:sz w:val="22"/>
          <w:szCs w:val="22"/>
        </w:rPr>
        <w:t>].</w:t>
      </w:r>
    </w:p>
    <w:tbl>
      <w:tblPr>
        <w:tblStyle w:val="FedRamp"/>
        <w:tblW w:w="5000" w:type="pct"/>
        <w:jc w:val="center"/>
        <w:tblLook w:val="04A0" w:firstRow="1" w:lastRow="0" w:firstColumn="1" w:lastColumn="0" w:noHBand="0" w:noVBand="1"/>
      </w:tblPr>
      <w:tblGrid>
        <w:gridCol w:w="1517"/>
        <w:gridCol w:w="7833"/>
      </w:tblGrid>
      <w:tr w:rsidR="002140A5" w:rsidRPr="00860801" w14:paraId="21EB9C5F"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14180F4" w14:textId="222744E3" w:rsidR="002140A5" w:rsidRPr="00860801" w:rsidRDefault="002140A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1</w:t>
            </w:r>
          </w:p>
        </w:tc>
        <w:tc>
          <w:tcPr>
            <w:tcW w:w="4189" w:type="pct"/>
            <w:vAlign w:val="top"/>
            <w:hideMark/>
          </w:tcPr>
          <w:p w14:paraId="48FCB654" w14:textId="77777777" w:rsidR="002140A5" w:rsidRPr="00860801" w:rsidRDefault="002140A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6BECA716" w14:textId="77777777" w:rsidTr="00F44D65">
        <w:trPr>
          <w:jc w:val="center"/>
        </w:trPr>
        <w:tc>
          <w:tcPr>
            <w:tcW w:w="5000" w:type="pct"/>
            <w:gridSpan w:val="2"/>
            <w:hideMark/>
          </w:tcPr>
          <w:p w14:paraId="66DA9E02" w14:textId="4E6CA53B"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1</w:t>
            </w:r>
            <w:r w:rsidRPr="008B2329">
              <w:rPr>
                <w:rFonts w:eastAsia="Times New Roman" w:cs="Calibri"/>
                <w:bCs/>
                <w:sz w:val="20"/>
              </w:rPr>
              <w:t>_role}}</w:t>
            </w:r>
          </w:p>
        </w:tc>
      </w:tr>
      <w:tr w:rsidR="002F2164" w:rsidRPr="00D3032A" w14:paraId="68E36504" w14:textId="77777777" w:rsidTr="00F44D65">
        <w:trPr>
          <w:jc w:val="center"/>
        </w:trPr>
        <w:tc>
          <w:tcPr>
            <w:tcW w:w="5000" w:type="pct"/>
            <w:gridSpan w:val="2"/>
            <w:hideMark/>
          </w:tcPr>
          <w:p w14:paraId="70D2FA90" w14:textId="390BB5D4" w:rsidR="002F2164" w:rsidRPr="002C0D4A" w:rsidRDefault="002F2164" w:rsidP="002F2164">
            <w:pPr>
              <w:pStyle w:val="GSATableText"/>
              <w:spacing w:before="40" w:after="40" w:line="240" w:lineRule="auto"/>
              <w:rPr>
                <w:spacing w:val="0"/>
                <w:sz w:val="20"/>
                <w:szCs w:val="20"/>
              </w:rPr>
            </w:pPr>
            <w:r w:rsidRPr="00DD4775">
              <w:rPr>
                <w:rFonts w:eastAsia="Times New Roman" w:cs="Calibri"/>
                <w:bCs/>
                <w:sz w:val="20"/>
              </w:rPr>
              <w:t>Parameter AU-01(a</w:t>
            </w:r>
            <w:r>
              <w:rPr>
                <w:rFonts w:eastAsia="Times New Roman" w:cs="Calibri"/>
                <w:bCs/>
                <w:sz w:val="20"/>
              </w:rPr>
              <w:t>)</w:t>
            </w:r>
            <w:r w:rsidRPr="00DD4775">
              <w:rPr>
                <w:rFonts w:eastAsia="Times New Roman" w:cs="Calibri"/>
                <w:bCs/>
                <w:sz w:val="20"/>
              </w:rPr>
              <w:t xml:space="preserve">: </w:t>
            </w:r>
            <w:r w:rsidRPr="008B2329">
              <w:rPr>
                <w:rFonts w:eastAsia="Times New Roman" w:cs="Calibri"/>
                <w:bCs/>
                <w:sz w:val="20"/>
              </w:rPr>
              <w:t>{{au_</w:t>
            </w:r>
            <w:r>
              <w:rPr>
                <w:rFonts w:eastAsia="Times New Roman" w:cs="Calibri"/>
                <w:bCs/>
                <w:sz w:val="20"/>
              </w:rPr>
              <w:t>1_a</w:t>
            </w:r>
            <w:r w:rsidRPr="008B2329">
              <w:rPr>
                <w:rFonts w:eastAsia="Times New Roman" w:cs="Calibri"/>
                <w:bCs/>
                <w:sz w:val="20"/>
              </w:rPr>
              <w:t>_parameter}}</w:t>
            </w:r>
          </w:p>
        </w:tc>
      </w:tr>
      <w:tr w:rsidR="002F2164" w:rsidRPr="00D3032A" w14:paraId="2D49D49F" w14:textId="77777777" w:rsidTr="00F44D65">
        <w:trPr>
          <w:jc w:val="center"/>
        </w:trPr>
        <w:tc>
          <w:tcPr>
            <w:tcW w:w="5000" w:type="pct"/>
            <w:gridSpan w:val="2"/>
          </w:tcPr>
          <w:p w14:paraId="2EF94E9E" w14:textId="14C8994D" w:rsidR="002F2164" w:rsidRPr="006E6118" w:rsidRDefault="002F2164" w:rsidP="002F2164">
            <w:pPr>
              <w:rPr>
                <w:rFonts w:eastAsia="Times New Roman" w:cs="Calibri"/>
                <w:bCs/>
                <w:sz w:val="20"/>
              </w:rPr>
            </w:pPr>
            <w:r w:rsidRPr="00DD4775">
              <w:rPr>
                <w:rFonts w:eastAsia="Times New Roman" w:cs="Calibri"/>
                <w:bCs/>
                <w:sz w:val="20"/>
              </w:rPr>
              <w:t>Parameter AU-01(b)(1):</w:t>
            </w:r>
            <w:r>
              <w:t xml:space="preserve"> </w:t>
            </w:r>
            <w:r w:rsidRPr="008B2329">
              <w:rPr>
                <w:rFonts w:eastAsia="Times New Roman" w:cs="Calibri"/>
                <w:bCs/>
                <w:sz w:val="20"/>
              </w:rPr>
              <w:t>{{au_</w:t>
            </w:r>
            <w:r>
              <w:rPr>
                <w:rFonts w:eastAsia="Times New Roman" w:cs="Calibri"/>
                <w:bCs/>
                <w:sz w:val="20"/>
              </w:rPr>
              <w:t>1_b_1</w:t>
            </w:r>
            <w:r w:rsidRPr="008B2329">
              <w:rPr>
                <w:rFonts w:eastAsia="Times New Roman" w:cs="Calibri"/>
                <w:bCs/>
                <w:sz w:val="20"/>
              </w:rPr>
              <w:t>_parameter}}</w:t>
            </w:r>
          </w:p>
        </w:tc>
      </w:tr>
      <w:tr w:rsidR="002F2164" w:rsidRPr="00D3032A" w14:paraId="33D4D548" w14:textId="77777777" w:rsidTr="00F44D65">
        <w:trPr>
          <w:jc w:val="center"/>
        </w:trPr>
        <w:tc>
          <w:tcPr>
            <w:tcW w:w="5000" w:type="pct"/>
            <w:gridSpan w:val="2"/>
          </w:tcPr>
          <w:p w14:paraId="06E5AAC4" w14:textId="1ED98728" w:rsidR="002F2164" w:rsidRPr="002C0D4A" w:rsidRDefault="002F2164" w:rsidP="002F2164">
            <w:pPr>
              <w:rPr>
                <w:sz w:val="20"/>
              </w:rPr>
            </w:pPr>
            <w:r w:rsidRPr="00DD4775">
              <w:rPr>
                <w:rFonts w:eastAsia="Times New Roman" w:cs="Calibri"/>
                <w:bCs/>
                <w:sz w:val="20"/>
              </w:rPr>
              <w:t>Parameter AU-01(b)(2):</w:t>
            </w:r>
            <w:r w:rsidRPr="006D6B53">
              <w:rPr>
                <w:rFonts w:eastAsia="Times New Roman" w:cs="Calibri"/>
                <w:bCs/>
                <w:sz w:val="20"/>
              </w:rPr>
              <w:t xml:space="preserve"> </w:t>
            </w:r>
            <w:r w:rsidRPr="008B2329">
              <w:rPr>
                <w:rFonts w:eastAsia="Times New Roman" w:cs="Calibri"/>
                <w:bCs/>
                <w:sz w:val="20"/>
              </w:rPr>
              <w:t>{{au_</w:t>
            </w:r>
            <w:r>
              <w:rPr>
                <w:rFonts w:eastAsia="Times New Roman" w:cs="Calibri"/>
                <w:bCs/>
                <w:sz w:val="20"/>
              </w:rPr>
              <w:t>1_b_2</w:t>
            </w:r>
            <w:r w:rsidRPr="008B2329">
              <w:rPr>
                <w:rFonts w:eastAsia="Times New Roman" w:cs="Calibri"/>
                <w:bCs/>
                <w:sz w:val="20"/>
              </w:rPr>
              <w:t>_parameter}}</w:t>
            </w:r>
          </w:p>
        </w:tc>
      </w:tr>
      <w:tr w:rsidR="002F2164" w:rsidRPr="00D3032A" w14:paraId="32573EAA" w14:textId="77777777" w:rsidTr="00F44D65">
        <w:trPr>
          <w:jc w:val="center"/>
        </w:trPr>
        <w:tc>
          <w:tcPr>
            <w:tcW w:w="5000" w:type="pct"/>
            <w:gridSpan w:val="2"/>
            <w:hideMark/>
          </w:tcPr>
          <w:p w14:paraId="51472B5C" w14:textId="72239BCA"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1</w:t>
            </w:r>
            <w:r w:rsidRPr="008B2329">
              <w:rPr>
                <w:spacing w:val="0"/>
                <w:sz w:val="20"/>
                <w:szCs w:val="20"/>
              </w:rPr>
              <w:t>_status}}</w:t>
            </w:r>
          </w:p>
        </w:tc>
      </w:tr>
      <w:tr w:rsidR="002F2164" w:rsidRPr="00D3032A" w14:paraId="4EFC2092" w14:textId="77777777" w:rsidTr="00F44D65">
        <w:trPr>
          <w:jc w:val="center"/>
        </w:trPr>
        <w:tc>
          <w:tcPr>
            <w:tcW w:w="5000" w:type="pct"/>
            <w:gridSpan w:val="2"/>
            <w:hideMark/>
          </w:tcPr>
          <w:p w14:paraId="4BB3E244" w14:textId="4D5A26B3"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1</w:t>
            </w:r>
            <w:r w:rsidRPr="008B2329">
              <w:rPr>
                <w:spacing w:val="0"/>
                <w:sz w:val="20"/>
                <w:szCs w:val="20"/>
              </w:rPr>
              <w:t>_origination}}</w:t>
            </w:r>
          </w:p>
        </w:tc>
      </w:tr>
    </w:tbl>
    <w:p w14:paraId="6CB0515F" w14:textId="77777777" w:rsidR="00284CFC" w:rsidRDefault="00284CFC"/>
    <w:tbl>
      <w:tblPr>
        <w:tblStyle w:val="FedRamp"/>
        <w:tblW w:w="5000" w:type="pct"/>
        <w:jc w:val="center"/>
        <w:tblLook w:val="04A0" w:firstRow="1" w:lastRow="0" w:firstColumn="1" w:lastColumn="0" w:noHBand="0" w:noVBand="1"/>
      </w:tblPr>
      <w:tblGrid>
        <w:gridCol w:w="905"/>
        <w:gridCol w:w="8445"/>
      </w:tblGrid>
      <w:tr w:rsidR="003A66C8" w:rsidRPr="00D167EF" w14:paraId="5FF074E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C2559BD" w14:textId="4ED139CE" w:rsidR="003A66C8" w:rsidRPr="00D167EF" w:rsidRDefault="003A66C8" w:rsidP="006A3471">
            <w:pPr>
              <w:pStyle w:val="GSATableHeading"/>
              <w:keepNext w:val="0"/>
              <w:keepLines w:val="0"/>
              <w:spacing w:before="40" w:after="40" w:line="240" w:lineRule="auto"/>
              <w:rPr>
                <w:rFonts w:asciiTheme="majorHAnsi" w:hAnsiTheme="majorHAnsi"/>
              </w:rPr>
            </w:pPr>
            <w:r>
              <w:rPr>
                <w:rFonts w:asciiTheme="majorHAnsi" w:hAnsiTheme="majorHAnsi"/>
              </w:rPr>
              <w:t>AU-1</w:t>
            </w:r>
            <w:r w:rsidRPr="00D167EF">
              <w:rPr>
                <w:rFonts w:asciiTheme="majorHAnsi" w:hAnsiTheme="majorHAnsi"/>
              </w:rPr>
              <w:t xml:space="preserve"> What is the solution and how is it implemented?</w:t>
            </w:r>
          </w:p>
        </w:tc>
      </w:tr>
      <w:tr w:rsidR="002F2164" w14:paraId="2D772109" w14:textId="77777777" w:rsidTr="006A3471">
        <w:trPr>
          <w:jc w:val="center"/>
        </w:trPr>
        <w:tc>
          <w:tcPr>
            <w:tcW w:w="484" w:type="pct"/>
            <w:shd w:val="clear" w:color="auto" w:fill="C4D3EF" w:themeFill="accent5" w:themeFillTint="33"/>
            <w:hideMark/>
          </w:tcPr>
          <w:p w14:paraId="26C1F2E7" w14:textId="77777777" w:rsidR="002F2164" w:rsidRDefault="002F2164" w:rsidP="002F2164">
            <w:pPr>
              <w:pStyle w:val="GSATableHeading"/>
              <w:keepNext w:val="0"/>
              <w:keepLines w:val="0"/>
              <w:spacing w:before="40" w:after="40" w:line="240" w:lineRule="auto"/>
            </w:pPr>
            <w:r>
              <w:t>Part a</w:t>
            </w:r>
          </w:p>
        </w:tc>
        <w:tc>
          <w:tcPr>
            <w:tcW w:w="4516" w:type="pct"/>
          </w:tcPr>
          <w:p w14:paraId="79903CBD" w14:textId="2BE262E5" w:rsidR="002F2164" w:rsidRPr="009807B9" w:rsidRDefault="002F2164" w:rsidP="002F2164">
            <w:pPr>
              <w:pStyle w:val="GSATableText"/>
              <w:spacing w:line="240" w:lineRule="auto"/>
              <w:rPr>
                <w:sz w:val="20"/>
              </w:rPr>
            </w:pPr>
            <w:r w:rsidRPr="0023087F">
              <w:t>{{au_</w:t>
            </w:r>
            <w:r>
              <w:t>1_a</w:t>
            </w:r>
            <w:r w:rsidRPr="0023087F">
              <w:t>_implementation}}</w:t>
            </w:r>
          </w:p>
        </w:tc>
      </w:tr>
      <w:tr w:rsidR="002F2164" w14:paraId="756993CB" w14:textId="77777777" w:rsidTr="006A3471">
        <w:trPr>
          <w:jc w:val="center"/>
        </w:trPr>
        <w:tc>
          <w:tcPr>
            <w:tcW w:w="484" w:type="pct"/>
            <w:shd w:val="clear" w:color="auto" w:fill="C4D3EF" w:themeFill="accent5" w:themeFillTint="33"/>
            <w:hideMark/>
          </w:tcPr>
          <w:p w14:paraId="4E3B3235" w14:textId="77777777" w:rsidR="002F2164" w:rsidRDefault="002F2164" w:rsidP="002F2164">
            <w:pPr>
              <w:pStyle w:val="GSATableHeading"/>
              <w:keepNext w:val="0"/>
              <w:keepLines w:val="0"/>
              <w:spacing w:before="40" w:after="40" w:line="240" w:lineRule="auto"/>
            </w:pPr>
            <w:r>
              <w:t>Part b</w:t>
            </w:r>
          </w:p>
        </w:tc>
        <w:tc>
          <w:tcPr>
            <w:tcW w:w="4516" w:type="pct"/>
          </w:tcPr>
          <w:p w14:paraId="5001F039" w14:textId="2DC8D6D1" w:rsidR="002F2164" w:rsidRPr="009807B9" w:rsidRDefault="002F2164" w:rsidP="002F2164">
            <w:pPr>
              <w:pStyle w:val="GSATableText"/>
              <w:spacing w:line="240" w:lineRule="auto"/>
              <w:rPr>
                <w:sz w:val="20"/>
              </w:rPr>
            </w:pPr>
            <w:r w:rsidRPr="0023087F">
              <w:t>{{au_</w:t>
            </w:r>
            <w:r>
              <w:t>1_b</w:t>
            </w:r>
            <w:r w:rsidRPr="0023087F">
              <w:t>_implementation}}</w:t>
            </w:r>
          </w:p>
        </w:tc>
      </w:tr>
    </w:tbl>
    <w:p w14:paraId="7F60C212" w14:textId="09017974" w:rsidR="00585650" w:rsidRDefault="00585650" w:rsidP="008A02B6">
      <w:pPr>
        <w:pStyle w:val="Heading3"/>
      </w:pPr>
      <w:bookmarkStart w:id="995" w:name="_Toc383429470"/>
      <w:bookmarkStart w:id="996" w:name="_Toc383433244"/>
      <w:bookmarkStart w:id="997" w:name="_Toc383444476"/>
      <w:bookmarkStart w:id="998" w:name="_Toc385594116"/>
      <w:bookmarkStart w:id="999" w:name="_Toc385594508"/>
      <w:bookmarkStart w:id="1000" w:name="_Toc385594896"/>
      <w:bookmarkStart w:id="1001" w:name="_Toc388620748"/>
      <w:bookmarkStart w:id="1002" w:name="_Toc449543327"/>
      <w:bookmarkStart w:id="1003" w:name="_Toc520895404"/>
      <w:bookmarkStart w:id="1004" w:name="_Toc48643616"/>
      <w:r w:rsidRPr="002C3786">
        <w:lastRenderedPageBreak/>
        <w:t>AU-2</w:t>
      </w:r>
      <w:r>
        <w:t xml:space="preserve"> </w:t>
      </w:r>
      <w:r w:rsidRPr="002C3786">
        <w:t xml:space="preserve">Audit Events </w:t>
      </w:r>
      <w:bookmarkEnd w:id="995"/>
      <w:bookmarkEnd w:id="996"/>
      <w:bookmarkEnd w:id="997"/>
      <w:bookmarkEnd w:id="998"/>
      <w:bookmarkEnd w:id="999"/>
      <w:bookmarkEnd w:id="1000"/>
      <w:bookmarkEnd w:id="1001"/>
      <w:r>
        <w:t>(L) (M) (H)</w:t>
      </w:r>
      <w:bookmarkEnd w:id="1002"/>
      <w:bookmarkEnd w:id="1003"/>
      <w:bookmarkEnd w:id="1004"/>
    </w:p>
    <w:p w14:paraId="3E0238A8" w14:textId="77777777" w:rsidR="00585650" w:rsidRPr="00715758" w:rsidRDefault="00585650" w:rsidP="00585650">
      <w:pPr>
        <w:keepNext/>
        <w:rPr>
          <w:color w:val="auto"/>
        </w:rPr>
      </w:pPr>
      <w:r w:rsidRPr="00715758">
        <w:rPr>
          <w:color w:val="auto"/>
        </w:rPr>
        <w:t>The organization:</w:t>
      </w:r>
    </w:p>
    <w:p w14:paraId="76445248" w14:textId="2053EF53"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Determines that the information system is capable of auditing the following events: [</w:t>
      </w:r>
      <w:r w:rsidRPr="00715758">
        <w:rPr>
          <w:rStyle w:val="GSAItalicEmphasisChar"/>
          <w:rFonts w:asciiTheme="minorHAnsi" w:hAnsiTheme="minorHAnsi" w:cstheme="minorHAnsi"/>
          <w:color w:val="auto"/>
          <w:sz w:val="22"/>
        </w:rPr>
        <w:t>FedRAMP Assignment:</w:t>
      </w:r>
      <w:r w:rsidRPr="00715758">
        <w:rPr>
          <w:rFonts w:asciiTheme="minorHAnsi" w:hAnsiTheme="minorHAnsi" w:cstheme="minorHAnsi"/>
          <w:color w:val="auto"/>
          <w:sz w:val="22"/>
        </w:rPr>
        <w:t xml:space="preserve"> [</w:t>
      </w:r>
      <w:r w:rsidRPr="00715758">
        <w:rPr>
          <w:rStyle w:val="GSAItalicEmphasisChar"/>
          <w:rFonts w:asciiTheme="minorHAnsi" w:hAnsiTheme="minorHAnsi" w:cstheme="minorHAnsi"/>
          <w:color w:val="auto"/>
          <w:sz w:val="22"/>
        </w:rPr>
        <w:t>Successful and unsuccessful account logon events, account management events, object access, policy change, privilege functions, process tracking, and system events. For Web applications: all administrator activity, authentication checks, authorization checks, data deletions, data access, data changes, and permission changes</w:t>
      </w:r>
      <w:r w:rsidR="00774FA1" w:rsidRPr="003F3752">
        <w:rPr>
          <w:rStyle w:val="GSAItalicEmphasisChar"/>
          <w:rFonts w:asciiTheme="minorHAnsi" w:hAnsiTheme="minorHAnsi" w:cstheme="minorHAnsi"/>
          <w:i w:val="0"/>
          <w:iCs/>
          <w:color w:val="auto"/>
          <w:sz w:val="22"/>
        </w:rPr>
        <w:t>]</w:t>
      </w:r>
      <w:r w:rsidR="00E80079">
        <w:rPr>
          <w:rStyle w:val="GSAItalicEmphasisChar"/>
          <w:rFonts w:asciiTheme="minorHAnsi" w:hAnsiTheme="minorHAnsi" w:cstheme="minorHAnsi"/>
          <w:i w:val="0"/>
          <w:iCs/>
          <w:color w:val="auto"/>
          <w:sz w:val="22"/>
        </w:rPr>
        <w:t>;</w:t>
      </w:r>
    </w:p>
    <w:p w14:paraId="36157869" w14:textId="77777777"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Coordinates the security audit function with other organizational entities requiring audit-related information to enhance mutual support and to help guide the selection of auditable events;</w:t>
      </w:r>
    </w:p>
    <w:p w14:paraId="70B92F7B" w14:textId="77777777"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Provides a rationale for why the auditable events are deemed to be adequate to support after-the-fact investigations of security incidents; and</w:t>
      </w:r>
    </w:p>
    <w:p w14:paraId="0B5F6BA3" w14:textId="5BCEEDC2" w:rsidR="00585650" w:rsidRPr="00715758" w:rsidRDefault="00585650" w:rsidP="00CF0981">
      <w:pPr>
        <w:pStyle w:val="GSAListParagraphalpha"/>
        <w:numPr>
          <w:ilvl w:val="0"/>
          <w:numId w:val="36"/>
        </w:numPr>
        <w:rPr>
          <w:rFonts w:asciiTheme="minorHAnsi" w:hAnsiTheme="minorHAnsi" w:cstheme="minorHAnsi"/>
          <w:color w:val="auto"/>
          <w:sz w:val="22"/>
        </w:rPr>
      </w:pPr>
      <w:r w:rsidRPr="00715758">
        <w:rPr>
          <w:rFonts w:asciiTheme="minorHAnsi" w:hAnsiTheme="minorHAnsi" w:cstheme="minorHAnsi"/>
          <w:color w:val="auto"/>
          <w:sz w:val="22"/>
        </w:rPr>
        <w:t>Determines that the following events are to be audited within the information system: [</w:t>
      </w:r>
      <w:r w:rsidRPr="00715758">
        <w:rPr>
          <w:rStyle w:val="GSAItalicEmphasisChar"/>
          <w:rFonts w:asciiTheme="minorHAnsi" w:hAnsiTheme="minorHAnsi" w:cstheme="minorHAnsi"/>
          <w:color w:val="auto"/>
          <w:sz w:val="22"/>
        </w:rPr>
        <w:t>FedRAMP Assignment: organization-defined subset of the auditable events defined in AU-2 a. to be audited continually for each identified event</w:t>
      </w:r>
      <w:r w:rsidRPr="00715758">
        <w:rPr>
          <w:rFonts w:asciiTheme="minorHAnsi" w:hAnsiTheme="minorHAnsi" w:cstheme="minorHAnsi"/>
          <w:color w:val="auto"/>
          <w:sz w:val="22"/>
        </w:rPr>
        <w:t>.</w:t>
      </w:r>
    </w:p>
    <w:p w14:paraId="66B0F9B2" w14:textId="77777777" w:rsidR="00585650" w:rsidRPr="00715758" w:rsidRDefault="00585650" w:rsidP="00585650">
      <w:pPr>
        <w:pStyle w:val="GSAGuidance"/>
        <w:rPr>
          <w:rFonts w:asciiTheme="minorHAnsi" w:hAnsiTheme="minorHAnsi" w:cstheme="minorHAnsi"/>
          <w:color w:val="auto"/>
          <w:sz w:val="22"/>
        </w:rPr>
      </w:pPr>
      <w:r w:rsidRPr="00715758">
        <w:rPr>
          <w:rStyle w:val="GSAGuidanceBoldChar"/>
          <w:rFonts w:asciiTheme="minorHAnsi" w:hAnsiTheme="minorHAnsi" w:cstheme="minorHAnsi"/>
          <w:color w:val="auto"/>
          <w:sz w:val="22"/>
        </w:rPr>
        <w:t>AU-2 Additional FedRAMP Requirements and Guidance:</w:t>
      </w:r>
      <w:r w:rsidRPr="00715758">
        <w:rPr>
          <w:rFonts w:asciiTheme="minorHAnsi" w:hAnsiTheme="minorHAnsi" w:cstheme="minorHAnsi"/>
          <w:color w:val="auto"/>
          <w:sz w:val="22"/>
        </w:rPr>
        <w:t xml:space="preserve"> </w:t>
      </w:r>
    </w:p>
    <w:p w14:paraId="2E680552" w14:textId="77777777" w:rsidR="00585650" w:rsidRPr="00715758" w:rsidRDefault="00585650" w:rsidP="00585650">
      <w:pPr>
        <w:pStyle w:val="GSAGuidance"/>
        <w:rPr>
          <w:rFonts w:asciiTheme="minorHAnsi" w:hAnsiTheme="minorHAnsi" w:cstheme="minorHAnsi"/>
          <w:color w:val="auto"/>
          <w:sz w:val="22"/>
        </w:rPr>
      </w:pPr>
      <w:r w:rsidRPr="00715758">
        <w:rPr>
          <w:rStyle w:val="GSAGuidanceBoldChar"/>
          <w:rFonts w:asciiTheme="minorHAnsi" w:hAnsiTheme="minorHAnsi" w:cstheme="minorHAnsi"/>
          <w:color w:val="auto"/>
          <w:sz w:val="22"/>
        </w:rPr>
        <w:t>Requirement</w:t>
      </w:r>
      <w:r w:rsidRPr="00715758">
        <w:rPr>
          <w:rFonts w:asciiTheme="minorHAnsi" w:hAnsiTheme="minorHAnsi" w:cstheme="minorHAnsi"/>
          <w:color w:val="auto"/>
          <w:sz w:val="22"/>
        </w:rPr>
        <w:t>: Coordination between service provider and consumer shall be documented and accepted by the JAB/AO.</w:t>
      </w:r>
    </w:p>
    <w:tbl>
      <w:tblPr>
        <w:tblStyle w:val="FedRamp"/>
        <w:tblW w:w="5000" w:type="pct"/>
        <w:jc w:val="center"/>
        <w:tblLook w:val="04A0" w:firstRow="1" w:lastRow="0" w:firstColumn="1" w:lastColumn="0" w:noHBand="0" w:noVBand="1"/>
      </w:tblPr>
      <w:tblGrid>
        <w:gridCol w:w="1517"/>
        <w:gridCol w:w="7833"/>
      </w:tblGrid>
      <w:tr w:rsidR="00043D1E" w:rsidRPr="00860801" w14:paraId="3F5C84E0"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78E0C3E" w14:textId="70FBEEEE" w:rsidR="00043D1E" w:rsidRPr="00860801" w:rsidRDefault="00043D1E"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2</w:t>
            </w:r>
          </w:p>
        </w:tc>
        <w:tc>
          <w:tcPr>
            <w:tcW w:w="4189" w:type="pct"/>
            <w:vAlign w:val="top"/>
            <w:hideMark/>
          </w:tcPr>
          <w:p w14:paraId="2F7890EC" w14:textId="77777777" w:rsidR="00043D1E" w:rsidRPr="00860801" w:rsidRDefault="00043D1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6958A23A" w14:textId="77777777" w:rsidTr="00F44D65">
        <w:trPr>
          <w:jc w:val="center"/>
        </w:trPr>
        <w:tc>
          <w:tcPr>
            <w:tcW w:w="5000" w:type="pct"/>
            <w:gridSpan w:val="2"/>
            <w:hideMark/>
          </w:tcPr>
          <w:p w14:paraId="5B6268BB" w14:textId="372B797A" w:rsidR="002F2164" w:rsidRPr="00BE5B49" w:rsidRDefault="002F2164" w:rsidP="002F2164">
            <w:pPr>
              <w:pStyle w:val="GSATableText"/>
              <w:spacing w:before="40" w:after="40" w:line="240" w:lineRule="auto"/>
              <w:rPr>
                <w:rFonts w:eastAsia="Times New Roman" w:cs="Calibri"/>
                <w:sz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2</w:t>
            </w:r>
            <w:r w:rsidRPr="008B2329">
              <w:rPr>
                <w:rFonts w:eastAsia="Times New Roman" w:cs="Calibri"/>
                <w:bCs/>
                <w:sz w:val="20"/>
              </w:rPr>
              <w:t>_role}}</w:t>
            </w:r>
          </w:p>
        </w:tc>
      </w:tr>
      <w:tr w:rsidR="002F2164" w:rsidRPr="00D3032A" w14:paraId="2AACD96D" w14:textId="77777777" w:rsidTr="00F44D65">
        <w:trPr>
          <w:jc w:val="center"/>
        </w:trPr>
        <w:tc>
          <w:tcPr>
            <w:tcW w:w="5000" w:type="pct"/>
            <w:gridSpan w:val="2"/>
            <w:hideMark/>
          </w:tcPr>
          <w:p w14:paraId="0854722D" w14:textId="19E010A5" w:rsidR="002F2164" w:rsidRPr="002C0D4A" w:rsidRDefault="002F2164" w:rsidP="002F2164">
            <w:pPr>
              <w:spacing w:before="0"/>
            </w:pPr>
            <w:r w:rsidRPr="00DD4775">
              <w:rPr>
                <w:rFonts w:eastAsia="Times New Roman" w:cs="Calibri"/>
                <w:bCs/>
                <w:sz w:val="20"/>
              </w:rPr>
              <w:t xml:space="preserve">Parameter AU-02(a): </w:t>
            </w:r>
            <w:r w:rsidRPr="008B2329">
              <w:rPr>
                <w:rFonts w:eastAsia="Times New Roman" w:cs="Calibri"/>
                <w:bCs/>
                <w:sz w:val="20"/>
              </w:rPr>
              <w:t>{{au_</w:t>
            </w:r>
            <w:r>
              <w:rPr>
                <w:rFonts w:eastAsia="Times New Roman" w:cs="Calibri"/>
                <w:bCs/>
                <w:sz w:val="20"/>
              </w:rPr>
              <w:t>2_a</w:t>
            </w:r>
            <w:r w:rsidRPr="008B2329">
              <w:rPr>
                <w:rFonts w:eastAsia="Times New Roman" w:cs="Calibri"/>
                <w:bCs/>
                <w:sz w:val="20"/>
              </w:rPr>
              <w:t>_parameter}}</w:t>
            </w:r>
          </w:p>
        </w:tc>
      </w:tr>
      <w:tr w:rsidR="002F2164" w:rsidRPr="00D3032A" w14:paraId="4E77B00A" w14:textId="77777777" w:rsidTr="00F44D65">
        <w:trPr>
          <w:jc w:val="center"/>
        </w:trPr>
        <w:tc>
          <w:tcPr>
            <w:tcW w:w="5000" w:type="pct"/>
            <w:gridSpan w:val="2"/>
          </w:tcPr>
          <w:p w14:paraId="441E0376" w14:textId="32890494" w:rsidR="002F2164" w:rsidRPr="00E80079" w:rsidRDefault="002F2164" w:rsidP="002F2164">
            <w:pPr>
              <w:rPr>
                <w:rFonts w:eastAsia="Times New Roman" w:cs="Calibri"/>
                <w:bCs/>
                <w:sz w:val="20"/>
              </w:rPr>
            </w:pPr>
            <w:r w:rsidRPr="00DD4775">
              <w:rPr>
                <w:rFonts w:eastAsia="Times New Roman" w:cs="Calibri"/>
                <w:bCs/>
                <w:sz w:val="20"/>
              </w:rPr>
              <w:t>Parameter AU-02(d):</w:t>
            </w:r>
            <w:r w:rsidRPr="00FA3AAE">
              <w:rPr>
                <w:rFonts w:eastAsia="Times New Roman" w:cs="Calibri"/>
                <w:bCs/>
                <w:sz w:val="20"/>
              </w:rPr>
              <w:t xml:space="preserve"> </w:t>
            </w:r>
            <w:r w:rsidRPr="008B2329">
              <w:rPr>
                <w:rFonts w:eastAsia="Times New Roman" w:cs="Calibri"/>
                <w:bCs/>
                <w:sz w:val="20"/>
              </w:rPr>
              <w:t>{{au_</w:t>
            </w:r>
            <w:r>
              <w:rPr>
                <w:rFonts w:eastAsia="Times New Roman" w:cs="Calibri"/>
                <w:bCs/>
                <w:sz w:val="20"/>
              </w:rPr>
              <w:t>2_d</w:t>
            </w:r>
            <w:r w:rsidRPr="008B2329">
              <w:rPr>
                <w:rFonts w:eastAsia="Times New Roman" w:cs="Calibri"/>
                <w:bCs/>
                <w:sz w:val="20"/>
              </w:rPr>
              <w:t>_parameter}}</w:t>
            </w:r>
          </w:p>
        </w:tc>
      </w:tr>
      <w:tr w:rsidR="002F2164" w:rsidRPr="00D3032A" w14:paraId="000DE7C6" w14:textId="77777777" w:rsidTr="00F44D65">
        <w:trPr>
          <w:jc w:val="center"/>
        </w:trPr>
        <w:tc>
          <w:tcPr>
            <w:tcW w:w="5000" w:type="pct"/>
            <w:gridSpan w:val="2"/>
            <w:hideMark/>
          </w:tcPr>
          <w:p w14:paraId="660F9D2E" w14:textId="5B1C7D82"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2</w:t>
            </w:r>
            <w:r w:rsidRPr="008B2329">
              <w:rPr>
                <w:spacing w:val="0"/>
                <w:sz w:val="20"/>
                <w:szCs w:val="20"/>
              </w:rPr>
              <w:t>_status}}</w:t>
            </w:r>
          </w:p>
        </w:tc>
      </w:tr>
      <w:tr w:rsidR="002F2164" w:rsidRPr="00D3032A" w14:paraId="2F5ED6D3" w14:textId="77777777" w:rsidTr="00F44D65">
        <w:trPr>
          <w:jc w:val="center"/>
        </w:trPr>
        <w:tc>
          <w:tcPr>
            <w:tcW w:w="5000" w:type="pct"/>
            <w:gridSpan w:val="2"/>
            <w:hideMark/>
          </w:tcPr>
          <w:p w14:paraId="6ED9AA15" w14:textId="168B8296"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2</w:t>
            </w:r>
            <w:r w:rsidRPr="008B2329">
              <w:rPr>
                <w:spacing w:val="0"/>
                <w:sz w:val="20"/>
                <w:szCs w:val="20"/>
              </w:rPr>
              <w:t>_origination}}</w:t>
            </w:r>
          </w:p>
        </w:tc>
      </w:tr>
    </w:tbl>
    <w:p w14:paraId="0B9F604E" w14:textId="77777777" w:rsidR="00E80079" w:rsidRDefault="00E80079"/>
    <w:tbl>
      <w:tblPr>
        <w:tblStyle w:val="FedRamp"/>
        <w:tblW w:w="5000" w:type="pct"/>
        <w:jc w:val="center"/>
        <w:tblLook w:val="04A0" w:firstRow="1" w:lastRow="0" w:firstColumn="1" w:lastColumn="0" w:noHBand="0" w:noVBand="1"/>
      </w:tblPr>
      <w:tblGrid>
        <w:gridCol w:w="905"/>
        <w:gridCol w:w="8445"/>
      </w:tblGrid>
      <w:tr w:rsidR="003A66C8" w:rsidRPr="00D167EF" w14:paraId="1472970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33A32296" w14:textId="5083281E" w:rsidR="003A66C8" w:rsidRPr="00D167EF" w:rsidRDefault="003A66C8" w:rsidP="006A3471">
            <w:pPr>
              <w:pStyle w:val="GSATableHeading"/>
              <w:keepNext w:val="0"/>
              <w:keepLines w:val="0"/>
              <w:spacing w:before="40" w:after="40" w:line="240" w:lineRule="auto"/>
              <w:rPr>
                <w:rFonts w:asciiTheme="majorHAnsi" w:hAnsiTheme="majorHAnsi"/>
              </w:rPr>
            </w:pPr>
            <w:r>
              <w:rPr>
                <w:rFonts w:asciiTheme="majorHAnsi" w:hAnsiTheme="majorHAnsi"/>
              </w:rPr>
              <w:t>AU-2</w:t>
            </w:r>
            <w:r w:rsidRPr="00D167EF">
              <w:rPr>
                <w:rFonts w:asciiTheme="majorHAnsi" w:hAnsiTheme="majorHAnsi"/>
              </w:rPr>
              <w:t xml:space="preserve"> What is the solution and how is it implemented?</w:t>
            </w:r>
          </w:p>
        </w:tc>
      </w:tr>
      <w:tr w:rsidR="002F2164" w14:paraId="7EF69C32" w14:textId="77777777" w:rsidTr="006A3471">
        <w:trPr>
          <w:jc w:val="center"/>
        </w:trPr>
        <w:tc>
          <w:tcPr>
            <w:tcW w:w="484" w:type="pct"/>
            <w:shd w:val="clear" w:color="auto" w:fill="C4D3EF" w:themeFill="accent5" w:themeFillTint="33"/>
            <w:hideMark/>
          </w:tcPr>
          <w:p w14:paraId="0B18CCC6" w14:textId="77777777" w:rsidR="002F2164" w:rsidRDefault="002F2164" w:rsidP="002F2164">
            <w:pPr>
              <w:pStyle w:val="GSATableHeading"/>
              <w:keepNext w:val="0"/>
              <w:keepLines w:val="0"/>
              <w:spacing w:before="40" w:after="40" w:line="240" w:lineRule="auto"/>
            </w:pPr>
            <w:r>
              <w:t>Part a</w:t>
            </w:r>
          </w:p>
        </w:tc>
        <w:tc>
          <w:tcPr>
            <w:tcW w:w="4516" w:type="pct"/>
          </w:tcPr>
          <w:p w14:paraId="51748A9D" w14:textId="3E7401A8" w:rsidR="002F2164" w:rsidRPr="009807B9" w:rsidRDefault="002F2164" w:rsidP="002F2164">
            <w:pPr>
              <w:pStyle w:val="GSATableText"/>
              <w:spacing w:line="240" w:lineRule="auto"/>
              <w:rPr>
                <w:sz w:val="20"/>
              </w:rPr>
            </w:pPr>
            <w:r w:rsidRPr="00C6757C">
              <w:t>{{au_</w:t>
            </w:r>
            <w:r>
              <w:t>2_a</w:t>
            </w:r>
            <w:r w:rsidRPr="00C6757C">
              <w:t>_implementation}}</w:t>
            </w:r>
          </w:p>
        </w:tc>
      </w:tr>
      <w:tr w:rsidR="002F2164" w14:paraId="209EAE83" w14:textId="77777777" w:rsidTr="006A3471">
        <w:trPr>
          <w:jc w:val="center"/>
        </w:trPr>
        <w:tc>
          <w:tcPr>
            <w:tcW w:w="484" w:type="pct"/>
            <w:shd w:val="clear" w:color="auto" w:fill="C4D3EF" w:themeFill="accent5" w:themeFillTint="33"/>
            <w:hideMark/>
          </w:tcPr>
          <w:p w14:paraId="55D33155" w14:textId="77777777" w:rsidR="002F2164" w:rsidRDefault="002F2164" w:rsidP="002F2164">
            <w:pPr>
              <w:pStyle w:val="GSATableHeading"/>
              <w:keepNext w:val="0"/>
              <w:keepLines w:val="0"/>
              <w:spacing w:before="40" w:after="40" w:line="240" w:lineRule="auto"/>
            </w:pPr>
            <w:r>
              <w:t>Part b</w:t>
            </w:r>
          </w:p>
        </w:tc>
        <w:tc>
          <w:tcPr>
            <w:tcW w:w="4516" w:type="pct"/>
          </w:tcPr>
          <w:p w14:paraId="22187DCC" w14:textId="0BED5A15" w:rsidR="002F2164" w:rsidRPr="009807B9" w:rsidRDefault="002F2164" w:rsidP="002F2164">
            <w:pPr>
              <w:pStyle w:val="GSATableText"/>
              <w:spacing w:line="240" w:lineRule="auto"/>
              <w:rPr>
                <w:sz w:val="20"/>
              </w:rPr>
            </w:pPr>
            <w:r w:rsidRPr="00C6757C">
              <w:t>{{au_</w:t>
            </w:r>
            <w:r>
              <w:t>2_b</w:t>
            </w:r>
            <w:r w:rsidRPr="00C6757C">
              <w:t>_implementation}}</w:t>
            </w:r>
          </w:p>
        </w:tc>
      </w:tr>
      <w:tr w:rsidR="002F2164" w14:paraId="5C018454" w14:textId="77777777" w:rsidTr="006A3471">
        <w:trPr>
          <w:jc w:val="center"/>
        </w:trPr>
        <w:tc>
          <w:tcPr>
            <w:tcW w:w="484" w:type="pct"/>
            <w:shd w:val="clear" w:color="auto" w:fill="C4D3EF" w:themeFill="accent5" w:themeFillTint="33"/>
          </w:tcPr>
          <w:p w14:paraId="0299A24C" w14:textId="77777777" w:rsidR="002F2164" w:rsidRDefault="002F2164" w:rsidP="002F2164">
            <w:pPr>
              <w:pStyle w:val="GSATableHeading"/>
              <w:keepNext w:val="0"/>
              <w:keepLines w:val="0"/>
              <w:spacing w:before="40" w:after="40" w:line="240" w:lineRule="auto"/>
            </w:pPr>
            <w:r>
              <w:t>Part c</w:t>
            </w:r>
          </w:p>
        </w:tc>
        <w:tc>
          <w:tcPr>
            <w:tcW w:w="4516" w:type="pct"/>
          </w:tcPr>
          <w:p w14:paraId="5AF3F4C1" w14:textId="07386F1B" w:rsidR="002F2164" w:rsidRPr="009807B9" w:rsidRDefault="002F2164" w:rsidP="002F2164">
            <w:pPr>
              <w:pStyle w:val="GSATableText"/>
              <w:spacing w:line="240" w:lineRule="auto"/>
              <w:rPr>
                <w:sz w:val="20"/>
              </w:rPr>
            </w:pPr>
            <w:r w:rsidRPr="00C6757C">
              <w:t>{{au_</w:t>
            </w:r>
            <w:r>
              <w:t>2_c</w:t>
            </w:r>
            <w:r w:rsidRPr="00C6757C">
              <w:t>_implementation}}</w:t>
            </w:r>
          </w:p>
        </w:tc>
      </w:tr>
      <w:tr w:rsidR="002F2164" w14:paraId="0BD0813F" w14:textId="77777777" w:rsidTr="006A3471">
        <w:trPr>
          <w:jc w:val="center"/>
        </w:trPr>
        <w:tc>
          <w:tcPr>
            <w:tcW w:w="484" w:type="pct"/>
            <w:shd w:val="clear" w:color="auto" w:fill="C4D3EF" w:themeFill="accent5" w:themeFillTint="33"/>
          </w:tcPr>
          <w:p w14:paraId="4876312C" w14:textId="2F36CF17" w:rsidR="002F2164" w:rsidRDefault="002F2164" w:rsidP="002F2164">
            <w:pPr>
              <w:pStyle w:val="GSATableHeading"/>
              <w:keepNext w:val="0"/>
              <w:keepLines w:val="0"/>
              <w:spacing w:before="40" w:after="40" w:line="240" w:lineRule="auto"/>
            </w:pPr>
            <w:r>
              <w:t>Part d</w:t>
            </w:r>
          </w:p>
        </w:tc>
        <w:tc>
          <w:tcPr>
            <w:tcW w:w="4516" w:type="pct"/>
          </w:tcPr>
          <w:p w14:paraId="79494B09" w14:textId="1569EDEF" w:rsidR="002F2164" w:rsidRPr="009807B9" w:rsidRDefault="002F2164" w:rsidP="002F2164">
            <w:pPr>
              <w:pStyle w:val="GSATableText"/>
              <w:spacing w:line="240" w:lineRule="auto"/>
              <w:rPr>
                <w:sz w:val="20"/>
              </w:rPr>
            </w:pPr>
            <w:r w:rsidRPr="00C6757C">
              <w:t>{{au_</w:t>
            </w:r>
            <w:r>
              <w:t>2_d</w:t>
            </w:r>
            <w:r w:rsidRPr="00C6757C">
              <w:t>_implementation}}</w:t>
            </w:r>
          </w:p>
        </w:tc>
      </w:tr>
    </w:tbl>
    <w:p w14:paraId="7A80B16C" w14:textId="77777777" w:rsidR="00585650" w:rsidRDefault="00585650" w:rsidP="008A02B6">
      <w:pPr>
        <w:pStyle w:val="Heading4"/>
        <w:numPr>
          <w:ilvl w:val="0"/>
          <w:numId w:val="0"/>
        </w:numPr>
      </w:pPr>
      <w:bookmarkStart w:id="1005" w:name="_Toc383429472"/>
      <w:bookmarkStart w:id="1006" w:name="_Toc383433245"/>
      <w:bookmarkStart w:id="1007" w:name="_Toc383444477"/>
      <w:bookmarkStart w:id="1008" w:name="_Toc385594117"/>
      <w:bookmarkStart w:id="1009" w:name="_Toc385594509"/>
      <w:bookmarkStart w:id="1010" w:name="_Toc385594897"/>
      <w:bookmarkStart w:id="1011" w:name="_Toc388620749"/>
      <w:bookmarkStart w:id="1012" w:name="_Toc520895405"/>
      <w:bookmarkStart w:id="1013" w:name="_Toc48643617"/>
      <w:r w:rsidRPr="002C3786">
        <w:t>AU-2 (3)</w:t>
      </w:r>
      <w:r>
        <w:t xml:space="preserve"> </w:t>
      </w:r>
      <w:r w:rsidRPr="002C3786">
        <w:t xml:space="preserve">Control Enhancement </w:t>
      </w:r>
      <w:bookmarkEnd w:id="1005"/>
      <w:bookmarkEnd w:id="1006"/>
      <w:bookmarkEnd w:id="1007"/>
      <w:bookmarkEnd w:id="1008"/>
      <w:bookmarkEnd w:id="1009"/>
      <w:bookmarkEnd w:id="1010"/>
      <w:bookmarkEnd w:id="1011"/>
      <w:r>
        <w:t>(M) (H)</w:t>
      </w:r>
      <w:bookmarkEnd w:id="1012"/>
      <w:bookmarkEnd w:id="1013"/>
    </w:p>
    <w:p w14:paraId="13FF756D" w14:textId="311AC74A" w:rsidR="00585650" w:rsidRPr="00715758" w:rsidRDefault="00585650" w:rsidP="00585650">
      <w:pPr>
        <w:rPr>
          <w:rFonts w:asciiTheme="minorHAnsi" w:hAnsiTheme="minorHAnsi" w:cstheme="minorHAnsi"/>
          <w:bCs/>
          <w:color w:val="auto"/>
        </w:rPr>
      </w:pPr>
      <w:r w:rsidRPr="00715758">
        <w:rPr>
          <w:rFonts w:asciiTheme="minorHAnsi" w:hAnsiTheme="minorHAnsi" w:cstheme="minorHAnsi"/>
          <w:bCs/>
          <w:color w:val="auto"/>
        </w:rPr>
        <w:t>The organization reviews and updates the audited events [</w:t>
      </w:r>
      <w:r w:rsidRPr="00715758">
        <w:rPr>
          <w:rStyle w:val="GSAItalicEmphasisChar"/>
          <w:rFonts w:asciiTheme="minorHAnsi" w:hAnsiTheme="minorHAnsi" w:cstheme="minorHAnsi"/>
          <w:color w:val="auto"/>
        </w:rPr>
        <w:t xml:space="preserve">FedRAMP Assignment: annually or whenever there is a change in the threat </w:t>
      </w:r>
      <w:r w:rsidRPr="000C7746">
        <w:rPr>
          <w:rStyle w:val="GSAItalicEmphasisChar"/>
          <w:rFonts w:asciiTheme="minorHAnsi" w:hAnsiTheme="minorHAnsi" w:cstheme="minorHAnsi"/>
          <w:color w:val="auto"/>
        </w:rPr>
        <w:t>environment</w:t>
      </w:r>
      <w:r w:rsidR="000C7746" w:rsidRPr="003F3752">
        <w:rPr>
          <w:rStyle w:val="GSAItalicEmphasisChar"/>
          <w:rFonts w:asciiTheme="minorHAnsi" w:hAnsiTheme="minorHAnsi" w:cstheme="minorHAnsi"/>
          <w:i w:val="0"/>
          <w:iCs/>
          <w:color w:val="auto"/>
        </w:rPr>
        <w:t>]</w:t>
      </w:r>
      <w:r w:rsidRPr="000C7746">
        <w:rPr>
          <w:rFonts w:asciiTheme="minorHAnsi" w:hAnsiTheme="minorHAnsi" w:cstheme="minorHAnsi"/>
          <w:bCs/>
          <w:color w:val="auto"/>
        </w:rPr>
        <w:t>.</w:t>
      </w:r>
    </w:p>
    <w:p w14:paraId="4A48A379" w14:textId="77777777" w:rsidR="00585650" w:rsidRPr="00715758" w:rsidRDefault="00585650" w:rsidP="00585650">
      <w:pPr>
        <w:pStyle w:val="GSAGuidance"/>
        <w:rPr>
          <w:rStyle w:val="GSAGuidanceBoldChar"/>
          <w:rFonts w:asciiTheme="minorHAnsi" w:hAnsiTheme="minorHAnsi" w:cstheme="minorHAnsi"/>
          <w:color w:val="auto"/>
          <w:sz w:val="22"/>
        </w:rPr>
      </w:pPr>
      <w:r w:rsidRPr="00715758">
        <w:rPr>
          <w:rStyle w:val="GSAGuidanceBoldChar"/>
          <w:rFonts w:asciiTheme="minorHAnsi" w:hAnsiTheme="minorHAnsi" w:cstheme="minorHAnsi"/>
          <w:color w:val="auto"/>
          <w:sz w:val="22"/>
        </w:rPr>
        <w:lastRenderedPageBreak/>
        <w:t xml:space="preserve">AU-2 (3) Additional FedRAMP Requirements and Guidance: </w:t>
      </w:r>
    </w:p>
    <w:p w14:paraId="5FB440BB" w14:textId="77777777" w:rsidR="00585650" w:rsidRPr="00715758" w:rsidRDefault="00585650" w:rsidP="00585650">
      <w:pPr>
        <w:pStyle w:val="GSAGuidance"/>
        <w:rPr>
          <w:rFonts w:asciiTheme="minorHAnsi" w:hAnsiTheme="minorHAnsi" w:cstheme="minorHAnsi"/>
          <w:color w:val="auto"/>
          <w:sz w:val="22"/>
        </w:rPr>
      </w:pPr>
      <w:r w:rsidRPr="00715758">
        <w:rPr>
          <w:rStyle w:val="GSAGuidanceBoldChar"/>
          <w:rFonts w:asciiTheme="minorHAnsi" w:hAnsiTheme="minorHAnsi" w:cstheme="minorHAnsi"/>
          <w:color w:val="auto"/>
          <w:sz w:val="22"/>
        </w:rPr>
        <w:t>Guidance</w:t>
      </w:r>
      <w:r w:rsidRPr="00715758">
        <w:rPr>
          <w:rFonts w:asciiTheme="minorHAnsi" w:hAnsiTheme="minorHAnsi" w:cstheme="minorHAnsi"/>
          <w:color w:val="auto"/>
          <w:sz w:val="22"/>
        </w:rPr>
        <w:t>: Annually or whenever changes in the threat environment are communicated to the service provider by the JAB/AO.</w:t>
      </w:r>
    </w:p>
    <w:tbl>
      <w:tblPr>
        <w:tblStyle w:val="FedRamp"/>
        <w:tblW w:w="5000" w:type="pct"/>
        <w:jc w:val="center"/>
        <w:tblLook w:val="04A0" w:firstRow="1" w:lastRow="0" w:firstColumn="1" w:lastColumn="0" w:noHBand="0" w:noVBand="1"/>
      </w:tblPr>
      <w:tblGrid>
        <w:gridCol w:w="1517"/>
        <w:gridCol w:w="7833"/>
      </w:tblGrid>
      <w:tr w:rsidR="004774A9" w:rsidRPr="00860801" w14:paraId="11DD518B"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C4423FF" w14:textId="2251BC91" w:rsidR="004774A9" w:rsidRPr="00860801" w:rsidRDefault="004774A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w:t>
            </w:r>
            <w:r w:rsidR="00F26D0D">
              <w:rPr>
                <w:rFonts w:asciiTheme="majorHAnsi" w:hAnsiTheme="majorHAnsi"/>
                <w:b/>
                <w:szCs w:val="20"/>
              </w:rPr>
              <w:t>2 (3)</w:t>
            </w:r>
          </w:p>
        </w:tc>
        <w:tc>
          <w:tcPr>
            <w:tcW w:w="4189" w:type="pct"/>
            <w:vAlign w:val="top"/>
            <w:hideMark/>
          </w:tcPr>
          <w:p w14:paraId="5D25E55F" w14:textId="77777777" w:rsidR="004774A9" w:rsidRPr="00860801" w:rsidRDefault="004774A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4DCD45AB" w14:textId="77777777" w:rsidTr="00F44D65">
        <w:trPr>
          <w:jc w:val="center"/>
        </w:trPr>
        <w:tc>
          <w:tcPr>
            <w:tcW w:w="5000" w:type="pct"/>
            <w:gridSpan w:val="2"/>
            <w:hideMark/>
          </w:tcPr>
          <w:p w14:paraId="728E07C7" w14:textId="7CF811CB" w:rsidR="002F2164" w:rsidRPr="00D3032A" w:rsidRDefault="002F2164" w:rsidP="002F2164">
            <w:pPr>
              <w:pStyle w:val="GSATableText"/>
              <w:spacing w:before="40" w:after="40" w:line="240" w:lineRule="auto"/>
              <w:rPr>
                <w:spacing w:val="0"/>
                <w:sz w:val="20"/>
                <w:szCs w:val="20"/>
              </w:rPr>
            </w:pPr>
            <w:r w:rsidRPr="00DD4775">
              <w:rPr>
                <w:rFonts w:eastAsia="Times New Roman" w:cs="Calibri"/>
                <w:sz w:val="20"/>
              </w:rPr>
              <w:t xml:space="preserve">Responsible Role: </w:t>
            </w:r>
            <w:r w:rsidRPr="008B2329">
              <w:rPr>
                <w:rFonts w:eastAsia="Times New Roman" w:cs="Calibri"/>
                <w:sz w:val="20"/>
              </w:rPr>
              <w:t>{{au_</w:t>
            </w:r>
            <w:r>
              <w:rPr>
                <w:rFonts w:eastAsia="Times New Roman" w:cs="Calibri"/>
                <w:sz w:val="20"/>
              </w:rPr>
              <w:t>2_3</w:t>
            </w:r>
            <w:r w:rsidRPr="008B2329">
              <w:rPr>
                <w:rFonts w:eastAsia="Times New Roman" w:cs="Calibri"/>
                <w:sz w:val="20"/>
              </w:rPr>
              <w:t>_role}}</w:t>
            </w:r>
          </w:p>
        </w:tc>
      </w:tr>
      <w:tr w:rsidR="002F2164" w:rsidRPr="00D3032A" w14:paraId="4B660F3A" w14:textId="77777777" w:rsidTr="00F44D65">
        <w:trPr>
          <w:jc w:val="center"/>
        </w:trPr>
        <w:tc>
          <w:tcPr>
            <w:tcW w:w="5000" w:type="pct"/>
            <w:gridSpan w:val="2"/>
            <w:hideMark/>
          </w:tcPr>
          <w:p w14:paraId="56F68C02" w14:textId="53CF9E58" w:rsidR="002F2164" w:rsidRPr="002C0D4A" w:rsidRDefault="002F2164" w:rsidP="002F2164">
            <w:pPr>
              <w:pStyle w:val="GSATableText"/>
              <w:spacing w:before="40" w:after="40" w:line="240" w:lineRule="auto"/>
              <w:rPr>
                <w:spacing w:val="0"/>
                <w:sz w:val="20"/>
                <w:szCs w:val="20"/>
              </w:rPr>
            </w:pPr>
            <w:r w:rsidRPr="00DD4775">
              <w:rPr>
                <w:rFonts w:eastAsia="Times New Roman" w:cs="Calibri"/>
                <w:sz w:val="20"/>
              </w:rPr>
              <w:t>Parameter AU-02(3):</w:t>
            </w:r>
            <w:r w:rsidRPr="00922F82">
              <w:rPr>
                <w:rFonts w:eastAsia="Times New Roman" w:cs="Calibri"/>
                <w:sz w:val="20"/>
              </w:rPr>
              <w:t xml:space="preserve"> </w:t>
            </w:r>
            <w:r w:rsidRPr="008B2329">
              <w:rPr>
                <w:rFonts w:eastAsia="Times New Roman" w:cs="Calibri"/>
                <w:sz w:val="20"/>
              </w:rPr>
              <w:t>{{au_</w:t>
            </w:r>
            <w:r>
              <w:rPr>
                <w:rFonts w:eastAsia="Times New Roman" w:cs="Calibri"/>
                <w:sz w:val="20"/>
              </w:rPr>
              <w:t>2_3</w:t>
            </w:r>
            <w:r w:rsidRPr="008B2329">
              <w:rPr>
                <w:rFonts w:eastAsia="Times New Roman" w:cs="Calibri"/>
                <w:sz w:val="20"/>
              </w:rPr>
              <w:t>_parameter}}</w:t>
            </w:r>
          </w:p>
        </w:tc>
      </w:tr>
      <w:tr w:rsidR="002F2164" w:rsidRPr="00D3032A" w14:paraId="019C629D" w14:textId="77777777" w:rsidTr="00F44D65">
        <w:trPr>
          <w:jc w:val="center"/>
        </w:trPr>
        <w:tc>
          <w:tcPr>
            <w:tcW w:w="5000" w:type="pct"/>
            <w:gridSpan w:val="2"/>
            <w:hideMark/>
          </w:tcPr>
          <w:p w14:paraId="32805DD4" w14:textId="6F07B812"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2_3</w:t>
            </w:r>
            <w:r w:rsidRPr="008B2329">
              <w:rPr>
                <w:spacing w:val="0"/>
                <w:sz w:val="20"/>
                <w:szCs w:val="20"/>
              </w:rPr>
              <w:t>_status}}</w:t>
            </w:r>
          </w:p>
        </w:tc>
      </w:tr>
      <w:tr w:rsidR="002F2164" w:rsidRPr="00D3032A" w14:paraId="4C708E96" w14:textId="77777777" w:rsidTr="00F44D65">
        <w:trPr>
          <w:jc w:val="center"/>
        </w:trPr>
        <w:tc>
          <w:tcPr>
            <w:tcW w:w="5000" w:type="pct"/>
            <w:gridSpan w:val="2"/>
            <w:hideMark/>
          </w:tcPr>
          <w:p w14:paraId="269C1223" w14:textId="011D7B01"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2_3</w:t>
            </w:r>
            <w:r w:rsidRPr="008B2329">
              <w:rPr>
                <w:spacing w:val="0"/>
                <w:sz w:val="20"/>
                <w:szCs w:val="20"/>
              </w:rPr>
              <w:t>_origination}}</w:t>
            </w:r>
          </w:p>
        </w:tc>
      </w:tr>
    </w:tbl>
    <w:p w14:paraId="6B5C3D38" w14:textId="77777777" w:rsidR="00E80079" w:rsidRDefault="00E80079"/>
    <w:tbl>
      <w:tblPr>
        <w:tblStyle w:val="FedRamp"/>
        <w:tblW w:w="5000" w:type="pct"/>
        <w:jc w:val="center"/>
        <w:tblLook w:val="04A0" w:firstRow="1" w:lastRow="0" w:firstColumn="1" w:lastColumn="0" w:noHBand="0" w:noVBand="1"/>
      </w:tblPr>
      <w:tblGrid>
        <w:gridCol w:w="9350"/>
      </w:tblGrid>
      <w:tr w:rsidR="00EE4EE7" w:rsidRPr="00D80E12" w14:paraId="0D063B4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3221180" w14:textId="025F4856" w:rsidR="00EE4EE7" w:rsidRPr="00D80E12" w:rsidRDefault="00EE4EE7" w:rsidP="006A3471">
            <w:pPr>
              <w:pStyle w:val="GSATableHeading"/>
              <w:keepNext w:val="0"/>
              <w:keepLines w:val="0"/>
              <w:spacing w:before="40" w:after="40" w:line="240" w:lineRule="auto"/>
              <w:rPr>
                <w:rFonts w:asciiTheme="majorHAnsi" w:hAnsiTheme="majorHAnsi"/>
              </w:rPr>
            </w:pPr>
            <w:r>
              <w:rPr>
                <w:rFonts w:asciiTheme="majorHAnsi" w:hAnsiTheme="majorHAnsi"/>
              </w:rPr>
              <w:t>AU-2 (3)</w:t>
            </w:r>
            <w:r w:rsidRPr="00D80E12">
              <w:rPr>
                <w:rFonts w:asciiTheme="majorHAnsi" w:hAnsiTheme="majorHAnsi"/>
              </w:rPr>
              <w:t xml:space="preserve"> What is the solution and how is it implemented?</w:t>
            </w:r>
          </w:p>
        </w:tc>
      </w:tr>
      <w:tr w:rsidR="00944AC8" w14:paraId="2BB9568C" w14:textId="77777777" w:rsidTr="006A3471">
        <w:trPr>
          <w:jc w:val="center"/>
        </w:trPr>
        <w:tc>
          <w:tcPr>
            <w:tcW w:w="5000" w:type="pct"/>
          </w:tcPr>
          <w:p w14:paraId="431C3210" w14:textId="5468FA53" w:rsidR="00944AC8" w:rsidRPr="00D61FF5" w:rsidRDefault="002F2164" w:rsidP="007B24B3">
            <w:pPr>
              <w:pStyle w:val="GSATableText"/>
              <w:spacing w:line="240" w:lineRule="auto"/>
              <w:rPr>
                <w:sz w:val="20"/>
              </w:rPr>
            </w:pPr>
            <w:r w:rsidRPr="004A1F1C">
              <w:rPr>
                <w:rFonts w:eastAsia="Times New Roman" w:cs="Calibri"/>
                <w:sz w:val="20"/>
              </w:rPr>
              <w:t>{{au_2_3_implementation}}</w:t>
            </w:r>
          </w:p>
        </w:tc>
      </w:tr>
    </w:tbl>
    <w:p w14:paraId="089B5B34" w14:textId="77777777" w:rsidR="00585650" w:rsidRDefault="00585650" w:rsidP="008A02B6">
      <w:pPr>
        <w:pStyle w:val="Heading3"/>
      </w:pPr>
      <w:bookmarkStart w:id="1014" w:name="_Toc383429473"/>
      <w:bookmarkStart w:id="1015" w:name="_Toc383433246"/>
      <w:bookmarkStart w:id="1016" w:name="_Toc383444478"/>
      <w:bookmarkStart w:id="1017" w:name="_Toc385594118"/>
      <w:bookmarkStart w:id="1018" w:name="_Toc385594510"/>
      <w:bookmarkStart w:id="1019" w:name="_Toc385594898"/>
      <w:bookmarkStart w:id="1020" w:name="_Toc388620750"/>
      <w:bookmarkStart w:id="1021" w:name="_Toc449543328"/>
      <w:bookmarkStart w:id="1022" w:name="_Toc520895406"/>
      <w:bookmarkStart w:id="1023" w:name="_Toc48643618"/>
      <w:r w:rsidRPr="002C3786">
        <w:t>AU-3</w:t>
      </w:r>
      <w:r>
        <w:t xml:space="preserve"> </w:t>
      </w:r>
      <w:r w:rsidRPr="002C3786">
        <w:t xml:space="preserve">Content of Audit Records </w:t>
      </w:r>
      <w:bookmarkEnd w:id="1014"/>
      <w:bookmarkEnd w:id="1015"/>
      <w:bookmarkEnd w:id="1016"/>
      <w:bookmarkEnd w:id="1017"/>
      <w:bookmarkEnd w:id="1018"/>
      <w:bookmarkEnd w:id="1019"/>
      <w:bookmarkEnd w:id="1020"/>
      <w:r>
        <w:t>(L) (M) (H)</w:t>
      </w:r>
      <w:bookmarkEnd w:id="1021"/>
      <w:bookmarkEnd w:id="1022"/>
      <w:bookmarkEnd w:id="1023"/>
    </w:p>
    <w:p w14:paraId="4B0695D5" w14:textId="77777777" w:rsidR="00585650" w:rsidRPr="00715758" w:rsidRDefault="00585650" w:rsidP="00585650">
      <w:pPr>
        <w:rPr>
          <w:color w:val="auto"/>
        </w:rPr>
      </w:pPr>
      <w:r w:rsidRPr="00715758">
        <w:rPr>
          <w:color w:val="auto"/>
        </w:rPr>
        <w:t>The information system generates audit records containing information that establishes what type of event occurred, when the event occurred, where the event occurred, the source of the event, the outcome of the event, and the identity of any individuals or subjects associated with the event.</w:t>
      </w:r>
      <w:r w:rsidRPr="00715758" w:rsidDel="004C54B2">
        <w:rPr>
          <w:color w:val="auto"/>
        </w:rPr>
        <w:t xml:space="preserve"> </w:t>
      </w:r>
    </w:p>
    <w:tbl>
      <w:tblPr>
        <w:tblStyle w:val="FedRamp"/>
        <w:tblW w:w="5000" w:type="pct"/>
        <w:jc w:val="center"/>
        <w:tblLook w:val="04A0" w:firstRow="1" w:lastRow="0" w:firstColumn="1" w:lastColumn="0" w:noHBand="0" w:noVBand="1"/>
      </w:tblPr>
      <w:tblGrid>
        <w:gridCol w:w="1517"/>
        <w:gridCol w:w="7833"/>
      </w:tblGrid>
      <w:tr w:rsidR="00F26D0D" w:rsidRPr="00860801" w14:paraId="75D161C3"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0F950E4" w14:textId="4A1C1B63" w:rsidR="00F26D0D" w:rsidRPr="00860801" w:rsidRDefault="00F26D0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3</w:t>
            </w:r>
          </w:p>
        </w:tc>
        <w:tc>
          <w:tcPr>
            <w:tcW w:w="4189" w:type="pct"/>
            <w:vAlign w:val="top"/>
            <w:hideMark/>
          </w:tcPr>
          <w:p w14:paraId="77A0FB30" w14:textId="77777777" w:rsidR="00F26D0D" w:rsidRPr="00860801" w:rsidRDefault="00F26D0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31C96229" w14:textId="77777777" w:rsidTr="00F44D65">
        <w:trPr>
          <w:jc w:val="center"/>
        </w:trPr>
        <w:tc>
          <w:tcPr>
            <w:tcW w:w="5000" w:type="pct"/>
            <w:gridSpan w:val="2"/>
            <w:hideMark/>
          </w:tcPr>
          <w:p w14:paraId="7CA06ED8" w14:textId="7B4954C2" w:rsidR="002F2164" w:rsidRPr="00D3032A" w:rsidRDefault="002F2164" w:rsidP="002F2164">
            <w:pPr>
              <w:pStyle w:val="GSATableText"/>
              <w:spacing w:before="40" w:after="40" w:line="240" w:lineRule="auto"/>
              <w:rPr>
                <w:spacing w:val="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3</w:t>
            </w:r>
            <w:r w:rsidRPr="008B2329">
              <w:rPr>
                <w:rFonts w:eastAsia="Calibri" w:cs="Calibri"/>
                <w:sz w:val="20"/>
              </w:rPr>
              <w:t>_role}}</w:t>
            </w:r>
          </w:p>
        </w:tc>
      </w:tr>
      <w:tr w:rsidR="002F2164" w:rsidRPr="00D3032A" w14:paraId="2CF75C25" w14:textId="77777777" w:rsidTr="00F44D65">
        <w:trPr>
          <w:jc w:val="center"/>
        </w:trPr>
        <w:tc>
          <w:tcPr>
            <w:tcW w:w="5000" w:type="pct"/>
            <w:gridSpan w:val="2"/>
            <w:hideMark/>
          </w:tcPr>
          <w:p w14:paraId="1C741932" w14:textId="162D6E32"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3</w:t>
            </w:r>
            <w:r w:rsidRPr="008B2329">
              <w:rPr>
                <w:spacing w:val="0"/>
                <w:sz w:val="20"/>
                <w:szCs w:val="20"/>
              </w:rPr>
              <w:t>_status}}</w:t>
            </w:r>
          </w:p>
        </w:tc>
      </w:tr>
      <w:tr w:rsidR="002F2164" w:rsidRPr="00D3032A" w14:paraId="24C79D73" w14:textId="77777777" w:rsidTr="00F44D65">
        <w:trPr>
          <w:jc w:val="center"/>
        </w:trPr>
        <w:tc>
          <w:tcPr>
            <w:tcW w:w="5000" w:type="pct"/>
            <w:gridSpan w:val="2"/>
            <w:hideMark/>
          </w:tcPr>
          <w:p w14:paraId="52C32DF9" w14:textId="630485EA"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3</w:t>
            </w:r>
            <w:r w:rsidRPr="008B2329">
              <w:rPr>
                <w:spacing w:val="0"/>
                <w:sz w:val="20"/>
                <w:szCs w:val="20"/>
              </w:rPr>
              <w:t>_origination}}</w:t>
            </w:r>
          </w:p>
        </w:tc>
      </w:tr>
    </w:tbl>
    <w:p w14:paraId="47A326EA" w14:textId="77777777" w:rsidR="00E80079" w:rsidRDefault="00E80079"/>
    <w:tbl>
      <w:tblPr>
        <w:tblStyle w:val="FedRamp"/>
        <w:tblW w:w="5000" w:type="pct"/>
        <w:jc w:val="center"/>
        <w:tblLook w:val="04A0" w:firstRow="1" w:lastRow="0" w:firstColumn="1" w:lastColumn="0" w:noHBand="0" w:noVBand="1"/>
      </w:tblPr>
      <w:tblGrid>
        <w:gridCol w:w="9350"/>
      </w:tblGrid>
      <w:tr w:rsidR="00CE55F6" w:rsidRPr="00D80E12" w14:paraId="0DF27FC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6B44CC8" w14:textId="2DFB7D54" w:rsidR="00CE55F6" w:rsidRPr="00D80E12" w:rsidRDefault="00CE55F6" w:rsidP="006A3471">
            <w:pPr>
              <w:pStyle w:val="GSATableHeading"/>
              <w:keepNext w:val="0"/>
              <w:keepLines w:val="0"/>
              <w:spacing w:before="40" w:after="40" w:line="240" w:lineRule="auto"/>
              <w:rPr>
                <w:rFonts w:asciiTheme="majorHAnsi" w:hAnsiTheme="majorHAnsi"/>
              </w:rPr>
            </w:pPr>
            <w:r>
              <w:rPr>
                <w:rFonts w:asciiTheme="majorHAnsi" w:hAnsiTheme="majorHAnsi"/>
              </w:rPr>
              <w:t>AU-3</w:t>
            </w:r>
            <w:r w:rsidRPr="00D80E12">
              <w:rPr>
                <w:rFonts w:asciiTheme="majorHAnsi" w:hAnsiTheme="majorHAnsi"/>
              </w:rPr>
              <w:t xml:space="preserve"> What is the solution and how is it implemented?</w:t>
            </w:r>
          </w:p>
        </w:tc>
      </w:tr>
      <w:tr w:rsidR="00944AC8" w14:paraId="320B9E55" w14:textId="77777777" w:rsidTr="006A3471">
        <w:trPr>
          <w:jc w:val="center"/>
        </w:trPr>
        <w:tc>
          <w:tcPr>
            <w:tcW w:w="5000" w:type="pct"/>
          </w:tcPr>
          <w:p w14:paraId="2B1DD1F0" w14:textId="6B84660E" w:rsidR="00944AC8" w:rsidRPr="00D61FF5" w:rsidRDefault="002F2164" w:rsidP="007B24B3">
            <w:pPr>
              <w:pStyle w:val="GSATableText"/>
              <w:spacing w:line="240" w:lineRule="auto"/>
              <w:rPr>
                <w:sz w:val="20"/>
              </w:rPr>
            </w:pPr>
            <w:r w:rsidRPr="004A1F1C">
              <w:rPr>
                <w:rFonts w:eastAsia="Calibri" w:cs="Calibri"/>
                <w:bCs/>
                <w:color w:val="auto"/>
                <w:sz w:val="20"/>
              </w:rPr>
              <w:t>{{au_3_implementation}}</w:t>
            </w:r>
          </w:p>
        </w:tc>
      </w:tr>
    </w:tbl>
    <w:p w14:paraId="7D3D86A8" w14:textId="77777777" w:rsidR="00585650" w:rsidRDefault="00585650" w:rsidP="008A02B6">
      <w:pPr>
        <w:pStyle w:val="Heading4"/>
        <w:numPr>
          <w:ilvl w:val="0"/>
          <w:numId w:val="0"/>
        </w:numPr>
      </w:pPr>
      <w:bookmarkStart w:id="1024" w:name="_Toc520895407"/>
      <w:bookmarkStart w:id="1025" w:name="_Toc48643619"/>
      <w:r w:rsidRPr="002C3786">
        <w:t>AU-3 (1)</w:t>
      </w:r>
      <w:r>
        <w:t xml:space="preserve"> </w:t>
      </w:r>
      <w:r w:rsidRPr="002C3786">
        <w:t xml:space="preserve">Control Enhancement </w:t>
      </w:r>
      <w:r>
        <w:t>(H)</w:t>
      </w:r>
      <w:bookmarkEnd w:id="1024"/>
      <w:bookmarkEnd w:id="1025"/>
    </w:p>
    <w:p w14:paraId="3C63D53D" w14:textId="06E5C27A" w:rsidR="00585650" w:rsidRPr="00715758" w:rsidRDefault="00585650" w:rsidP="00585650">
      <w:pPr>
        <w:rPr>
          <w:rFonts w:asciiTheme="minorHAnsi" w:hAnsiTheme="minorHAnsi" w:cstheme="minorHAnsi"/>
          <w:bCs/>
          <w:color w:val="auto"/>
          <w:szCs w:val="22"/>
        </w:rPr>
      </w:pPr>
      <w:r w:rsidRPr="00715758">
        <w:rPr>
          <w:rFonts w:asciiTheme="minorHAnsi" w:hAnsiTheme="minorHAnsi" w:cstheme="minorHAnsi"/>
          <w:bCs/>
          <w:color w:val="auto"/>
          <w:szCs w:val="22"/>
        </w:rPr>
        <w:t>The information system generates audit records containing the following additional information: [</w:t>
      </w:r>
      <w:r w:rsidRPr="003F3752">
        <w:rPr>
          <w:rStyle w:val="GSAItalicEmphasisChar"/>
          <w:rFonts w:asciiTheme="minorHAnsi" w:hAnsiTheme="minorHAnsi" w:cstheme="minorHAnsi"/>
          <w:color w:val="auto"/>
          <w:szCs w:val="22"/>
        </w:rPr>
        <w:t>FedRAMP</w:t>
      </w:r>
      <w:r w:rsidRPr="00715758">
        <w:rPr>
          <w:rStyle w:val="GSAItalicEmphasisChar"/>
          <w:rFonts w:asciiTheme="minorHAnsi" w:hAnsiTheme="minorHAnsi" w:cstheme="minorHAnsi"/>
          <w:color w:val="auto"/>
          <w:szCs w:val="22"/>
        </w:rPr>
        <w:t xml:space="preserve"> Assignment: organization-defined additional, more detailed information</w:t>
      </w:r>
      <w:r w:rsidR="008F2869">
        <w:rPr>
          <w:rStyle w:val="GSAItalicEmphasisChar"/>
          <w:rFonts w:asciiTheme="minorHAnsi" w:hAnsiTheme="minorHAnsi" w:cstheme="minorHAnsi"/>
          <w:color w:val="auto"/>
          <w:szCs w:val="22"/>
        </w:rPr>
        <w:t>].</w:t>
      </w:r>
    </w:p>
    <w:p w14:paraId="5CF868E3" w14:textId="77777777" w:rsidR="00585650" w:rsidRPr="00715758" w:rsidRDefault="00585650" w:rsidP="00585650">
      <w:pPr>
        <w:pStyle w:val="GSAGuidance"/>
        <w:rPr>
          <w:rStyle w:val="GSAGuidanceBoldChar"/>
          <w:rFonts w:asciiTheme="minorHAnsi" w:hAnsiTheme="minorHAnsi" w:cstheme="minorHAnsi"/>
          <w:color w:val="auto"/>
          <w:sz w:val="22"/>
          <w:szCs w:val="22"/>
        </w:rPr>
      </w:pPr>
      <w:r w:rsidRPr="00715758">
        <w:rPr>
          <w:rStyle w:val="GSAGuidanceBoldChar"/>
          <w:rFonts w:asciiTheme="minorHAnsi" w:hAnsiTheme="minorHAnsi" w:cstheme="minorHAnsi"/>
          <w:color w:val="auto"/>
          <w:sz w:val="22"/>
          <w:szCs w:val="22"/>
        </w:rPr>
        <w:t xml:space="preserve">AU-3 (1) Additional FedRAMP Requirements and Guidance: </w:t>
      </w:r>
    </w:p>
    <w:p w14:paraId="40DCC39A" w14:textId="38C3EF1E" w:rsidR="00585650" w:rsidRPr="00715758" w:rsidRDefault="00585650" w:rsidP="00585650">
      <w:pPr>
        <w:pStyle w:val="GSAGuidance"/>
        <w:rPr>
          <w:rFonts w:asciiTheme="minorHAnsi" w:hAnsiTheme="minorHAnsi" w:cstheme="minorHAnsi"/>
          <w:color w:val="auto"/>
          <w:sz w:val="22"/>
          <w:szCs w:val="22"/>
        </w:rPr>
      </w:pPr>
      <w:r w:rsidRPr="00715758">
        <w:rPr>
          <w:rStyle w:val="GSAGuidanceBoldChar"/>
          <w:rFonts w:asciiTheme="minorHAnsi" w:hAnsiTheme="minorHAnsi" w:cstheme="minorHAnsi"/>
          <w:color w:val="auto"/>
          <w:sz w:val="22"/>
          <w:szCs w:val="22"/>
        </w:rPr>
        <w:t>Requirement:</w:t>
      </w:r>
      <w:r w:rsidRPr="00715758">
        <w:rPr>
          <w:rFonts w:asciiTheme="minorHAnsi" w:hAnsiTheme="minorHAnsi" w:cstheme="minorHAnsi"/>
          <w:color w:val="auto"/>
          <w:sz w:val="22"/>
          <w:szCs w:val="22"/>
        </w:rPr>
        <w:t xml:space="preserve"> The service provider defines audit record types </w:t>
      </w:r>
      <w:r w:rsidRPr="00715758">
        <w:rPr>
          <w:rFonts w:asciiTheme="minorHAnsi" w:hAnsiTheme="minorHAnsi" w:cstheme="minorHAnsi"/>
          <w:bCs/>
          <w:color w:val="auto"/>
          <w:sz w:val="22"/>
          <w:szCs w:val="22"/>
        </w:rPr>
        <w:t>[</w:t>
      </w:r>
      <w:r w:rsidRPr="00715758">
        <w:rPr>
          <w:rStyle w:val="GSAItalicEmphasisChar"/>
          <w:rFonts w:asciiTheme="minorHAnsi" w:hAnsiTheme="minorHAnsi" w:cstheme="minorHAnsi"/>
          <w:color w:val="auto"/>
          <w:sz w:val="22"/>
          <w:szCs w:val="22"/>
        </w:rPr>
        <w:t>FedRAMP Assignment: session, connection, transaction, or activity duration; for client-server transactions, the number of bytes received and bytes sent; additional informational messages to diagnose or identify the event; characteristics that describe or identify the object or resource being acted upon; individual identities of group account users; full-text of privileged commands</w:t>
      </w:r>
      <w:r w:rsidRPr="00715758">
        <w:rPr>
          <w:rFonts w:asciiTheme="minorHAnsi" w:hAnsiTheme="minorHAnsi" w:cstheme="minorHAnsi"/>
          <w:bCs/>
          <w:color w:val="auto"/>
          <w:sz w:val="22"/>
          <w:szCs w:val="22"/>
        </w:rPr>
        <w:t>]</w:t>
      </w:r>
      <w:r w:rsidRPr="00715758">
        <w:rPr>
          <w:rFonts w:asciiTheme="minorHAnsi" w:hAnsiTheme="minorHAnsi" w:cstheme="minorHAnsi"/>
          <w:color w:val="auto"/>
          <w:sz w:val="22"/>
          <w:szCs w:val="22"/>
        </w:rPr>
        <w:t>.  The audit record types are approved and accepted by the JAB/AO.</w:t>
      </w:r>
    </w:p>
    <w:p w14:paraId="7048BD70" w14:textId="77777777" w:rsidR="00585650" w:rsidRPr="00715758" w:rsidRDefault="00585650" w:rsidP="00585650">
      <w:pPr>
        <w:pStyle w:val="GSAGuidance"/>
        <w:rPr>
          <w:rFonts w:asciiTheme="minorHAnsi" w:hAnsiTheme="minorHAnsi" w:cstheme="minorHAnsi"/>
          <w:color w:val="auto"/>
          <w:sz w:val="22"/>
          <w:szCs w:val="22"/>
        </w:rPr>
      </w:pPr>
      <w:r w:rsidRPr="00715758">
        <w:rPr>
          <w:rStyle w:val="GSAGuidanceBoldChar"/>
          <w:rFonts w:asciiTheme="minorHAnsi" w:hAnsiTheme="minorHAnsi" w:cstheme="minorHAnsi"/>
          <w:color w:val="auto"/>
          <w:sz w:val="22"/>
          <w:szCs w:val="22"/>
        </w:rPr>
        <w:t>Guidance:</w:t>
      </w:r>
      <w:r w:rsidRPr="00715758">
        <w:rPr>
          <w:rFonts w:asciiTheme="minorHAnsi" w:hAnsiTheme="minorHAnsi" w:cstheme="minorHAnsi"/>
          <w:color w:val="auto"/>
          <w:sz w:val="22"/>
          <w:szCs w:val="22"/>
        </w:rPr>
        <w:t xml:space="preserve"> For client-server transactions, the number of bytes sent and received gives bidirectional transfer information that can be helpful during an investigation or inquiry. </w:t>
      </w:r>
    </w:p>
    <w:tbl>
      <w:tblPr>
        <w:tblStyle w:val="FedRamp"/>
        <w:tblW w:w="5000" w:type="pct"/>
        <w:jc w:val="center"/>
        <w:tblLook w:val="04A0" w:firstRow="1" w:lastRow="0" w:firstColumn="1" w:lastColumn="0" w:noHBand="0" w:noVBand="1"/>
      </w:tblPr>
      <w:tblGrid>
        <w:gridCol w:w="1517"/>
        <w:gridCol w:w="7833"/>
      </w:tblGrid>
      <w:tr w:rsidR="0096687D" w:rsidRPr="00860801" w14:paraId="63D3E0A9"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47F017B" w14:textId="0F1E0163" w:rsidR="0096687D" w:rsidRPr="00860801" w:rsidRDefault="0096687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lastRenderedPageBreak/>
              <w:t>AU-3 (1)</w:t>
            </w:r>
          </w:p>
        </w:tc>
        <w:tc>
          <w:tcPr>
            <w:tcW w:w="4189" w:type="pct"/>
            <w:vAlign w:val="top"/>
            <w:hideMark/>
          </w:tcPr>
          <w:p w14:paraId="5768A020" w14:textId="77777777" w:rsidR="0096687D" w:rsidRPr="00860801" w:rsidRDefault="0096687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1484989F" w14:textId="77777777" w:rsidTr="00F44D65">
        <w:trPr>
          <w:jc w:val="center"/>
        </w:trPr>
        <w:tc>
          <w:tcPr>
            <w:tcW w:w="5000" w:type="pct"/>
            <w:gridSpan w:val="2"/>
            <w:hideMark/>
          </w:tcPr>
          <w:p w14:paraId="525EA8F5" w14:textId="59072881"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role}}</w:t>
            </w:r>
          </w:p>
        </w:tc>
      </w:tr>
      <w:tr w:rsidR="002F2164" w:rsidRPr="00D3032A" w14:paraId="4D1CC8CC" w14:textId="77777777" w:rsidTr="00F44D65">
        <w:trPr>
          <w:jc w:val="center"/>
        </w:trPr>
        <w:tc>
          <w:tcPr>
            <w:tcW w:w="5000" w:type="pct"/>
            <w:gridSpan w:val="2"/>
            <w:hideMark/>
          </w:tcPr>
          <w:p w14:paraId="3DDFC887" w14:textId="02A9CF48" w:rsidR="002F2164" w:rsidRPr="002C0D4A" w:rsidRDefault="002F2164" w:rsidP="002F2164">
            <w:pPr>
              <w:pStyle w:val="GSATableText"/>
              <w:spacing w:before="40" w:after="40" w:line="240" w:lineRule="auto"/>
              <w:rPr>
                <w:spacing w:val="0"/>
                <w:sz w:val="20"/>
                <w:szCs w:val="20"/>
              </w:rPr>
            </w:pPr>
            <w:r w:rsidRPr="00DD4775">
              <w:rPr>
                <w:rFonts w:eastAsia="Times New Roman" w:cs="Calibri"/>
                <w:bCs/>
                <w:sz w:val="20"/>
              </w:rPr>
              <w:t>Parameter AU-03(1):</w:t>
            </w:r>
            <w:r>
              <w:rPr>
                <w:rFonts w:eastAsia="Times New Roman" w:cs="Calibri"/>
                <w:bCs/>
                <w:sz w:val="20"/>
              </w:rPr>
              <w:t xml:space="preserve"> </w:t>
            </w:r>
            <w:r w:rsidRPr="008B2329">
              <w:rPr>
                <w:rFonts w:eastAsia="Times New Roman" w:cs="Calibri"/>
                <w:bCs/>
                <w:sz w:val="20"/>
              </w:rPr>
              <w:t>{{au_</w:t>
            </w:r>
            <w:r>
              <w:rPr>
                <w:rFonts w:eastAsia="Times New Roman" w:cs="Calibri"/>
                <w:bCs/>
                <w:sz w:val="20"/>
              </w:rPr>
              <w:t>3_1</w:t>
            </w:r>
            <w:r w:rsidRPr="008B2329">
              <w:rPr>
                <w:rFonts w:eastAsia="Times New Roman" w:cs="Calibri"/>
                <w:bCs/>
                <w:sz w:val="20"/>
              </w:rPr>
              <w:t>_parameter}}</w:t>
            </w:r>
          </w:p>
        </w:tc>
      </w:tr>
      <w:tr w:rsidR="002F2164" w:rsidRPr="00D3032A" w14:paraId="65763A32" w14:textId="77777777" w:rsidTr="00F44D65">
        <w:trPr>
          <w:jc w:val="center"/>
        </w:trPr>
        <w:tc>
          <w:tcPr>
            <w:tcW w:w="5000" w:type="pct"/>
            <w:gridSpan w:val="2"/>
            <w:hideMark/>
          </w:tcPr>
          <w:p w14:paraId="5A220066" w14:textId="67E93E1E"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rFonts w:eastAsia="Times New Roman" w:cs="Calibri"/>
                <w:bCs/>
                <w:sz w:val="20"/>
              </w:rPr>
              <w:t>3_1</w:t>
            </w:r>
            <w:r w:rsidRPr="008B2329">
              <w:rPr>
                <w:spacing w:val="0"/>
                <w:sz w:val="20"/>
                <w:szCs w:val="20"/>
              </w:rPr>
              <w:t>_status}}</w:t>
            </w:r>
          </w:p>
        </w:tc>
      </w:tr>
      <w:tr w:rsidR="002F2164" w:rsidRPr="00D3032A" w14:paraId="1621BE7F" w14:textId="77777777" w:rsidTr="00F44D65">
        <w:trPr>
          <w:jc w:val="center"/>
        </w:trPr>
        <w:tc>
          <w:tcPr>
            <w:tcW w:w="5000" w:type="pct"/>
            <w:gridSpan w:val="2"/>
            <w:hideMark/>
          </w:tcPr>
          <w:p w14:paraId="60401991" w14:textId="3F9256D3"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rFonts w:eastAsia="Times New Roman" w:cs="Calibri"/>
                <w:bCs/>
                <w:sz w:val="20"/>
              </w:rPr>
              <w:t>3_1</w:t>
            </w:r>
            <w:r w:rsidRPr="008B2329">
              <w:rPr>
                <w:spacing w:val="0"/>
                <w:sz w:val="20"/>
                <w:szCs w:val="20"/>
              </w:rPr>
              <w:t>_origination}}</w:t>
            </w:r>
          </w:p>
        </w:tc>
      </w:tr>
    </w:tbl>
    <w:p w14:paraId="530BF782" w14:textId="77777777" w:rsidR="000231B2" w:rsidRDefault="000231B2"/>
    <w:tbl>
      <w:tblPr>
        <w:tblStyle w:val="FedRamp"/>
        <w:tblW w:w="5000" w:type="pct"/>
        <w:jc w:val="center"/>
        <w:tblLook w:val="04A0" w:firstRow="1" w:lastRow="0" w:firstColumn="1" w:lastColumn="0" w:noHBand="0" w:noVBand="1"/>
      </w:tblPr>
      <w:tblGrid>
        <w:gridCol w:w="9350"/>
      </w:tblGrid>
      <w:tr w:rsidR="00474CBD" w:rsidRPr="00D80E12" w14:paraId="4799D55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99C98AC" w14:textId="67104C44" w:rsidR="00474CBD" w:rsidRPr="00D80E12" w:rsidRDefault="00474CBD" w:rsidP="006A3471">
            <w:pPr>
              <w:pStyle w:val="GSATableHeading"/>
              <w:keepNext w:val="0"/>
              <w:keepLines w:val="0"/>
              <w:spacing w:before="40" w:after="40" w:line="240" w:lineRule="auto"/>
              <w:rPr>
                <w:rFonts w:asciiTheme="majorHAnsi" w:hAnsiTheme="majorHAnsi"/>
              </w:rPr>
            </w:pPr>
            <w:r>
              <w:rPr>
                <w:rFonts w:asciiTheme="majorHAnsi" w:hAnsiTheme="majorHAnsi"/>
              </w:rPr>
              <w:t>AU-3 (1)</w:t>
            </w:r>
            <w:r w:rsidRPr="00D80E12">
              <w:rPr>
                <w:rFonts w:asciiTheme="majorHAnsi" w:hAnsiTheme="majorHAnsi"/>
              </w:rPr>
              <w:t xml:space="preserve"> What is the solution and how is it implemented?</w:t>
            </w:r>
          </w:p>
        </w:tc>
      </w:tr>
      <w:tr w:rsidR="00944AC8" w14:paraId="6C41216A" w14:textId="77777777" w:rsidTr="006A3471">
        <w:trPr>
          <w:jc w:val="center"/>
        </w:trPr>
        <w:tc>
          <w:tcPr>
            <w:tcW w:w="5000" w:type="pct"/>
          </w:tcPr>
          <w:p w14:paraId="7399BEFF" w14:textId="2F2D524E" w:rsidR="00944AC8" w:rsidRPr="00D61FF5" w:rsidRDefault="002F2164" w:rsidP="002F2164">
            <w:pPr>
              <w:pStyle w:val="GSATableText"/>
              <w:spacing w:after="40" w:line="240" w:lineRule="auto"/>
              <w:rPr>
                <w:sz w:val="20"/>
              </w:rPr>
            </w:pPr>
            <w:r w:rsidRPr="004A1F1C">
              <w:rPr>
                <w:rFonts w:eastAsia="Times New Roman" w:cs="Calibri"/>
                <w:sz w:val="20"/>
              </w:rPr>
              <w:t>{{au_3_1_implementation}}</w:t>
            </w:r>
          </w:p>
        </w:tc>
      </w:tr>
    </w:tbl>
    <w:p w14:paraId="40E18356" w14:textId="77777777" w:rsidR="00585650" w:rsidRPr="003F3752" w:rsidRDefault="00585650" w:rsidP="008A02B6">
      <w:pPr>
        <w:pStyle w:val="Heading4"/>
        <w:numPr>
          <w:ilvl w:val="0"/>
          <w:numId w:val="0"/>
        </w:numPr>
        <w:rPr>
          <w:highlight w:val="yellow"/>
        </w:rPr>
      </w:pPr>
      <w:bookmarkStart w:id="1026" w:name="_Toc520895408"/>
      <w:bookmarkStart w:id="1027" w:name="_Toc48643620"/>
      <w:r w:rsidRPr="003F3752">
        <w:t>AU-3 (2) Control Enhancement (H)</w:t>
      </w:r>
      <w:bookmarkEnd w:id="1026"/>
      <w:bookmarkEnd w:id="1027"/>
    </w:p>
    <w:p w14:paraId="267861B8" w14:textId="77777777" w:rsidR="00585650" w:rsidRPr="003F3752" w:rsidRDefault="00585650" w:rsidP="00585650">
      <w:pPr>
        <w:rPr>
          <w:rFonts w:asciiTheme="minorHAnsi" w:hAnsiTheme="minorHAnsi" w:cstheme="minorHAnsi"/>
          <w:color w:val="auto"/>
          <w:highlight w:val="yellow"/>
        </w:rPr>
      </w:pPr>
      <w:r w:rsidRPr="003F3752">
        <w:rPr>
          <w:rFonts w:asciiTheme="minorHAnsi" w:hAnsiTheme="minorHAnsi" w:cstheme="minorHAnsi"/>
          <w:color w:val="auto"/>
        </w:rPr>
        <w:t>The information system provides centralized management and configuration of the content to be captured in audit records generated by [</w:t>
      </w:r>
      <w:r w:rsidRPr="003F3752">
        <w:rPr>
          <w:rStyle w:val="GSAItalicEmphasisChar"/>
          <w:rFonts w:asciiTheme="minorHAnsi" w:hAnsiTheme="minorHAnsi" w:cstheme="minorHAnsi"/>
          <w:color w:val="auto"/>
        </w:rPr>
        <w:t>FedRAMP Assignment: all network, data storage, and computing devices</w:t>
      </w:r>
      <w:r w:rsidRPr="003F3752">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4672C6" w:rsidRPr="00860801" w14:paraId="648D2352"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13BD754" w14:textId="5E74E496" w:rsidR="004672C6" w:rsidRPr="003F3752" w:rsidRDefault="004672C6"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U-3 (2)</w:t>
            </w:r>
          </w:p>
        </w:tc>
        <w:tc>
          <w:tcPr>
            <w:tcW w:w="4189" w:type="pct"/>
            <w:vAlign w:val="top"/>
            <w:hideMark/>
          </w:tcPr>
          <w:p w14:paraId="0FC06FC9" w14:textId="77777777" w:rsidR="004672C6" w:rsidRPr="003F3752" w:rsidRDefault="004672C6"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2F2164" w:rsidRPr="00D3032A" w14:paraId="741CC1C2" w14:textId="77777777" w:rsidTr="006A3471">
        <w:trPr>
          <w:cantSplit/>
          <w:jc w:val="center"/>
        </w:trPr>
        <w:tc>
          <w:tcPr>
            <w:tcW w:w="5000" w:type="pct"/>
            <w:gridSpan w:val="2"/>
            <w:hideMark/>
          </w:tcPr>
          <w:p w14:paraId="1590EE90" w14:textId="0412575A"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3_2_role}}</w:t>
            </w:r>
          </w:p>
        </w:tc>
      </w:tr>
      <w:tr w:rsidR="002F2164" w:rsidRPr="00D3032A" w14:paraId="18CD9EC2" w14:textId="77777777" w:rsidTr="006A3471">
        <w:trPr>
          <w:cantSplit/>
          <w:jc w:val="center"/>
        </w:trPr>
        <w:tc>
          <w:tcPr>
            <w:tcW w:w="5000" w:type="pct"/>
            <w:gridSpan w:val="2"/>
            <w:hideMark/>
          </w:tcPr>
          <w:p w14:paraId="0E421934" w14:textId="7969EA68"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Parameter AU-3 (2): {{au_</w:t>
            </w:r>
            <w:r w:rsidRPr="004A1F1C">
              <w:rPr>
                <w:rFonts w:eastAsia="Times New Roman" w:cs="Calibri"/>
                <w:sz w:val="20"/>
                <w:szCs w:val="20"/>
              </w:rPr>
              <w:t>3_2</w:t>
            </w:r>
            <w:r w:rsidRPr="004A1F1C">
              <w:rPr>
                <w:rFonts w:asciiTheme="minorHAnsi" w:hAnsiTheme="minorHAnsi"/>
                <w:sz w:val="20"/>
                <w:szCs w:val="20"/>
              </w:rPr>
              <w:t>_parameter}}</w:t>
            </w:r>
          </w:p>
        </w:tc>
      </w:tr>
      <w:tr w:rsidR="002F2164" w:rsidRPr="00D3032A" w14:paraId="1DA2080D" w14:textId="77777777" w:rsidTr="006A3471">
        <w:trPr>
          <w:cantSplit/>
          <w:jc w:val="center"/>
        </w:trPr>
        <w:tc>
          <w:tcPr>
            <w:tcW w:w="5000" w:type="pct"/>
            <w:gridSpan w:val="2"/>
            <w:hideMark/>
          </w:tcPr>
          <w:p w14:paraId="31657E10" w14:textId="7A00E973" w:rsidR="002F2164" w:rsidRPr="008F2869"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3_2</w:t>
            </w:r>
            <w:r w:rsidRPr="004A1F1C">
              <w:rPr>
                <w:sz w:val="20"/>
                <w:szCs w:val="20"/>
              </w:rPr>
              <w:t>_status}}</w:t>
            </w:r>
          </w:p>
        </w:tc>
      </w:tr>
      <w:tr w:rsidR="002F2164" w:rsidRPr="00D3032A" w14:paraId="4669EDC7" w14:textId="77777777" w:rsidTr="006A3471">
        <w:trPr>
          <w:cantSplit/>
          <w:jc w:val="center"/>
        </w:trPr>
        <w:tc>
          <w:tcPr>
            <w:tcW w:w="5000" w:type="pct"/>
            <w:gridSpan w:val="2"/>
            <w:hideMark/>
          </w:tcPr>
          <w:p w14:paraId="50682540" w14:textId="6C19A269" w:rsidR="002F2164" w:rsidRPr="008F2869"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3_2_</w:t>
            </w:r>
            <w:r w:rsidRPr="004A1F1C">
              <w:rPr>
                <w:sz w:val="20"/>
                <w:szCs w:val="20"/>
              </w:rPr>
              <w:t>origination}}</w:t>
            </w:r>
          </w:p>
        </w:tc>
      </w:tr>
    </w:tbl>
    <w:p w14:paraId="418B657E" w14:textId="77777777" w:rsidR="008F2869" w:rsidRDefault="008F2869"/>
    <w:tbl>
      <w:tblPr>
        <w:tblStyle w:val="FedRamp"/>
        <w:tblW w:w="5000" w:type="pct"/>
        <w:jc w:val="center"/>
        <w:tblLook w:val="04A0" w:firstRow="1" w:lastRow="0" w:firstColumn="1" w:lastColumn="0" w:noHBand="0" w:noVBand="1"/>
      </w:tblPr>
      <w:tblGrid>
        <w:gridCol w:w="9350"/>
      </w:tblGrid>
      <w:tr w:rsidR="00474CBD" w:rsidRPr="00D80E12" w14:paraId="40BEAA4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252777C" w14:textId="6774FB15" w:rsidR="00474CBD" w:rsidRPr="003F3752" w:rsidRDefault="00474CBD"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U-3 (2) What is the solution and how is it implemented?</w:t>
            </w:r>
          </w:p>
        </w:tc>
      </w:tr>
      <w:tr w:rsidR="00944AC8" w14:paraId="45B1988F" w14:textId="77777777" w:rsidTr="006A3471">
        <w:trPr>
          <w:jc w:val="center"/>
        </w:trPr>
        <w:tc>
          <w:tcPr>
            <w:tcW w:w="5000" w:type="pct"/>
          </w:tcPr>
          <w:p w14:paraId="6D969A7D" w14:textId="6BD57204" w:rsidR="00944AC8" w:rsidRPr="00D61FF5" w:rsidRDefault="002F2164" w:rsidP="007B24B3">
            <w:pPr>
              <w:pStyle w:val="GSATableText"/>
              <w:spacing w:line="240" w:lineRule="auto"/>
              <w:rPr>
                <w:sz w:val="20"/>
              </w:rPr>
            </w:pPr>
            <w:r w:rsidRPr="004A1F1C">
              <w:rPr>
                <w:rFonts w:eastAsia="Calibri" w:cs="Calibri"/>
                <w:bCs/>
                <w:sz w:val="20"/>
              </w:rPr>
              <w:t>{{au_</w:t>
            </w:r>
            <w:r w:rsidRPr="004A1F1C">
              <w:rPr>
                <w:rFonts w:eastAsia="Times New Roman" w:cs="Calibri"/>
                <w:bCs/>
                <w:sz w:val="20"/>
                <w:szCs w:val="20"/>
              </w:rPr>
              <w:t>3_2</w:t>
            </w:r>
            <w:r w:rsidRPr="004A1F1C">
              <w:rPr>
                <w:rFonts w:eastAsia="Calibri" w:cs="Calibri"/>
                <w:bCs/>
                <w:sz w:val="20"/>
              </w:rPr>
              <w:t>_implementation}}</w:t>
            </w:r>
          </w:p>
        </w:tc>
      </w:tr>
    </w:tbl>
    <w:p w14:paraId="20893845" w14:textId="77777777" w:rsidR="00585650" w:rsidRDefault="00585650" w:rsidP="008A02B6">
      <w:pPr>
        <w:pStyle w:val="Heading3"/>
      </w:pPr>
      <w:bookmarkStart w:id="1028" w:name="_Toc383429476"/>
      <w:bookmarkStart w:id="1029" w:name="_Toc383433248"/>
      <w:bookmarkStart w:id="1030" w:name="_Toc383444480"/>
      <w:bookmarkStart w:id="1031" w:name="_Toc385594120"/>
      <w:bookmarkStart w:id="1032" w:name="_Toc385594512"/>
      <w:bookmarkStart w:id="1033" w:name="_Toc385594900"/>
      <w:bookmarkStart w:id="1034" w:name="_Toc388620752"/>
      <w:bookmarkStart w:id="1035" w:name="_Toc449543329"/>
      <w:bookmarkStart w:id="1036" w:name="_Toc520895409"/>
      <w:bookmarkStart w:id="1037" w:name="_Toc48643621"/>
      <w:r w:rsidRPr="002C3786">
        <w:t>AU-4</w:t>
      </w:r>
      <w:r>
        <w:t xml:space="preserve"> </w:t>
      </w:r>
      <w:r w:rsidRPr="002C3786">
        <w:t xml:space="preserve">Audit Storage Capacity </w:t>
      </w:r>
      <w:bookmarkEnd w:id="1028"/>
      <w:bookmarkEnd w:id="1029"/>
      <w:bookmarkEnd w:id="1030"/>
      <w:bookmarkEnd w:id="1031"/>
      <w:bookmarkEnd w:id="1032"/>
      <w:bookmarkEnd w:id="1033"/>
      <w:bookmarkEnd w:id="1034"/>
      <w:r>
        <w:t>(L) (M) (H)</w:t>
      </w:r>
      <w:bookmarkEnd w:id="1035"/>
      <w:bookmarkEnd w:id="1036"/>
      <w:bookmarkEnd w:id="1037"/>
    </w:p>
    <w:p w14:paraId="4B4067B6" w14:textId="77777777" w:rsidR="00585650" w:rsidRPr="000457CB" w:rsidRDefault="00585650" w:rsidP="00585650">
      <w:pPr>
        <w:rPr>
          <w:rFonts w:asciiTheme="minorHAnsi" w:hAnsiTheme="minorHAnsi" w:cstheme="minorHAnsi"/>
          <w:color w:val="auto"/>
        </w:rPr>
      </w:pPr>
      <w:r w:rsidRPr="000457CB">
        <w:rPr>
          <w:rFonts w:asciiTheme="minorHAnsi" w:hAnsiTheme="minorHAnsi" w:cstheme="minorHAnsi"/>
          <w:color w:val="auto"/>
        </w:rPr>
        <w:t>The organization allocates audit record storage capacity in accordance with [</w:t>
      </w:r>
      <w:r w:rsidRPr="000457CB">
        <w:rPr>
          <w:rStyle w:val="GSAItalicEmphasisChar"/>
          <w:rFonts w:asciiTheme="minorHAnsi" w:hAnsiTheme="minorHAnsi" w:cstheme="minorHAnsi"/>
          <w:color w:val="auto"/>
        </w:rPr>
        <w:t>Assignment: organization-defined audit record storage requirements</w:t>
      </w:r>
      <w:r w:rsidRPr="000457CB">
        <w:rPr>
          <w:rFonts w:asciiTheme="minorHAnsi" w:hAnsiTheme="minorHAnsi" w:cstheme="minorHAnsi"/>
          <w:color w:val="auto"/>
        </w:rPr>
        <w:t>].</w:t>
      </w:r>
      <w:r w:rsidRPr="000457CB" w:rsidDel="004C54B2">
        <w:rPr>
          <w:rFonts w:asciiTheme="minorHAnsi" w:hAnsiTheme="minorHAnsi" w:cstheme="minorHAnsi"/>
          <w:color w:val="auto"/>
        </w:rPr>
        <w:t xml:space="preserve"> </w:t>
      </w:r>
    </w:p>
    <w:tbl>
      <w:tblPr>
        <w:tblStyle w:val="FedRamp"/>
        <w:tblW w:w="5000" w:type="pct"/>
        <w:jc w:val="center"/>
        <w:tblLook w:val="04A0" w:firstRow="1" w:lastRow="0" w:firstColumn="1" w:lastColumn="0" w:noHBand="0" w:noVBand="1"/>
      </w:tblPr>
      <w:tblGrid>
        <w:gridCol w:w="1517"/>
        <w:gridCol w:w="7833"/>
      </w:tblGrid>
      <w:tr w:rsidR="008705D0" w:rsidRPr="00860801" w14:paraId="2F5EB93A"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AC7D410" w14:textId="6DC25F23" w:rsidR="008705D0" w:rsidRPr="00860801" w:rsidRDefault="008705D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4</w:t>
            </w:r>
          </w:p>
        </w:tc>
        <w:tc>
          <w:tcPr>
            <w:tcW w:w="4189" w:type="pct"/>
            <w:vAlign w:val="top"/>
            <w:hideMark/>
          </w:tcPr>
          <w:p w14:paraId="3F1F5077" w14:textId="77777777" w:rsidR="008705D0" w:rsidRPr="00860801" w:rsidRDefault="008705D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49429889" w14:textId="77777777" w:rsidTr="00F44D65">
        <w:trPr>
          <w:jc w:val="center"/>
        </w:trPr>
        <w:tc>
          <w:tcPr>
            <w:tcW w:w="5000" w:type="pct"/>
            <w:gridSpan w:val="2"/>
            <w:hideMark/>
          </w:tcPr>
          <w:p w14:paraId="5FF4B14C" w14:textId="3542EDA4" w:rsidR="002F2164" w:rsidRPr="00D3032A" w:rsidRDefault="002F2164" w:rsidP="002F2164">
            <w:pPr>
              <w:pStyle w:val="GSATableText"/>
              <w:spacing w:before="40" w:after="40" w:line="240" w:lineRule="auto"/>
              <w:rPr>
                <w:spacing w:val="0"/>
                <w:sz w:val="20"/>
                <w:szCs w:val="20"/>
              </w:rPr>
            </w:pPr>
            <w:r w:rsidRPr="00DD4775">
              <w:rPr>
                <w:rFonts w:eastAsia="Calibri" w:cs="Calibri"/>
                <w:sz w:val="20"/>
              </w:rPr>
              <w:t xml:space="preserve">Responsible Role: </w:t>
            </w:r>
            <w:r w:rsidRPr="008B2329">
              <w:rPr>
                <w:rFonts w:eastAsia="Calibri" w:cs="Calibri"/>
                <w:sz w:val="20"/>
              </w:rPr>
              <w:t>{{au_</w:t>
            </w:r>
            <w:r>
              <w:rPr>
                <w:rFonts w:eastAsia="Calibri" w:cs="Calibri"/>
                <w:sz w:val="20"/>
              </w:rPr>
              <w:t>4</w:t>
            </w:r>
            <w:r w:rsidRPr="008B2329">
              <w:rPr>
                <w:rFonts w:eastAsia="Calibri" w:cs="Calibri"/>
                <w:sz w:val="20"/>
              </w:rPr>
              <w:t>_role}}</w:t>
            </w:r>
          </w:p>
        </w:tc>
      </w:tr>
      <w:tr w:rsidR="002F2164" w:rsidRPr="00D3032A" w14:paraId="01CCEB9E" w14:textId="77777777" w:rsidTr="00F44D65">
        <w:trPr>
          <w:jc w:val="center"/>
        </w:trPr>
        <w:tc>
          <w:tcPr>
            <w:tcW w:w="5000" w:type="pct"/>
            <w:gridSpan w:val="2"/>
            <w:hideMark/>
          </w:tcPr>
          <w:p w14:paraId="1AE29723" w14:textId="1151E09A" w:rsidR="002F2164" w:rsidRPr="002C0D4A" w:rsidRDefault="002F2164" w:rsidP="002F2164">
            <w:r w:rsidRPr="00DD4775">
              <w:rPr>
                <w:rFonts w:eastAsia="Calibri" w:cs="Calibri"/>
                <w:sz w:val="20"/>
              </w:rPr>
              <w:t xml:space="preserve">Parameter AU-04: </w:t>
            </w:r>
            <w:r w:rsidRPr="008B2329">
              <w:rPr>
                <w:rFonts w:eastAsia="Calibri" w:cs="Calibri"/>
                <w:sz w:val="20"/>
              </w:rPr>
              <w:t>{{au_</w:t>
            </w:r>
            <w:r>
              <w:rPr>
                <w:rFonts w:eastAsia="Calibri" w:cs="Calibri"/>
                <w:sz w:val="20"/>
              </w:rPr>
              <w:t>4</w:t>
            </w:r>
            <w:r w:rsidRPr="008B2329">
              <w:rPr>
                <w:rFonts w:eastAsia="Calibri" w:cs="Calibri"/>
                <w:sz w:val="20"/>
              </w:rPr>
              <w:t>_parameter}}</w:t>
            </w:r>
          </w:p>
        </w:tc>
      </w:tr>
      <w:tr w:rsidR="002F2164" w:rsidRPr="00D3032A" w14:paraId="595A192D" w14:textId="77777777" w:rsidTr="00F44D65">
        <w:trPr>
          <w:jc w:val="center"/>
        </w:trPr>
        <w:tc>
          <w:tcPr>
            <w:tcW w:w="5000" w:type="pct"/>
            <w:gridSpan w:val="2"/>
            <w:hideMark/>
          </w:tcPr>
          <w:p w14:paraId="0BBC7ED3" w14:textId="1008D7D7"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4</w:t>
            </w:r>
            <w:r w:rsidRPr="008B2329">
              <w:rPr>
                <w:spacing w:val="0"/>
                <w:sz w:val="20"/>
                <w:szCs w:val="20"/>
              </w:rPr>
              <w:t>_status}}</w:t>
            </w:r>
          </w:p>
        </w:tc>
      </w:tr>
      <w:tr w:rsidR="002F2164" w:rsidRPr="00D3032A" w14:paraId="39B4A3C0" w14:textId="77777777" w:rsidTr="00F44D65">
        <w:trPr>
          <w:jc w:val="center"/>
        </w:trPr>
        <w:tc>
          <w:tcPr>
            <w:tcW w:w="5000" w:type="pct"/>
            <w:gridSpan w:val="2"/>
            <w:hideMark/>
          </w:tcPr>
          <w:p w14:paraId="24039D42" w14:textId="2E78741B"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4</w:t>
            </w:r>
            <w:r w:rsidRPr="008B2329">
              <w:rPr>
                <w:spacing w:val="0"/>
                <w:sz w:val="20"/>
                <w:szCs w:val="20"/>
              </w:rPr>
              <w:t>_origination}}</w:t>
            </w:r>
          </w:p>
        </w:tc>
      </w:tr>
    </w:tbl>
    <w:p w14:paraId="04944F18" w14:textId="77777777" w:rsidR="00A53211" w:rsidRDefault="00A53211"/>
    <w:tbl>
      <w:tblPr>
        <w:tblStyle w:val="FedRamp"/>
        <w:tblW w:w="5000" w:type="pct"/>
        <w:jc w:val="center"/>
        <w:tblLook w:val="04A0" w:firstRow="1" w:lastRow="0" w:firstColumn="1" w:lastColumn="0" w:noHBand="0" w:noVBand="1"/>
      </w:tblPr>
      <w:tblGrid>
        <w:gridCol w:w="9350"/>
      </w:tblGrid>
      <w:tr w:rsidR="00474CBD" w:rsidRPr="00D80E12" w14:paraId="4736169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823F9E1" w14:textId="7B8D7C3D" w:rsidR="00474CBD" w:rsidRPr="00D80E12" w:rsidRDefault="00474CBD" w:rsidP="006A3471">
            <w:pPr>
              <w:pStyle w:val="GSATableHeading"/>
              <w:keepNext w:val="0"/>
              <w:keepLines w:val="0"/>
              <w:spacing w:before="40" w:after="40" w:line="240" w:lineRule="auto"/>
              <w:rPr>
                <w:rFonts w:asciiTheme="majorHAnsi" w:hAnsiTheme="majorHAnsi"/>
              </w:rPr>
            </w:pPr>
            <w:r>
              <w:rPr>
                <w:rFonts w:asciiTheme="majorHAnsi" w:hAnsiTheme="majorHAnsi"/>
              </w:rPr>
              <w:t>AU-4</w:t>
            </w:r>
            <w:r w:rsidRPr="00D80E12">
              <w:rPr>
                <w:rFonts w:asciiTheme="majorHAnsi" w:hAnsiTheme="majorHAnsi"/>
              </w:rPr>
              <w:t xml:space="preserve"> What is the solution and how is it implemented?</w:t>
            </w:r>
          </w:p>
        </w:tc>
      </w:tr>
      <w:tr w:rsidR="001B623E" w14:paraId="20D5F7FA" w14:textId="77777777" w:rsidTr="006A3471">
        <w:trPr>
          <w:jc w:val="center"/>
        </w:trPr>
        <w:tc>
          <w:tcPr>
            <w:tcW w:w="5000" w:type="pct"/>
          </w:tcPr>
          <w:p w14:paraId="010E68C5" w14:textId="48D700EC" w:rsidR="001B623E" w:rsidRPr="00D61FF5" w:rsidRDefault="002F2164" w:rsidP="007B24B3">
            <w:pPr>
              <w:pStyle w:val="GSATableText"/>
              <w:spacing w:line="240" w:lineRule="auto"/>
              <w:rPr>
                <w:sz w:val="20"/>
              </w:rPr>
            </w:pPr>
            <w:r w:rsidRPr="004A1F1C">
              <w:rPr>
                <w:rFonts w:eastAsia="Calibri" w:cs="Calibri"/>
                <w:bCs/>
                <w:sz w:val="20"/>
              </w:rPr>
              <w:t>{{au_4_implementation}}</w:t>
            </w:r>
          </w:p>
        </w:tc>
      </w:tr>
    </w:tbl>
    <w:p w14:paraId="7FA952B5" w14:textId="77777777" w:rsidR="00585650" w:rsidRDefault="00585650" w:rsidP="008A02B6">
      <w:pPr>
        <w:pStyle w:val="Heading3"/>
      </w:pPr>
      <w:bookmarkStart w:id="1038" w:name="_Toc449543330"/>
      <w:bookmarkStart w:id="1039" w:name="_Toc520895410"/>
      <w:bookmarkStart w:id="1040" w:name="_Toc48643622"/>
      <w:bookmarkStart w:id="1041" w:name="_Toc383429477"/>
      <w:bookmarkStart w:id="1042" w:name="_Toc383433249"/>
      <w:bookmarkStart w:id="1043" w:name="_Toc383444481"/>
      <w:bookmarkStart w:id="1044" w:name="_Toc385594121"/>
      <w:bookmarkStart w:id="1045" w:name="_Toc385594513"/>
      <w:bookmarkStart w:id="1046" w:name="_Toc385594901"/>
      <w:bookmarkStart w:id="1047" w:name="_Toc388620753"/>
      <w:r w:rsidRPr="002C3786">
        <w:lastRenderedPageBreak/>
        <w:t>AU-5</w:t>
      </w:r>
      <w:r>
        <w:t xml:space="preserve"> </w:t>
      </w:r>
      <w:r w:rsidRPr="002C3786">
        <w:t xml:space="preserve">Response to Audit Processing Failures </w:t>
      </w:r>
      <w:r w:rsidRPr="0095240E">
        <w:t>(</w:t>
      </w:r>
      <w:r>
        <w:t>L</w:t>
      </w:r>
      <w:r w:rsidRPr="0095240E">
        <w:t>)</w:t>
      </w:r>
      <w:r>
        <w:t xml:space="preserve"> (M) (H)</w:t>
      </w:r>
      <w:bookmarkEnd w:id="1038"/>
      <w:bookmarkEnd w:id="1039"/>
      <w:bookmarkEnd w:id="1040"/>
    </w:p>
    <w:p w14:paraId="1DD6DC06" w14:textId="77777777" w:rsidR="00585650" w:rsidRPr="000457CB" w:rsidRDefault="00585650" w:rsidP="00585650">
      <w:pPr>
        <w:rPr>
          <w:color w:val="auto"/>
        </w:rPr>
      </w:pPr>
      <w:r w:rsidRPr="000457CB">
        <w:rPr>
          <w:color w:val="auto"/>
        </w:rPr>
        <w:t>The information system:</w:t>
      </w:r>
    </w:p>
    <w:p w14:paraId="56C385CE" w14:textId="743C2942" w:rsidR="00585650" w:rsidRPr="000457CB" w:rsidRDefault="00585650" w:rsidP="00CF0981">
      <w:pPr>
        <w:pStyle w:val="GSAListParagraphalpha"/>
        <w:numPr>
          <w:ilvl w:val="0"/>
          <w:numId w:val="37"/>
        </w:numPr>
        <w:rPr>
          <w:rFonts w:asciiTheme="minorHAnsi" w:hAnsiTheme="minorHAnsi" w:cstheme="minorHAnsi"/>
          <w:color w:val="auto"/>
          <w:sz w:val="22"/>
        </w:rPr>
      </w:pPr>
      <w:r w:rsidRPr="000457CB">
        <w:rPr>
          <w:rFonts w:asciiTheme="minorHAnsi" w:hAnsiTheme="minorHAnsi" w:cstheme="minorHAnsi"/>
          <w:color w:val="auto"/>
          <w:sz w:val="22"/>
        </w:rPr>
        <w:t>Alerts [</w:t>
      </w:r>
      <w:r w:rsidRPr="000457CB">
        <w:rPr>
          <w:rStyle w:val="GSAItalicEmphasisChar"/>
          <w:rFonts w:asciiTheme="minorHAnsi" w:hAnsiTheme="minorHAnsi" w:cstheme="minorHAnsi"/>
          <w:color w:val="auto"/>
          <w:sz w:val="22"/>
        </w:rPr>
        <w:t>Assignment: organization-defined personnel or roles</w:t>
      </w:r>
      <w:r w:rsidR="004B7525" w:rsidRPr="003F3752">
        <w:rPr>
          <w:rStyle w:val="GSAItalicEmphasisChar"/>
          <w:rFonts w:asciiTheme="minorHAnsi" w:hAnsiTheme="minorHAnsi" w:cstheme="minorHAnsi"/>
          <w:i w:val="0"/>
          <w:iCs/>
          <w:color w:val="auto"/>
          <w:sz w:val="22"/>
        </w:rPr>
        <w:t>]</w:t>
      </w:r>
      <w:r w:rsidR="00AE4D5D">
        <w:rPr>
          <w:rStyle w:val="GSAItalicEmphasisChar"/>
          <w:rFonts w:asciiTheme="minorHAnsi" w:hAnsiTheme="minorHAnsi" w:cstheme="minorHAnsi"/>
          <w:i w:val="0"/>
          <w:iCs/>
          <w:color w:val="auto"/>
          <w:sz w:val="22"/>
        </w:rPr>
        <w:t xml:space="preserve"> </w:t>
      </w:r>
      <w:r w:rsidRPr="000457CB">
        <w:rPr>
          <w:rFonts w:asciiTheme="minorHAnsi" w:hAnsiTheme="minorHAnsi" w:cstheme="minorHAnsi"/>
          <w:color w:val="auto"/>
          <w:sz w:val="22"/>
        </w:rPr>
        <w:t>in the event of an audit processing failure; and</w:t>
      </w:r>
    </w:p>
    <w:p w14:paraId="25F10F72" w14:textId="1A768D0E" w:rsidR="00585650" w:rsidRPr="000457CB" w:rsidRDefault="00585650" w:rsidP="00CF0981">
      <w:pPr>
        <w:pStyle w:val="GSAListParagraphalpha"/>
        <w:numPr>
          <w:ilvl w:val="0"/>
          <w:numId w:val="37"/>
        </w:numPr>
        <w:rPr>
          <w:rFonts w:asciiTheme="minorHAnsi" w:hAnsiTheme="minorHAnsi" w:cstheme="minorHAnsi"/>
          <w:color w:val="auto"/>
          <w:sz w:val="22"/>
        </w:rPr>
      </w:pPr>
      <w:r w:rsidRPr="000457CB">
        <w:rPr>
          <w:rFonts w:asciiTheme="minorHAnsi" w:hAnsiTheme="minorHAnsi" w:cstheme="minorHAnsi"/>
          <w:color w:val="auto"/>
          <w:sz w:val="22"/>
        </w:rPr>
        <w:t>Takes the following additional actions: [</w:t>
      </w:r>
      <w:r w:rsidRPr="000457CB">
        <w:rPr>
          <w:rStyle w:val="GSAItalicEmphasisChar"/>
          <w:rFonts w:asciiTheme="minorHAnsi" w:hAnsiTheme="minorHAnsi" w:cstheme="minorHAnsi"/>
          <w:color w:val="auto"/>
          <w:sz w:val="22"/>
        </w:rPr>
        <w:t>FedRAMP Assignment: organization-defined actions to be taken; (overwrite oldest record)</w:t>
      </w:r>
      <w:r w:rsidRPr="000457CB">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9641B6" w:rsidRPr="00860801" w14:paraId="644B0B92"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bookmarkEnd w:id="1041"/>
          <w:bookmarkEnd w:id="1042"/>
          <w:bookmarkEnd w:id="1043"/>
          <w:bookmarkEnd w:id="1044"/>
          <w:bookmarkEnd w:id="1045"/>
          <w:bookmarkEnd w:id="1046"/>
          <w:bookmarkEnd w:id="1047"/>
          <w:p w14:paraId="65B59BC7" w14:textId="19465DFA" w:rsidR="009641B6" w:rsidRPr="00860801" w:rsidRDefault="009641B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w:t>
            </w:r>
            <w:r w:rsidR="00D97533">
              <w:rPr>
                <w:rFonts w:asciiTheme="majorHAnsi" w:hAnsiTheme="majorHAnsi"/>
                <w:b/>
                <w:szCs w:val="20"/>
              </w:rPr>
              <w:t>5</w:t>
            </w:r>
          </w:p>
        </w:tc>
        <w:tc>
          <w:tcPr>
            <w:tcW w:w="4189" w:type="pct"/>
            <w:vAlign w:val="top"/>
            <w:hideMark/>
          </w:tcPr>
          <w:p w14:paraId="032602EE" w14:textId="77777777" w:rsidR="009641B6" w:rsidRPr="00860801" w:rsidRDefault="009641B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7E245F5A" w14:textId="77777777" w:rsidTr="00F44D65">
        <w:trPr>
          <w:jc w:val="center"/>
        </w:trPr>
        <w:tc>
          <w:tcPr>
            <w:tcW w:w="5000" w:type="pct"/>
            <w:gridSpan w:val="2"/>
            <w:hideMark/>
          </w:tcPr>
          <w:p w14:paraId="2E07D934" w14:textId="4F148DE5"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5</w:t>
            </w:r>
            <w:r w:rsidRPr="008B2329">
              <w:rPr>
                <w:rFonts w:eastAsia="Times New Roman" w:cs="Calibri"/>
                <w:bCs/>
                <w:sz w:val="20"/>
              </w:rPr>
              <w:t>_role}}</w:t>
            </w:r>
          </w:p>
        </w:tc>
      </w:tr>
      <w:tr w:rsidR="002F2164" w:rsidRPr="00D3032A" w14:paraId="270A9656" w14:textId="77777777" w:rsidTr="00F44D65">
        <w:trPr>
          <w:jc w:val="center"/>
        </w:trPr>
        <w:tc>
          <w:tcPr>
            <w:tcW w:w="5000" w:type="pct"/>
            <w:gridSpan w:val="2"/>
            <w:hideMark/>
          </w:tcPr>
          <w:p w14:paraId="546AFA21" w14:textId="62946348" w:rsidR="002F2164" w:rsidRPr="002C0D4A" w:rsidRDefault="002F2164" w:rsidP="002F2164">
            <w:r w:rsidRPr="00DD4775">
              <w:rPr>
                <w:rFonts w:eastAsia="Times New Roman" w:cs="Calibri"/>
                <w:bCs/>
                <w:sz w:val="20"/>
              </w:rPr>
              <w:t>Parameter AU-05(a):</w:t>
            </w:r>
            <w:r w:rsidRPr="000E5EAD">
              <w:rPr>
                <w:sz w:val="20"/>
              </w:rPr>
              <w:t xml:space="preserve"> </w:t>
            </w:r>
            <w:r w:rsidRPr="008B2329">
              <w:rPr>
                <w:sz w:val="20"/>
              </w:rPr>
              <w:t>{{au_</w:t>
            </w:r>
            <w:r>
              <w:rPr>
                <w:sz w:val="20"/>
              </w:rPr>
              <w:t>5_a</w:t>
            </w:r>
            <w:r w:rsidRPr="008B2329">
              <w:rPr>
                <w:sz w:val="20"/>
              </w:rPr>
              <w:t>_parameter}}</w:t>
            </w:r>
          </w:p>
        </w:tc>
      </w:tr>
      <w:tr w:rsidR="002F2164" w:rsidRPr="00D3032A" w14:paraId="255A9F43" w14:textId="77777777" w:rsidTr="00F44D65">
        <w:trPr>
          <w:jc w:val="center"/>
        </w:trPr>
        <w:tc>
          <w:tcPr>
            <w:tcW w:w="5000" w:type="pct"/>
            <w:gridSpan w:val="2"/>
          </w:tcPr>
          <w:p w14:paraId="5C362C9E" w14:textId="4568DC40" w:rsidR="002F2164" w:rsidRPr="007D56BD" w:rsidRDefault="002F2164" w:rsidP="002F2164">
            <w:pPr>
              <w:rPr>
                <w:rFonts w:eastAsia="Times New Roman" w:cs="Calibri"/>
                <w:sz w:val="20"/>
                <w:szCs w:val="20"/>
              </w:rPr>
            </w:pPr>
            <w:r w:rsidRPr="00CE0F04">
              <w:rPr>
                <w:rFonts w:eastAsia="Times New Roman" w:cs="Calibri"/>
                <w:bCs/>
                <w:sz w:val="20"/>
                <w:szCs w:val="20"/>
              </w:rPr>
              <w:t>Parameter AU-05(b):</w:t>
            </w:r>
            <w:r w:rsidRPr="00352C89">
              <w:rPr>
                <w:rFonts w:eastAsia="Times New Roman" w:cs="Calibri"/>
                <w:bCs/>
                <w:sz w:val="20"/>
                <w:szCs w:val="20"/>
              </w:rPr>
              <w:t xml:space="preserve"> </w:t>
            </w:r>
            <w:r w:rsidRPr="008B2329">
              <w:rPr>
                <w:rFonts w:eastAsia="Times New Roman" w:cs="Calibri"/>
                <w:bCs/>
                <w:sz w:val="20"/>
                <w:szCs w:val="20"/>
              </w:rPr>
              <w:t>{{au_</w:t>
            </w:r>
            <w:r>
              <w:rPr>
                <w:rFonts w:eastAsia="Times New Roman" w:cs="Calibri"/>
                <w:bCs/>
                <w:sz w:val="20"/>
                <w:szCs w:val="20"/>
              </w:rPr>
              <w:t>5</w:t>
            </w:r>
            <w:r w:rsidRPr="008B2329">
              <w:rPr>
                <w:rFonts w:eastAsia="Times New Roman" w:cs="Calibri"/>
                <w:bCs/>
                <w:sz w:val="20"/>
                <w:szCs w:val="20"/>
              </w:rPr>
              <w:t>_parameter}}</w:t>
            </w:r>
          </w:p>
        </w:tc>
      </w:tr>
      <w:tr w:rsidR="002F2164" w:rsidRPr="00D3032A" w14:paraId="32BE1B02" w14:textId="77777777" w:rsidTr="00F44D65">
        <w:trPr>
          <w:jc w:val="center"/>
        </w:trPr>
        <w:tc>
          <w:tcPr>
            <w:tcW w:w="5000" w:type="pct"/>
            <w:gridSpan w:val="2"/>
            <w:hideMark/>
          </w:tcPr>
          <w:p w14:paraId="659F7E53" w14:textId="3E4D1EB5"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5</w:t>
            </w:r>
            <w:r w:rsidRPr="008B2329">
              <w:rPr>
                <w:spacing w:val="0"/>
                <w:sz w:val="20"/>
                <w:szCs w:val="20"/>
              </w:rPr>
              <w:t>_status}}</w:t>
            </w:r>
          </w:p>
        </w:tc>
      </w:tr>
      <w:tr w:rsidR="002F2164" w:rsidRPr="00D3032A" w14:paraId="220E3D88" w14:textId="77777777" w:rsidTr="00F44D65">
        <w:trPr>
          <w:jc w:val="center"/>
        </w:trPr>
        <w:tc>
          <w:tcPr>
            <w:tcW w:w="5000" w:type="pct"/>
            <w:gridSpan w:val="2"/>
            <w:hideMark/>
          </w:tcPr>
          <w:p w14:paraId="03B71787" w14:textId="5E0B0141"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5</w:t>
            </w:r>
            <w:r w:rsidRPr="008B2329">
              <w:rPr>
                <w:spacing w:val="0"/>
                <w:sz w:val="20"/>
                <w:szCs w:val="20"/>
              </w:rPr>
              <w:t>_origination}}</w:t>
            </w:r>
          </w:p>
        </w:tc>
      </w:tr>
    </w:tbl>
    <w:p w14:paraId="5EF04191" w14:textId="77777777" w:rsidR="007D56BD" w:rsidRDefault="007D56BD"/>
    <w:tbl>
      <w:tblPr>
        <w:tblStyle w:val="FedRamp"/>
        <w:tblW w:w="5000" w:type="pct"/>
        <w:jc w:val="center"/>
        <w:tblLook w:val="04A0" w:firstRow="1" w:lastRow="0" w:firstColumn="1" w:lastColumn="0" w:noHBand="0" w:noVBand="1"/>
      </w:tblPr>
      <w:tblGrid>
        <w:gridCol w:w="905"/>
        <w:gridCol w:w="8445"/>
      </w:tblGrid>
      <w:tr w:rsidR="003A66C8" w:rsidRPr="00D167EF" w14:paraId="1C85470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A56BC5E" w14:textId="453D0C63" w:rsidR="003A66C8" w:rsidRPr="00D167EF" w:rsidRDefault="003A66C8" w:rsidP="006A3471">
            <w:pPr>
              <w:pStyle w:val="GSATableHeading"/>
              <w:keepNext w:val="0"/>
              <w:keepLines w:val="0"/>
              <w:spacing w:before="40" w:after="40" w:line="240" w:lineRule="auto"/>
              <w:rPr>
                <w:rFonts w:asciiTheme="majorHAnsi" w:hAnsiTheme="majorHAnsi"/>
              </w:rPr>
            </w:pPr>
            <w:r>
              <w:rPr>
                <w:rFonts w:asciiTheme="majorHAnsi" w:hAnsiTheme="majorHAnsi"/>
              </w:rPr>
              <w:t>AU-5</w:t>
            </w:r>
            <w:r w:rsidRPr="00D167EF">
              <w:rPr>
                <w:rFonts w:asciiTheme="majorHAnsi" w:hAnsiTheme="majorHAnsi"/>
              </w:rPr>
              <w:t xml:space="preserve"> What is the solution and how is it implemented?</w:t>
            </w:r>
          </w:p>
        </w:tc>
      </w:tr>
      <w:tr w:rsidR="002F2164" w14:paraId="2DFE1D5A" w14:textId="77777777" w:rsidTr="006A3471">
        <w:trPr>
          <w:jc w:val="center"/>
        </w:trPr>
        <w:tc>
          <w:tcPr>
            <w:tcW w:w="484" w:type="pct"/>
            <w:shd w:val="clear" w:color="auto" w:fill="C4D3EF" w:themeFill="accent5" w:themeFillTint="33"/>
            <w:hideMark/>
          </w:tcPr>
          <w:p w14:paraId="4001B792" w14:textId="77777777" w:rsidR="002F2164" w:rsidRDefault="002F2164" w:rsidP="002F2164">
            <w:pPr>
              <w:pStyle w:val="GSATableHeading"/>
              <w:keepNext w:val="0"/>
              <w:keepLines w:val="0"/>
              <w:spacing w:before="40" w:after="40" w:line="240" w:lineRule="auto"/>
            </w:pPr>
            <w:r>
              <w:t>Part a</w:t>
            </w:r>
          </w:p>
        </w:tc>
        <w:tc>
          <w:tcPr>
            <w:tcW w:w="4516" w:type="pct"/>
          </w:tcPr>
          <w:p w14:paraId="1CEC3D73" w14:textId="1A07BA68" w:rsidR="002F2164" w:rsidRPr="009807B9" w:rsidRDefault="002F2164" w:rsidP="002F2164">
            <w:pPr>
              <w:pStyle w:val="GSATableText"/>
              <w:spacing w:line="240" w:lineRule="auto"/>
              <w:rPr>
                <w:sz w:val="20"/>
              </w:rPr>
            </w:pPr>
            <w:r w:rsidRPr="001C4243">
              <w:t>{{au_</w:t>
            </w:r>
            <w:r>
              <w:t>5</w:t>
            </w:r>
            <w:r w:rsidRPr="001C4243">
              <w:t>_</w:t>
            </w:r>
            <w:r>
              <w:t>a_</w:t>
            </w:r>
            <w:r w:rsidRPr="001C4243">
              <w:t>implementation}}</w:t>
            </w:r>
          </w:p>
        </w:tc>
      </w:tr>
      <w:tr w:rsidR="002F2164" w14:paraId="28EECAA9" w14:textId="77777777" w:rsidTr="006A3471">
        <w:trPr>
          <w:jc w:val="center"/>
        </w:trPr>
        <w:tc>
          <w:tcPr>
            <w:tcW w:w="484" w:type="pct"/>
            <w:shd w:val="clear" w:color="auto" w:fill="C4D3EF" w:themeFill="accent5" w:themeFillTint="33"/>
            <w:hideMark/>
          </w:tcPr>
          <w:p w14:paraId="08B8BE7F" w14:textId="77777777" w:rsidR="002F2164" w:rsidRDefault="002F2164" w:rsidP="002F2164">
            <w:pPr>
              <w:pStyle w:val="GSATableHeading"/>
              <w:keepNext w:val="0"/>
              <w:keepLines w:val="0"/>
              <w:spacing w:before="40" w:after="40" w:line="240" w:lineRule="auto"/>
            </w:pPr>
            <w:r>
              <w:t>Part b</w:t>
            </w:r>
          </w:p>
        </w:tc>
        <w:tc>
          <w:tcPr>
            <w:tcW w:w="4516" w:type="pct"/>
          </w:tcPr>
          <w:p w14:paraId="3270B57A" w14:textId="155C1933" w:rsidR="002F2164" w:rsidRPr="009807B9" w:rsidRDefault="002F2164" w:rsidP="002F2164">
            <w:pPr>
              <w:pStyle w:val="GSATableText"/>
              <w:spacing w:line="240" w:lineRule="auto"/>
              <w:rPr>
                <w:sz w:val="20"/>
              </w:rPr>
            </w:pPr>
            <w:r w:rsidRPr="001C4243">
              <w:t>{{au_</w:t>
            </w:r>
            <w:r>
              <w:t>5</w:t>
            </w:r>
            <w:r w:rsidRPr="001C4243">
              <w:t>_</w:t>
            </w:r>
            <w:r>
              <w:t>b_</w:t>
            </w:r>
            <w:r w:rsidRPr="001C4243">
              <w:t>implementation}}</w:t>
            </w:r>
          </w:p>
        </w:tc>
      </w:tr>
    </w:tbl>
    <w:p w14:paraId="1BF9324A" w14:textId="77777777" w:rsidR="00585650" w:rsidRPr="003F3752" w:rsidRDefault="00585650" w:rsidP="008A02B6">
      <w:pPr>
        <w:pStyle w:val="Heading4"/>
        <w:numPr>
          <w:ilvl w:val="0"/>
          <w:numId w:val="0"/>
        </w:numPr>
        <w:rPr>
          <w:highlight w:val="yellow"/>
        </w:rPr>
      </w:pPr>
      <w:bookmarkStart w:id="1048" w:name="_Toc520895411"/>
      <w:bookmarkStart w:id="1049" w:name="_Toc48643623"/>
      <w:r w:rsidRPr="003F3752">
        <w:t>AU-5 (1) Control Enhancement (H)</w:t>
      </w:r>
      <w:bookmarkEnd w:id="1048"/>
      <w:bookmarkEnd w:id="1049"/>
    </w:p>
    <w:p w14:paraId="420B0A8A" w14:textId="77777777" w:rsidR="00585650" w:rsidRPr="003F3752" w:rsidRDefault="00585650" w:rsidP="00585650">
      <w:pPr>
        <w:rPr>
          <w:rFonts w:asciiTheme="minorHAnsi" w:hAnsiTheme="minorHAnsi" w:cstheme="minorHAnsi"/>
          <w:color w:val="auto"/>
          <w:highlight w:val="yellow"/>
        </w:rPr>
      </w:pPr>
      <w:r w:rsidRPr="003F3752">
        <w:rPr>
          <w:rFonts w:asciiTheme="minorHAnsi" w:hAnsiTheme="minorHAnsi" w:cstheme="minorHAnsi"/>
          <w:color w:val="auto"/>
        </w:rPr>
        <w:t>The information system provides a warning to [</w:t>
      </w:r>
      <w:r w:rsidRPr="003F3752">
        <w:rPr>
          <w:rStyle w:val="GSAItalicEmphasisChar"/>
          <w:rFonts w:asciiTheme="minorHAnsi" w:hAnsiTheme="minorHAnsi" w:cstheme="minorHAnsi"/>
          <w:color w:val="auto"/>
        </w:rPr>
        <w:t>Assignment: organization-defined personnel, roles, and/or locations</w:t>
      </w:r>
      <w:r w:rsidRPr="003F3752">
        <w:rPr>
          <w:rFonts w:asciiTheme="minorHAnsi" w:hAnsiTheme="minorHAnsi" w:cstheme="minorHAnsi"/>
          <w:color w:val="auto"/>
        </w:rPr>
        <w:t>] within [</w:t>
      </w:r>
      <w:r w:rsidRPr="003F3752">
        <w:rPr>
          <w:rStyle w:val="GSAItalicEmphasisChar"/>
          <w:rFonts w:asciiTheme="minorHAnsi" w:hAnsiTheme="minorHAnsi" w:cstheme="minorHAnsi"/>
          <w:color w:val="auto"/>
        </w:rPr>
        <w:t>Assignment: organization-defined time period</w:t>
      </w:r>
      <w:r w:rsidRPr="003F3752">
        <w:rPr>
          <w:rFonts w:asciiTheme="minorHAnsi" w:hAnsiTheme="minorHAnsi" w:cstheme="minorHAnsi"/>
          <w:color w:val="auto"/>
        </w:rPr>
        <w:t>] when allocated audit record storage volume reaches [</w:t>
      </w:r>
      <w:r w:rsidRPr="003F3752">
        <w:rPr>
          <w:rStyle w:val="GSAItalicEmphasisChar"/>
          <w:rFonts w:asciiTheme="minorHAnsi" w:hAnsiTheme="minorHAnsi" w:cstheme="minorHAnsi"/>
          <w:color w:val="auto"/>
        </w:rPr>
        <w:t>Assignment: organization-defined percentage</w:t>
      </w:r>
      <w:r w:rsidRPr="003F3752">
        <w:rPr>
          <w:rFonts w:asciiTheme="minorHAnsi" w:hAnsiTheme="minorHAnsi" w:cstheme="minorHAnsi"/>
          <w:color w:val="auto"/>
        </w:rPr>
        <w:t>] of repository maximum audit record storage capacity.</w:t>
      </w:r>
    </w:p>
    <w:tbl>
      <w:tblPr>
        <w:tblStyle w:val="FedRamp"/>
        <w:tblW w:w="5000" w:type="pct"/>
        <w:jc w:val="center"/>
        <w:tblLook w:val="04A0" w:firstRow="1" w:lastRow="0" w:firstColumn="1" w:lastColumn="0" w:noHBand="0" w:noVBand="1"/>
      </w:tblPr>
      <w:tblGrid>
        <w:gridCol w:w="1517"/>
        <w:gridCol w:w="7833"/>
      </w:tblGrid>
      <w:tr w:rsidR="00D97533" w:rsidRPr="00860801" w14:paraId="66D2B375"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9527FDA" w14:textId="33C9FCF8" w:rsidR="00D97533" w:rsidRPr="003F3752" w:rsidRDefault="00D9753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U-</w:t>
            </w:r>
            <w:r w:rsidR="00792CEC" w:rsidRPr="003F3752">
              <w:rPr>
                <w:rFonts w:asciiTheme="majorHAnsi" w:hAnsiTheme="majorHAnsi"/>
                <w:szCs w:val="20"/>
              </w:rPr>
              <w:t>5 (1)</w:t>
            </w:r>
          </w:p>
        </w:tc>
        <w:tc>
          <w:tcPr>
            <w:tcW w:w="4189" w:type="pct"/>
            <w:vAlign w:val="top"/>
            <w:hideMark/>
          </w:tcPr>
          <w:p w14:paraId="2CFFA7BC" w14:textId="77777777" w:rsidR="00D97533" w:rsidRPr="003F3752" w:rsidRDefault="00D9753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2F2164" w:rsidRPr="00D3032A" w14:paraId="50AC4AF7" w14:textId="77777777" w:rsidTr="00F44D65">
        <w:trPr>
          <w:jc w:val="center"/>
        </w:trPr>
        <w:tc>
          <w:tcPr>
            <w:tcW w:w="5000" w:type="pct"/>
            <w:gridSpan w:val="2"/>
            <w:hideMark/>
          </w:tcPr>
          <w:p w14:paraId="3C3B7961" w14:textId="274D33F7"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1_role}}</w:t>
            </w:r>
          </w:p>
        </w:tc>
      </w:tr>
      <w:tr w:rsidR="002F2164" w:rsidRPr="00D3032A" w14:paraId="22F615B7" w14:textId="77777777" w:rsidTr="00F44D65">
        <w:trPr>
          <w:jc w:val="center"/>
        </w:trPr>
        <w:tc>
          <w:tcPr>
            <w:tcW w:w="5000" w:type="pct"/>
            <w:gridSpan w:val="2"/>
            <w:hideMark/>
          </w:tcPr>
          <w:p w14:paraId="7CC4BF91" w14:textId="46FC4D1F"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Parameter AU-5 (1)-1: {{au_</w:t>
            </w:r>
            <w:r w:rsidRPr="004A1F1C">
              <w:rPr>
                <w:rFonts w:eastAsia="Times New Roman" w:cs="Calibri"/>
                <w:sz w:val="20"/>
                <w:szCs w:val="20"/>
              </w:rPr>
              <w:t>5_1</w:t>
            </w:r>
            <w:r w:rsidRPr="004A1F1C">
              <w:rPr>
                <w:rFonts w:asciiTheme="minorHAnsi" w:hAnsiTheme="minorHAnsi"/>
                <w:sz w:val="20"/>
                <w:szCs w:val="20"/>
              </w:rPr>
              <w:t>_1_parameter}}</w:t>
            </w:r>
          </w:p>
        </w:tc>
      </w:tr>
      <w:tr w:rsidR="002F2164" w:rsidRPr="00D3032A" w14:paraId="390AC932" w14:textId="77777777" w:rsidTr="00F44D65">
        <w:trPr>
          <w:jc w:val="center"/>
        </w:trPr>
        <w:tc>
          <w:tcPr>
            <w:tcW w:w="5000" w:type="pct"/>
            <w:gridSpan w:val="2"/>
          </w:tcPr>
          <w:p w14:paraId="55ABC0A8" w14:textId="7C99363A"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Parameter AU-5 (1)-2: {{au_</w:t>
            </w:r>
            <w:r w:rsidRPr="004A1F1C">
              <w:rPr>
                <w:rFonts w:eastAsia="Times New Roman" w:cs="Calibri"/>
                <w:sz w:val="20"/>
                <w:szCs w:val="20"/>
              </w:rPr>
              <w:t>5_1</w:t>
            </w:r>
            <w:r w:rsidRPr="004A1F1C">
              <w:rPr>
                <w:rFonts w:asciiTheme="minorHAnsi" w:hAnsiTheme="minorHAnsi"/>
                <w:sz w:val="20"/>
                <w:szCs w:val="20"/>
              </w:rPr>
              <w:t>_2_parameter}}</w:t>
            </w:r>
          </w:p>
        </w:tc>
      </w:tr>
      <w:tr w:rsidR="002F2164" w:rsidRPr="00D3032A" w14:paraId="2A052793" w14:textId="77777777" w:rsidTr="00F44D65">
        <w:trPr>
          <w:jc w:val="center"/>
        </w:trPr>
        <w:tc>
          <w:tcPr>
            <w:tcW w:w="5000" w:type="pct"/>
            <w:gridSpan w:val="2"/>
          </w:tcPr>
          <w:p w14:paraId="6DD546AC" w14:textId="64CFA91B"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Parameter AU-5 (1)-3: </w:t>
            </w:r>
            <w:r w:rsidRPr="004A1F1C">
              <w:rPr>
                <w:color w:val="auto"/>
                <w:sz w:val="20"/>
                <w:szCs w:val="20"/>
              </w:rPr>
              <w:t>{{au_</w:t>
            </w:r>
            <w:r w:rsidRPr="004A1F1C">
              <w:rPr>
                <w:rFonts w:eastAsia="Times New Roman" w:cs="Calibri"/>
                <w:sz w:val="20"/>
                <w:szCs w:val="20"/>
              </w:rPr>
              <w:t>5_1</w:t>
            </w:r>
            <w:r w:rsidRPr="004A1F1C">
              <w:rPr>
                <w:color w:val="auto"/>
                <w:sz w:val="20"/>
                <w:szCs w:val="20"/>
              </w:rPr>
              <w:t>_3_parameter}}</w:t>
            </w:r>
          </w:p>
        </w:tc>
      </w:tr>
      <w:tr w:rsidR="002F2164" w:rsidRPr="00D3032A" w14:paraId="1FEB7A2C" w14:textId="77777777" w:rsidTr="00F44D65">
        <w:trPr>
          <w:jc w:val="center"/>
        </w:trPr>
        <w:tc>
          <w:tcPr>
            <w:tcW w:w="5000" w:type="pct"/>
            <w:gridSpan w:val="2"/>
            <w:hideMark/>
          </w:tcPr>
          <w:p w14:paraId="7D64D279" w14:textId="2F9FEA29" w:rsidR="002F2164" w:rsidRPr="007D56BD"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5_1</w:t>
            </w:r>
            <w:r w:rsidRPr="004A1F1C">
              <w:rPr>
                <w:sz w:val="20"/>
                <w:szCs w:val="20"/>
              </w:rPr>
              <w:t>_status}}</w:t>
            </w:r>
          </w:p>
        </w:tc>
      </w:tr>
      <w:tr w:rsidR="002F2164" w:rsidRPr="00D3032A" w14:paraId="5415A531" w14:textId="77777777" w:rsidTr="00F44D65">
        <w:trPr>
          <w:jc w:val="center"/>
        </w:trPr>
        <w:tc>
          <w:tcPr>
            <w:tcW w:w="5000" w:type="pct"/>
            <w:gridSpan w:val="2"/>
            <w:hideMark/>
          </w:tcPr>
          <w:p w14:paraId="17989841" w14:textId="673C0575" w:rsidR="002F2164" w:rsidRPr="007D56BD"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5_1</w:t>
            </w:r>
            <w:r w:rsidRPr="004A1F1C">
              <w:rPr>
                <w:sz w:val="20"/>
                <w:szCs w:val="20"/>
              </w:rPr>
              <w:t>_origination}}</w:t>
            </w:r>
          </w:p>
        </w:tc>
      </w:tr>
    </w:tbl>
    <w:p w14:paraId="52AA64A2" w14:textId="77777777" w:rsidR="007D56BD" w:rsidRDefault="007D56BD"/>
    <w:tbl>
      <w:tblPr>
        <w:tblStyle w:val="FedRamp"/>
        <w:tblW w:w="5000" w:type="pct"/>
        <w:jc w:val="center"/>
        <w:tblLook w:val="04A0" w:firstRow="1" w:lastRow="0" w:firstColumn="1" w:lastColumn="0" w:noHBand="0" w:noVBand="1"/>
      </w:tblPr>
      <w:tblGrid>
        <w:gridCol w:w="9350"/>
      </w:tblGrid>
      <w:tr w:rsidR="00435413" w:rsidRPr="00D80E12" w14:paraId="34AE3B0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25291C1" w14:textId="4D062428" w:rsidR="00435413" w:rsidRPr="003F3752" w:rsidRDefault="00435413"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U-5 (1) What is the solution and how is it implemented?</w:t>
            </w:r>
          </w:p>
        </w:tc>
      </w:tr>
      <w:tr w:rsidR="009F36A7" w14:paraId="2C867706" w14:textId="77777777" w:rsidTr="006A3471">
        <w:trPr>
          <w:jc w:val="center"/>
        </w:trPr>
        <w:tc>
          <w:tcPr>
            <w:tcW w:w="5000" w:type="pct"/>
          </w:tcPr>
          <w:p w14:paraId="1B1C6CCB" w14:textId="4E29E55E" w:rsidR="009F36A7" w:rsidRPr="00D61FF5" w:rsidRDefault="002F2164" w:rsidP="007B24B3">
            <w:pPr>
              <w:pStyle w:val="GSATableText"/>
              <w:spacing w:line="240" w:lineRule="auto"/>
              <w:rPr>
                <w:sz w:val="20"/>
              </w:rPr>
            </w:pPr>
            <w:r w:rsidRPr="004A1F1C">
              <w:rPr>
                <w:rFonts w:eastAsia="Calibri" w:cs="Calibri"/>
                <w:bCs/>
                <w:sz w:val="20"/>
                <w:szCs w:val="20"/>
              </w:rPr>
              <w:t>{{au_</w:t>
            </w:r>
            <w:r w:rsidRPr="004A1F1C">
              <w:rPr>
                <w:rFonts w:eastAsia="Times New Roman" w:cs="Calibri"/>
                <w:bCs/>
                <w:sz w:val="20"/>
                <w:szCs w:val="20"/>
              </w:rPr>
              <w:t>5_1</w:t>
            </w:r>
            <w:r w:rsidRPr="004A1F1C">
              <w:rPr>
                <w:rFonts w:eastAsia="Calibri" w:cs="Calibri"/>
                <w:bCs/>
                <w:sz w:val="20"/>
                <w:szCs w:val="20"/>
              </w:rPr>
              <w:t>_implementation}}</w:t>
            </w:r>
          </w:p>
        </w:tc>
      </w:tr>
    </w:tbl>
    <w:p w14:paraId="0CFC072C" w14:textId="77777777" w:rsidR="00585650" w:rsidRPr="003F3752" w:rsidRDefault="00585650" w:rsidP="008A02B6">
      <w:pPr>
        <w:pStyle w:val="Heading4"/>
        <w:numPr>
          <w:ilvl w:val="0"/>
          <w:numId w:val="0"/>
        </w:numPr>
        <w:rPr>
          <w:highlight w:val="yellow"/>
        </w:rPr>
      </w:pPr>
      <w:bookmarkStart w:id="1050" w:name="_Toc520895412"/>
      <w:bookmarkStart w:id="1051" w:name="_Toc48643624"/>
      <w:r w:rsidRPr="003F3752">
        <w:lastRenderedPageBreak/>
        <w:t>AU-5 (2) Control Enhancement (H)</w:t>
      </w:r>
      <w:bookmarkEnd w:id="1050"/>
      <w:bookmarkEnd w:id="1051"/>
    </w:p>
    <w:p w14:paraId="3BABC8E6" w14:textId="77777777" w:rsidR="00585650" w:rsidRPr="003F3752" w:rsidRDefault="00585650" w:rsidP="00585650">
      <w:pPr>
        <w:rPr>
          <w:rFonts w:asciiTheme="minorHAnsi" w:hAnsiTheme="minorHAnsi" w:cstheme="minorHAnsi"/>
          <w:color w:val="auto"/>
          <w:szCs w:val="22"/>
          <w:highlight w:val="yellow"/>
        </w:rPr>
      </w:pPr>
      <w:r w:rsidRPr="003F3752">
        <w:rPr>
          <w:rFonts w:asciiTheme="minorHAnsi" w:hAnsiTheme="minorHAnsi" w:cstheme="minorHAnsi"/>
          <w:color w:val="auto"/>
          <w:szCs w:val="22"/>
        </w:rPr>
        <w:t>The information system provides an alert in [</w:t>
      </w:r>
      <w:r w:rsidRPr="003F3752">
        <w:rPr>
          <w:rStyle w:val="GSAItalicEmphasisChar"/>
          <w:rFonts w:asciiTheme="minorHAnsi" w:hAnsiTheme="minorHAnsi" w:cstheme="minorHAnsi"/>
          <w:color w:val="auto"/>
          <w:szCs w:val="22"/>
        </w:rPr>
        <w:t>FedRAMP Assignment: organization-defined real-time</w:t>
      </w:r>
      <w:r w:rsidRPr="003F3752">
        <w:rPr>
          <w:rFonts w:asciiTheme="minorHAnsi" w:hAnsiTheme="minorHAnsi" w:cstheme="minorHAnsi"/>
          <w:color w:val="auto"/>
          <w:szCs w:val="22"/>
        </w:rPr>
        <w:t>] to [</w:t>
      </w:r>
      <w:r w:rsidRPr="003F3752">
        <w:rPr>
          <w:rStyle w:val="GSAItalicEmphasisChar"/>
          <w:rFonts w:asciiTheme="minorHAnsi" w:hAnsiTheme="minorHAnsi" w:cstheme="minorHAnsi"/>
          <w:color w:val="auto"/>
          <w:szCs w:val="22"/>
        </w:rPr>
        <w:t>FedRAMP Assignment: service provider personnel with authority to address failed audit events</w:t>
      </w:r>
      <w:r w:rsidRPr="003F3752">
        <w:rPr>
          <w:rFonts w:asciiTheme="minorHAnsi" w:hAnsiTheme="minorHAnsi" w:cstheme="minorHAnsi"/>
          <w:color w:val="auto"/>
          <w:szCs w:val="22"/>
        </w:rPr>
        <w:t>] when the following audit failure events occur: [</w:t>
      </w:r>
      <w:r w:rsidRPr="003F3752">
        <w:rPr>
          <w:rStyle w:val="GSAItalicEmphasisChar"/>
          <w:rFonts w:asciiTheme="minorHAnsi" w:hAnsiTheme="minorHAnsi" w:cstheme="minorHAnsi"/>
          <w:color w:val="auto"/>
          <w:szCs w:val="22"/>
        </w:rPr>
        <w:t>FedRAMP Assignment:</w:t>
      </w:r>
      <w:r w:rsidRPr="003F3752">
        <w:rPr>
          <w:rFonts w:asciiTheme="minorHAnsi" w:hAnsiTheme="minorHAnsi" w:cstheme="minorHAnsi"/>
          <w:color w:val="auto"/>
          <w:szCs w:val="22"/>
        </w:rPr>
        <w:t xml:space="preserve"> </w:t>
      </w:r>
      <w:r w:rsidRPr="003F3752">
        <w:rPr>
          <w:rStyle w:val="GSAItalicEmphasisChar"/>
          <w:rFonts w:asciiTheme="minorHAnsi" w:hAnsiTheme="minorHAnsi" w:cstheme="minorHAnsi"/>
          <w:color w:val="auto"/>
          <w:szCs w:val="22"/>
        </w:rPr>
        <w:t>audit failure events requiring real-time alerts, as defined by organization audit policy</w:t>
      </w:r>
      <w:r w:rsidRPr="003F3752">
        <w:rPr>
          <w:rFonts w:asciiTheme="minorHAnsi" w:hAnsiTheme="minorHAnsi" w:cstheme="minorHAnsi"/>
          <w:color w:val="auto"/>
          <w:szCs w:val="22"/>
        </w:rPr>
        <w:t>].</w:t>
      </w:r>
    </w:p>
    <w:tbl>
      <w:tblPr>
        <w:tblStyle w:val="FedRamp"/>
        <w:tblW w:w="5000" w:type="pct"/>
        <w:jc w:val="center"/>
        <w:tblLook w:val="04A0" w:firstRow="1" w:lastRow="0" w:firstColumn="1" w:lastColumn="0" w:noHBand="0" w:noVBand="1"/>
      </w:tblPr>
      <w:tblGrid>
        <w:gridCol w:w="1517"/>
        <w:gridCol w:w="7833"/>
      </w:tblGrid>
      <w:tr w:rsidR="00807C1E" w:rsidRPr="00860801" w14:paraId="30A33C74"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A3F9350" w14:textId="294D0350" w:rsidR="00807C1E" w:rsidRPr="003F3752" w:rsidRDefault="00807C1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U-</w:t>
            </w:r>
            <w:r w:rsidR="00AE1E5B" w:rsidRPr="003F3752">
              <w:rPr>
                <w:rFonts w:asciiTheme="majorHAnsi" w:hAnsiTheme="majorHAnsi"/>
                <w:szCs w:val="20"/>
              </w:rPr>
              <w:t>5 (2)</w:t>
            </w:r>
          </w:p>
        </w:tc>
        <w:tc>
          <w:tcPr>
            <w:tcW w:w="4189" w:type="pct"/>
            <w:vAlign w:val="top"/>
            <w:hideMark/>
          </w:tcPr>
          <w:p w14:paraId="240360BF" w14:textId="77777777" w:rsidR="00807C1E" w:rsidRPr="003F3752" w:rsidRDefault="00807C1E"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2F2164" w:rsidRPr="00D3032A" w14:paraId="699C9765" w14:textId="77777777" w:rsidTr="00F44D65">
        <w:trPr>
          <w:jc w:val="center"/>
        </w:trPr>
        <w:tc>
          <w:tcPr>
            <w:tcW w:w="5000" w:type="pct"/>
            <w:gridSpan w:val="2"/>
            <w:hideMark/>
          </w:tcPr>
          <w:p w14:paraId="01530968" w14:textId="5DAA08EA" w:rsidR="002F2164" w:rsidRPr="003F3752" w:rsidRDefault="002F2164" w:rsidP="002F2164">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au_5_2_role}}</w:t>
            </w:r>
          </w:p>
        </w:tc>
      </w:tr>
      <w:tr w:rsidR="002F2164" w:rsidRPr="00D3032A" w14:paraId="51937AD1" w14:textId="77777777" w:rsidTr="00F44D65">
        <w:trPr>
          <w:jc w:val="center"/>
        </w:trPr>
        <w:tc>
          <w:tcPr>
            <w:tcW w:w="5000" w:type="pct"/>
            <w:gridSpan w:val="2"/>
            <w:hideMark/>
          </w:tcPr>
          <w:p w14:paraId="3768FBDF" w14:textId="276E15C8" w:rsidR="002F2164" w:rsidRPr="003F3752" w:rsidRDefault="002F2164" w:rsidP="002F2164">
            <w:pPr>
              <w:pStyle w:val="GSATableText"/>
              <w:spacing w:before="40" w:after="40" w:line="240" w:lineRule="auto"/>
              <w:rPr>
                <w:color w:val="444644" w:themeColor="text1" w:themeTint="E6"/>
                <w:spacing w:val="0"/>
                <w:sz w:val="20"/>
                <w:szCs w:val="20"/>
                <w:highlight w:val="yellow"/>
              </w:rPr>
            </w:pPr>
            <w:r w:rsidRPr="004A1F1C">
              <w:rPr>
                <w:rFonts w:asciiTheme="minorHAnsi" w:hAnsiTheme="minorHAnsi"/>
                <w:sz w:val="20"/>
                <w:szCs w:val="20"/>
              </w:rPr>
              <w:t>Parameter AU-5 (2)-1: {{au_</w:t>
            </w:r>
            <w:r w:rsidRPr="004A1F1C">
              <w:rPr>
                <w:rFonts w:eastAsia="Times New Roman" w:cs="Calibri"/>
                <w:sz w:val="20"/>
                <w:szCs w:val="20"/>
              </w:rPr>
              <w:t>5_2_1</w:t>
            </w:r>
            <w:r w:rsidRPr="004A1F1C">
              <w:rPr>
                <w:rFonts w:asciiTheme="minorHAnsi" w:hAnsiTheme="minorHAnsi"/>
                <w:sz w:val="20"/>
                <w:szCs w:val="20"/>
              </w:rPr>
              <w:t>_parameter}}</w:t>
            </w:r>
          </w:p>
        </w:tc>
      </w:tr>
      <w:tr w:rsidR="002F2164" w:rsidRPr="00D3032A" w14:paraId="005CECE0" w14:textId="77777777" w:rsidTr="00F44D65">
        <w:trPr>
          <w:jc w:val="center"/>
        </w:trPr>
        <w:tc>
          <w:tcPr>
            <w:tcW w:w="5000" w:type="pct"/>
            <w:gridSpan w:val="2"/>
          </w:tcPr>
          <w:p w14:paraId="21DB97D8" w14:textId="39767012" w:rsidR="002F2164" w:rsidRPr="003F3752" w:rsidRDefault="002F2164" w:rsidP="002F2164">
            <w:pPr>
              <w:pStyle w:val="GSATableText"/>
              <w:spacing w:before="40" w:after="40" w:line="240" w:lineRule="auto"/>
              <w:rPr>
                <w:color w:val="444644" w:themeColor="text1" w:themeTint="E6"/>
                <w:spacing w:val="0"/>
                <w:sz w:val="20"/>
                <w:szCs w:val="20"/>
                <w:highlight w:val="yellow"/>
              </w:rPr>
            </w:pPr>
            <w:r w:rsidRPr="004A1F1C">
              <w:rPr>
                <w:rFonts w:asciiTheme="minorHAnsi" w:hAnsiTheme="minorHAnsi"/>
                <w:sz w:val="20"/>
                <w:szCs w:val="20"/>
              </w:rPr>
              <w:t xml:space="preserve">Parameter AU-5 (2)-2: </w:t>
            </w:r>
            <w:r w:rsidRPr="004A1F1C">
              <w:rPr>
                <w:color w:val="auto"/>
                <w:sz w:val="20"/>
                <w:szCs w:val="20"/>
              </w:rPr>
              <w:t>{{au_</w:t>
            </w:r>
            <w:r w:rsidRPr="004A1F1C">
              <w:rPr>
                <w:rFonts w:eastAsia="Times New Roman" w:cs="Calibri"/>
                <w:sz w:val="20"/>
                <w:szCs w:val="20"/>
              </w:rPr>
              <w:t>5_2</w:t>
            </w:r>
            <w:r w:rsidRPr="004A1F1C">
              <w:rPr>
                <w:color w:val="auto"/>
                <w:sz w:val="20"/>
                <w:szCs w:val="20"/>
              </w:rPr>
              <w:t>_2_parameter}}</w:t>
            </w:r>
          </w:p>
        </w:tc>
      </w:tr>
      <w:tr w:rsidR="002F2164" w:rsidRPr="00D3032A" w14:paraId="4E00D6FE" w14:textId="77777777" w:rsidTr="00F44D65">
        <w:trPr>
          <w:jc w:val="center"/>
        </w:trPr>
        <w:tc>
          <w:tcPr>
            <w:tcW w:w="5000" w:type="pct"/>
            <w:gridSpan w:val="2"/>
          </w:tcPr>
          <w:p w14:paraId="07F7F1B8" w14:textId="5B48BD27" w:rsidR="002F2164" w:rsidRPr="003F3752" w:rsidRDefault="002F2164" w:rsidP="002F2164">
            <w:pPr>
              <w:pStyle w:val="GSATableText"/>
              <w:spacing w:before="40" w:after="40" w:line="240" w:lineRule="auto"/>
              <w:rPr>
                <w:color w:val="444644" w:themeColor="text1" w:themeTint="E6"/>
                <w:spacing w:val="0"/>
                <w:sz w:val="20"/>
                <w:szCs w:val="20"/>
                <w:highlight w:val="yellow"/>
              </w:rPr>
            </w:pPr>
            <w:r w:rsidRPr="004A1F1C">
              <w:rPr>
                <w:rFonts w:asciiTheme="minorHAnsi" w:hAnsiTheme="minorHAnsi"/>
                <w:sz w:val="20"/>
                <w:szCs w:val="20"/>
              </w:rPr>
              <w:t>Parameter AU-5 (2)-3: {{au_</w:t>
            </w:r>
            <w:r w:rsidRPr="004A1F1C">
              <w:rPr>
                <w:rFonts w:eastAsia="Times New Roman" w:cs="Calibri"/>
                <w:sz w:val="20"/>
                <w:szCs w:val="20"/>
              </w:rPr>
              <w:t>5_2</w:t>
            </w:r>
            <w:r w:rsidRPr="004A1F1C">
              <w:rPr>
                <w:rFonts w:asciiTheme="minorHAnsi" w:hAnsiTheme="minorHAnsi"/>
                <w:sz w:val="20"/>
                <w:szCs w:val="20"/>
              </w:rPr>
              <w:t>_3_parameter}}</w:t>
            </w:r>
          </w:p>
        </w:tc>
      </w:tr>
      <w:tr w:rsidR="002F2164" w:rsidRPr="00D3032A" w14:paraId="2F3F16EA" w14:textId="77777777" w:rsidTr="00F44D65">
        <w:trPr>
          <w:jc w:val="center"/>
        </w:trPr>
        <w:tc>
          <w:tcPr>
            <w:tcW w:w="5000" w:type="pct"/>
            <w:gridSpan w:val="2"/>
            <w:hideMark/>
          </w:tcPr>
          <w:p w14:paraId="275627BC" w14:textId="24E6E9A8" w:rsidR="002F2164" w:rsidRPr="007D56BD"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5_2</w:t>
            </w:r>
            <w:r w:rsidRPr="004A1F1C">
              <w:rPr>
                <w:sz w:val="20"/>
                <w:szCs w:val="20"/>
              </w:rPr>
              <w:t>_status}}</w:t>
            </w:r>
          </w:p>
        </w:tc>
      </w:tr>
      <w:tr w:rsidR="002F2164" w:rsidRPr="00D3032A" w14:paraId="00658C60" w14:textId="77777777" w:rsidTr="00F44D65">
        <w:trPr>
          <w:jc w:val="center"/>
        </w:trPr>
        <w:tc>
          <w:tcPr>
            <w:tcW w:w="5000" w:type="pct"/>
            <w:gridSpan w:val="2"/>
            <w:hideMark/>
          </w:tcPr>
          <w:p w14:paraId="79670631" w14:textId="04AA5A76" w:rsidR="002F2164" w:rsidRPr="007D56BD" w:rsidRDefault="002F2164" w:rsidP="002F2164">
            <w:pPr>
              <w:pStyle w:val="GSATableText"/>
              <w:spacing w:before="40" w:after="40" w:line="240" w:lineRule="auto"/>
              <w:rPr>
                <w:spacing w:val="0"/>
                <w:sz w:val="20"/>
                <w:szCs w:val="20"/>
              </w:rPr>
            </w:pPr>
            <w:r w:rsidRPr="004A1F1C">
              <w:rPr>
                <w:sz w:val="20"/>
                <w:szCs w:val="20"/>
              </w:rPr>
              <w:t>{{au_</w:t>
            </w:r>
            <w:r w:rsidRPr="004A1F1C">
              <w:rPr>
                <w:rFonts w:eastAsia="Times New Roman" w:cs="Calibri"/>
                <w:sz w:val="20"/>
                <w:szCs w:val="20"/>
              </w:rPr>
              <w:t>5_2</w:t>
            </w:r>
            <w:r w:rsidRPr="004A1F1C">
              <w:rPr>
                <w:sz w:val="20"/>
                <w:szCs w:val="20"/>
              </w:rPr>
              <w:t>_origination}}</w:t>
            </w:r>
          </w:p>
        </w:tc>
      </w:tr>
    </w:tbl>
    <w:p w14:paraId="70127AA2" w14:textId="77777777" w:rsidR="007D56BD" w:rsidRDefault="007D56BD"/>
    <w:tbl>
      <w:tblPr>
        <w:tblStyle w:val="FedRamp"/>
        <w:tblW w:w="5000" w:type="pct"/>
        <w:jc w:val="center"/>
        <w:tblLook w:val="04A0" w:firstRow="1" w:lastRow="0" w:firstColumn="1" w:lastColumn="0" w:noHBand="0" w:noVBand="1"/>
      </w:tblPr>
      <w:tblGrid>
        <w:gridCol w:w="9350"/>
      </w:tblGrid>
      <w:tr w:rsidR="00435413" w:rsidRPr="00D80E12" w14:paraId="22BBBC6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9AE6740" w14:textId="34B0BD90" w:rsidR="00435413" w:rsidRPr="003F3752" w:rsidRDefault="00435413"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t>AU-5 (2) What is the solution and how is it implemented?</w:t>
            </w:r>
          </w:p>
        </w:tc>
      </w:tr>
      <w:tr w:rsidR="005E12C0" w14:paraId="3EA15E2F" w14:textId="77777777" w:rsidTr="006A3471">
        <w:trPr>
          <w:jc w:val="center"/>
        </w:trPr>
        <w:tc>
          <w:tcPr>
            <w:tcW w:w="5000" w:type="pct"/>
          </w:tcPr>
          <w:p w14:paraId="173746BC" w14:textId="648898A2" w:rsidR="005E12C0" w:rsidRPr="00164546" w:rsidRDefault="002F2164" w:rsidP="007B24B3">
            <w:pPr>
              <w:pStyle w:val="GSATableText"/>
              <w:spacing w:line="240" w:lineRule="auto"/>
              <w:rPr>
                <w:sz w:val="20"/>
                <w:szCs w:val="20"/>
              </w:rPr>
            </w:pPr>
            <w:r w:rsidRPr="004A1F1C">
              <w:rPr>
                <w:rFonts w:eastAsia="Times New Roman" w:cs="Calibri"/>
                <w:bCs/>
                <w:sz w:val="20"/>
                <w:szCs w:val="20"/>
              </w:rPr>
              <w:t>{{au_5_2_implementation}}</w:t>
            </w:r>
          </w:p>
        </w:tc>
      </w:tr>
    </w:tbl>
    <w:p w14:paraId="15516348" w14:textId="77777777" w:rsidR="00585650" w:rsidRDefault="00585650" w:rsidP="008A02B6">
      <w:pPr>
        <w:pStyle w:val="Heading3"/>
      </w:pPr>
      <w:bookmarkStart w:id="1052" w:name="_Toc383429478"/>
      <w:bookmarkStart w:id="1053" w:name="_Toc383433250"/>
      <w:bookmarkStart w:id="1054" w:name="_Toc383444482"/>
      <w:bookmarkStart w:id="1055" w:name="_Toc385594122"/>
      <w:bookmarkStart w:id="1056" w:name="_Toc385594514"/>
      <w:bookmarkStart w:id="1057" w:name="_Toc385594902"/>
      <w:bookmarkStart w:id="1058" w:name="_Toc388620754"/>
      <w:bookmarkStart w:id="1059" w:name="_Toc449543331"/>
      <w:bookmarkStart w:id="1060" w:name="_Toc520895413"/>
      <w:bookmarkStart w:id="1061" w:name="_Toc48643625"/>
      <w:r w:rsidRPr="002C3786">
        <w:t>AU-6</w:t>
      </w:r>
      <w:r>
        <w:t xml:space="preserve"> </w:t>
      </w:r>
      <w:r w:rsidRPr="002C3786">
        <w:t xml:space="preserve">Audit Review, Analysis, and Reporting </w:t>
      </w:r>
      <w:bookmarkEnd w:id="1052"/>
      <w:bookmarkEnd w:id="1053"/>
      <w:bookmarkEnd w:id="1054"/>
      <w:bookmarkEnd w:id="1055"/>
      <w:bookmarkEnd w:id="1056"/>
      <w:bookmarkEnd w:id="1057"/>
      <w:bookmarkEnd w:id="1058"/>
      <w:r>
        <w:t>(L) (M) (H)</w:t>
      </w:r>
      <w:bookmarkEnd w:id="1059"/>
      <w:bookmarkEnd w:id="1060"/>
      <w:bookmarkEnd w:id="1061"/>
      <w:r>
        <w:t xml:space="preserve"> </w:t>
      </w:r>
    </w:p>
    <w:p w14:paraId="6E5A8A82" w14:textId="77777777" w:rsidR="00585650" w:rsidRPr="000457CB" w:rsidRDefault="00585650" w:rsidP="00585650">
      <w:pPr>
        <w:keepNext/>
        <w:rPr>
          <w:color w:val="auto"/>
        </w:rPr>
      </w:pPr>
      <w:r w:rsidRPr="000457CB">
        <w:rPr>
          <w:color w:val="auto"/>
        </w:rPr>
        <w:t>The organization:</w:t>
      </w:r>
    </w:p>
    <w:p w14:paraId="228096C3" w14:textId="259B43BC" w:rsidR="00585650" w:rsidRPr="000457CB" w:rsidRDefault="00585650" w:rsidP="00CF0981">
      <w:pPr>
        <w:pStyle w:val="GSAListParagraphalpha"/>
        <w:numPr>
          <w:ilvl w:val="0"/>
          <w:numId w:val="38"/>
        </w:numPr>
        <w:rPr>
          <w:rFonts w:asciiTheme="minorHAnsi" w:hAnsiTheme="minorHAnsi" w:cstheme="minorHAnsi"/>
          <w:color w:val="auto"/>
          <w:sz w:val="22"/>
          <w:szCs w:val="22"/>
        </w:rPr>
      </w:pPr>
      <w:r w:rsidRPr="000457CB">
        <w:rPr>
          <w:rFonts w:asciiTheme="minorHAnsi" w:hAnsiTheme="minorHAnsi" w:cstheme="minorHAnsi"/>
          <w:color w:val="auto"/>
          <w:sz w:val="22"/>
          <w:szCs w:val="22"/>
        </w:rPr>
        <w:t>Reviews and analyzes information system audit records [</w:t>
      </w:r>
      <w:r w:rsidRPr="000457CB">
        <w:rPr>
          <w:rStyle w:val="GSAItalicEmphasisChar"/>
          <w:rFonts w:asciiTheme="minorHAnsi" w:hAnsiTheme="minorHAnsi" w:cstheme="minorHAnsi"/>
          <w:color w:val="auto"/>
          <w:sz w:val="22"/>
          <w:szCs w:val="22"/>
        </w:rPr>
        <w:t>FedRAMP Assignment: at least weekly</w:t>
      </w:r>
      <w:r w:rsidRPr="000457CB">
        <w:rPr>
          <w:rFonts w:asciiTheme="minorHAnsi" w:hAnsiTheme="minorHAnsi" w:cstheme="minorHAnsi"/>
          <w:color w:val="auto"/>
          <w:sz w:val="22"/>
          <w:szCs w:val="22"/>
        </w:rPr>
        <w:t>]</w:t>
      </w:r>
      <w:r w:rsidR="007D56BD">
        <w:rPr>
          <w:rFonts w:asciiTheme="minorHAnsi" w:hAnsiTheme="minorHAnsi" w:cstheme="minorHAnsi"/>
          <w:color w:val="auto"/>
          <w:sz w:val="22"/>
          <w:szCs w:val="22"/>
        </w:rPr>
        <w:t xml:space="preserve"> </w:t>
      </w:r>
      <w:r w:rsidRPr="000457CB">
        <w:rPr>
          <w:rFonts w:asciiTheme="minorHAnsi" w:hAnsiTheme="minorHAnsi" w:cstheme="minorHAnsi"/>
          <w:color w:val="auto"/>
          <w:sz w:val="22"/>
          <w:szCs w:val="22"/>
        </w:rPr>
        <w:t>for indications of [</w:t>
      </w:r>
      <w:r w:rsidRPr="000457CB">
        <w:rPr>
          <w:rStyle w:val="GSAItalicEmphasisChar"/>
          <w:rFonts w:asciiTheme="minorHAnsi" w:hAnsiTheme="minorHAnsi" w:cstheme="minorHAnsi"/>
          <w:color w:val="auto"/>
          <w:sz w:val="22"/>
          <w:szCs w:val="22"/>
        </w:rPr>
        <w:t>Assignment: organization-defined inappropriate or unusual activity</w:t>
      </w:r>
      <w:r w:rsidRPr="000457CB">
        <w:rPr>
          <w:rFonts w:asciiTheme="minorHAnsi" w:hAnsiTheme="minorHAnsi" w:cstheme="minorHAnsi"/>
          <w:color w:val="auto"/>
          <w:sz w:val="22"/>
          <w:szCs w:val="22"/>
        </w:rPr>
        <w:t>]; and</w:t>
      </w:r>
    </w:p>
    <w:p w14:paraId="3A24824B" w14:textId="1B5C7C53" w:rsidR="00585650" w:rsidRPr="00B528E0" w:rsidRDefault="00585650" w:rsidP="00CF0981">
      <w:pPr>
        <w:pStyle w:val="GSAListParagraphalpha"/>
        <w:numPr>
          <w:ilvl w:val="0"/>
          <w:numId w:val="38"/>
        </w:numPr>
        <w:rPr>
          <w:rFonts w:asciiTheme="minorHAnsi" w:hAnsiTheme="minorHAnsi" w:cstheme="minorHAnsi"/>
          <w:color w:val="auto"/>
          <w:sz w:val="22"/>
          <w:szCs w:val="22"/>
        </w:rPr>
      </w:pPr>
      <w:r w:rsidRPr="00B528E0">
        <w:rPr>
          <w:rFonts w:asciiTheme="minorHAnsi" w:hAnsiTheme="minorHAnsi" w:cstheme="minorHAnsi"/>
          <w:color w:val="auto"/>
          <w:sz w:val="22"/>
          <w:szCs w:val="22"/>
        </w:rPr>
        <w:t>Reports findings to [</w:t>
      </w:r>
      <w:r w:rsidR="005968F2" w:rsidRPr="00B528E0">
        <w:rPr>
          <w:rFonts w:asciiTheme="minorHAnsi" w:hAnsiTheme="minorHAnsi" w:cstheme="minorHAnsi"/>
          <w:i/>
          <w:color w:val="auto"/>
          <w:sz w:val="22"/>
          <w:szCs w:val="22"/>
        </w:rPr>
        <w:t>FedRAMP</w:t>
      </w:r>
      <w:r w:rsidR="005968F2" w:rsidRPr="00B528E0">
        <w:rPr>
          <w:rFonts w:asciiTheme="minorHAnsi" w:hAnsiTheme="minorHAnsi" w:cstheme="minorHAnsi"/>
          <w:i/>
          <w:iCs/>
          <w:color w:val="auto"/>
          <w:sz w:val="22"/>
          <w:szCs w:val="22"/>
        </w:rPr>
        <w:t xml:space="preserve"> </w:t>
      </w:r>
      <w:r w:rsidRPr="00B528E0">
        <w:rPr>
          <w:rStyle w:val="GSAItalicEmphasisChar"/>
          <w:rFonts w:asciiTheme="minorHAnsi" w:hAnsiTheme="minorHAnsi" w:cstheme="minorHAnsi"/>
          <w:color w:val="auto"/>
          <w:sz w:val="22"/>
          <w:szCs w:val="22"/>
        </w:rPr>
        <w:t>Assignment: organization-defined personnel or roles</w:t>
      </w:r>
      <w:r w:rsidRPr="00B528E0">
        <w:rPr>
          <w:rFonts w:asciiTheme="minorHAnsi" w:hAnsiTheme="minorHAnsi" w:cstheme="minorHAnsi"/>
          <w:color w:val="auto"/>
          <w:sz w:val="22"/>
          <w:szCs w:val="22"/>
        </w:rPr>
        <w:t>].</w:t>
      </w:r>
    </w:p>
    <w:p w14:paraId="25A74DB7" w14:textId="77777777" w:rsidR="00585650" w:rsidRPr="000457CB" w:rsidRDefault="00585650" w:rsidP="00585650">
      <w:pPr>
        <w:pStyle w:val="GSAGuidance"/>
        <w:rPr>
          <w:rStyle w:val="GSAGuidanceBoldCha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 xml:space="preserve">AU-6 Additional FedRAMP Requirements and Guidance: </w:t>
      </w:r>
    </w:p>
    <w:p w14:paraId="1E5D307C" w14:textId="0C35FB50" w:rsidR="00585650" w:rsidRDefault="00585650" w:rsidP="00585650">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Requirement:</w:t>
      </w:r>
      <w:r w:rsidRPr="000457CB">
        <w:rPr>
          <w:rFonts w:asciiTheme="minorHAnsi" w:hAnsiTheme="minorHAnsi" w:cstheme="minorHAnsi"/>
          <w:color w:val="auto"/>
          <w:sz w:val="22"/>
          <w:szCs w:val="22"/>
        </w:rPr>
        <w:t xml:space="preserve"> Coordination between service provider and consumer shall be documented and accepted by the Authorizing Official. In multi-tenant environments, capability and means for providing review, analysis, and reporting to consumer for data pertaining to consumer shall be documented.</w:t>
      </w:r>
    </w:p>
    <w:tbl>
      <w:tblPr>
        <w:tblStyle w:val="FedRamp"/>
        <w:tblW w:w="5000" w:type="pct"/>
        <w:jc w:val="center"/>
        <w:tblLook w:val="04A0" w:firstRow="1" w:lastRow="0" w:firstColumn="1" w:lastColumn="0" w:noHBand="0" w:noVBand="1"/>
      </w:tblPr>
      <w:tblGrid>
        <w:gridCol w:w="1517"/>
        <w:gridCol w:w="7833"/>
      </w:tblGrid>
      <w:tr w:rsidR="00A27C3C" w:rsidRPr="00860801" w14:paraId="2AE48D6A"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1E8EC37" w14:textId="60604BB8" w:rsidR="00A27C3C" w:rsidRPr="00860801" w:rsidRDefault="00A27C3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w:t>
            </w:r>
            <w:r w:rsidR="003B21A4">
              <w:rPr>
                <w:rFonts w:asciiTheme="majorHAnsi" w:hAnsiTheme="majorHAnsi"/>
                <w:b/>
                <w:szCs w:val="20"/>
              </w:rPr>
              <w:t>6</w:t>
            </w:r>
          </w:p>
        </w:tc>
        <w:tc>
          <w:tcPr>
            <w:tcW w:w="4189" w:type="pct"/>
            <w:vAlign w:val="top"/>
            <w:hideMark/>
          </w:tcPr>
          <w:p w14:paraId="2FBAC356" w14:textId="77777777" w:rsidR="00A27C3C" w:rsidRPr="00860801" w:rsidRDefault="00A27C3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52D08218" w14:textId="77777777" w:rsidTr="00F44D65">
        <w:trPr>
          <w:jc w:val="center"/>
        </w:trPr>
        <w:tc>
          <w:tcPr>
            <w:tcW w:w="5000" w:type="pct"/>
            <w:gridSpan w:val="2"/>
            <w:hideMark/>
          </w:tcPr>
          <w:p w14:paraId="1D11E6D0" w14:textId="20145D90"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w:t>
            </w:r>
            <w:r w:rsidRPr="008B2329">
              <w:rPr>
                <w:rFonts w:eastAsia="Times New Roman" w:cs="Calibri"/>
                <w:bCs/>
                <w:sz w:val="20"/>
              </w:rPr>
              <w:t>_role}}</w:t>
            </w:r>
          </w:p>
        </w:tc>
      </w:tr>
      <w:tr w:rsidR="002F2164" w:rsidRPr="00D3032A" w14:paraId="53BAC700" w14:textId="77777777" w:rsidTr="00F44D65">
        <w:trPr>
          <w:jc w:val="center"/>
        </w:trPr>
        <w:tc>
          <w:tcPr>
            <w:tcW w:w="5000" w:type="pct"/>
            <w:gridSpan w:val="2"/>
            <w:hideMark/>
          </w:tcPr>
          <w:p w14:paraId="241BA5F7" w14:textId="2E0D4AA9" w:rsidR="002F2164" w:rsidRPr="00AE1E5B" w:rsidRDefault="002F2164" w:rsidP="002F2164">
            <w:pPr>
              <w:pStyle w:val="GSATableText"/>
              <w:spacing w:before="40" w:after="40" w:line="240" w:lineRule="auto"/>
              <w:rPr>
                <w:color w:val="444644" w:themeColor="text1" w:themeTint="E6"/>
                <w:spacing w:val="0"/>
                <w:sz w:val="20"/>
                <w:szCs w:val="20"/>
              </w:rPr>
            </w:pPr>
            <w:r w:rsidRPr="00AE1E5B">
              <w:rPr>
                <w:color w:val="444644" w:themeColor="text1" w:themeTint="E6"/>
                <w:spacing w:val="0"/>
                <w:sz w:val="20"/>
              </w:rPr>
              <w:t>Parameter AU-</w:t>
            </w:r>
            <w:r>
              <w:rPr>
                <w:color w:val="444644" w:themeColor="text1" w:themeTint="E6"/>
                <w:spacing w:val="0"/>
                <w:sz w:val="20"/>
              </w:rPr>
              <w:t>6</w:t>
            </w:r>
            <w:r w:rsidRPr="00AE1E5B">
              <w:rPr>
                <w:color w:val="444644" w:themeColor="text1" w:themeTint="E6"/>
                <w:spacing w:val="0"/>
                <w:sz w:val="20"/>
              </w:rPr>
              <w:t>(</w:t>
            </w:r>
            <w:r>
              <w:rPr>
                <w:color w:val="444644" w:themeColor="text1" w:themeTint="E6"/>
                <w:spacing w:val="0"/>
                <w:sz w:val="20"/>
              </w:rPr>
              <w:t>a</w:t>
            </w:r>
            <w:r w:rsidRPr="00AE1E5B">
              <w:rPr>
                <w:color w:val="444644" w:themeColor="text1" w:themeTint="E6"/>
                <w:spacing w:val="0"/>
                <w:sz w:val="20"/>
              </w:rPr>
              <w:t xml:space="preserve">)-1: </w:t>
            </w:r>
            <w:r w:rsidRPr="008B2329">
              <w:rPr>
                <w:sz w:val="20"/>
              </w:rPr>
              <w:t>{{au_</w:t>
            </w:r>
            <w:r>
              <w:rPr>
                <w:sz w:val="20"/>
              </w:rPr>
              <w:t>6_a_1</w:t>
            </w:r>
            <w:r w:rsidRPr="008B2329">
              <w:rPr>
                <w:sz w:val="20"/>
              </w:rPr>
              <w:t>_parameter}}</w:t>
            </w:r>
          </w:p>
        </w:tc>
      </w:tr>
      <w:tr w:rsidR="002F2164" w:rsidRPr="00D3032A" w14:paraId="7528C08C" w14:textId="77777777" w:rsidTr="00F44D65">
        <w:trPr>
          <w:jc w:val="center"/>
        </w:trPr>
        <w:tc>
          <w:tcPr>
            <w:tcW w:w="5000" w:type="pct"/>
            <w:gridSpan w:val="2"/>
          </w:tcPr>
          <w:p w14:paraId="3F7135C6" w14:textId="4FADAE3D" w:rsidR="002F2164" w:rsidRPr="00AE1E5B" w:rsidRDefault="002F2164" w:rsidP="002F2164">
            <w:pPr>
              <w:pStyle w:val="GSATableText"/>
              <w:spacing w:before="40" w:after="40" w:line="240" w:lineRule="auto"/>
              <w:rPr>
                <w:color w:val="444644" w:themeColor="text1" w:themeTint="E6"/>
                <w:spacing w:val="0"/>
                <w:sz w:val="20"/>
              </w:rPr>
            </w:pPr>
            <w:r w:rsidRPr="00AE1E5B">
              <w:rPr>
                <w:color w:val="444644" w:themeColor="text1" w:themeTint="E6"/>
                <w:spacing w:val="0"/>
                <w:sz w:val="20"/>
              </w:rPr>
              <w:t>Parameter AU-</w:t>
            </w:r>
            <w:r>
              <w:rPr>
                <w:color w:val="444644" w:themeColor="text1" w:themeTint="E6"/>
                <w:spacing w:val="0"/>
                <w:sz w:val="20"/>
              </w:rPr>
              <w:t>6</w:t>
            </w:r>
            <w:r w:rsidRPr="00AE1E5B">
              <w:rPr>
                <w:color w:val="444644" w:themeColor="text1" w:themeTint="E6"/>
                <w:spacing w:val="0"/>
                <w:sz w:val="20"/>
              </w:rPr>
              <w:t>(</w:t>
            </w:r>
            <w:r>
              <w:rPr>
                <w:color w:val="444644" w:themeColor="text1" w:themeTint="E6"/>
                <w:spacing w:val="0"/>
                <w:sz w:val="20"/>
              </w:rPr>
              <w:t>a</w:t>
            </w:r>
            <w:r w:rsidRPr="00AE1E5B">
              <w:rPr>
                <w:color w:val="444644" w:themeColor="text1" w:themeTint="E6"/>
                <w:spacing w:val="0"/>
                <w:sz w:val="20"/>
              </w:rPr>
              <w:t>)-2</w:t>
            </w:r>
            <w:r>
              <w:rPr>
                <w:color w:val="444644" w:themeColor="text1" w:themeTint="E6"/>
                <w:spacing w:val="0"/>
                <w:sz w:val="20"/>
              </w:rPr>
              <w:t xml:space="preserve">: </w:t>
            </w:r>
            <w:r w:rsidRPr="008B2329">
              <w:rPr>
                <w:sz w:val="20"/>
              </w:rPr>
              <w:t>{{au_</w:t>
            </w:r>
            <w:r>
              <w:rPr>
                <w:sz w:val="20"/>
              </w:rPr>
              <w:t>6_a_2</w:t>
            </w:r>
            <w:r w:rsidRPr="008B2329">
              <w:rPr>
                <w:sz w:val="20"/>
              </w:rPr>
              <w:t>_parameter}}</w:t>
            </w:r>
          </w:p>
        </w:tc>
      </w:tr>
      <w:tr w:rsidR="002F2164" w:rsidRPr="00D3032A" w14:paraId="52BEB9B3" w14:textId="77777777" w:rsidTr="00F44D65">
        <w:trPr>
          <w:jc w:val="center"/>
        </w:trPr>
        <w:tc>
          <w:tcPr>
            <w:tcW w:w="5000" w:type="pct"/>
            <w:gridSpan w:val="2"/>
          </w:tcPr>
          <w:p w14:paraId="376FAFF9" w14:textId="4F35E552" w:rsidR="002F2164" w:rsidRPr="00AE1E5B" w:rsidRDefault="002F2164" w:rsidP="002F2164">
            <w:pPr>
              <w:pStyle w:val="GSATableText"/>
              <w:spacing w:before="40" w:after="40" w:line="240" w:lineRule="auto"/>
              <w:rPr>
                <w:color w:val="444644" w:themeColor="text1" w:themeTint="E6"/>
                <w:spacing w:val="0"/>
                <w:sz w:val="20"/>
              </w:rPr>
            </w:pPr>
            <w:r w:rsidRPr="00AE1E5B">
              <w:rPr>
                <w:color w:val="444644" w:themeColor="text1" w:themeTint="E6"/>
                <w:spacing w:val="0"/>
                <w:sz w:val="20"/>
              </w:rPr>
              <w:t>Parameter AU-</w:t>
            </w:r>
            <w:r>
              <w:rPr>
                <w:color w:val="444644" w:themeColor="text1" w:themeTint="E6"/>
                <w:spacing w:val="0"/>
                <w:sz w:val="20"/>
              </w:rPr>
              <w:t>6</w:t>
            </w:r>
            <w:r w:rsidRPr="00AE1E5B">
              <w:rPr>
                <w:color w:val="444644" w:themeColor="text1" w:themeTint="E6"/>
                <w:spacing w:val="0"/>
                <w:sz w:val="20"/>
              </w:rPr>
              <w:t>(</w:t>
            </w:r>
            <w:r>
              <w:rPr>
                <w:color w:val="444644" w:themeColor="text1" w:themeTint="E6"/>
                <w:spacing w:val="0"/>
                <w:sz w:val="20"/>
              </w:rPr>
              <w:t>b</w:t>
            </w:r>
            <w:r w:rsidRPr="00AE1E5B">
              <w:rPr>
                <w:color w:val="444644" w:themeColor="text1" w:themeTint="E6"/>
                <w:spacing w:val="0"/>
                <w:sz w:val="20"/>
              </w:rPr>
              <w:t>)</w:t>
            </w:r>
            <w:r>
              <w:rPr>
                <w:color w:val="444644" w:themeColor="text1" w:themeTint="E6"/>
                <w:spacing w:val="0"/>
                <w:sz w:val="20"/>
              </w:rPr>
              <w:t>:</w:t>
            </w:r>
            <w:r w:rsidRPr="00AE1E5B">
              <w:rPr>
                <w:color w:val="444644" w:themeColor="text1" w:themeTint="E6"/>
                <w:spacing w:val="0"/>
                <w:sz w:val="20"/>
              </w:rPr>
              <w:t xml:space="preserve"> </w:t>
            </w:r>
            <w:r w:rsidRPr="008B2329">
              <w:rPr>
                <w:rFonts w:eastAsia="Times New Roman" w:cs="Calibri"/>
                <w:bCs/>
                <w:sz w:val="20"/>
              </w:rPr>
              <w:t>{{au_</w:t>
            </w:r>
            <w:r>
              <w:rPr>
                <w:rFonts w:eastAsia="Times New Roman" w:cs="Calibri"/>
                <w:bCs/>
                <w:sz w:val="20"/>
              </w:rPr>
              <w:t>6_b</w:t>
            </w:r>
            <w:r w:rsidRPr="008B2329">
              <w:rPr>
                <w:rFonts w:eastAsia="Times New Roman" w:cs="Calibri"/>
                <w:bCs/>
                <w:sz w:val="20"/>
              </w:rPr>
              <w:t>_parameter}}</w:t>
            </w:r>
          </w:p>
        </w:tc>
      </w:tr>
      <w:tr w:rsidR="002F2164" w:rsidRPr="00D3032A" w14:paraId="45B093B3" w14:textId="77777777" w:rsidTr="00F44D65">
        <w:trPr>
          <w:jc w:val="center"/>
        </w:trPr>
        <w:tc>
          <w:tcPr>
            <w:tcW w:w="5000" w:type="pct"/>
            <w:gridSpan w:val="2"/>
            <w:hideMark/>
          </w:tcPr>
          <w:p w14:paraId="12258D76" w14:textId="499EA5CD"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6</w:t>
            </w:r>
            <w:r w:rsidRPr="008B2329">
              <w:rPr>
                <w:spacing w:val="0"/>
                <w:sz w:val="20"/>
                <w:szCs w:val="20"/>
              </w:rPr>
              <w:t>_status}}</w:t>
            </w:r>
          </w:p>
        </w:tc>
      </w:tr>
      <w:tr w:rsidR="002F2164" w:rsidRPr="00D3032A" w14:paraId="0ECAF63B" w14:textId="77777777" w:rsidTr="00F44D65">
        <w:trPr>
          <w:jc w:val="center"/>
        </w:trPr>
        <w:tc>
          <w:tcPr>
            <w:tcW w:w="5000" w:type="pct"/>
            <w:gridSpan w:val="2"/>
            <w:hideMark/>
          </w:tcPr>
          <w:p w14:paraId="39C32764" w14:textId="165D0523"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6</w:t>
            </w:r>
            <w:r w:rsidRPr="008B2329">
              <w:rPr>
                <w:spacing w:val="0"/>
                <w:sz w:val="20"/>
                <w:szCs w:val="20"/>
              </w:rPr>
              <w:t>_origination}}</w:t>
            </w:r>
          </w:p>
        </w:tc>
      </w:tr>
    </w:tbl>
    <w:p w14:paraId="71CA5464" w14:textId="77777777" w:rsidR="00B528E0" w:rsidRDefault="00B528E0"/>
    <w:tbl>
      <w:tblPr>
        <w:tblStyle w:val="FedRamp"/>
        <w:tblW w:w="5000" w:type="pct"/>
        <w:jc w:val="center"/>
        <w:tblLook w:val="04A0" w:firstRow="1" w:lastRow="0" w:firstColumn="1" w:lastColumn="0" w:noHBand="0" w:noVBand="1"/>
      </w:tblPr>
      <w:tblGrid>
        <w:gridCol w:w="905"/>
        <w:gridCol w:w="8445"/>
      </w:tblGrid>
      <w:tr w:rsidR="003A66C8" w:rsidRPr="00D167EF" w14:paraId="6FC5629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2AFDD30" w14:textId="56C618EE" w:rsidR="003A66C8" w:rsidRPr="00D167EF" w:rsidRDefault="003A66C8" w:rsidP="006A3471">
            <w:pPr>
              <w:pStyle w:val="GSATableHeading"/>
              <w:keepNext w:val="0"/>
              <w:keepLines w:val="0"/>
              <w:spacing w:before="40" w:after="40" w:line="240" w:lineRule="auto"/>
              <w:rPr>
                <w:rFonts w:asciiTheme="majorHAnsi" w:hAnsiTheme="majorHAnsi"/>
                <w:b/>
              </w:rPr>
            </w:pPr>
            <w:bookmarkStart w:id="1062" w:name="_Toc383429481"/>
            <w:bookmarkStart w:id="1063" w:name="_Toc383433251"/>
            <w:bookmarkStart w:id="1064" w:name="_Toc383444483"/>
            <w:bookmarkStart w:id="1065" w:name="_Toc385594123"/>
            <w:bookmarkStart w:id="1066" w:name="_Toc385594515"/>
            <w:bookmarkStart w:id="1067" w:name="_Toc385594903"/>
            <w:bookmarkStart w:id="1068" w:name="_Toc388620755"/>
            <w:r>
              <w:rPr>
                <w:rFonts w:asciiTheme="majorHAnsi" w:hAnsiTheme="majorHAnsi"/>
                <w:b/>
              </w:rPr>
              <w:lastRenderedPageBreak/>
              <w:t>AU-6</w:t>
            </w:r>
            <w:r w:rsidRPr="00D167EF">
              <w:rPr>
                <w:rFonts w:asciiTheme="majorHAnsi" w:hAnsiTheme="majorHAnsi"/>
                <w:b/>
              </w:rPr>
              <w:t xml:space="preserve"> What is the solution and how is it implemented?</w:t>
            </w:r>
          </w:p>
        </w:tc>
      </w:tr>
      <w:tr w:rsidR="002F2164" w14:paraId="6F570F96" w14:textId="77777777" w:rsidTr="006A3471">
        <w:trPr>
          <w:jc w:val="center"/>
        </w:trPr>
        <w:tc>
          <w:tcPr>
            <w:tcW w:w="484" w:type="pct"/>
            <w:shd w:val="clear" w:color="auto" w:fill="C4D3EF" w:themeFill="accent5" w:themeFillTint="33"/>
            <w:hideMark/>
          </w:tcPr>
          <w:p w14:paraId="026400C5" w14:textId="77777777" w:rsidR="002F2164" w:rsidRDefault="002F2164" w:rsidP="002F2164">
            <w:pPr>
              <w:pStyle w:val="GSATableHeading"/>
              <w:keepNext w:val="0"/>
              <w:keepLines w:val="0"/>
              <w:spacing w:before="40" w:after="40" w:line="240" w:lineRule="auto"/>
            </w:pPr>
            <w:r>
              <w:t>Part a</w:t>
            </w:r>
          </w:p>
        </w:tc>
        <w:tc>
          <w:tcPr>
            <w:tcW w:w="4516" w:type="pct"/>
          </w:tcPr>
          <w:p w14:paraId="517E24D0" w14:textId="1A946FED" w:rsidR="002F2164" w:rsidRPr="009807B9" w:rsidRDefault="002F2164" w:rsidP="002F2164">
            <w:pPr>
              <w:pStyle w:val="GSATableText"/>
              <w:spacing w:line="240" w:lineRule="auto"/>
              <w:rPr>
                <w:sz w:val="20"/>
              </w:rPr>
            </w:pPr>
            <w:r w:rsidRPr="00504B1B">
              <w:t>{{au_</w:t>
            </w:r>
            <w:r>
              <w:t>6_a</w:t>
            </w:r>
            <w:r w:rsidRPr="00504B1B">
              <w:t>_implementation}}</w:t>
            </w:r>
          </w:p>
        </w:tc>
      </w:tr>
      <w:tr w:rsidR="002F2164" w14:paraId="6107E44C" w14:textId="77777777" w:rsidTr="006A3471">
        <w:trPr>
          <w:jc w:val="center"/>
        </w:trPr>
        <w:tc>
          <w:tcPr>
            <w:tcW w:w="484" w:type="pct"/>
            <w:shd w:val="clear" w:color="auto" w:fill="C4D3EF" w:themeFill="accent5" w:themeFillTint="33"/>
            <w:hideMark/>
          </w:tcPr>
          <w:p w14:paraId="79FDDE08" w14:textId="77777777" w:rsidR="002F2164" w:rsidRDefault="002F2164" w:rsidP="002F2164">
            <w:pPr>
              <w:pStyle w:val="GSATableHeading"/>
              <w:keepNext w:val="0"/>
              <w:keepLines w:val="0"/>
              <w:spacing w:before="40" w:after="40" w:line="240" w:lineRule="auto"/>
            </w:pPr>
            <w:r>
              <w:t>Part b</w:t>
            </w:r>
          </w:p>
        </w:tc>
        <w:tc>
          <w:tcPr>
            <w:tcW w:w="4516" w:type="pct"/>
          </w:tcPr>
          <w:p w14:paraId="1B3BD284" w14:textId="6C48B8CD" w:rsidR="002F2164" w:rsidRPr="009807B9" w:rsidRDefault="002F2164" w:rsidP="002F2164">
            <w:pPr>
              <w:pStyle w:val="GSATableText"/>
              <w:spacing w:line="240" w:lineRule="auto"/>
              <w:rPr>
                <w:sz w:val="20"/>
              </w:rPr>
            </w:pPr>
            <w:r w:rsidRPr="00504B1B">
              <w:t>{{au_</w:t>
            </w:r>
            <w:r>
              <w:t>6_b</w:t>
            </w:r>
            <w:r w:rsidRPr="00504B1B">
              <w:t>_implementation}}</w:t>
            </w:r>
          </w:p>
        </w:tc>
      </w:tr>
    </w:tbl>
    <w:p w14:paraId="36F11DAA" w14:textId="3CE4984B" w:rsidR="00585650" w:rsidRDefault="00585650" w:rsidP="008A02B6">
      <w:pPr>
        <w:pStyle w:val="Heading4"/>
        <w:numPr>
          <w:ilvl w:val="0"/>
          <w:numId w:val="0"/>
        </w:numPr>
      </w:pPr>
      <w:bookmarkStart w:id="1069" w:name="_Toc520895414"/>
      <w:bookmarkStart w:id="1070" w:name="_Toc48643626"/>
      <w:r w:rsidRPr="002C3786">
        <w:t>AU-6 (1)</w:t>
      </w:r>
      <w:r>
        <w:t xml:space="preserve"> </w:t>
      </w:r>
      <w:r w:rsidRPr="002C3786">
        <w:t xml:space="preserve">Control Enhancement </w:t>
      </w:r>
      <w:bookmarkEnd w:id="1062"/>
      <w:bookmarkEnd w:id="1063"/>
      <w:bookmarkEnd w:id="1064"/>
      <w:bookmarkEnd w:id="1065"/>
      <w:bookmarkEnd w:id="1066"/>
      <w:bookmarkEnd w:id="1067"/>
      <w:bookmarkEnd w:id="1068"/>
      <w:r>
        <w:t>(M) (H)</w:t>
      </w:r>
      <w:bookmarkEnd w:id="1069"/>
      <w:bookmarkEnd w:id="1070"/>
    </w:p>
    <w:p w14:paraId="5B0BCA63" w14:textId="77777777" w:rsidR="00585650" w:rsidRPr="000457CB" w:rsidRDefault="00585650" w:rsidP="00585650">
      <w:pPr>
        <w:rPr>
          <w:color w:val="auto"/>
        </w:rPr>
      </w:pPr>
      <w:r w:rsidRPr="000457CB">
        <w:rPr>
          <w:color w:val="auto"/>
        </w:rPr>
        <w:t>The organization employs automated mechanisms to integrate audit review, analysis, and reporting processes to support organizational processes for investigation and response to suspicious activities.</w:t>
      </w:r>
    </w:p>
    <w:tbl>
      <w:tblPr>
        <w:tblStyle w:val="FedRamp"/>
        <w:tblW w:w="5000" w:type="pct"/>
        <w:jc w:val="center"/>
        <w:tblLook w:val="04A0" w:firstRow="1" w:lastRow="0" w:firstColumn="1" w:lastColumn="0" w:noHBand="0" w:noVBand="1"/>
      </w:tblPr>
      <w:tblGrid>
        <w:gridCol w:w="1517"/>
        <w:gridCol w:w="7833"/>
      </w:tblGrid>
      <w:tr w:rsidR="00E5149C" w:rsidRPr="00860801" w14:paraId="19E153E4"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487816E" w14:textId="0E0C62EB" w:rsidR="00E5149C" w:rsidRPr="00860801" w:rsidRDefault="00E5149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6 (1)</w:t>
            </w:r>
          </w:p>
        </w:tc>
        <w:tc>
          <w:tcPr>
            <w:tcW w:w="4189" w:type="pct"/>
            <w:vAlign w:val="top"/>
            <w:hideMark/>
          </w:tcPr>
          <w:p w14:paraId="0D7D4589" w14:textId="77777777" w:rsidR="00E5149C" w:rsidRPr="00860801" w:rsidRDefault="00E5149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2F2164" w:rsidRPr="00D3032A" w14:paraId="0B131E31" w14:textId="77777777" w:rsidTr="00F44D65">
        <w:trPr>
          <w:jc w:val="center"/>
        </w:trPr>
        <w:tc>
          <w:tcPr>
            <w:tcW w:w="5000" w:type="pct"/>
            <w:gridSpan w:val="2"/>
            <w:hideMark/>
          </w:tcPr>
          <w:p w14:paraId="745C115D" w14:textId="3009B87C" w:rsidR="002F2164" w:rsidRPr="00D3032A" w:rsidRDefault="002F2164" w:rsidP="002F2164">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B2329">
              <w:rPr>
                <w:rFonts w:eastAsia="Times New Roman" w:cs="Calibri"/>
                <w:bCs/>
                <w:sz w:val="20"/>
              </w:rPr>
              <w:t>{{au_</w:t>
            </w:r>
            <w:r>
              <w:rPr>
                <w:rFonts w:eastAsia="Times New Roman" w:cs="Calibri"/>
                <w:bCs/>
                <w:sz w:val="20"/>
              </w:rPr>
              <w:t>6_1</w:t>
            </w:r>
            <w:r w:rsidRPr="008B2329">
              <w:rPr>
                <w:rFonts w:eastAsia="Times New Roman" w:cs="Calibri"/>
                <w:bCs/>
                <w:sz w:val="20"/>
              </w:rPr>
              <w:t>_role}}</w:t>
            </w:r>
          </w:p>
        </w:tc>
      </w:tr>
      <w:tr w:rsidR="002F2164" w:rsidRPr="00D3032A" w14:paraId="0D5C2638" w14:textId="77777777" w:rsidTr="00F44D65">
        <w:trPr>
          <w:jc w:val="center"/>
        </w:trPr>
        <w:tc>
          <w:tcPr>
            <w:tcW w:w="5000" w:type="pct"/>
            <w:gridSpan w:val="2"/>
            <w:hideMark/>
          </w:tcPr>
          <w:p w14:paraId="62E1D959" w14:textId="664B8628"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6_1</w:t>
            </w:r>
            <w:r w:rsidRPr="008B2329">
              <w:rPr>
                <w:spacing w:val="0"/>
                <w:sz w:val="20"/>
                <w:szCs w:val="20"/>
              </w:rPr>
              <w:t>_status}}</w:t>
            </w:r>
          </w:p>
        </w:tc>
      </w:tr>
      <w:tr w:rsidR="002F2164" w:rsidRPr="00D3032A" w14:paraId="51B032F6" w14:textId="77777777" w:rsidTr="00F44D65">
        <w:trPr>
          <w:jc w:val="center"/>
        </w:trPr>
        <w:tc>
          <w:tcPr>
            <w:tcW w:w="5000" w:type="pct"/>
            <w:gridSpan w:val="2"/>
            <w:hideMark/>
          </w:tcPr>
          <w:p w14:paraId="1B882996" w14:textId="099ABFE6" w:rsidR="002F2164" w:rsidRPr="00D3032A" w:rsidRDefault="002F2164" w:rsidP="002F2164">
            <w:pPr>
              <w:pStyle w:val="GSATableText"/>
              <w:spacing w:before="40" w:after="40" w:line="240" w:lineRule="auto"/>
              <w:rPr>
                <w:spacing w:val="0"/>
                <w:sz w:val="20"/>
                <w:szCs w:val="20"/>
              </w:rPr>
            </w:pPr>
            <w:r w:rsidRPr="008B2329">
              <w:rPr>
                <w:spacing w:val="0"/>
                <w:sz w:val="20"/>
                <w:szCs w:val="20"/>
              </w:rPr>
              <w:t>{{au_</w:t>
            </w:r>
            <w:r>
              <w:rPr>
                <w:spacing w:val="0"/>
                <w:sz w:val="20"/>
                <w:szCs w:val="20"/>
              </w:rPr>
              <w:t>6_1</w:t>
            </w:r>
            <w:r w:rsidRPr="008B2329">
              <w:rPr>
                <w:spacing w:val="0"/>
                <w:sz w:val="20"/>
                <w:szCs w:val="20"/>
              </w:rPr>
              <w:t>_origination}}</w:t>
            </w:r>
          </w:p>
        </w:tc>
      </w:tr>
    </w:tbl>
    <w:p w14:paraId="558BEA2D" w14:textId="77777777" w:rsidR="0029157F" w:rsidRDefault="0029157F"/>
    <w:tbl>
      <w:tblPr>
        <w:tblStyle w:val="FedRamp"/>
        <w:tblW w:w="5000" w:type="pct"/>
        <w:jc w:val="center"/>
        <w:tblLook w:val="04A0" w:firstRow="1" w:lastRow="0" w:firstColumn="1" w:lastColumn="0" w:noHBand="0" w:noVBand="1"/>
      </w:tblPr>
      <w:tblGrid>
        <w:gridCol w:w="9350"/>
      </w:tblGrid>
      <w:tr w:rsidR="00435413" w:rsidRPr="00D80E12" w14:paraId="467B3D4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A346107" w14:textId="0E695E60" w:rsidR="00435413" w:rsidRPr="00D80E12" w:rsidRDefault="00435413" w:rsidP="006A3471">
            <w:pPr>
              <w:pStyle w:val="GSATableHeading"/>
              <w:keepNext w:val="0"/>
              <w:keepLines w:val="0"/>
              <w:spacing w:before="40" w:after="40" w:line="240" w:lineRule="auto"/>
              <w:rPr>
                <w:rFonts w:asciiTheme="majorHAnsi" w:hAnsiTheme="majorHAnsi"/>
              </w:rPr>
            </w:pPr>
            <w:r>
              <w:rPr>
                <w:rFonts w:asciiTheme="majorHAnsi" w:hAnsiTheme="majorHAnsi"/>
              </w:rPr>
              <w:t>AU-6 (1)</w:t>
            </w:r>
            <w:r w:rsidRPr="00D80E12">
              <w:rPr>
                <w:rFonts w:asciiTheme="majorHAnsi" w:hAnsiTheme="majorHAnsi"/>
              </w:rPr>
              <w:t xml:space="preserve"> What is the solution and how is it implemented?</w:t>
            </w:r>
          </w:p>
        </w:tc>
      </w:tr>
      <w:tr w:rsidR="008E3661" w14:paraId="70EEACDB" w14:textId="77777777" w:rsidTr="006A3471">
        <w:trPr>
          <w:jc w:val="center"/>
        </w:trPr>
        <w:tc>
          <w:tcPr>
            <w:tcW w:w="5000" w:type="pct"/>
          </w:tcPr>
          <w:p w14:paraId="00EBCB9B" w14:textId="3F8DD1B2" w:rsidR="008E3661" w:rsidRPr="00D61FF5" w:rsidRDefault="006179DB" w:rsidP="007B24B3">
            <w:pPr>
              <w:pStyle w:val="GSATableText"/>
              <w:spacing w:line="240" w:lineRule="auto"/>
              <w:rPr>
                <w:sz w:val="20"/>
              </w:rPr>
            </w:pPr>
            <w:r w:rsidRPr="004A1F1C">
              <w:rPr>
                <w:rFonts w:eastAsia="Times New Roman" w:cs="Calibri"/>
                <w:sz w:val="20"/>
              </w:rPr>
              <w:t>{{au_6_1_implementation}}</w:t>
            </w:r>
          </w:p>
        </w:tc>
      </w:tr>
    </w:tbl>
    <w:p w14:paraId="0C6428A0" w14:textId="77777777" w:rsidR="00585650" w:rsidRDefault="00585650" w:rsidP="008A02B6">
      <w:pPr>
        <w:pStyle w:val="Heading4"/>
        <w:numPr>
          <w:ilvl w:val="0"/>
          <w:numId w:val="0"/>
        </w:numPr>
      </w:pPr>
      <w:bookmarkStart w:id="1071" w:name="_Toc383429482"/>
      <w:bookmarkStart w:id="1072" w:name="_Toc383433252"/>
      <w:bookmarkStart w:id="1073" w:name="_Toc383444484"/>
      <w:bookmarkStart w:id="1074" w:name="_Toc385594124"/>
      <w:bookmarkStart w:id="1075" w:name="_Toc385594516"/>
      <w:bookmarkStart w:id="1076" w:name="_Toc385594904"/>
      <w:bookmarkStart w:id="1077" w:name="_Toc388620756"/>
      <w:bookmarkStart w:id="1078" w:name="_Toc520895415"/>
      <w:bookmarkStart w:id="1079" w:name="_Toc48643627"/>
      <w:r w:rsidRPr="002C3786">
        <w:t>AU-6 (3)</w:t>
      </w:r>
      <w:r>
        <w:t xml:space="preserve"> </w:t>
      </w:r>
      <w:r w:rsidRPr="002C3786">
        <w:t xml:space="preserve">Control Enhancement </w:t>
      </w:r>
      <w:bookmarkEnd w:id="1071"/>
      <w:bookmarkEnd w:id="1072"/>
      <w:bookmarkEnd w:id="1073"/>
      <w:bookmarkEnd w:id="1074"/>
      <w:bookmarkEnd w:id="1075"/>
      <w:bookmarkEnd w:id="1076"/>
      <w:bookmarkEnd w:id="1077"/>
      <w:r>
        <w:t>(M) (H)</w:t>
      </w:r>
      <w:bookmarkEnd w:id="1078"/>
      <w:bookmarkEnd w:id="1079"/>
    </w:p>
    <w:p w14:paraId="79772EEC" w14:textId="77777777" w:rsidR="00585650" w:rsidRPr="000457CB" w:rsidRDefault="00585650" w:rsidP="00585650">
      <w:pPr>
        <w:rPr>
          <w:color w:val="auto"/>
        </w:rPr>
      </w:pPr>
      <w:r w:rsidRPr="000457CB">
        <w:rPr>
          <w:color w:val="auto"/>
        </w:rPr>
        <w:t>The organization analyzes and correlates audit records across different repositories to gain organization-wide situational awareness.</w:t>
      </w:r>
    </w:p>
    <w:tbl>
      <w:tblPr>
        <w:tblStyle w:val="FedRamp"/>
        <w:tblW w:w="5000" w:type="pct"/>
        <w:jc w:val="center"/>
        <w:tblLook w:val="04A0" w:firstRow="1" w:lastRow="0" w:firstColumn="1" w:lastColumn="0" w:noHBand="0" w:noVBand="1"/>
      </w:tblPr>
      <w:tblGrid>
        <w:gridCol w:w="1517"/>
        <w:gridCol w:w="7833"/>
      </w:tblGrid>
      <w:tr w:rsidR="00E5149C" w:rsidRPr="00860801" w14:paraId="0AA0A32F"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88105E2" w14:textId="0ABED749" w:rsidR="00E5149C" w:rsidRPr="00860801" w:rsidRDefault="00E5149C" w:rsidP="00024B91">
            <w:pPr>
              <w:pStyle w:val="GSATableHeading"/>
              <w:keepLines w:val="0"/>
              <w:spacing w:before="40" w:after="40" w:line="240" w:lineRule="auto"/>
              <w:rPr>
                <w:rFonts w:asciiTheme="majorHAnsi" w:hAnsiTheme="majorHAnsi"/>
                <w:b/>
                <w:color w:val="FFFFFF" w:themeColor="background1"/>
                <w:szCs w:val="20"/>
              </w:rPr>
            </w:pPr>
            <w:r>
              <w:rPr>
                <w:rFonts w:asciiTheme="majorHAnsi" w:hAnsiTheme="majorHAnsi"/>
                <w:b/>
                <w:szCs w:val="20"/>
              </w:rPr>
              <w:t>AU-6 (3)</w:t>
            </w:r>
          </w:p>
        </w:tc>
        <w:tc>
          <w:tcPr>
            <w:tcW w:w="4189" w:type="pct"/>
            <w:vAlign w:val="top"/>
            <w:hideMark/>
          </w:tcPr>
          <w:p w14:paraId="08CBB9B9" w14:textId="77777777" w:rsidR="00E5149C" w:rsidRPr="00860801" w:rsidRDefault="00E5149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6179DB" w:rsidRPr="00D3032A" w14:paraId="6F62F816" w14:textId="77777777" w:rsidTr="00F44D65">
        <w:trPr>
          <w:jc w:val="center"/>
        </w:trPr>
        <w:tc>
          <w:tcPr>
            <w:tcW w:w="5000" w:type="pct"/>
            <w:gridSpan w:val="2"/>
            <w:hideMark/>
          </w:tcPr>
          <w:p w14:paraId="4FA105A9" w14:textId="762F782D" w:rsidR="006179DB" w:rsidRPr="00D3032A" w:rsidRDefault="006179DB" w:rsidP="006179DB">
            <w:pPr>
              <w:pStyle w:val="GSATableText"/>
              <w:spacing w:before="40" w:after="40" w:line="240" w:lineRule="auto"/>
              <w:rPr>
                <w:spacing w:val="0"/>
                <w:sz w:val="20"/>
                <w:szCs w:val="20"/>
              </w:rPr>
            </w:pPr>
            <w:r w:rsidRPr="00DD4775">
              <w:rPr>
                <w:rFonts w:eastAsia="Calibri" w:cs="Calibri"/>
                <w:bCs/>
                <w:sz w:val="20"/>
              </w:rPr>
              <w:t xml:space="preserve">Responsible Role: </w:t>
            </w:r>
            <w:r w:rsidRPr="008B2329">
              <w:rPr>
                <w:rFonts w:eastAsia="Calibri" w:cs="Calibri"/>
                <w:bCs/>
                <w:sz w:val="20"/>
              </w:rPr>
              <w:t>{{au_</w:t>
            </w:r>
            <w:r>
              <w:rPr>
                <w:rFonts w:eastAsia="Calibri" w:cs="Calibri"/>
                <w:bCs/>
                <w:sz w:val="20"/>
              </w:rPr>
              <w:t>6_3</w:t>
            </w:r>
            <w:r w:rsidRPr="008B2329">
              <w:rPr>
                <w:rFonts w:eastAsia="Calibri" w:cs="Calibri"/>
                <w:bCs/>
                <w:sz w:val="20"/>
              </w:rPr>
              <w:t>_role}}</w:t>
            </w:r>
          </w:p>
        </w:tc>
      </w:tr>
      <w:tr w:rsidR="006179DB" w:rsidRPr="00D3032A" w14:paraId="519A58BB" w14:textId="77777777" w:rsidTr="00F44D65">
        <w:trPr>
          <w:jc w:val="center"/>
        </w:trPr>
        <w:tc>
          <w:tcPr>
            <w:tcW w:w="5000" w:type="pct"/>
            <w:gridSpan w:val="2"/>
            <w:hideMark/>
          </w:tcPr>
          <w:p w14:paraId="5AE9ACE3" w14:textId="7A66A0D1" w:rsidR="006179DB" w:rsidRPr="00D3032A" w:rsidRDefault="006179DB" w:rsidP="006179DB">
            <w:pPr>
              <w:pStyle w:val="GSATableText"/>
              <w:spacing w:before="40" w:after="40" w:line="240" w:lineRule="auto"/>
              <w:rPr>
                <w:spacing w:val="0"/>
                <w:sz w:val="20"/>
                <w:szCs w:val="20"/>
              </w:rPr>
            </w:pPr>
            <w:r w:rsidRPr="008B2329">
              <w:rPr>
                <w:spacing w:val="0"/>
                <w:sz w:val="20"/>
                <w:szCs w:val="20"/>
              </w:rPr>
              <w:t>{{au_</w:t>
            </w:r>
            <w:r>
              <w:rPr>
                <w:spacing w:val="0"/>
                <w:sz w:val="20"/>
                <w:szCs w:val="20"/>
              </w:rPr>
              <w:t>6_3</w:t>
            </w:r>
            <w:r w:rsidRPr="008B2329">
              <w:rPr>
                <w:spacing w:val="0"/>
                <w:sz w:val="20"/>
                <w:szCs w:val="20"/>
              </w:rPr>
              <w:t>_status}}</w:t>
            </w:r>
          </w:p>
        </w:tc>
      </w:tr>
      <w:tr w:rsidR="006179DB" w:rsidRPr="00D3032A" w14:paraId="385F131A" w14:textId="77777777" w:rsidTr="00F44D65">
        <w:trPr>
          <w:jc w:val="center"/>
        </w:trPr>
        <w:tc>
          <w:tcPr>
            <w:tcW w:w="5000" w:type="pct"/>
            <w:gridSpan w:val="2"/>
            <w:hideMark/>
          </w:tcPr>
          <w:p w14:paraId="53CE9CB8" w14:textId="10C0862B" w:rsidR="006179DB" w:rsidRPr="00D3032A" w:rsidRDefault="006179DB" w:rsidP="006179DB">
            <w:pPr>
              <w:pStyle w:val="GSATableText"/>
              <w:spacing w:before="40" w:after="40" w:line="240" w:lineRule="auto"/>
              <w:rPr>
                <w:spacing w:val="0"/>
                <w:sz w:val="20"/>
                <w:szCs w:val="20"/>
              </w:rPr>
            </w:pPr>
            <w:r w:rsidRPr="008B2329">
              <w:rPr>
                <w:spacing w:val="0"/>
                <w:sz w:val="20"/>
                <w:szCs w:val="20"/>
              </w:rPr>
              <w:t>{{au_</w:t>
            </w:r>
            <w:r>
              <w:rPr>
                <w:spacing w:val="0"/>
                <w:sz w:val="20"/>
                <w:szCs w:val="20"/>
              </w:rPr>
              <w:t>6_3</w:t>
            </w:r>
            <w:r w:rsidRPr="008B2329">
              <w:rPr>
                <w:spacing w:val="0"/>
                <w:sz w:val="20"/>
                <w:szCs w:val="20"/>
              </w:rPr>
              <w:t>_origination}}</w:t>
            </w:r>
          </w:p>
        </w:tc>
      </w:tr>
    </w:tbl>
    <w:p w14:paraId="1C055750" w14:textId="77777777" w:rsidR="007F7A14" w:rsidRDefault="007F7A14"/>
    <w:tbl>
      <w:tblPr>
        <w:tblStyle w:val="FedRamp"/>
        <w:tblW w:w="5000" w:type="pct"/>
        <w:jc w:val="center"/>
        <w:tblLook w:val="04A0" w:firstRow="1" w:lastRow="0" w:firstColumn="1" w:lastColumn="0" w:noHBand="0" w:noVBand="1"/>
      </w:tblPr>
      <w:tblGrid>
        <w:gridCol w:w="9350"/>
      </w:tblGrid>
      <w:tr w:rsidR="00435413" w:rsidRPr="00D80E12" w14:paraId="6BCA482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50E972D" w14:textId="4F986F46" w:rsidR="00435413" w:rsidRPr="00D80E12" w:rsidRDefault="00435413" w:rsidP="006A3471">
            <w:pPr>
              <w:pStyle w:val="GSATableHeading"/>
              <w:keepNext w:val="0"/>
              <w:keepLines w:val="0"/>
              <w:spacing w:before="40" w:after="40" w:line="240" w:lineRule="auto"/>
              <w:rPr>
                <w:rFonts w:asciiTheme="majorHAnsi" w:hAnsiTheme="majorHAnsi"/>
              </w:rPr>
            </w:pPr>
            <w:r>
              <w:rPr>
                <w:rFonts w:asciiTheme="majorHAnsi" w:hAnsiTheme="majorHAnsi"/>
              </w:rPr>
              <w:t>AU-6 (3)</w:t>
            </w:r>
            <w:r w:rsidRPr="00D80E12">
              <w:rPr>
                <w:rFonts w:asciiTheme="majorHAnsi" w:hAnsiTheme="majorHAnsi"/>
              </w:rPr>
              <w:t xml:space="preserve"> What is the solution and how is it implemented?</w:t>
            </w:r>
          </w:p>
        </w:tc>
      </w:tr>
      <w:tr w:rsidR="008E3661" w14:paraId="0DC20053" w14:textId="77777777" w:rsidTr="006A3471">
        <w:trPr>
          <w:jc w:val="center"/>
        </w:trPr>
        <w:tc>
          <w:tcPr>
            <w:tcW w:w="5000" w:type="pct"/>
          </w:tcPr>
          <w:p w14:paraId="4A3FD458" w14:textId="6BD7139E" w:rsidR="008E3661" w:rsidRPr="00FF69B2" w:rsidRDefault="006179DB" w:rsidP="00FF69B2">
            <w:pPr>
              <w:autoSpaceDE w:val="0"/>
              <w:autoSpaceDN w:val="0"/>
              <w:adjustRightInd w:val="0"/>
              <w:spacing w:before="0" w:after="0"/>
              <w:rPr>
                <w:rFonts w:eastAsia="Calibri" w:cs="Calibri"/>
                <w:bCs/>
                <w:sz w:val="20"/>
                <w:highlight w:val="green"/>
              </w:rPr>
            </w:pPr>
            <w:r w:rsidRPr="004A1F1C">
              <w:rPr>
                <w:rFonts w:eastAsia="Calibri" w:cs="Calibri"/>
                <w:sz w:val="20"/>
              </w:rPr>
              <w:t>{{au_6_3_implementation}}</w:t>
            </w:r>
          </w:p>
        </w:tc>
      </w:tr>
    </w:tbl>
    <w:p w14:paraId="2C882D8D" w14:textId="567B9ACC" w:rsidR="00585650" w:rsidRPr="003F3752" w:rsidRDefault="00585650" w:rsidP="008A02B6">
      <w:pPr>
        <w:pStyle w:val="Heading4"/>
        <w:numPr>
          <w:ilvl w:val="0"/>
          <w:numId w:val="0"/>
        </w:numPr>
        <w:rPr>
          <w:highlight w:val="yellow"/>
        </w:rPr>
      </w:pPr>
      <w:bookmarkStart w:id="1080" w:name="_Toc520895416"/>
      <w:bookmarkStart w:id="1081" w:name="_Toc48643628"/>
      <w:r w:rsidRPr="003F3752">
        <w:t>AU-6 (4) Control Enhancement (H)</w:t>
      </w:r>
      <w:bookmarkEnd w:id="1080"/>
      <w:bookmarkEnd w:id="1081"/>
    </w:p>
    <w:p w14:paraId="7F483291" w14:textId="77777777" w:rsidR="00585650" w:rsidRPr="003F3752" w:rsidRDefault="00585650" w:rsidP="00585650">
      <w:pPr>
        <w:rPr>
          <w:color w:val="auto"/>
          <w:highlight w:val="yellow"/>
        </w:rPr>
      </w:pPr>
      <w:r w:rsidRPr="003F3752">
        <w:rPr>
          <w:color w:val="auto"/>
        </w:rPr>
        <w:t>The information system provides the capability to centrally review and analyze audit records from multiple components within the system.</w:t>
      </w:r>
    </w:p>
    <w:tbl>
      <w:tblPr>
        <w:tblStyle w:val="FedRamp"/>
        <w:tblW w:w="5000" w:type="pct"/>
        <w:jc w:val="center"/>
        <w:tblLook w:val="04A0" w:firstRow="1" w:lastRow="0" w:firstColumn="1" w:lastColumn="0" w:noHBand="0" w:noVBand="1"/>
      </w:tblPr>
      <w:tblGrid>
        <w:gridCol w:w="1517"/>
        <w:gridCol w:w="7833"/>
      </w:tblGrid>
      <w:tr w:rsidR="005826EA" w:rsidRPr="00860801" w14:paraId="125570FF" w14:textId="77777777" w:rsidTr="00F44D65">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F97C6E9" w14:textId="0F3958F1" w:rsidR="005826EA" w:rsidRPr="003F3752" w:rsidRDefault="005826E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U-6 (4)</w:t>
            </w:r>
          </w:p>
        </w:tc>
        <w:tc>
          <w:tcPr>
            <w:tcW w:w="4189" w:type="pct"/>
            <w:vAlign w:val="top"/>
            <w:hideMark/>
          </w:tcPr>
          <w:p w14:paraId="4CB68D3E" w14:textId="77777777" w:rsidR="005826EA" w:rsidRPr="003F3752" w:rsidRDefault="005826E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6179DB" w:rsidRPr="00D3032A" w14:paraId="163BE340" w14:textId="77777777" w:rsidTr="00F44D65">
        <w:trPr>
          <w:jc w:val="center"/>
        </w:trPr>
        <w:tc>
          <w:tcPr>
            <w:tcW w:w="5000" w:type="pct"/>
            <w:gridSpan w:val="2"/>
            <w:hideMark/>
          </w:tcPr>
          <w:p w14:paraId="72DCA892" w14:textId="2B3003D3" w:rsidR="006179DB" w:rsidRPr="003F3752"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4_role}}</w:t>
            </w:r>
          </w:p>
        </w:tc>
      </w:tr>
      <w:tr w:rsidR="006179DB" w:rsidRPr="00D3032A" w14:paraId="41B5E796" w14:textId="77777777" w:rsidTr="00F44D65">
        <w:trPr>
          <w:jc w:val="center"/>
        </w:trPr>
        <w:tc>
          <w:tcPr>
            <w:tcW w:w="5000" w:type="pct"/>
            <w:gridSpan w:val="2"/>
            <w:hideMark/>
          </w:tcPr>
          <w:p w14:paraId="3D1AA197" w14:textId="4E346E88" w:rsidR="006179DB" w:rsidRPr="005B4F6F" w:rsidRDefault="006179DB" w:rsidP="006179DB">
            <w:pPr>
              <w:pStyle w:val="GSATableText"/>
              <w:spacing w:before="40" w:after="40" w:line="240" w:lineRule="auto"/>
              <w:rPr>
                <w:spacing w:val="0"/>
                <w:sz w:val="20"/>
                <w:szCs w:val="20"/>
              </w:rPr>
            </w:pPr>
            <w:r w:rsidRPr="008B2329">
              <w:rPr>
                <w:spacing w:val="0"/>
                <w:sz w:val="20"/>
                <w:szCs w:val="20"/>
              </w:rPr>
              <w:t>{{au_</w:t>
            </w:r>
            <w:r>
              <w:rPr>
                <w:rFonts w:eastAsia="Calibri" w:cs="Calibri"/>
                <w:sz w:val="20"/>
                <w:szCs w:val="20"/>
              </w:rPr>
              <w:t>6_4</w:t>
            </w:r>
            <w:r w:rsidRPr="008B2329">
              <w:rPr>
                <w:spacing w:val="0"/>
                <w:sz w:val="20"/>
                <w:szCs w:val="20"/>
              </w:rPr>
              <w:t>_status}}</w:t>
            </w:r>
          </w:p>
        </w:tc>
      </w:tr>
      <w:tr w:rsidR="006179DB" w:rsidRPr="00D3032A" w14:paraId="70AB2DD7" w14:textId="77777777" w:rsidTr="00F44D65">
        <w:trPr>
          <w:jc w:val="center"/>
        </w:trPr>
        <w:tc>
          <w:tcPr>
            <w:tcW w:w="5000" w:type="pct"/>
            <w:gridSpan w:val="2"/>
            <w:hideMark/>
          </w:tcPr>
          <w:p w14:paraId="55351673" w14:textId="44E7C828" w:rsidR="006179DB" w:rsidRPr="005B4F6F" w:rsidRDefault="006179DB" w:rsidP="006179DB">
            <w:pPr>
              <w:pStyle w:val="GSATableText"/>
              <w:spacing w:before="40" w:after="40" w:line="240" w:lineRule="auto"/>
              <w:rPr>
                <w:spacing w:val="0"/>
                <w:sz w:val="20"/>
                <w:szCs w:val="20"/>
              </w:rPr>
            </w:pPr>
            <w:r w:rsidRPr="008B2329">
              <w:rPr>
                <w:spacing w:val="0"/>
                <w:sz w:val="20"/>
                <w:szCs w:val="20"/>
              </w:rPr>
              <w:t>{{au_</w:t>
            </w:r>
            <w:r>
              <w:rPr>
                <w:rFonts w:eastAsia="Calibri" w:cs="Calibri"/>
                <w:sz w:val="20"/>
                <w:szCs w:val="20"/>
              </w:rPr>
              <w:t>6_4</w:t>
            </w:r>
            <w:r w:rsidRPr="008B2329">
              <w:rPr>
                <w:spacing w:val="0"/>
                <w:sz w:val="20"/>
                <w:szCs w:val="20"/>
              </w:rPr>
              <w:t>_origination}}</w:t>
            </w:r>
          </w:p>
        </w:tc>
      </w:tr>
    </w:tbl>
    <w:p w14:paraId="27845723" w14:textId="77777777" w:rsidR="005B4F6F" w:rsidRDefault="005B4F6F"/>
    <w:tbl>
      <w:tblPr>
        <w:tblStyle w:val="FedRamp"/>
        <w:tblW w:w="5000" w:type="pct"/>
        <w:jc w:val="center"/>
        <w:tblLook w:val="04A0" w:firstRow="1" w:lastRow="0" w:firstColumn="1" w:lastColumn="0" w:noHBand="0" w:noVBand="1"/>
      </w:tblPr>
      <w:tblGrid>
        <w:gridCol w:w="9350"/>
      </w:tblGrid>
      <w:tr w:rsidR="00435413" w:rsidRPr="00D80E12" w14:paraId="2F9C27C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C8F46CE" w14:textId="79102698" w:rsidR="00435413" w:rsidRPr="003F3752" w:rsidRDefault="00435413" w:rsidP="006A3471">
            <w:pPr>
              <w:pStyle w:val="GSATableHeading"/>
              <w:keepNext w:val="0"/>
              <w:keepLines w:val="0"/>
              <w:spacing w:before="40" w:after="40" w:line="240" w:lineRule="auto"/>
              <w:rPr>
                <w:rFonts w:asciiTheme="majorHAnsi" w:hAnsiTheme="majorHAnsi"/>
                <w:highlight w:val="yellow"/>
              </w:rPr>
            </w:pPr>
            <w:r w:rsidRPr="003F3752">
              <w:rPr>
                <w:rFonts w:asciiTheme="majorHAnsi" w:hAnsiTheme="majorHAnsi"/>
              </w:rPr>
              <w:lastRenderedPageBreak/>
              <w:t>AU-6 (4) What is the solution and how is it implemented?</w:t>
            </w:r>
          </w:p>
        </w:tc>
      </w:tr>
      <w:tr w:rsidR="00BD4DC8" w14:paraId="322FD811" w14:textId="77777777" w:rsidTr="006A3471">
        <w:trPr>
          <w:jc w:val="center"/>
        </w:trPr>
        <w:tc>
          <w:tcPr>
            <w:tcW w:w="5000" w:type="pct"/>
          </w:tcPr>
          <w:p w14:paraId="14AFAA95" w14:textId="6F98506E" w:rsidR="00BD4DC8" w:rsidRPr="00D61FF5" w:rsidRDefault="006179DB" w:rsidP="007B24B3">
            <w:pPr>
              <w:pStyle w:val="GSATableText"/>
              <w:spacing w:line="240" w:lineRule="auto"/>
              <w:rPr>
                <w:sz w:val="20"/>
              </w:rPr>
            </w:pPr>
            <w:r w:rsidRPr="004A1F1C">
              <w:rPr>
                <w:rFonts w:asciiTheme="minorHAnsi" w:eastAsia="Calibri" w:hAnsiTheme="minorHAnsi" w:cstheme="minorHAnsi"/>
                <w:bCs/>
                <w:sz w:val="20"/>
              </w:rPr>
              <w:t>{{au_</w:t>
            </w:r>
            <w:r w:rsidRPr="004A1F1C">
              <w:rPr>
                <w:rFonts w:eastAsia="Calibri" w:cs="Calibri"/>
                <w:bCs/>
                <w:sz w:val="20"/>
                <w:szCs w:val="20"/>
              </w:rPr>
              <w:t>6_4</w:t>
            </w:r>
            <w:r w:rsidRPr="004A1F1C">
              <w:rPr>
                <w:rFonts w:asciiTheme="minorHAnsi" w:eastAsia="Calibri" w:hAnsiTheme="minorHAnsi" w:cstheme="minorHAnsi"/>
                <w:bCs/>
                <w:sz w:val="20"/>
              </w:rPr>
              <w:t>_implementation}}</w:t>
            </w:r>
          </w:p>
        </w:tc>
      </w:tr>
    </w:tbl>
    <w:p w14:paraId="71B36A1E" w14:textId="77777777" w:rsidR="00585650" w:rsidRPr="003F3752" w:rsidRDefault="00585650" w:rsidP="008A02B6">
      <w:pPr>
        <w:pStyle w:val="Heading4"/>
        <w:numPr>
          <w:ilvl w:val="0"/>
          <w:numId w:val="0"/>
        </w:numPr>
        <w:rPr>
          <w:highlight w:val="yellow"/>
        </w:rPr>
      </w:pPr>
      <w:bookmarkStart w:id="1082" w:name="_Toc520895417"/>
      <w:bookmarkStart w:id="1083" w:name="_Toc48643629"/>
      <w:r w:rsidRPr="003F3752">
        <w:t>AU-6 (5) Control Enhancement (H)</w:t>
      </w:r>
      <w:bookmarkEnd w:id="1082"/>
      <w:bookmarkEnd w:id="1083"/>
    </w:p>
    <w:p w14:paraId="0AFAEB3A" w14:textId="77777777" w:rsidR="00585650" w:rsidRPr="003F3752" w:rsidRDefault="00585650" w:rsidP="00585650">
      <w:pPr>
        <w:rPr>
          <w:rFonts w:asciiTheme="minorHAnsi" w:hAnsiTheme="minorHAnsi" w:cstheme="minorHAnsi"/>
          <w:color w:val="auto"/>
          <w:highlight w:val="yellow"/>
        </w:rPr>
      </w:pPr>
      <w:r w:rsidRPr="003F3752">
        <w:rPr>
          <w:rFonts w:asciiTheme="minorHAnsi" w:hAnsiTheme="minorHAnsi" w:cstheme="minorHAnsi"/>
          <w:color w:val="auto"/>
        </w:rPr>
        <w:t>The organization integrates analysis of audit records with analysis of [</w:t>
      </w:r>
      <w:r w:rsidRPr="003F3752">
        <w:rPr>
          <w:rStyle w:val="GSAItalicEmphasisChar"/>
          <w:rFonts w:asciiTheme="minorHAnsi" w:hAnsiTheme="minorHAnsi" w:cstheme="minorHAnsi"/>
          <w:color w:val="auto"/>
        </w:rPr>
        <w:t>FedRAMP</w:t>
      </w:r>
      <w:r w:rsidRPr="003F3752">
        <w:rPr>
          <w:rFonts w:asciiTheme="minorHAnsi" w:hAnsiTheme="minorHAnsi" w:cstheme="minorHAnsi"/>
          <w:color w:val="auto"/>
        </w:rPr>
        <w:t xml:space="preserve"> </w:t>
      </w:r>
      <w:r w:rsidRPr="003F3752">
        <w:rPr>
          <w:rStyle w:val="GSAItalicEmphasisChar"/>
          <w:rFonts w:asciiTheme="minorHAnsi" w:hAnsiTheme="minorHAnsi" w:cstheme="minorHAnsi"/>
          <w:color w:val="auto"/>
        </w:rPr>
        <w:t>Selection (one or more): vulnerability scanning information; performance data; information system monitoring information; penetration test data;</w:t>
      </w:r>
      <w:r w:rsidRPr="003F3752">
        <w:rPr>
          <w:rFonts w:asciiTheme="minorHAnsi" w:hAnsiTheme="minorHAnsi" w:cstheme="minorHAnsi"/>
          <w:color w:val="auto"/>
        </w:rPr>
        <w:t xml:space="preserve"> [</w:t>
      </w:r>
      <w:r w:rsidRPr="003F3752">
        <w:rPr>
          <w:rStyle w:val="GSAItalicEmphasisChar"/>
          <w:rFonts w:asciiTheme="minorHAnsi" w:hAnsiTheme="minorHAnsi" w:cstheme="minorHAnsi"/>
          <w:color w:val="auto"/>
        </w:rPr>
        <w:t>Assignment: organization-defined data/information collected from other sources</w:t>
      </w:r>
      <w:r w:rsidRPr="003F3752">
        <w:rPr>
          <w:rFonts w:asciiTheme="minorHAnsi" w:hAnsiTheme="minorHAnsi" w:cstheme="minorHAnsi"/>
          <w:color w:val="auto"/>
        </w:rPr>
        <w:t>]] to further enhance the ability to identify inappropriate or unusual activity.</w:t>
      </w:r>
    </w:p>
    <w:tbl>
      <w:tblPr>
        <w:tblStyle w:val="FedRamp"/>
        <w:tblW w:w="5000" w:type="pct"/>
        <w:jc w:val="center"/>
        <w:tblLook w:val="04A0" w:firstRow="1" w:lastRow="0" w:firstColumn="1" w:lastColumn="0" w:noHBand="0" w:noVBand="1"/>
      </w:tblPr>
      <w:tblGrid>
        <w:gridCol w:w="1517"/>
        <w:gridCol w:w="7833"/>
      </w:tblGrid>
      <w:tr w:rsidR="002321C2" w:rsidRPr="00860801" w14:paraId="6E8DDEF5"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4FE2666" w14:textId="40847E29" w:rsidR="002321C2" w:rsidRPr="003F3752" w:rsidRDefault="002321C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AU-6 (5)</w:t>
            </w:r>
          </w:p>
        </w:tc>
        <w:tc>
          <w:tcPr>
            <w:tcW w:w="4189" w:type="pct"/>
            <w:vAlign w:val="top"/>
            <w:hideMark/>
          </w:tcPr>
          <w:p w14:paraId="0514159D" w14:textId="77777777" w:rsidR="002321C2" w:rsidRPr="003F3752" w:rsidRDefault="002321C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F3752">
              <w:rPr>
                <w:rFonts w:asciiTheme="majorHAnsi" w:hAnsiTheme="majorHAnsi"/>
                <w:szCs w:val="20"/>
              </w:rPr>
              <w:t>Control Summary Information</w:t>
            </w:r>
          </w:p>
        </w:tc>
      </w:tr>
      <w:tr w:rsidR="006179DB" w:rsidRPr="00D3032A" w14:paraId="04A9A4B4" w14:textId="77777777" w:rsidTr="00005190">
        <w:trPr>
          <w:jc w:val="center"/>
        </w:trPr>
        <w:tc>
          <w:tcPr>
            <w:tcW w:w="5000" w:type="pct"/>
            <w:gridSpan w:val="2"/>
            <w:hideMark/>
          </w:tcPr>
          <w:p w14:paraId="53AF3C50" w14:textId="36C34271" w:rsidR="006179DB" w:rsidRPr="003F3752"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5_role}}</w:t>
            </w:r>
          </w:p>
        </w:tc>
      </w:tr>
      <w:tr w:rsidR="006179DB" w:rsidRPr="00D3032A" w14:paraId="203CECA0" w14:textId="77777777" w:rsidTr="00005190">
        <w:trPr>
          <w:jc w:val="center"/>
        </w:trPr>
        <w:tc>
          <w:tcPr>
            <w:tcW w:w="5000" w:type="pct"/>
            <w:gridSpan w:val="2"/>
            <w:hideMark/>
          </w:tcPr>
          <w:p w14:paraId="7B20467C" w14:textId="46B38B40" w:rsidR="006179DB" w:rsidRPr="003F3752"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Parameter AU-6 (5): </w:t>
            </w:r>
            <w:r w:rsidRPr="004A1F1C">
              <w:rPr>
                <w:color w:val="auto"/>
                <w:sz w:val="20"/>
                <w:szCs w:val="20"/>
              </w:rPr>
              <w:t>{{au_</w:t>
            </w:r>
            <w:r w:rsidRPr="004A1F1C">
              <w:rPr>
                <w:rFonts w:eastAsia="Calibri" w:cs="Calibri"/>
                <w:sz w:val="20"/>
                <w:szCs w:val="20"/>
              </w:rPr>
              <w:t>6_5</w:t>
            </w:r>
            <w:r w:rsidRPr="004A1F1C">
              <w:rPr>
                <w:color w:val="auto"/>
                <w:sz w:val="20"/>
                <w:szCs w:val="20"/>
              </w:rPr>
              <w:t>_parameter}}</w:t>
            </w:r>
          </w:p>
        </w:tc>
      </w:tr>
      <w:tr w:rsidR="006179DB" w:rsidRPr="00D3032A" w14:paraId="2188F309" w14:textId="77777777" w:rsidTr="00CA5F37">
        <w:trPr>
          <w:jc w:val="center"/>
        </w:trPr>
        <w:tc>
          <w:tcPr>
            <w:tcW w:w="5000" w:type="pct"/>
            <w:gridSpan w:val="2"/>
            <w:shd w:val="clear" w:color="auto" w:fill="auto"/>
            <w:hideMark/>
          </w:tcPr>
          <w:p w14:paraId="2A97EDC2" w14:textId="4C8133F1" w:rsidR="006179DB" w:rsidRPr="00CA5F37"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5</w:t>
            </w:r>
            <w:r w:rsidRPr="004A1F1C">
              <w:rPr>
                <w:sz w:val="20"/>
                <w:szCs w:val="20"/>
              </w:rPr>
              <w:t>_status}}</w:t>
            </w:r>
          </w:p>
        </w:tc>
      </w:tr>
      <w:tr w:rsidR="006179DB" w:rsidRPr="00D3032A" w14:paraId="7BEA214C" w14:textId="77777777" w:rsidTr="00CA5F37">
        <w:trPr>
          <w:jc w:val="center"/>
        </w:trPr>
        <w:tc>
          <w:tcPr>
            <w:tcW w:w="5000" w:type="pct"/>
            <w:gridSpan w:val="2"/>
            <w:shd w:val="clear" w:color="auto" w:fill="auto"/>
            <w:hideMark/>
          </w:tcPr>
          <w:p w14:paraId="11516DB3" w14:textId="0AF68AA4" w:rsidR="006179DB" w:rsidRPr="00CA5F37"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5</w:t>
            </w:r>
            <w:r w:rsidRPr="004A1F1C">
              <w:rPr>
                <w:sz w:val="20"/>
                <w:szCs w:val="20"/>
              </w:rPr>
              <w:t>_origination}}</w:t>
            </w:r>
          </w:p>
        </w:tc>
      </w:tr>
    </w:tbl>
    <w:p w14:paraId="5ACE7EF7" w14:textId="77777777" w:rsidR="00DE0510" w:rsidRDefault="00DE0510"/>
    <w:tbl>
      <w:tblPr>
        <w:tblStyle w:val="FedRamp"/>
        <w:tblW w:w="5000" w:type="pct"/>
        <w:jc w:val="center"/>
        <w:tblLook w:val="04A0" w:firstRow="1" w:lastRow="0" w:firstColumn="1" w:lastColumn="0" w:noHBand="0" w:noVBand="1"/>
      </w:tblPr>
      <w:tblGrid>
        <w:gridCol w:w="9350"/>
      </w:tblGrid>
      <w:tr w:rsidR="00435413" w:rsidRPr="00D80E12" w14:paraId="424B0A1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0590615" w14:textId="55ACC019" w:rsidR="00435413" w:rsidRPr="00BB05BE" w:rsidRDefault="00435413" w:rsidP="006A3471">
            <w:pPr>
              <w:pStyle w:val="GSATableHeading"/>
              <w:keepNext w:val="0"/>
              <w:keepLines w:val="0"/>
              <w:spacing w:before="40" w:after="40" w:line="240" w:lineRule="auto"/>
              <w:rPr>
                <w:rFonts w:asciiTheme="majorHAnsi" w:hAnsiTheme="majorHAnsi"/>
                <w:highlight w:val="yellow"/>
              </w:rPr>
            </w:pPr>
            <w:r w:rsidRPr="00BB05BE">
              <w:rPr>
                <w:rFonts w:asciiTheme="majorHAnsi" w:hAnsiTheme="majorHAnsi"/>
              </w:rPr>
              <w:t>AU-6 (5) What is the solution and how is it implemented?</w:t>
            </w:r>
          </w:p>
        </w:tc>
      </w:tr>
      <w:tr w:rsidR="008C43CA" w14:paraId="56219BB3" w14:textId="77777777" w:rsidTr="006A3471">
        <w:trPr>
          <w:jc w:val="center"/>
        </w:trPr>
        <w:tc>
          <w:tcPr>
            <w:tcW w:w="5000" w:type="pct"/>
          </w:tcPr>
          <w:p w14:paraId="53CF634E" w14:textId="07B9CBB0" w:rsidR="008C43CA" w:rsidRPr="00D61FF5" w:rsidRDefault="006179DB" w:rsidP="007B24B3">
            <w:pPr>
              <w:pStyle w:val="GSATableText"/>
              <w:spacing w:line="240" w:lineRule="auto"/>
              <w:rPr>
                <w:sz w:val="20"/>
              </w:rPr>
            </w:pPr>
            <w:r w:rsidRPr="004A1F1C">
              <w:rPr>
                <w:rFonts w:asciiTheme="minorHAnsi" w:eastAsia="Calibri" w:hAnsiTheme="minorHAnsi"/>
              </w:rPr>
              <w:t>{{au_</w:t>
            </w:r>
            <w:r w:rsidRPr="004A1F1C">
              <w:rPr>
                <w:rFonts w:eastAsia="Calibri" w:cs="Calibri"/>
              </w:rPr>
              <w:t>6_5</w:t>
            </w:r>
            <w:r w:rsidRPr="004A1F1C">
              <w:rPr>
                <w:rFonts w:asciiTheme="minorHAnsi" w:eastAsia="Calibri" w:hAnsiTheme="minorHAnsi"/>
              </w:rPr>
              <w:t>_implementation}}</w:t>
            </w:r>
          </w:p>
        </w:tc>
      </w:tr>
    </w:tbl>
    <w:p w14:paraId="347CE96C" w14:textId="77777777" w:rsidR="00585650" w:rsidRPr="00BB05BE" w:rsidRDefault="00585650" w:rsidP="008A02B6">
      <w:pPr>
        <w:pStyle w:val="Heading4"/>
        <w:numPr>
          <w:ilvl w:val="0"/>
          <w:numId w:val="0"/>
        </w:numPr>
        <w:rPr>
          <w:highlight w:val="yellow"/>
        </w:rPr>
      </w:pPr>
      <w:bookmarkStart w:id="1084" w:name="_Toc520895418"/>
      <w:bookmarkStart w:id="1085" w:name="_Toc48643630"/>
      <w:r w:rsidRPr="00BB05BE">
        <w:t>AU-6 (6) Control Enhancement (H)</w:t>
      </w:r>
      <w:bookmarkEnd w:id="1084"/>
      <w:bookmarkEnd w:id="1085"/>
    </w:p>
    <w:p w14:paraId="37139F63" w14:textId="77777777" w:rsidR="00585650" w:rsidRPr="00BB05BE" w:rsidRDefault="00585650" w:rsidP="00585650">
      <w:pPr>
        <w:rPr>
          <w:rFonts w:asciiTheme="minorHAnsi" w:hAnsiTheme="minorHAnsi" w:cstheme="minorHAnsi"/>
          <w:color w:val="auto"/>
          <w:szCs w:val="22"/>
          <w:highlight w:val="yellow"/>
        </w:rPr>
      </w:pPr>
      <w:r w:rsidRPr="00BB05BE">
        <w:rPr>
          <w:rFonts w:asciiTheme="minorHAnsi" w:hAnsiTheme="minorHAnsi" w:cstheme="minorHAnsi"/>
          <w:color w:val="auto"/>
          <w:szCs w:val="22"/>
        </w:rPr>
        <w:t>The organization correlates information from audit records with information obtained from monitoring physical access to further enhance the ability to identify suspicious, inappropriate, unusual, or malevolent activity.</w:t>
      </w:r>
    </w:p>
    <w:p w14:paraId="06D679ED" w14:textId="77777777" w:rsidR="00585650" w:rsidRPr="00BB05BE" w:rsidRDefault="00585650" w:rsidP="00585650">
      <w:pPr>
        <w:pStyle w:val="GSAGuidance"/>
        <w:rPr>
          <w:rStyle w:val="GSAGuidanceBoldChar"/>
          <w:rFonts w:asciiTheme="minorHAnsi" w:hAnsiTheme="minorHAnsi" w:cstheme="minorHAnsi"/>
          <w:color w:val="auto"/>
          <w:sz w:val="22"/>
          <w:szCs w:val="22"/>
          <w:highlight w:val="yellow"/>
        </w:rPr>
      </w:pPr>
      <w:r w:rsidRPr="00BB05BE">
        <w:rPr>
          <w:rStyle w:val="GSAGuidanceBoldChar"/>
          <w:rFonts w:asciiTheme="minorHAnsi" w:hAnsiTheme="minorHAnsi" w:cstheme="minorHAnsi"/>
          <w:color w:val="auto"/>
          <w:sz w:val="22"/>
          <w:szCs w:val="22"/>
        </w:rPr>
        <w:t xml:space="preserve">AU-6 Additional FedRAMP Requirements and Guidance: </w:t>
      </w:r>
    </w:p>
    <w:p w14:paraId="6D102E38" w14:textId="77777777" w:rsidR="00585650" w:rsidRPr="00BB05BE" w:rsidRDefault="00585650" w:rsidP="00585650">
      <w:pPr>
        <w:pStyle w:val="GSAGuidance"/>
        <w:rPr>
          <w:rFonts w:asciiTheme="minorHAnsi" w:hAnsiTheme="minorHAnsi" w:cstheme="minorHAnsi"/>
          <w:color w:val="auto"/>
          <w:sz w:val="22"/>
          <w:szCs w:val="22"/>
          <w:highlight w:val="yellow"/>
        </w:rPr>
      </w:pPr>
      <w:r w:rsidRPr="00BB05BE">
        <w:rPr>
          <w:rStyle w:val="GSAGuidanceBoldChar"/>
          <w:rFonts w:asciiTheme="minorHAnsi" w:hAnsiTheme="minorHAnsi" w:cstheme="minorHAnsi"/>
          <w:color w:val="auto"/>
          <w:sz w:val="22"/>
          <w:szCs w:val="22"/>
        </w:rPr>
        <w:t>Requirement:</w:t>
      </w:r>
      <w:r w:rsidRPr="00BB05BE">
        <w:rPr>
          <w:rFonts w:asciiTheme="minorHAnsi" w:hAnsiTheme="minorHAnsi" w:cstheme="minorHAnsi"/>
          <w:color w:val="auto"/>
          <w:sz w:val="22"/>
          <w:szCs w:val="22"/>
        </w:rPr>
        <w:t xml:space="preserve"> Coordination between service provider and consumer shall be documented and accepted by the JAB/AO. </w:t>
      </w:r>
    </w:p>
    <w:tbl>
      <w:tblPr>
        <w:tblStyle w:val="FedRamp"/>
        <w:tblW w:w="5000" w:type="pct"/>
        <w:jc w:val="center"/>
        <w:tblLook w:val="04A0" w:firstRow="1" w:lastRow="0" w:firstColumn="1" w:lastColumn="0" w:noHBand="0" w:noVBand="1"/>
      </w:tblPr>
      <w:tblGrid>
        <w:gridCol w:w="1517"/>
        <w:gridCol w:w="7833"/>
      </w:tblGrid>
      <w:tr w:rsidR="002321C2" w:rsidRPr="00860801" w14:paraId="5477FF73"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F41404C" w14:textId="27EEB644" w:rsidR="002321C2" w:rsidRPr="00BB05BE" w:rsidRDefault="002321C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t>AU-</w:t>
            </w:r>
            <w:r w:rsidR="00D1753C" w:rsidRPr="00BB05BE">
              <w:rPr>
                <w:rFonts w:asciiTheme="majorHAnsi" w:hAnsiTheme="majorHAnsi"/>
                <w:szCs w:val="20"/>
              </w:rPr>
              <w:t>6 (6)</w:t>
            </w:r>
          </w:p>
        </w:tc>
        <w:tc>
          <w:tcPr>
            <w:tcW w:w="4189" w:type="pct"/>
            <w:vAlign w:val="top"/>
            <w:hideMark/>
          </w:tcPr>
          <w:p w14:paraId="354C8ADD" w14:textId="77777777" w:rsidR="002321C2" w:rsidRPr="00BB05BE" w:rsidRDefault="002321C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t>Control Summary Information</w:t>
            </w:r>
          </w:p>
        </w:tc>
      </w:tr>
      <w:tr w:rsidR="006179DB" w:rsidRPr="00D3032A" w14:paraId="175F6EED" w14:textId="77777777" w:rsidTr="00005190">
        <w:trPr>
          <w:jc w:val="center"/>
        </w:trPr>
        <w:tc>
          <w:tcPr>
            <w:tcW w:w="5000" w:type="pct"/>
            <w:gridSpan w:val="2"/>
            <w:hideMark/>
          </w:tcPr>
          <w:p w14:paraId="1A8FBD57" w14:textId="023F1143" w:rsidR="006179DB" w:rsidRPr="00BB05BE"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Responsible Role: {{au_</w:t>
            </w:r>
            <w:r w:rsidRPr="004A1F1C">
              <w:rPr>
                <w:rFonts w:eastAsia="Calibri" w:cs="Calibri"/>
                <w:sz w:val="20"/>
                <w:szCs w:val="20"/>
              </w:rPr>
              <w:t>6_6</w:t>
            </w:r>
            <w:r w:rsidRPr="004A1F1C">
              <w:rPr>
                <w:rFonts w:asciiTheme="minorHAnsi" w:hAnsiTheme="minorHAnsi"/>
                <w:sz w:val="20"/>
                <w:szCs w:val="20"/>
              </w:rPr>
              <w:t>_role}}</w:t>
            </w:r>
          </w:p>
        </w:tc>
      </w:tr>
      <w:tr w:rsidR="006179DB" w:rsidRPr="00D3032A" w14:paraId="69EA9C44" w14:textId="77777777" w:rsidTr="00005190">
        <w:trPr>
          <w:jc w:val="center"/>
        </w:trPr>
        <w:tc>
          <w:tcPr>
            <w:tcW w:w="5000" w:type="pct"/>
            <w:gridSpan w:val="2"/>
            <w:hideMark/>
          </w:tcPr>
          <w:p w14:paraId="6596EC0D" w14:textId="13B28AE8" w:rsidR="006179DB" w:rsidRPr="00DE0510"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6</w:t>
            </w:r>
            <w:r w:rsidRPr="004A1F1C">
              <w:rPr>
                <w:sz w:val="20"/>
                <w:szCs w:val="20"/>
              </w:rPr>
              <w:t>_status}}</w:t>
            </w:r>
          </w:p>
        </w:tc>
      </w:tr>
      <w:tr w:rsidR="006179DB" w:rsidRPr="00D3032A" w14:paraId="57B79405" w14:textId="77777777" w:rsidTr="00005190">
        <w:trPr>
          <w:jc w:val="center"/>
        </w:trPr>
        <w:tc>
          <w:tcPr>
            <w:tcW w:w="5000" w:type="pct"/>
            <w:gridSpan w:val="2"/>
            <w:hideMark/>
          </w:tcPr>
          <w:p w14:paraId="5F443BD0" w14:textId="2F315C78" w:rsidR="006179DB" w:rsidRPr="00DE0510"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6</w:t>
            </w:r>
            <w:r w:rsidRPr="004A1F1C">
              <w:rPr>
                <w:sz w:val="20"/>
                <w:szCs w:val="20"/>
              </w:rPr>
              <w:t>_origination}}</w:t>
            </w:r>
          </w:p>
        </w:tc>
      </w:tr>
    </w:tbl>
    <w:p w14:paraId="74364F4E" w14:textId="77777777" w:rsidR="00DE0510" w:rsidRDefault="00DE0510"/>
    <w:tbl>
      <w:tblPr>
        <w:tblStyle w:val="FedRamp"/>
        <w:tblW w:w="5000" w:type="pct"/>
        <w:jc w:val="center"/>
        <w:tblLook w:val="04A0" w:firstRow="1" w:lastRow="0" w:firstColumn="1" w:lastColumn="0" w:noHBand="0" w:noVBand="1"/>
      </w:tblPr>
      <w:tblGrid>
        <w:gridCol w:w="9350"/>
      </w:tblGrid>
      <w:tr w:rsidR="00435413" w:rsidRPr="00D80E12" w14:paraId="70A9DA1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248DF42" w14:textId="731B8123" w:rsidR="00435413" w:rsidRPr="00BB05BE" w:rsidRDefault="00435413" w:rsidP="006A3471">
            <w:pPr>
              <w:pStyle w:val="GSATableHeading"/>
              <w:keepNext w:val="0"/>
              <w:keepLines w:val="0"/>
              <w:spacing w:before="40" w:after="40" w:line="240" w:lineRule="auto"/>
              <w:rPr>
                <w:rFonts w:asciiTheme="majorHAnsi" w:hAnsiTheme="majorHAnsi"/>
                <w:highlight w:val="yellow"/>
              </w:rPr>
            </w:pPr>
            <w:r w:rsidRPr="00BB05BE">
              <w:rPr>
                <w:rFonts w:asciiTheme="majorHAnsi" w:hAnsiTheme="majorHAnsi"/>
              </w:rPr>
              <w:t>AU-6 (6) What is the solution and how is it implemented?</w:t>
            </w:r>
          </w:p>
        </w:tc>
      </w:tr>
      <w:tr w:rsidR="0056306A" w14:paraId="3A17A333" w14:textId="77777777" w:rsidTr="006A3471">
        <w:trPr>
          <w:jc w:val="center"/>
        </w:trPr>
        <w:tc>
          <w:tcPr>
            <w:tcW w:w="5000" w:type="pct"/>
          </w:tcPr>
          <w:p w14:paraId="3F1F9804" w14:textId="3E028BCC" w:rsidR="0056306A" w:rsidRPr="00D61FF5" w:rsidRDefault="006179DB" w:rsidP="007B24B3">
            <w:pPr>
              <w:pStyle w:val="GSATableText"/>
              <w:spacing w:line="240" w:lineRule="auto"/>
              <w:rPr>
                <w:sz w:val="20"/>
              </w:rPr>
            </w:pPr>
            <w:r w:rsidRPr="004A1F1C">
              <w:rPr>
                <w:rFonts w:eastAsia="Times New Roman" w:cs="Calibri"/>
                <w:bCs/>
                <w:sz w:val="20"/>
                <w:szCs w:val="20"/>
              </w:rPr>
              <w:t>{{au_</w:t>
            </w:r>
            <w:r w:rsidRPr="004A1F1C">
              <w:rPr>
                <w:rFonts w:eastAsia="Calibri" w:cs="Calibri"/>
                <w:bCs/>
                <w:sz w:val="20"/>
                <w:szCs w:val="20"/>
              </w:rPr>
              <w:t>6_6</w:t>
            </w:r>
            <w:r w:rsidRPr="004A1F1C">
              <w:rPr>
                <w:rFonts w:eastAsia="Times New Roman" w:cs="Calibri"/>
                <w:bCs/>
                <w:sz w:val="20"/>
                <w:szCs w:val="20"/>
              </w:rPr>
              <w:t>_implementation}}</w:t>
            </w:r>
          </w:p>
        </w:tc>
      </w:tr>
    </w:tbl>
    <w:p w14:paraId="1368C0AC" w14:textId="77777777" w:rsidR="00585650" w:rsidRPr="00BB05BE" w:rsidRDefault="00585650" w:rsidP="008A02B6">
      <w:pPr>
        <w:pStyle w:val="Heading4"/>
        <w:numPr>
          <w:ilvl w:val="0"/>
          <w:numId w:val="0"/>
        </w:numPr>
        <w:rPr>
          <w:highlight w:val="yellow"/>
        </w:rPr>
      </w:pPr>
      <w:bookmarkStart w:id="1086" w:name="_Toc520895419"/>
      <w:bookmarkStart w:id="1087" w:name="_Toc48643631"/>
      <w:r w:rsidRPr="00BB05BE">
        <w:t>AU-6 (7) Control Enhancement (H)</w:t>
      </w:r>
      <w:bookmarkEnd w:id="1086"/>
      <w:bookmarkEnd w:id="1087"/>
    </w:p>
    <w:p w14:paraId="34B44E91" w14:textId="77777777" w:rsidR="00585650" w:rsidRPr="00BB05BE" w:rsidRDefault="00585650" w:rsidP="00585650">
      <w:pPr>
        <w:rPr>
          <w:rFonts w:asciiTheme="minorHAnsi" w:hAnsiTheme="minorHAnsi" w:cstheme="minorHAnsi"/>
          <w:color w:val="auto"/>
          <w:highlight w:val="yellow"/>
        </w:rPr>
      </w:pPr>
      <w:r w:rsidRPr="00BB05BE">
        <w:rPr>
          <w:rFonts w:asciiTheme="minorHAnsi" w:hAnsiTheme="minorHAnsi" w:cstheme="minorHAnsi"/>
          <w:color w:val="auto"/>
        </w:rPr>
        <w:t>The organization specifies the permitted actions for each [</w:t>
      </w:r>
      <w:r w:rsidRPr="00BB05BE">
        <w:rPr>
          <w:rStyle w:val="GSAItalicEmphasisChar"/>
          <w:rFonts w:asciiTheme="minorHAnsi" w:hAnsiTheme="minorHAnsi" w:cstheme="minorHAnsi"/>
          <w:color w:val="auto"/>
        </w:rPr>
        <w:t>FedRAMP Selection (one or more): information system process; role; user</w:t>
      </w:r>
      <w:r w:rsidRPr="00BB05BE">
        <w:rPr>
          <w:rFonts w:asciiTheme="minorHAnsi" w:hAnsiTheme="minorHAnsi" w:cstheme="minorHAnsi"/>
          <w:color w:val="auto"/>
        </w:rPr>
        <w:t>] associated with the review, analysis, and reporting of audit information.</w:t>
      </w:r>
    </w:p>
    <w:tbl>
      <w:tblPr>
        <w:tblStyle w:val="FedRamp"/>
        <w:tblW w:w="5000" w:type="pct"/>
        <w:jc w:val="center"/>
        <w:tblLook w:val="04A0" w:firstRow="1" w:lastRow="0" w:firstColumn="1" w:lastColumn="0" w:noHBand="0" w:noVBand="1"/>
      </w:tblPr>
      <w:tblGrid>
        <w:gridCol w:w="1517"/>
        <w:gridCol w:w="7833"/>
      </w:tblGrid>
      <w:tr w:rsidR="00D1753C" w:rsidRPr="00860801" w14:paraId="2F75FC3D"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55AC276" w14:textId="1D1FFF5D" w:rsidR="00D1753C" w:rsidRPr="00BB05BE" w:rsidRDefault="00D1753C"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lastRenderedPageBreak/>
              <w:t>AU-</w:t>
            </w:r>
            <w:r w:rsidR="000F0388" w:rsidRPr="00BB05BE">
              <w:rPr>
                <w:rFonts w:asciiTheme="majorHAnsi" w:hAnsiTheme="majorHAnsi"/>
                <w:szCs w:val="20"/>
              </w:rPr>
              <w:t>6 (7)</w:t>
            </w:r>
          </w:p>
        </w:tc>
        <w:tc>
          <w:tcPr>
            <w:tcW w:w="4189" w:type="pct"/>
            <w:vAlign w:val="top"/>
            <w:hideMark/>
          </w:tcPr>
          <w:p w14:paraId="45E2F8F7" w14:textId="77777777" w:rsidR="00D1753C" w:rsidRPr="00BB05BE" w:rsidRDefault="00D1753C"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t>Control Summary Information</w:t>
            </w:r>
          </w:p>
        </w:tc>
      </w:tr>
      <w:tr w:rsidR="006179DB" w:rsidRPr="00D3032A" w14:paraId="1827F6C7" w14:textId="77777777" w:rsidTr="00005190">
        <w:trPr>
          <w:jc w:val="center"/>
        </w:trPr>
        <w:tc>
          <w:tcPr>
            <w:tcW w:w="5000" w:type="pct"/>
            <w:gridSpan w:val="2"/>
            <w:hideMark/>
          </w:tcPr>
          <w:p w14:paraId="5C5A8833" w14:textId="53D6F552" w:rsidR="006179DB" w:rsidRPr="00BB05BE"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7_role}}</w:t>
            </w:r>
          </w:p>
        </w:tc>
      </w:tr>
      <w:tr w:rsidR="006179DB" w:rsidRPr="00D3032A" w14:paraId="4E9A68BC" w14:textId="77777777" w:rsidTr="00005190">
        <w:trPr>
          <w:jc w:val="center"/>
        </w:trPr>
        <w:tc>
          <w:tcPr>
            <w:tcW w:w="5000" w:type="pct"/>
            <w:gridSpan w:val="2"/>
            <w:hideMark/>
          </w:tcPr>
          <w:p w14:paraId="5032F97F" w14:textId="0389DED9" w:rsidR="006179DB" w:rsidRPr="00BB05BE"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Parameter AU-6 (7): {{au_</w:t>
            </w:r>
            <w:r w:rsidRPr="004A1F1C">
              <w:rPr>
                <w:rFonts w:eastAsia="Calibri" w:cs="Calibri"/>
                <w:sz w:val="20"/>
                <w:szCs w:val="20"/>
              </w:rPr>
              <w:t>6_7</w:t>
            </w:r>
            <w:r w:rsidRPr="004A1F1C">
              <w:rPr>
                <w:rFonts w:asciiTheme="minorHAnsi" w:hAnsiTheme="minorHAnsi"/>
                <w:sz w:val="20"/>
                <w:szCs w:val="20"/>
              </w:rPr>
              <w:t>_parameter}}</w:t>
            </w:r>
          </w:p>
        </w:tc>
      </w:tr>
      <w:tr w:rsidR="006179DB" w:rsidRPr="00D3032A" w14:paraId="71F38CB0" w14:textId="77777777" w:rsidTr="00005190">
        <w:trPr>
          <w:jc w:val="center"/>
        </w:trPr>
        <w:tc>
          <w:tcPr>
            <w:tcW w:w="5000" w:type="pct"/>
            <w:gridSpan w:val="2"/>
            <w:hideMark/>
          </w:tcPr>
          <w:p w14:paraId="19A88B45" w14:textId="43879E67" w:rsidR="006179DB" w:rsidRPr="00B54392"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7</w:t>
            </w:r>
            <w:r w:rsidRPr="004A1F1C">
              <w:rPr>
                <w:sz w:val="20"/>
                <w:szCs w:val="20"/>
              </w:rPr>
              <w:t>_status}}</w:t>
            </w:r>
          </w:p>
        </w:tc>
      </w:tr>
      <w:tr w:rsidR="006179DB" w:rsidRPr="00D3032A" w14:paraId="51FB9183" w14:textId="77777777" w:rsidTr="00005190">
        <w:trPr>
          <w:jc w:val="center"/>
        </w:trPr>
        <w:tc>
          <w:tcPr>
            <w:tcW w:w="5000" w:type="pct"/>
            <w:gridSpan w:val="2"/>
            <w:hideMark/>
          </w:tcPr>
          <w:p w14:paraId="39D2405A" w14:textId="13B5257D" w:rsidR="006179DB" w:rsidRPr="00BB05BE" w:rsidRDefault="006179DB" w:rsidP="006179DB">
            <w:pPr>
              <w:pStyle w:val="GSATableText"/>
              <w:spacing w:before="40" w:after="40" w:line="240" w:lineRule="auto"/>
              <w:rPr>
                <w:spacing w:val="0"/>
                <w:sz w:val="20"/>
                <w:szCs w:val="20"/>
                <w:highlight w:val="yellow"/>
              </w:rPr>
            </w:pPr>
            <w:r w:rsidRPr="004A1F1C">
              <w:rPr>
                <w:sz w:val="20"/>
                <w:szCs w:val="20"/>
              </w:rPr>
              <w:t>{{au_</w:t>
            </w:r>
            <w:r w:rsidRPr="004A1F1C">
              <w:rPr>
                <w:rFonts w:eastAsia="Calibri" w:cs="Calibri"/>
                <w:sz w:val="20"/>
                <w:szCs w:val="20"/>
              </w:rPr>
              <w:t>6_7</w:t>
            </w:r>
            <w:r w:rsidRPr="004A1F1C">
              <w:rPr>
                <w:sz w:val="20"/>
                <w:szCs w:val="20"/>
              </w:rPr>
              <w:t>_origination}}</w:t>
            </w:r>
          </w:p>
        </w:tc>
      </w:tr>
    </w:tbl>
    <w:p w14:paraId="7BB6E764" w14:textId="77777777" w:rsidR="00B54392" w:rsidRDefault="00B54392"/>
    <w:tbl>
      <w:tblPr>
        <w:tblStyle w:val="FedRamp"/>
        <w:tblW w:w="5000" w:type="pct"/>
        <w:jc w:val="center"/>
        <w:tblLook w:val="04A0" w:firstRow="1" w:lastRow="0" w:firstColumn="1" w:lastColumn="0" w:noHBand="0" w:noVBand="1"/>
      </w:tblPr>
      <w:tblGrid>
        <w:gridCol w:w="9350"/>
      </w:tblGrid>
      <w:tr w:rsidR="00435413" w:rsidRPr="00D80E12" w14:paraId="4DAAD5A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C308D55" w14:textId="695D912B" w:rsidR="00435413" w:rsidRPr="00BB05BE" w:rsidRDefault="00435413" w:rsidP="006A3471">
            <w:pPr>
              <w:pStyle w:val="GSATableHeading"/>
              <w:keepNext w:val="0"/>
              <w:keepLines w:val="0"/>
              <w:spacing w:before="40" w:after="40" w:line="240" w:lineRule="auto"/>
              <w:rPr>
                <w:rFonts w:asciiTheme="majorHAnsi" w:hAnsiTheme="majorHAnsi"/>
                <w:highlight w:val="yellow"/>
              </w:rPr>
            </w:pPr>
            <w:r w:rsidRPr="00BB05BE">
              <w:rPr>
                <w:rFonts w:asciiTheme="majorHAnsi" w:hAnsiTheme="majorHAnsi"/>
              </w:rPr>
              <w:t>AU-6 (7) What is the solution and how is it implemented?</w:t>
            </w:r>
          </w:p>
        </w:tc>
      </w:tr>
      <w:tr w:rsidR="000C61DE" w14:paraId="064F29B5" w14:textId="77777777" w:rsidTr="006A3471">
        <w:trPr>
          <w:jc w:val="center"/>
        </w:trPr>
        <w:tc>
          <w:tcPr>
            <w:tcW w:w="5000" w:type="pct"/>
          </w:tcPr>
          <w:p w14:paraId="2DD2AD4D" w14:textId="60D3DBBF" w:rsidR="000C61DE" w:rsidRPr="00D61FF5" w:rsidRDefault="006179DB" w:rsidP="007B24B3">
            <w:pPr>
              <w:pStyle w:val="GSATableText"/>
              <w:spacing w:line="240" w:lineRule="auto"/>
              <w:rPr>
                <w:sz w:val="20"/>
              </w:rPr>
            </w:pPr>
            <w:r w:rsidRPr="004A1F1C">
              <w:rPr>
                <w:rFonts w:eastAsia="Times New Roman" w:cs="Calibri"/>
                <w:bCs/>
                <w:sz w:val="20"/>
                <w:szCs w:val="20"/>
              </w:rPr>
              <w:t>{{au_</w:t>
            </w:r>
            <w:r w:rsidRPr="004A1F1C">
              <w:rPr>
                <w:rFonts w:eastAsia="Calibri" w:cs="Calibri"/>
                <w:bCs/>
                <w:sz w:val="20"/>
                <w:szCs w:val="20"/>
              </w:rPr>
              <w:t>6_7</w:t>
            </w:r>
            <w:r w:rsidRPr="004A1F1C">
              <w:rPr>
                <w:rFonts w:eastAsia="Times New Roman" w:cs="Calibri"/>
                <w:bCs/>
                <w:sz w:val="20"/>
                <w:szCs w:val="20"/>
              </w:rPr>
              <w:t>_implementation}}</w:t>
            </w:r>
          </w:p>
        </w:tc>
      </w:tr>
    </w:tbl>
    <w:p w14:paraId="13E67AC6" w14:textId="58DF488A" w:rsidR="00585650" w:rsidRPr="00BB05BE" w:rsidRDefault="00585650" w:rsidP="008A02B6">
      <w:pPr>
        <w:pStyle w:val="Heading4"/>
        <w:numPr>
          <w:ilvl w:val="0"/>
          <w:numId w:val="0"/>
        </w:numPr>
        <w:rPr>
          <w:highlight w:val="yellow"/>
        </w:rPr>
      </w:pPr>
      <w:bookmarkStart w:id="1088" w:name="_Toc520895420"/>
      <w:bookmarkStart w:id="1089" w:name="_Toc48643632"/>
      <w:r w:rsidRPr="00BB05BE">
        <w:t>AU-6 (10) Control Enhancement (H</w:t>
      </w:r>
      <w:bookmarkEnd w:id="1088"/>
      <w:r w:rsidR="00B54392">
        <w:t>)</w:t>
      </w:r>
      <w:bookmarkEnd w:id="1089"/>
    </w:p>
    <w:p w14:paraId="0C00ACFD" w14:textId="77777777" w:rsidR="00585650" w:rsidRPr="00BB05BE" w:rsidRDefault="00585650" w:rsidP="00585650">
      <w:pPr>
        <w:keepNext/>
        <w:rPr>
          <w:color w:val="auto"/>
          <w:highlight w:val="yellow"/>
        </w:rPr>
      </w:pPr>
      <w:r w:rsidRPr="00BB05BE">
        <w:rPr>
          <w:color w:val="auto"/>
        </w:rPr>
        <w:t>The organization adjusts the level of audit review, analysis, and reporting within the information system when there is a change in risk based on law enforcement information, intelligence information, or other credible sources of information.</w:t>
      </w:r>
    </w:p>
    <w:tbl>
      <w:tblPr>
        <w:tblStyle w:val="FedRamp"/>
        <w:tblW w:w="5000" w:type="pct"/>
        <w:jc w:val="center"/>
        <w:tblLook w:val="04A0" w:firstRow="1" w:lastRow="0" w:firstColumn="1" w:lastColumn="0" w:noHBand="0" w:noVBand="1"/>
      </w:tblPr>
      <w:tblGrid>
        <w:gridCol w:w="1517"/>
        <w:gridCol w:w="7833"/>
      </w:tblGrid>
      <w:tr w:rsidR="000F0388" w:rsidRPr="00860801" w14:paraId="148C0AE2"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126DA61" w14:textId="7748EF82" w:rsidR="000F0388" w:rsidRPr="00BB05BE" w:rsidRDefault="000F038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t>AU-6 (10)</w:t>
            </w:r>
          </w:p>
        </w:tc>
        <w:tc>
          <w:tcPr>
            <w:tcW w:w="4189" w:type="pct"/>
            <w:vAlign w:val="top"/>
            <w:hideMark/>
          </w:tcPr>
          <w:p w14:paraId="5A94ABB4" w14:textId="77777777" w:rsidR="000F0388" w:rsidRPr="00BB05BE" w:rsidRDefault="000F038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BB05BE">
              <w:rPr>
                <w:rFonts w:asciiTheme="majorHAnsi" w:hAnsiTheme="majorHAnsi"/>
                <w:szCs w:val="20"/>
              </w:rPr>
              <w:t>Control Summary Information</w:t>
            </w:r>
          </w:p>
        </w:tc>
      </w:tr>
      <w:tr w:rsidR="006179DB" w:rsidRPr="00D3032A" w14:paraId="630E6239" w14:textId="77777777" w:rsidTr="00005190">
        <w:trPr>
          <w:jc w:val="center"/>
        </w:trPr>
        <w:tc>
          <w:tcPr>
            <w:tcW w:w="5000" w:type="pct"/>
            <w:gridSpan w:val="2"/>
            <w:hideMark/>
          </w:tcPr>
          <w:p w14:paraId="5B8A488E" w14:textId="74CB012F" w:rsidR="006179DB" w:rsidRPr="00BB05BE" w:rsidRDefault="006179DB" w:rsidP="006179DB">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Calibri" w:cs="Calibri"/>
                <w:sz w:val="20"/>
                <w:szCs w:val="20"/>
              </w:rPr>
              <w:t>{{au_6_10_role}}</w:t>
            </w:r>
          </w:p>
        </w:tc>
      </w:tr>
      <w:tr w:rsidR="006179DB" w:rsidRPr="00D3032A" w14:paraId="669D9876" w14:textId="77777777" w:rsidTr="00005190">
        <w:trPr>
          <w:jc w:val="center"/>
        </w:trPr>
        <w:tc>
          <w:tcPr>
            <w:tcW w:w="5000" w:type="pct"/>
            <w:gridSpan w:val="2"/>
            <w:hideMark/>
          </w:tcPr>
          <w:p w14:paraId="704372F2" w14:textId="44D4B121" w:rsidR="006179DB" w:rsidRPr="00B54392"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10</w:t>
            </w:r>
            <w:r w:rsidRPr="004A1F1C">
              <w:rPr>
                <w:sz w:val="20"/>
                <w:szCs w:val="20"/>
              </w:rPr>
              <w:t>_status}}</w:t>
            </w:r>
          </w:p>
        </w:tc>
      </w:tr>
      <w:tr w:rsidR="006179DB" w:rsidRPr="00D3032A" w14:paraId="3A6CF34F" w14:textId="77777777" w:rsidTr="00005190">
        <w:trPr>
          <w:jc w:val="center"/>
        </w:trPr>
        <w:tc>
          <w:tcPr>
            <w:tcW w:w="5000" w:type="pct"/>
            <w:gridSpan w:val="2"/>
            <w:hideMark/>
          </w:tcPr>
          <w:p w14:paraId="41D2434F" w14:textId="276BE13D" w:rsidR="006179DB" w:rsidRPr="00B54392" w:rsidRDefault="006179DB" w:rsidP="006179DB">
            <w:pPr>
              <w:pStyle w:val="GSATableText"/>
              <w:spacing w:before="40" w:after="40" w:line="240" w:lineRule="auto"/>
              <w:rPr>
                <w:spacing w:val="0"/>
                <w:sz w:val="20"/>
                <w:szCs w:val="20"/>
              </w:rPr>
            </w:pPr>
            <w:r w:rsidRPr="004A1F1C">
              <w:rPr>
                <w:sz w:val="20"/>
                <w:szCs w:val="20"/>
              </w:rPr>
              <w:t>{{au_</w:t>
            </w:r>
            <w:r w:rsidRPr="004A1F1C">
              <w:rPr>
                <w:rFonts w:eastAsia="Calibri" w:cs="Calibri"/>
                <w:sz w:val="20"/>
                <w:szCs w:val="20"/>
              </w:rPr>
              <w:t>6_10</w:t>
            </w:r>
            <w:r w:rsidRPr="004A1F1C">
              <w:rPr>
                <w:sz w:val="20"/>
                <w:szCs w:val="20"/>
              </w:rPr>
              <w:t>_origination}}</w:t>
            </w:r>
          </w:p>
        </w:tc>
      </w:tr>
    </w:tbl>
    <w:p w14:paraId="388F7AD6" w14:textId="77777777" w:rsidR="00B54392" w:rsidRDefault="00B54392"/>
    <w:tbl>
      <w:tblPr>
        <w:tblStyle w:val="FedRamp"/>
        <w:tblW w:w="5000" w:type="pct"/>
        <w:jc w:val="center"/>
        <w:tblLook w:val="04A0" w:firstRow="1" w:lastRow="0" w:firstColumn="1" w:lastColumn="0" w:noHBand="0" w:noVBand="1"/>
      </w:tblPr>
      <w:tblGrid>
        <w:gridCol w:w="9350"/>
      </w:tblGrid>
      <w:tr w:rsidR="00275ACC" w:rsidRPr="00D80E12" w14:paraId="62A94F8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7DF0AAD" w14:textId="0258FCC5" w:rsidR="00275ACC" w:rsidRPr="00BB05BE" w:rsidRDefault="00275ACC" w:rsidP="006A3471">
            <w:pPr>
              <w:pStyle w:val="GSATableHeading"/>
              <w:keepNext w:val="0"/>
              <w:keepLines w:val="0"/>
              <w:spacing w:before="40" w:after="40" w:line="240" w:lineRule="auto"/>
              <w:rPr>
                <w:rFonts w:asciiTheme="majorHAnsi" w:hAnsiTheme="majorHAnsi"/>
                <w:highlight w:val="yellow"/>
              </w:rPr>
            </w:pPr>
            <w:r w:rsidRPr="00BB05BE">
              <w:rPr>
                <w:rFonts w:asciiTheme="majorHAnsi" w:hAnsiTheme="majorHAnsi"/>
              </w:rPr>
              <w:t>AU-6 (10) What is the solution and how is it implemented?</w:t>
            </w:r>
          </w:p>
        </w:tc>
      </w:tr>
      <w:tr w:rsidR="00EE66DF" w14:paraId="2E06B3CD" w14:textId="77777777" w:rsidTr="006A3471">
        <w:trPr>
          <w:jc w:val="center"/>
        </w:trPr>
        <w:tc>
          <w:tcPr>
            <w:tcW w:w="5000" w:type="pct"/>
          </w:tcPr>
          <w:p w14:paraId="145C2511" w14:textId="68850FF3" w:rsidR="00EE66DF" w:rsidRPr="00D61FF5" w:rsidRDefault="006179DB" w:rsidP="007B24B3">
            <w:pPr>
              <w:pStyle w:val="GSATableText"/>
              <w:spacing w:line="240" w:lineRule="auto"/>
              <w:rPr>
                <w:sz w:val="20"/>
              </w:rPr>
            </w:pPr>
            <w:r w:rsidRPr="004A1F1C">
              <w:rPr>
                <w:rFonts w:eastAsia="Times New Roman" w:cs="Calibri"/>
                <w:bCs/>
                <w:sz w:val="20"/>
                <w:szCs w:val="20"/>
              </w:rPr>
              <w:t>{{au_</w:t>
            </w:r>
            <w:r w:rsidRPr="004A1F1C">
              <w:rPr>
                <w:rFonts w:eastAsia="Calibri" w:cs="Calibri"/>
                <w:bCs/>
                <w:sz w:val="20"/>
                <w:szCs w:val="20"/>
              </w:rPr>
              <w:t>6_10</w:t>
            </w:r>
            <w:r w:rsidRPr="004A1F1C">
              <w:rPr>
                <w:rFonts w:eastAsia="Times New Roman" w:cs="Calibri"/>
                <w:bCs/>
                <w:sz w:val="20"/>
                <w:szCs w:val="20"/>
              </w:rPr>
              <w:t>_implementation}}</w:t>
            </w:r>
          </w:p>
        </w:tc>
      </w:tr>
    </w:tbl>
    <w:p w14:paraId="252AAF25" w14:textId="77777777" w:rsidR="00585650" w:rsidRDefault="00585650" w:rsidP="008A02B6">
      <w:pPr>
        <w:pStyle w:val="Heading3"/>
      </w:pPr>
      <w:bookmarkStart w:id="1090" w:name="_Toc383429483"/>
      <w:bookmarkStart w:id="1091" w:name="_Toc383433253"/>
      <w:bookmarkStart w:id="1092" w:name="_Toc383444485"/>
      <w:bookmarkStart w:id="1093" w:name="_Toc385594125"/>
      <w:bookmarkStart w:id="1094" w:name="_Toc385594517"/>
      <w:bookmarkStart w:id="1095" w:name="_Toc385594905"/>
      <w:bookmarkStart w:id="1096" w:name="_Toc388620757"/>
      <w:bookmarkStart w:id="1097" w:name="_Toc449543332"/>
      <w:bookmarkStart w:id="1098" w:name="_Toc520895421"/>
      <w:bookmarkStart w:id="1099" w:name="_Toc48643633"/>
      <w:r w:rsidRPr="002C3786">
        <w:t>AU-7</w:t>
      </w:r>
      <w:r>
        <w:t xml:space="preserve"> </w:t>
      </w:r>
      <w:r w:rsidRPr="002C3786">
        <w:t xml:space="preserve">Audit Reduction and Report Generation </w:t>
      </w:r>
      <w:bookmarkEnd w:id="1090"/>
      <w:bookmarkEnd w:id="1091"/>
      <w:bookmarkEnd w:id="1092"/>
      <w:bookmarkEnd w:id="1093"/>
      <w:bookmarkEnd w:id="1094"/>
      <w:bookmarkEnd w:id="1095"/>
      <w:bookmarkEnd w:id="1096"/>
      <w:r>
        <w:t>(M)</w:t>
      </w:r>
      <w:r w:rsidRPr="002C3786">
        <w:t xml:space="preserve"> </w:t>
      </w:r>
      <w:r>
        <w:t>(H)</w:t>
      </w:r>
      <w:bookmarkEnd w:id="1097"/>
      <w:bookmarkEnd w:id="1098"/>
      <w:bookmarkEnd w:id="1099"/>
    </w:p>
    <w:p w14:paraId="718DD210" w14:textId="77777777" w:rsidR="00585650" w:rsidRPr="000457CB" w:rsidRDefault="00585650" w:rsidP="00585650">
      <w:pPr>
        <w:rPr>
          <w:rFonts w:asciiTheme="minorHAnsi" w:hAnsiTheme="minorHAnsi" w:cstheme="minorHAnsi"/>
          <w:color w:val="auto"/>
          <w:szCs w:val="22"/>
        </w:rPr>
      </w:pPr>
      <w:r w:rsidRPr="000457CB">
        <w:rPr>
          <w:rFonts w:asciiTheme="minorHAnsi" w:hAnsiTheme="minorHAnsi" w:cstheme="minorHAnsi"/>
          <w:color w:val="auto"/>
          <w:szCs w:val="22"/>
        </w:rPr>
        <w:t>The information system provides an audit reduction and report generation capability that:</w:t>
      </w:r>
      <w:r w:rsidRPr="000457CB" w:rsidDel="00CB70E6">
        <w:rPr>
          <w:rFonts w:asciiTheme="minorHAnsi" w:hAnsiTheme="minorHAnsi" w:cstheme="minorHAnsi"/>
          <w:color w:val="auto"/>
          <w:szCs w:val="22"/>
        </w:rPr>
        <w:t xml:space="preserve"> </w:t>
      </w:r>
    </w:p>
    <w:p w14:paraId="68C0B5C8" w14:textId="77777777" w:rsidR="00585650" w:rsidRPr="000457CB" w:rsidRDefault="00585650" w:rsidP="00CF0981">
      <w:pPr>
        <w:pStyle w:val="GSAListParagraphalpha"/>
        <w:numPr>
          <w:ilvl w:val="0"/>
          <w:numId w:val="39"/>
        </w:numPr>
        <w:rPr>
          <w:rFonts w:asciiTheme="minorHAnsi" w:hAnsiTheme="minorHAnsi" w:cstheme="minorHAnsi"/>
          <w:color w:val="auto"/>
          <w:sz w:val="22"/>
          <w:szCs w:val="22"/>
        </w:rPr>
      </w:pPr>
      <w:r w:rsidRPr="000457CB">
        <w:rPr>
          <w:rFonts w:asciiTheme="minorHAnsi" w:hAnsiTheme="minorHAnsi" w:cstheme="minorHAnsi"/>
          <w:color w:val="auto"/>
          <w:sz w:val="22"/>
          <w:szCs w:val="22"/>
        </w:rPr>
        <w:t>Supports on-demand audit review, analysis, and reporting requirements and after-the-fact investigations of security incidents; and</w:t>
      </w:r>
    </w:p>
    <w:p w14:paraId="440AB12B" w14:textId="77777777" w:rsidR="00585650" w:rsidRPr="000457CB" w:rsidRDefault="00585650" w:rsidP="00CF0981">
      <w:pPr>
        <w:pStyle w:val="GSAListParagraphalpha"/>
        <w:numPr>
          <w:ilvl w:val="0"/>
          <w:numId w:val="39"/>
        </w:numPr>
        <w:rPr>
          <w:rFonts w:asciiTheme="minorHAnsi" w:hAnsiTheme="minorHAnsi" w:cstheme="minorHAnsi"/>
          <w:color w:val="auto"/>
          <w:sz w:val="22"/>
          <w:szCs w:val="22"/>
        </w:rPr>
      </w:pPr>
      <w:r w:rsidRPr="000457CB">
        <w:rPr>
          <w:rFonts w:asciiTheme="minorHAnsi" w:hAnsiTheme="minorHAnsi" w:cstheme="minorHAnsi"/>
          <w:color w:val="auto"/>
          <w:sz w:val="22"/>
          <w:szCs w:val="22"/>
        </w:rPr>
        <w:t>Does not alter the original content or time ordering of audit records.</w:t>
      </w:r>
    </w:p>
    <w:tbl>
      <w:tblPr>
        <w:tblStyle w:val="FedRamp"/>
        <w:tblW w:w="5000" w:type="pct"/>
        <w:jc w:val="center"/>
        <w:tblLook w:val="04A0" w:firstRow="1" w:lastRow="0" w:firstColumn="1" w:lastColumn="0" w:noHBand="0" w:noVBand="1"/>
      </w:tblPr>
      <w:tblGrid>
        <w:gridCol w:w="1517"/>
        <w:gridCol w:w="7833"/>
      </w:tblGrid>
      <w:tr w:rsidR="00FC1F3A" w:rsidRPr="00860801" w14:paraId="7F9E6618"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F38A0F1" w14:textId="385BEEF4" w:rsidR="00FC1F3A" w:rsidRPr="00860801" w:rsidRDefault="00FC1F3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7</w:t>
            </w:r>
          </w:p>
        </w:tc>
        <w:tc>
          <w:tcPr>
            <w:tcW w:w="4189" w:type="pct"/>
            <w:vAlign w:val="top"/>
            <w:hideMark/>
          </w:tcPr>
          <w:p w14:paraId="2A830688" w14:textId="77777777" w:rsidR="00FC1F3A" w:rsidRPr="00860801" w:rsidRDefault="00FC1F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6179DB" w:rsidRPr="00D3032A" w14:paraId="265C52EF" w14:textId="77777777" w:rsidTr="00005190">
        <w:trPr>
          <w:jc w:val="center"/>
        </w:trPr>
        <w:tc>
          <w:tcPr>
            <w:tcW w:w="5000" w:type="pct"/>
            <w:gridSpan w:val="2"/>
            <w:hideMark/>
          </w:tcPr>
          <w:p w14:paraId="7ABFACFD" w14:textId="57B3340C" w:rsidR="006179DB" w:rsidRPr="00D3032A" w:rsidRDefault="006179DB" w:rsidP="006179DB">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7</w:t>
            </w:r>
            <w:r w:rsidRPr="00040A69">
              <w:rPr>
                <w:rFonts w:eastAsia="Times New Roman" w:cs="Calibri"/>
                <w:bCs/>
                <w:sz w:val="20"/>
              </w:rPr>
              <w:t>_role}}</w:t>
            </w:r>
          </w:p>
        </w:tc>
      </w:tr>
      <w:tr w:rsidR="006179DB" w:rsidRPr="00D3032A" w14:paraId="706CD4ED" w14:textId="77777777" w:rsidTr="00005190">
        <w:trPr>
          <w:jc w:val="center"/>
        </w:trPr>
        <w:tc>
          <w:tcPr>
            <w:tcW w:w="5000" w:type="pct"/>
            <w:gridSpan w:val="2"/>
            <w:hideMark/>
          </w:tcPr>
          <w:p w14:paraId="758E5557" w14:textId="2E9C256B" w:rsidR="006179DB" w:rsidRPr="00D3032A" w:rsidRDefault="006179DB" w:rsidP="006179DB">
            <w:pPr>
              <w:pStyle w:val="GSATableText"/>
              <w:spacing w:before="40" w:after="40" w:line="240" w:lineRule="auto"/>
              <w:rPr>
                <w:spacing w:val="0"/>
                <w:sz w:val="20"/>
                <w:szCs w:val="20"/>
              </w:rPr>
            </w:pPr>
            <w:r w:rsidRPr="00040A69">
              <w:rPr>
                <w:spacing w:val="0"/>
                <w:sz w:val="20"/>
                <w:szCs w:val="20"/>
              </w:rPr>
              <w:t>{{au_</w:t>
            </w:r>
            <w:r>
              <w:rPr>
                <w:spacing w:val="0"/>
                <w:sz w:val="20"/>
                <w:szCs w:val="20"/>
              </w:rPr>
              <w:t>7</w:t>
            </w:r>
            <w:r w:rsidRPr="00040A69">
              <w:rPr>
                <w:spacing w:val="0"/>
                <w:sz w:val="20"/>
                <w:szCs w:val="20"/>
              </w:rPr>
              <w:t>_status}}</w:t>
            </w:r>
          </w:p>
        </w:tc>
      </w:tr>
      <w:tr w:rsidR="006179DB" w:rsidRPr="00D3032A" w14:paraId="1560C178" w14:textId="77777777" w:rsidTr="00005190">
        <w:trPr>
          <w:jc w:val="center"/>
        </w:trPr>
        <w:tc>
          <w:tcPr>
            <w:tcW w:w="5000" w:type="pct"/>
            <w:gridSpan w:val="2"/>
            <w:hideMark/>
          </w:tcPr>
          <w:p w14:paraId="45101775" w14:textId="70AC96CE" w:rsidR="006179DB" w:rsidRPr="00D3032A" w:rsidRDefault="006179DB" w:rsidP="006179DB">
            <w:pPr>
              <w:pStyle w:val="GSATableText"/>
              <w:spacing w:before="40" w:after="40" w:line="240" w:lineRule="auto"/>
              <w:rPr>
                <w:spacing w:val="0"/>
                <w:sz w:val="20"/>
                <w:szCs w:val="20"/>
              </w:rPr>
            </w:pPr>
            <w:r w:rsidRPr="00040A69">
              <w:rPr>
                <w:spacing w:val="0"/>
                <w:sz w:val="20"/>
                <w:szCs w:val="20"/>
              </w:rPr>
              <w:t>{{au_</w:t>
            </w:r>
            <w:r>
              <w:rPr>
                <w:spacing w:val="0"/>
                <w:sz w:val="20"/>
                <w:szCs w:val="20"/>
              </w:rPr>
              <w:t>7</w:t>
            </w:r>
            <w:r w:rsidRPr="00040A69">
              <w:rPr>
                <w:spacing w:val="0"/>
                <w:sz w:val="20"/>
                <w:szCs w:val="20"/>
              </w:rPr>
              <w:t>_origination}}</w:t>
            </w:r>
          </w:p>
        </w:tc>
      </w:tr>
    </w:tbl>
    <w:p w14:paraId="6B89921B" w14:textId="77777777" w:rsidR="00EB7687" w:rsidRDefault="00EB7687"/>
    <w:tbl>
      <w:tblPr>
        <w:tblStyle w:val="FedRamp"/>
        <w:tblW w:w="5000" w:type="pct"/>
        <w:jc w:val="center"/>
        <w:tblLook w:val="04A0" w:firstRow="1" w:lastRow="0" w:firstColumn="1" w:lastColumn="0" w:noHBand="0" w:noVBand="1"/>
      </w:tblPr>
      <w:tblGrid>
        <w:gridCol w:w="905"/>
        <w:gridCol w:w="8445"/>
      </w:tblGrid>
      <w:tr w:rsidR="003A66C8" w:rsidRPr="00D167EF" w14:paraId="7BAA06C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B970510" w14:textId="22CF63BA" w:rsidR="003A66C8" w:rsidRPr="00D167EF" w:rsidRDefault="003A66C8" w:rsidP="006A3471">
            <w:pPr>
              <w:pStyle w:val="GSATableHeading"/>
              <w:keepNext w:val="0"/>
              <w:keepLines w:val="0"/>
              <w:spacing w:before="40" w:after="40" w:line="240" w:lineRule="auto"/>
              <w:rPr>
                <w:rFonts w:asciiTheme="majorHAnsi" w:hAnsiTheme="majorHAnsi"/>
              </w:rPr>
            </w:pPr>
            <w:r>
              <w:rPr>
                <w:rFonts w:asciiTheme="majorHAnsi" w:hAnsiTheme="majorHAnsi"/>
              </w:rPr>
              <w:t>A</w:t>
            </w:r>
            <w:r w:rsidR="00404AFC">
              <w:rPr>
                <w:rFonts w:asciiTheme="majorHAnsi" w:hAnsiTheme="majorHAnsi"/>
              </w:rPr>
              <w:t>U</w:t>
            </w:r>
            <w:r>
              <w:rPr>
                <w:rFonts w:asciiTheme="majorHAnsi" w:hAnsiTheme="majorHAnsi"/>
              </w:rPr>
              <w:t>-7</w:t>
            </w:r>
            <w:r w:rsidRPr="00D167EF">
              <w:rPr>
                <w:rFonts w:asciiTheme="majorHAnsi" w:hAnsiTheme="majorHAnsi"/>
              </w:rPr>
              <w:t xml:space="preserve"> What is the solution and how is it implemented?</w:t>
            </w:r>
          </w:p>
        </w:tc>
      </w:tr>
      <w:tr w:rsidR="006179DB" w14:paraId="77D36BD6" w14:textId="77777777" w:rsidTr="006A3471">
        <w:trPr>
          <w:jc w:val="center"/>
        </w:trPr>
        <w:tc>
          <w:tcPr>
            <w:tcW w:w="484" w:type="pct"/>
            <w:shd w:val="clear" w:color="auto" w:fill="C4D3EF" w:themeFill="accent5" w:themeFillTint="33"/>
            <w:hideMark/>
          </w:tcPr>
          <w:p w14:paraId="44D23969" w14:textId="77777777" w:rsidR="006179DB" w:rsidRDefault="006179DB" w:rsidP="006179DB">
            <w:pPr>
              <w:pStyle w:val="GSATableHeading"/>
              <w:keepNext w:val="0"/>
              <w:keepLines w:val="0"/>
              <w:spacing w:before="40" w:after="40" w:line="240" w:lineRule="auto"/>
            </w:pPr>
            <w:r>
              <w:t>Part a</w:t>
            </w:r>
          </w:p>
        </w:tc>
        <w:tc>
          <w:tcPr>
            <w:tcW w:w="4516" w:type="pct"/>
          </w:tcPr>
          <w:p w14:paraId="4FF15194" w14:textId="27B18997" w:rsidR="006179DB" w:rsidRPr="0084793D" w:rsidRDefault="006179DB" w:rsidP="006179DB">
            <w:pPr>
              <w:pStyle w:val="GSATableText"/>
              <w:spacing w:line="240" w:lineRule="auto"/>
              <w:rPr>
                <w:sz w:val="20"/>
                <w:szCs w:val="20"/>
              </w:rPr>
            </w:pPr>
            <w:r w:rsidRPr="009240A8">
              <w:t>{{au_</w:t>
            </w:r>
            <w:r>
              <w:t>7</w:t>
            </w:r>
            <w:r w:rsidRPr="009240A8">
              <w:t>_</w:t>
            </w:r>
            <w:r>
              <w:t>a_</w:t>
            </w:r>
            <w:r w:rsidRPr="009240A8">
              <w:t>implementation}}</w:t>
            </w:r>
          </w:p>
        </w:tc>
      </w:tr>
      <w:tr w:rsidR="006179DB" w14:paraId="3E4AD2C6" w14:textId="77777777" w:rsidTr="006A3471">
        <w:trPr>
          <w:jc w:val="center"/>
        </w:trPr>
        <w:tc>
          <w:tcPr>
            <w:tcW w:w="484" w:type="pct"/>
            <w:shd w:val="clear" w:color="auto" w:fill="C4D3EF" w:themeFill="accent5" w:themeFillTint="33"/>
            <w:hideMark/>
          </w:tcPr>
          <w:p w14:paraId="04DCDF1E" w14:textId="77777777" w:rsidR="006179DB" w:rsidRDefault="006179DB" w:rsidP="006179DB">
            <w:pPr>
              <w:pStyle w:val="GSATableHeading"/>
              <w:keepNext w:val="0"/>
              <w:keepLines w:val="0"/>
              <w:spacing w:before="40" w:after="40" w:line="240" w:lineRule="auto"/>
            </w:pPr>
            <w:r>
              <w:t>Part b</w:t>
            </w:r>
          </w:p>
        </w:tc>
        <w:tc>
          <w:tcPr>
            <w:tcW w:w="4516" w:type="pct"/>
          </w:tcPr>
          <w:p w14:paraId="28682471" w14:textId="2A85F151" w:rsidR="006179DB" w:rsidRPr="0084793D" w:rsidRDefault="006179DB" w:rsidP="006179DB">
            <w:pPr>
              <w:pStyle w:val="GSATableText"/>
              <w:spacing w:line="240" w:lineRule="auto"/>
              <w:rPr>
                <w:sz w:val="20"/>
                <w:szCs w:val="20"/>
              </w:rPr>
            </w:pPr>
            <w:r w:rsidRPr="009240A8">
              <w:t>{{au_</w:t>
            </w:r>
            <w:r>
              <w:t>7_b</w:t>
            </w:r>
            <w:r w:rsidRPr="009240A8">
              <w:t>_implementation}}</w:t>
            </w:r>
          </w:p>
        </w:tc>
      </w:tr>
    </w:tbl>
    <w:p w14:paraId="67B2D3F8" w14:textId="77777777" w:rsidR="00585650" w:rsidRDefault="00585650" w:rsidP="008A02B6">
      <w:pPr>
        <w:pStyle w:val="Heading4"/>
        <w:numPr>
          <w:ilvl w:val="0"/>
          <w:numId w:val="0"/>
        </w:numPr>
      </w:pPr>
      <w:bookmarkStart w:id="1100" w:name="_Toc383428759"/>
      <w:bookmarkStart w:id="1101" w:name="_Toc383429491"/>
      <w:bookmarkStart w:id="1102" w:name="_Toc383430217"/>
      <w:bookmarkStart w:id="1103" w:name="_Toc383430814"/>
      <w:bookmarkStart w:id="1104" w:name="_Toc383429493"/>
      <w:bookmarkStart w:id="1105" w:name="_Toc383433254"/>
      <w:bookmarkStart w:id="1106" w:name="_Toc383444486"/>
      <w:bookmarkStart w:id="1107" w:name="_Toc385594126"/>
      <w:bookmarkStart w:id="1108" w:name="_Toc385594518"/>
      <w:bookmarkStart w:id="1109" w:name="_Toc385594906"/>
      <w:bookmarkStart w:id="1110" w:name="_Toc388620758"/>
      <w:bookmarkStart w:id="1111" w:name="_Toc520895422"/>
      <w:bookmarkStart w:id="1112" w:name="_Toc48643634"/>
      <w:bookmarkEnd w:id="1100"/>
      <w:bookmarkEnd w:id="1101"/>
      <w:bookmarkEnd w:id="1102"/>
      <w:bookmarkEnd w:id="1103"/>
      <w:r w:rsidRPr="002C3786">
        <w:lastRenderedPageBreak/>
        <w:t>AU-7 (1)</w:t>
      </w:r>
      <w:r>
        <w:t xml:space="preserve"> </w:t>
      </w:r>
      <w:r w:rsidRPr="002C3786">
        <w:t xml:space="preserve">Control Enhancement </w:t>
      </w:r>
      <w:bookmarkEnd w:id="1104"/>
      <w:bookmarkEnd w:id="1105"/>
      <w:bookmarkEnd w:id="1106"/>
      <w:bookmarkEnd w:id="1107"/>
      <w:bookmarkEnd w:id="1108"/>
      <w:bookmarkEnd w:id="1109"/>
      <w:bookmarkEnd w:id="1110"/>
      <w:r>
        <w:t>(M)</w:t>
      </w:r>
      <w:r w:rsidRPr="002C3786">
        <w:t xml:space="preserve"> </w:t>
      </w:r>
      <w:r>
        <w:t>(H)</w:t>
      </w:r>
      <w:bookmarkEnd w:id="1111"/>
      <w:bookmarkEnd w:id="1112"/>
    </w:p>
    <w:p w14:paraId="527AD08C" w14:textId="77777777" w:rsidR="00585650" w:rsidRPr="000457CB" w:rsidRDefault="00585650" w:rsidP="00585650">
      <w:pPr>
        <w:rPr>
          <w:rFonts w:asciiTheme="minorHAnsi" w:hAnsiTheme="minorHAnsi" w:cstheme="minorHAnsi"/>
          <w:color w:val="auto"/>
        </w:rPr>
      </w:pPr>
      <w:r w:rsidRPr="000457CB">
        <w:rPr>
          <w:rFonts w:asciiTheme="minorHAnsi" w:hAnsiTheme="minorHAnsi" w:cstheme="minorHAnsi"/>
          <w:color w:val="auto"/>
        </w:rPr>
        <w:t>The information system provides the capability to process audit records for events of interest based on [</w:t>
      </w:r>
      <w:r w:rsidRPr="000457CB">
        <w:rPr>
          <w:rStyle w:val="GSAItalicEmphasisChar"/>
          <w:rFonts w:asciiTheme="minorHAnsi" w:hAnsiTheme="minorHAnsi" w:cstheme="minorHAnsi"/>
          <w:color w:val="auto"/>
        </w:rPr>
        <w:t>Assignment: organization-defined audit fields within audit records</w:t>
      </w:r>
      <w:r w:rsidRPr="000457CB">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C13D3E" w:rsidRPr="00860801" w14:paraId="68EEBD0E"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138D79B" w14:textId="7973C752" w:rsidR="00C13D3E" w:rsidRPr="00860801" w:rsidRDefault="00C13D3E"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w:t>
            </w:r>
            <w:r w:rsidR="00BD1727">
              <w:rPr>
                <w:rFonts w:asciiTheme="majorHAnsi" w:hAnsiTheme="majorHAnsi"/>
                <w:b/>
                <w:szCs w:val="20"/>
              </w:rPr>
              <w:t>7 (1)</w:t>
            </w:r>
          </w:p>
        </w:tc>
        <w:tc>
          <w:tcPr>
            <w:tcW w:w="4189" w:type="pct"/>
            <w:vAlign w:val="top"/>
            <w:hideMark/>
          </w:tcPr>
          <w:p w14:paraId="3CB438AB" w14:textId="77777777" w:rsidR="00C13D3E" w:rsidRPr="00860801" w:rsidRDefault="00C13D3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6179DB" w:rsidRPr="00D3032A" w14:paraId="50269D87" w14:textId="77777777" w:rsidTr="00005190">
        <w:trPr>
          <w:jc w:val="center"/>
        </w:trPr>
        <w:tc>
          <w:tcPr>
            <w:tcW w:w="5000" w:type="pct"/>
            <w:gridSpan w:val="2"/>
            <w:hideMark/>
          </w:tcPr>
          <w:p w14:paraId="29D7A01F" w14:textId="3B5FA243" w:rsidR="006179DB" w:rsidRPr="00D3032A" w:rsidRDefault="006179DB" w:rsidP="006179DB">
            <w:pPr>
              <w:pStyle w:val="GSATableText"/>
              <w:spacing w:before="40" w:after="40" w:line="240" w:lineRule="auto"/>
              <w:rPr>
                <w:spacing w:val="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7_1</w:t>
            </w:r>
            <w:r w:rsidRPr="00040A69">
              <w:rPr>
                <w:rFonts w:eastAsia="Calibri" w:cs="Calibri"/>
                <w:sz w:val="20"/>
              </w:rPr>
              <w:t>_role}}</w:t>
            </w:r>
          </w:p>
        </w:tc>
      </w:tr>
      <w:tr w:rsidR="006179DB" w:rsidRPr="00D3032A" w14:paraId="723CFA95" w14:textId="77777777" w:rsidTr="00005190">
        <w:trPr>
          <w:jc w:val="center"/>
        </w:trPr>
        <w:tc>
          <w:tcPr>
            <w:tcW w:w="5000" w:type="pct"/>
            <w:gridSpan w:val="2"/>
            <w:hideMark/>
          </w:tcPr>
          <w:p w14:paraId="74761CD5" w14:textId="6F629714" w:rsidR="006179DB" w:rsidRPr="002C0D4A" w:rsidRDefault="006179DB" w:rsidP="006179DB">
            <w:r w:rsidRPr="00DD4775">
              <w:rPr>
                <w:rFonts w:eastAsia="Calibri" w:cs="Calibri"/>
                <w:sz w:val="20"/>
              </w:rPr>
              <w:t xml:space="preserve">Parameter AU-07(1): </w:t>
            </w:r>
            <w:r w:rsidRPr="00040A69">
              <w:rPr>
                <w:rFonts w:eastAsia="Calibri" w:cs="Calibri"/>
                <w:sz w:val="20"/>
              </w:rPr>
              <w:t>{{au_</w:t>
            </w:r>
            <w:r>
              <w:rPr>
                <w:rFonts w:eastAsia="Calibri" w:cs="Calibri"/>
                <w:sz w:val="20"/>
              </w:rPr>
              <w:t>7_1</w:t>
            </w:r>
            <w:r w:rsidRPr="00040A69">
              <w:rPr>
                <w:rFonts w:eastAsia="Calibri" w:cs="Calibri"/>
                <w:sz w:val="20"/>
              </w:rPr>
              <w:t>_parameter}}</w:t>
            </w:r>
          </w:p>
        </w:tc>
      </w:tr>
      <w:tr w:rsidR="006179DB" w:rsidRPr="00D3032A" w14:paraId="110691B4" w14:textId="77777777" w:rsidTr="00005190">
        <w:trPr>
          <w:jc w:val="center"/>
        </w:trPr>
        <w:tc>
          <w:tcPr>
            <w:tcW w:w="5000" w:type="pct"/>
            <w:gridSpan w:val="2"/>
            <w:hideMark/>
          </w:tcPr>
          <w:p w14:paraId="462B952C" w14:textId="375438F6" w:rsidR="006179DB" w:rsidRPr="00D3032A" w:rsidRDefault="006179DB" w:rsidP="006179DB">
            <w:pPr>
              <w:pStyle w:val="GSATableText"/>
              <w:spacing w:before="40" w:after="40" w:line="240" w:lineRule="auto"/>
              <w:rPr>
                <w:spacing w:val="0"/>
                <w:sz w:val="20"/>
                <w:szCs w:val="20"/>
              </w:rPr>
            </w:pPr>
            <w:r w:rsidRPr="00040A69">
              <w:rPr>
                <w:spacing w:val="0"/>
                <w:sz w:val="20"/>
                <w:szCs w:val="20"/>
              </w:rPr>
              <w:t>{{au_</w:t>
            </w:r>
            <w:r>
              <w:rPr>
                <w:rFonts w:eastAsia="Calibri" w:cs="Calibri"/>
                <w:sz w:val="20"/>
              </w:rPr>
              <w:t>7_1</w:t>
            </w:r>
            <w:r w:rsidRPr="00040A69">
              <w:rPr>
                <w:spacing w:val="0"/>
                <w:sz w:val="20"/>
                <w:szCs w:val="20"/>
              </w:rPr>
              <w:t>_status}}</w:t>
            </w:r>
          </w:p>
        </w:tc>
      </w:tr>
      <w:tr w:rsidR="006179DB" w:rsidRPr="00D3032A" w14:paraId="33F15293" w14:textId="77777777" w:rsidTr="00005190">
        <w:trPr>
          <w:jc w:val="center"/>
        </w:trPr>
        <w:tc>
          <w:tcPr>
            <w:tcW w:w="5000" w:type="pct"/>
            <w:gridSpan w:val="2"/>
            <w:hideMark/>
          </w:tcPr>
          <w:p w14:paraId="59F8AC28" w14:textId="28225F23" w:rsidR="006179DB" w:rsidRPr="00D3032A" w:rsidRDefault="006179DB" w:rsidP="006179DB">
            <w:pPr>
              <w:pStyle w:val="GSATableText"/>
              <w:spacing w:before="40" w:after="40" w:line="240" w:lineRule="auto"/>
              <w:rPr>
                <w:spacing w:val="0"/>
                <w:sz w:val="20"/>
                <w:szCs w:val="20"/>
              </w:rPr>
            </w:pPr>
            <w:r w:rsidRPr="00040A69">
              <w:rPr>
                <w:spacing w:val="0"/>
                <w:sz w:val="20"/>
                <w:szCs w:val="20"/>
              </w:rPr>
              <w:t>{{au_</w:t>
            </w:r>
            <w:r>
              <w:rPr>
                <w:rFonts w:eastAsia="Calibri" w:cs="Calibri"/>
                <w:sz w:val="20"/>
              </w:rPr>
              <w:t>7_1</w:t>
            </w:r>
            <w:r w:rsidRPr="00040A69">
              <w:rPr>
                <w:spacing w:val="0"/>
                <w:sz w:val="20"/>
                <w:szCs w:val="20"/>
              </w:rPr>
              <w:t>_origination}}</w:t>
            </w:r>
          </w:p>
        </w:tc>
      </w:tr>
      <w:tr w:rsidR="00275ACC" w:rsidRPr="00D80E12" w14:paraId="7583F2DB" w14:textId="77777777" w:rsidTr="006A3471">
        <w:trPr>
          <w:tblHeader/>
          <w:jc w:val="center"/>
        </w:trPr>
        <w:tc>
          <w:tcPr>
            <w:tcW w:w="5000" w:type="pct"/>
            <w:gridSpan w:val="2"/>
            <w:hideMark/>
          </w:tcPr>
          <w:p w14:paraId="435380E0" w14:textId="33698A6B" w:rsidR="00275ACC" w:rsidRPr="006179DB" w:rsidRDefault="00275ACC" w:rsidP="006A3471">
            <w:pPr>
              <w:pStyle w:val="GSATableHeading"/>
              <w:keepNext w:val="0"/>
              <w:keepLines w:val="0"/>
              <w:spacing w:before="40" w:after="40" w:line="240" w:lineRule="auto"/>
              <w:rPr>
                <w:rFonts w:asciiTheme="majorHAnsi" w:hAnsiTheme="majorHAnsi"/>
                <w:b w:val="0"/>
                <w:szCs w:val="20"/>
              </w:rPr>
            </w:pPr>
            <w:r w:rsidRPr="006179DB">
              <w:rPr>
                <w:rFonts w:asciiTheme="majorHAnsi" w:hAnsiTheme="majorHAnsi"/>
                <w:b w:val="0"/>
                <w:szCs w:val="20"/>
              </w:rPr>
              <w:t>AU-7 (1) What is the solution and how is it implemented?</w:t>
            </w:r>
          </w:p>
        </w:tc>
      </w:tr>
      <w:tr w:rsidR="006179DB" w:rsidRPr="00D61FF5" w14:paraId="2EC999A5" w14:textId="77777777" w:rsidTr="006179DB">
        <w:trPr>
          <w:jc w:val="center"/>
        </w:trPr>
        <w:tc>
          <w:tcPr>
            <w:tcW w:w="5000" w:type="pct"/>
            <w:gridSpan w:val="2"/>
          </w:tcPr>
          <w:p w14:paraId="1B3A833E" w14:textId="77777777" w:rsidR="006179DB" w:rsidRPr="00D61FF5" w:rsidRDefault="006179DB" w:rsidP="006179DB">
            <w:pPr>
              <w:pStyle w:val="GSATableText"/>
              <w:spacing w:line="240" w:lineRule="auto"/>
              <w:rPr>
                <w:sz w:val="20"/>
              </w:rPr>
            </w:pPr>
            <w:r w:rsidRPr="004A1F1C">
              <w:rPr>
                <w:rFonts w:eastAsia="Calibri" w:cs="Calibri"/>
                <w:bCs/>
                <w:sz w:val="20"/>
              </w:rPr>
              <w:t>{{au_7_1_implementation}}</w:t>
            </w:r>
          </w:p>
        </w:tc>
      </w:tr>
    </w:tbl>
    <w:p w14:paraId="3438B121" w14:textId="77777777" w:rsidR="006179DB" w:rsidRDefault="006179DB" w:rsidP="008A02B6">
      <w:pPr>
        <w:pStyle w:val="Heading3"/>
      </w:pPr>
      <w:bookmarkStart w:id="1113" w:name="_Toc383429494"/>
      <w:bookmarkStart w:id="1114" w:name="_Toc383433255"/>
      <w:bookmarkStart w:id="1115" w:name="_Toc383444487"/>
      <w:bookmarkStart w:id="1116" w:name="_Toc385594127"/>
      <w:bookmarkStart w:id="1117" w:name="_Toc385594519"/>
      <w:bookmarkStart w:id="1118" w:name="_Toc385594907"/>
      <w:bookmarkStart w:id="1119" w:name="_Toc388620759"/>
      <w:bookmarkStart w:id="1120" w:name="_Toc449543333"/>
      <w:bookmarkStart w:id="1121" w:name="_Toc520895423"/>
    </w:p>
    <w:p w14:paraId="2165569F" w14:textId="406D17D9" w:rsidR="00585650" w:rsidRDefault="00EB7687" w:rsidP="008A02B6">
      <w:pPr>
        <w:pStyle w:val="Heading3"/>
      </w:pPr>
      <w:r>
        <w:t xml:space="preserve"> </w:t>
      </w:r>
      <w:bookmarkStart w:id="1122" w:name="_Toc48643635"/>
      <w:r w:rsidR="00585650" w:rsidRPr="002C3786">
        <w:t>AU-8</w:t>
      </w:r>
      <w:r w:rsidR="00585650">
        <w:t xml:space="preserve"> </w:t>
      </w:r>
      <w:r w:rsidR="00585650" w:rsidRPr="002C3786">
        <w:t xml:space="preserve">Time Stamps </w:t>
      </w:r>
      <w:bookmarkEnd w:id="1113"/>
      <w:bookmarkEnd w:id="1114"/>
      <w:bookmarkEnd w:id="1115"/>
      <w:bookmarkEnd w:id="1116"/>
      <w:bookmarkEnd w:id="1117"/>
      <w:bookmarkEnd w:id="1118"/>
      <w:bookmarkEnd w:id="1119"/>
      <w:r w:rsidR="00585650">
        <w:t>(L)</w:t>
      </w:r>
      <w:r w:rsidR="00585650" w:rsidRPr="002C3786">
        <w:t xml:space="preserve"> </w:t>
      </w:r>
      <w:r w:rsidR="00585650">
        <w:t>(M) (H)</w:t>
      </w:r>
      <w:bookmarkEnd w:id="1120"/>
      <w:bookmarkEnd w:id="1121"/>
      <w:bookmarkEnd w:id="1122"/>
      <w:r w:rsidR="00585650">
        <w:t xml:space="preserve"> </w:t>
      </w:r>
    </w:p>
    <w:p w14:paraId="47B8CA8F" w14:textId="77777777" w:rsidR="00585650" w:rsidRPr="000457CB" w:rsidRDefault="00585650" w:rsidP="00585650">
      <w:pPr>
        <w:keepNext/>
        <w:rPr>
          <w:color w:val="auto"/>
        </w:rPr>
      </w:pPr>
      <w:r w:rsidRPr="000457CB">
        <w:rPr>
          <w:color w:val="auto"/>
        </w:rPr>
        <w:t>The information system:</w:t>
      </w:r>
    </w:p>
    <w:p w14:paraId="173F9DA7" w14:textId="77777777" w:rsidR="00585650" w:rsidRPr="000457CB" w:rsidRDefault="00585650" w:rsidP="00CF0981">
      <w:pPr>
        <w:pStyle w:val="GSAListParagraphalpha"/>
        <w:numPr>
          <w:ilvl w:val="0"/>
          <w:numId w:val="40"/>
        </w:numPr>
        <w:rPr>
          <w:rFonts w:asciiTheme="minorHAnsi" w:hAnsiTheme="minorHAnsi" w:cstheme="minorHAnsi"/>
          <w:color w:val="auto"/>
          <w:sz w:val="22"/>
        </w:rPr>
      </w:pPr>
      <w:r w:rsidRPr="000457CB">
        <w:rPr>
          <w:rFonts w:asciiTheme="minorHAnsi" w:hAnsiTheme="minorHAnsi" w:cstheme="minorHAnsi"/>
          <w:color w:val="auto"/>
          <w:sz w:val="22"/>
        </w:rPr>
        <w:t>Uses internal system clocks to generate time stamps for audit records; and</w:t>
      </w:r>
    </w:p>
    <w:p w14:paraId="7E8FD100" w14:textId="40C99E43" w:rsidR="00585650" w:rsidRPr="000457CB" w:rsidRDefault="00585650" w:rsidP="00CF0981">
      <w:pPr>
        <w:pStyle w:val="GSAListParagraphalpha"/>
        <w:numPr>
          <w:ilvl w:val="0"/>
          <w:numId w:val="40"/>
        </w:numPr>
        <w:rPr>
          <w:rFonts w:asciiTheme="minorHAnsi" w:hAnsiTheme="minorHAnsi" w:cstheme="minorHAnsi"/>
          <w:color w:val="auto"/>
          <w:sz w:val="22"/>
        </w:rPr>
      </w:pPr>
      <w:r w:rsidRPr="000457CB">
        <w:rPr>
          <w:rFonts w:asciiTheme="minorHAnsi" w:hAnsiTheme="minorHAnsi" w:cstheme="minorHAnsi"/>
          <w:color w:val="auto"/>
          <w:sz w:val="22"/>
        </w:rPr>
        <w:t>Records time stamps for audit records that can be mapped to Coordinated Universal Time (UTC) or Greenwich Mean Time (GMT) and meets [</w:t>
      </w:r>
      <w:r w:rsidRPr="000457CB">
        <w:rPr>
          <w:rStyle w:val="GSAItalicEmphasisChar"/>
          <w:rFonts w:asciiTheme="minorHAnsi" w:hAnsiTheme="minorHAnsi" w:cstheme="minorHAnsi"/>
          <w:color w:val="auto"/>
          <w:sz w:val="22"/>
        </w:rPr>
        <w:t>Assignment: one second granularity of time measurement</w:t>
      </w:r>
      <w:r w:rsidRPr="000457CB">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E50A8A" w:rsidRPr="00860801" w14:paraId="6D192F02"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BBF1F90" w14:textId="750F2AC2" w:rsidR="00E50A8A" w:rsidRPr="00860801" w:rsidRDefault="00E50A8A" w:rsidP="00024B91">
            <w:pPr>
              <w:pStyle w:val="GSATableHeading"/>
              <w:keepLines w:val="0"/>
              <w:spacing w:before="40" w:after="40" w:line="240" w:lineRule="auto"/>
              <w:rPr>
                <w:rFonts w:asciiTheme="majorHAnsi" w:hAnsiTheme="majorHAnsi"/>
                <w:b/>
                <w:color w:val="FFFFFF" w:themeColor="background1"/>
                <w:szCs w:val="20"/>
              </w:rPr>
            </w:pPr>
            <w:r>
              <w:rPr>
                <w:rFonts w:asciiTheme="majorHAnsi" w:hAnsiTheme="majorHAnsi"/>
                <w:b/>
                <w:szCs w:val="20"/>
              </w:rPr>
              <w:t>AU-8</w:t>
            </w:r>
          </w:p>
        </w:tc>
        <w:tc>
          <w:tcPr>
            <w:tcW w:w="4189" w:type="pct"/>
            <w:vAlign w:val="top"/>
            <w:hideMark/>
          </w:tcPr>
          <w:p w14:paraId="1E2ADAD0" w14:textId="77777777" w:rsidR="00E50A8A" w:rsidRPr="00860801" w:rsidRDefault="00E50A8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501283" w:rsidRPr="00D3032A" w14:paraId="3692C424" w14:textId="77777777" w:rsidTr="00005190">
        <w:trPr>
          <w:jc w:val="center"/>
        </w:trPr>
        <w:tc>
          <w:tcPr>
            <w:tcW w:w="5000" w:type="pct"/>
            <w:gridSpan w:val="2"/>
            <w:hideMark/>
          </w:tcPr>
          <w:p w14:paraId="7A2D4A92" w14:textId="22C88941" w:rsidR="00501283" w:rsidRPr="00D3032A" w:rsidRDefault="00501283" w:rsidP="00501283">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w:t>
            </w:r>
            <w:r w:rsidRPr="00040A69">
              <w:rPr>
                <w:rFonts w:eastAsia="Times New Roman" w:cs="Calibri"/>
                <w:bCs/>
                <w:sz w:val="20"/>
              </w:rPr>
              <w:t>_role}}</w:t>
            </w:r>
          </w:p>
        </w:tc>
      </w:tr>
      <w:tr w:rsidR="00501283" w:rsidRPr="00D3032A" w14:paraId="15C6751D" w14:textId="77777777" w:rsidTr="00005190">
        <w:trPr>
          <w:jc w:val="center"/>
        </w:trPr>
        <w:tc>
          <w:tcPr>
            <w:tcW w:w="5000" w:type="pct"/>
            <w:gridSpan w:val="2"/>
            <w:hideMark/>
          </w:tcPr>
          <w:p w14:paraId="377B71B8" w14:textId="5DC07D8E" w:rsidR="00501283" w:rsidRPr="002C0D4A" w:rsidRDefault="00501283" w:rsidP="00501283">
            <w:r w:rsidRPr="00DD4775">
              <w:rPr>
                <w:rFonts w:eastAsia="Times New Roman" w:cs="Calibri"/>
                <w:bCs/>
                <w:sz w:val="20"/>
              </w:rPr>
              <w:t>Parameter AU-08(b):</w:t>
            </w:r>
            <w:r>
              <w:rPr>
                <w:rFonts w:eastAsia="Times New Roman" w:cs="Calibri"/>
                <w:bCs/>
                <w:sz w:val="20"/>
              </w:rPr>
              <w:t xml:space="preserve"> </w:t>
            </w:r>
            <w:r w:rsidRPr="00040A69">
              <w:rPr>
                <w:rFonts w:eastAsia="Times New Roman" w:cs="Calibri"/>
                <w:bCs/>
                <w:sz w:val="20"/>
              </w:rPr>
              <w:t>{{au_</w:t>
            </w:r>
            <w:r>
              <w:rPr>
                <w:rFonts w:eastAsia="Times New Roman" w:cs="Calibri"/>
                <w:bCs/>
                <w:sz w:val="20"/>
              </w:rPr>
              <w:t>8_b</w:t>
            </w:r>
            <w:r w:rsidRPr="00040A69">
              <w:rPr>
                <w:rFonts w:eastAsia="Times New Roman" w:cs="Calibri"/>
                <w:bCs/>
                <w:sz w:val="20"/>
              </w:rPr>
              <w:t>_parameter}}</w:t>
            </w:r>
          </w:p>
        </w:tc>
      </w:tr>
      <w:tr w:rsidR="00501283" w:rsidRPr="00D3032A" w14:paraId="5E88F573" w14:textId="77777777" w:rsidTr="00005190">
        <w:trPr>
          <w:jc w:val="center"/>
        </w:trPr>
        <w:tc>
          <w:tcPr>
            <w:tcW w:w="5000" w:type="pct"/>
            <w:gridSpan w:val="2"/>
            <w:hideMark/>
          </w:tcPr>
          <w:p w14:paraId="670C50E9" w14:textId="351A0CF6"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8</w:t>
            </w:r>
            <w:r w:rsidRPr="00040A69">
              <w:rPr>
                <w:spacing w:val="0"/>
                <w:sz w:val="20"/>
                <w:szCs w:val="20"/>
              </w:rPr>
              <w:t>_status}}</w:t>
            </w:r>
          </w:p>
        </w:tc>
      </w:tr>
      <w:tr w:rsidR="00501283" w:rsidRPr="00D3032A" w14:paraId="5133267A" w14:textId="77777777" w:rsidTr="00005190">
        <w:trPr>
          <w:jc w:val="center"/>
        </w:trPr>
        <w:tc>
          <w:tcPr>
            <w:tcW w:w="5000" w:type="pct"/>
            <w:gridSpan w:val="2"/>
            <w:hideMark/>
          </w:tcPr>
          <w:p w14:paraId="1827FD75" w14:textId="49A896C2"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8</w:t>
            </w:r>
            <w:r w:rsidRPr="00040A69">
              <w:rPr>
                <w:spacing w:val="0"/>
                <w:sz w:val="20"/>
                <w:szCs w:val="20"/>
              </w:rPr>
              <w:t>_origination}}</w:t>
            </w:r>
          </w:p>
        </w:tc>
      </w:tr>
    </w:tbl>
    <w:p w14:paraId="160FE656" w14:textId="77777777" w:rsidR="00F47595" w:rsidRDefault="00F47595"/>
    <w:tbl>
      <w:tblPr>
        <w:tblStyle w:val="FedRamp"/>
        <w:tblW w:w="5000" w:type="pct"/>
        <w:jc w:val="center"/>
        <w:tblLook w:val="04A0" w:firstRow="1" w:lastRow="0" w:firstColumn="1" w:lastColumn="0" w:noHBand="0" w:noVBand="1"/>
      </w:tblPr>
      <w:tblGrid>
        <w:gridCol w:w="905"/>
        <w:gridCol w:w="8445"/>
      </w:tblGrid>
      <w:tr w:rsidR="00404AFC" w:rsidRPr="00D167EF" w14:paraId="067E885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0D996E5" w14:textId="70F6D43C" w:rsidR="00404AFC" w:rsidRPr="00D167EF" w:rsidRDefault="00404AFC" w:rsidP="006A3471">
            <w:pPr>
              <w:pStyle w:val="GSATableHeading"/>
              <w:keepNext w:val="0"/>
              <w:keepLines w:val="0"/>
              <w:spacing w:before="40" w:after="40" w:line="240" w:lineRule="auto"/>
              <w:rPr>
                <w:rFonts w:asciiTheme="majorHAnsi" w:hAnsiTheme="majorHAnsi"/>
              </w:rPr>
            </w:pPr>
            <w:r>
              <w:rPr>
                <w:rFonts w:asciiTheme="majorHAnsi" w:hAnsiTheme="majorHAnsi"/>
              </w:rPr>
              <w:t>AU-8</w:t>
            </w:r>
            <w:r w:rsidRPr="00D167EF">
              <w:rPr>
                <w:rFonts w:asciiTheme="majorHAnsi" w:hAnsiTheme="majorHAnsi"/>
              </w:rPr>
              <w:t xml:space="preserve"> What is the solution and how is it implemented?</w:t>
            </w:r>
          </w:p>
        </w:tc>
      </w:tr>
      <w:tr w:rsidR="00501283" w14:paraId="3CAE0849" w14:textId="77777777" w:rsidTr="006A3471">
        <w:trPr>
          <w:jc w:val="center"/>
        </w:trPr>
        <w:tc>
          <w:tcPr>
            <w:tcW w:w="484" w:type="pct"/>
            <w:shd w:val="clear" w:color="auto" w:fill="C4D3EF" w:themeFill="accent5" w:themeFillTint="33"/>
            <w:hideMark/>
          </w:tcPr>
          <w:p w14:paraId="3F40B207" w14:textId="77777777" w:rsidR="00501283" w:rsidRDefault="00501283" w:rsidP="00501283">
            <w:pPr>
              <w:pStyle w:val="GSATableHeading"/>
              <w:keepNext w:val="0"/>
              <w:keepLines w:val="0"/>
              <w:spacing w:before="40" w:after="40" w:line="240" w:lineRule="auto"/>
            </w:pPr>
            <w:r>
              <w:t>Part a</w:t>
            </w:r>
          </w:p>
        </w:tc>
        <w:tc>
          <w:tcPr>
            <w:tcW w:w="4516" w:type="pct"/>
          </w:tcPr>
          <w:p w14:paraId="2FFA9EE2" w14:textId="57CCE150" w:rsidR="00501283" w:rsidRPr="009807B9" w:rsidRDefault="00501283" w:rsidP="00501283">
            <w:pPr>
              <w:pStyle w:val="GSATableText"/>
              <w:spacing w:line="240" w:lineRule="auto"/>
              <w:rPr>
                <w:sz w:val="20"/>
              </w:rPr>
            </w:pPr>
            <w:r w:rsidRPr="006D3661">
              <w:t>{{au_</w:t>
            </w:r>
            <w:r>
              <w:t>8_a</w:t>
            </w:r>
            <w:r w:rsidRPr="006D3661">
              <w:t>_implementation}}</w:t>
            </w:r>
          </w:p>
        </w:tc>
      </w:tr>
      <w:tr w:rsidR="00501283" w14:paraId="4D748EB5" w14:textId="77777777" w:rsidTr="006A3471">
        <w:trPr>
          <w:jc w:val="center"/>
        </w:trPr>
        <w:tc>
          <w:tcPr>
            <w:tcW w:w="484" w:type="pct"/>
            <w:shd w:val="clear" w:color="auto" w:fill="C4D3EF" w:themeFill="accent5" w:themeFillTint="33"/>
            <w:hideMark/>
          </w:tcPr>
          <w:p w14:paraId="7B80BD98" w14:textId="77777777" w:rsidR="00501283" w:rsidRDefault="00501283" w:rsidP="00501283">
            <w:pPr>
              <w:pStyle w:val="GSATableHeading"/>
              <w:keepNext w:val="0"/>
              <w:keepLines w:val="0"/>
              <w:spacing w:before="40" w:after="40" w:line="240" w:lineRule="auto"/>
            </w:pPr>
            <w:r>
              <w:t>Part b</w:t>
            </w:r>
          </w:p>
        </w:tc>
        <w:tc>
          <w:tcPr>
            <w:tcW w:w="4516" w:type="pct"/>
          </w:tcPr>
          <w:p w14:paraId="14F671B3" w14:textId="36401C14" w:rsidR="00501283" w:rsidRPr="009807B9" w:rsidRDefault="00501283" w:rsidP="00501283">
            <w:pPr>
              <w:pStyle w:val="GSATableText"/>
              <w:spacing w:line="240" w:lineRule="auto"/>
              <w:rPr>
                <w:sz w:val="20"/>
              </w:rPr>
            </w:pPr>
            <w:r w:rsidRPr="006D3661">
              <w:t>{{au_</w:t>
            </w:r>
            <w:r>
              <w:t>8_b</w:t>
            </w:r>
            <w:r w:rsidRPr="006D3661">
              <w:t>_implementation}}</w:t>
            </w:r>
          </w:p>
        </w:tc>
      </w:tr>
    </w:tbl>
    <w:p w14:paraId="4BC65647" w14:textId="77777777" w:rsidR="00585650" w:rsidRDefault="00585650" w:rsidP="008A02B6">
      <w:pPr>
        <w:pStyle w:val="Heading4"/>
        <w:numPr>
          <w:ilvl w:val="0"/>
          <w:numId w:val="0"/>
        </w:numPr>
      </w:pPr>
      <w:bookmarkStart w:id="1123" w:name="_Toc383429496"/>
      <w:bookmarkStart w:id="1124" w:name="_Toc383433256"/>
      <w:bookmarkStart w:id="1125" w:name="_Toc383444488"/>
      <w:bookmarkStart w:id="1126" w:name="_Toc385594128"/>
      <w:bookmarkStart w:id="1127" w:name="_Toc385594520"/>
      <w:bookmarkStart w:id="1128" w:name="_Toc385594908"/>
      <w:bookmarkStart w:id="1129" w:name="_Toc388620760"/>
      <w:bookmarkStart w:id="1130" w:name="_Toc520895424"/>
      <w:bookmarkStart w:id="1131" w:name="_Toc48643636"/>
      <w:r w:rsidRPr="002C3786">
        <w:t>AU-8 (1)</w:t>
      </w:r>
      <w:r>
        <w:t xml:space="preserve"> </w:t>
      </w:r>
      <w:r w:rsidRPr="002C3786">
        <w:t xml:space="preserve">Control Enhancement </w:t>
      </w:r>
      <w:bookmarkEnd w:id="1123"/>
      <w:bookmarkEnd w:id="1124"/>
      <w:bookmarkEnd w:id="1125"/>
      <w:bookmarkEnd w:id="1126"/>
      <w:bookmarkEnd w:id="1127"/>
      <w:bookmarkEnd w:id="1128"/>
      <w:bookmarkEnd w:id="1129"/>
      <w:r>
        <w:t>(M) (H)</w:t>
      </w:r>
      <w:bookmarkEnd w:id="1130"/>
      <w:bookmarkEnd w:id="1131"/>
    </w:p>
    <w:p w14:paraId="12E8BDCF" w14:textId="77777777" w:rsidR="00585650" w:rsidRPr="000457CB" w:rsidRDefault="00585650" w:rsidP="00585650">
      <w:pPr>
        <w:keepNext/>
        <w:rPr>
          <w:color w:val="auto"/>
        </w:rPr>
      </w:pPr>
      <w:r w:rsidRPr="000457CB">
        <w:rPr>
          <w:color w:val="auto"/>
        </w:rPr>
        <w:t>The information system:</w:t>
      </w:r>
    </w:p>
    <w:p w14:paraId="05C663C7" w14:textId="7D19C58A" w:rsidR="00585650" w:rsidRPr="000457CB" w:rsidRDefault="00585650" w:rsidP="00CF0981">
      <w:pPr>
        <w:pStyle w:val="GSAListParagraphalpha"/>
        <w:numPr>
          <w:ilvl w:val="0"/>
          <w:numId w:val="41"/>
        </w:numPr>
        <w:rPr>
          <w:rFonts w:asciiTheme="minorHAnsi" w:hAnsiTheme="minorHAnsi" w:cstheme="minorHAnsi"/>
          <w:color w:val="auto"/>
          <w:sz w:val="22"/>
          <w:szCs w:val="22"/>
        </w:rPr>
      </w:pPr>
      <w:r w:rsidRPr="000457CB">
        <w:rPr>
          <w:rFonts w:asciiTheme="minorHAnsi" w:hAnsiTheme="minorHAnsi" w:cstheme="minorHAnsi"/>
          <w:color w:val="auto"/>
          <w:sz w:val="22"/>
          <w:szCs w:val="22"/>
        </w:rPr>
        <w:t>Compares the internal information system clocks with [</w:t>
      </w:r>
      <w:r w:rsidRPr="000457CB">
        <w:rPr>
          <w:rStyle w:val="GSAItalicEmphasisChar"/>
          <w:rFonts w:asciiTheme="minorHAnsi" w:hAnsiTheme="minorHAnsi" w:cstheme="minorHAnsi"/>
          <w:color w:val="auto"/>
          <w:sz w:val="22"/>
          <w:szCs w:val="22"/>
        </w:rPr>
        <w:t>FedRAMP Assignment: authoritative time source:</w:t>
      </w:r>
      <w:r w:rsidRPr="000457CB">
        <w:rPr>
          <w:rFonts w:asciiTheme="minorHAnsi" w:hAnsiTheme="minorHAnsi" w:cstheme="minorHAnsi"/>
          <w:color w:val="auto"/>
          <w:sz w:val="22"/>
          <w:szCs w:val="22"/>
        </w:rPr>
        <w:t xml:space="preserve"> [</w:t>
      </w:r>
      <w:hyperlink r:id="rId48" w:history="1">
        <w:r w:rsidRPr="000457CB">
          <w:rPr>
            <w:rStyle w:val="Hyperlink"/>
            <w:rFonts w:asciiTheme="minorHAnsi" w:hAnsiTheme="minorHAnsi" w:cstheme="minorHAnsi"/>
            <w:i/>
            <w:color w:val="auto"/>
            <w:sz w:val="22"/>
            <w:szCs w:val="22"/>
          </w:rPr>
          <w:t>http://tf.nist.gov/tf-cgi/servers.cgi</w:t>
        </w:r>
      </w:hyperlink>
      <w:r w:rsidRPr="000457CB">
        <w:rPr>
          <w:rFonts w:asciiTheme="minorHAnsi" w:hAnsiTheme="minorHAnsi" w:cstheme="minorHAnsi"/>
          <w:color w:val="auto"/>
          <w:sz w:val="22"/>
          <w:szCs w:val="22"/>
        </w:rPr>
        <w:t xml:space="preserve">] </w:t>
      </w:r>
      <w:r w:rsidRPr="00BB05BE">
        <w:rPr>
          <w:rStyle w:val="GSAItalicEmphasisChar"/>
          <w:rFonts w:asciiTheme="minorHAnsi" w:hAnsiTheme="minorHAnsi" w:cstheme="minorHAnsi"/>
          <w:i w:val="0"/>
          <w:iCs/>
          <w:color w:val="auto"/>
          <w:sz w:val="22"/>
          <w:szCs w:val="22"/>
        </w:rPr>
        <w:t>[</w:t>
      </w:r>
      <w:r w:rsidRPr="000457CB">
        <w:rPr>
          <w:rStyle w:val="GSAItalicEmphasisChar"/>
          <w:rFonts w:asciiTheme="minorHAnsi" w:hAnsiTheme="minorHAnsi" w:cstheme="minorHAnsi"/>
          <w:color w:val="auto"/>
          <w:sz w:val="22"/>
          <w:szCs w:val="22"/>
        </w:rPr>
        <w:t>at least hourly]</w:t>
      </w:r>
      <w:r w:rsidRPr="000457CB">
        <w:rPr>
          <w:rFonts w:asciiTheme="minorHAnsi" w:hAnsiTheme="minorHAnsi" w:cstheme="minorHAnsi"/>
          <w:color w:val="auto"/>
          <w:sz w:val="22"/>
          <w:szCs w:val="22"/>
        </w:rPr>
        <w:t>]</w:t>
      </w:r>
      <w:r w:rsidR="00144960">
        <w:rPr>
          <w:rFonts w:asciiTheme="minorHAnsi" w:hAnsiTheme="minorHAnsi" w:cstheme="minorHAnsi"/>
          <w:color w:val="auto"/>
          <w:sz w:val="22"/>
          <w:szCs w:val="22"/>
        </w:rPr>
        <w:t xml:space="preserve">; </w:t>
      </w:r>
      <w:r w:rsidRPr="000457CB">
        <w:rPr>
          <w:rFonts w:asciiTheme="minorHAnsi" w:hAnsiTheme="minorHAnsi" w:cstheme="minorHAnsi"/>
          <w:color w:val="auto"/>
          <w:sz w:val="22"/>
          <w:szCs w:val="22"/>
        </w:rPr>
        <w:t>and</w:t>
      </w:r>
    </w:p>
    <w:p w14:paraId="26EE77E6" w14:textId="2FD3E3A1" w:rsidR="00585650" w:rsidRPr="000457CB" w:rsidRDefault="00585650" w:rsidP="00CF0981">
      <w:pPr>
        <w:pStyle w:val="GSAListParagraphalpha"/>
        <w:numPr>
          <w:ilvl w:val="0"/>
          <w:numId w:val="41"/>
        </w:numPr>
        <w:rPr>
          <w:rFonts w:asciiTheme="minorHAnsi" w:hAnsiTheme="minorHAnsi" w:cstheme="minorHAnsi"/>
          <w:color w:val="auto"/>
          <w:sz w:val="22"/>
          <w:szCs w:val="22"/>
        </w:rPr>
      </w:pPr>
      <w:r w:rsidRPr="000457CB">
        <w:rPr>
          <w:rFonts w:asciiTheme="minorHAnsi" w:hAnsiTheme="minorHAnsi" w:cstheme="minorHAnsi"/>
          <w:color w:val="auto"/>
          <w:sz w:val="22"/>
          <w:szCs w:val="22"/>
        </w:rPr>
        <w:lastRenderedPageBreak/>
        <w:t>Synchronizes the internal system clocks to the authoritative time source when the time difference is greater than [</w:t>
      </w:r>
      <w:r w:rsidRPr="000457CB">
        <w:rPr>
          <w:rStyle w:val="GSAItalicEmphasisChar"/>
          <w:rFonts w:asciiTheme="minorHAnsi" w:hAnsiTheme="minorHAnsi" w:cstheme="minorHAnsi"/>
          <w:color w:val="auto"/>
          <w:sz w:val="22"/>
          <w:szCs w:val="22"/>
        </w:rPr>
        <w:t>Assignment: organization-defined time period</w:t>
      </w:r>
      <w:r w:rsidRPr="000457CB">
        <w:rPr>
          <w:rFonts w:asciiTheme="minorHAnsi" w:hAnsiTheme="minorHAnsi" w:cstheme="minorHAnsi"/>
          <w:color w:val="auto"/>
          <w:sz w:val="22"/>
          <w:szCs w:val="22"/>
        </w:rPr>
        <w:t>].</w:t>
      </w:r>
    </w:p>
    <w:tbl>
      <w:tblPr>
        <w:tblStyle w:val="FedRamp"/>
        <w:tblW w:w="5000" w:type="pct"/>
        <w:jc w:val="center"/>
        <w:tblLook w:val="04A0" w:firstRow="1" w:lastRow="0" w:firstColumn="1" w:lastColumn="0" w:noHBand="0" w:noVBand="1"/>
      </w:tblPr>
      <w:tblGrid>
        <w:gridCol w:w="1517"/>
        <w:gridCol w:w="7833"/>
      </w:tblGrid>
      <w:tr w:rsidR="00F92965" w:rsidRPr="00860801" w14:paraId="6F45C351"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DBA4FF5" w14:textId="1B670444" w:rsidR="00F92965" w:rsidRPr="00860801" w:rsidRDefault="00F9296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8 (1)</w:t>
            </w:r>
          </w:p>
        </w:tc>
        <w:tc>
          <w:tcPr>
            <w:tcW w:w="4189" w:type="pct"/>
            <w:vAlign w:val="top"/>
            <w:hideMark/>
          </w:tcPr>
          <w:p w14:paraId="4F9A5899" w14:textId="77777777" w:rsidR="00F92965" w:rsidRPr="00860801" w:rsidRDefault="00F9296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501283" w:rsidRPr="00D3032A" w14:paraId="05CC1724" w14:textId="77777777" w:rsidTr="00005190">
        <w:trPr>
          <w:jc w:val="center"/>
        </w:trPr>
        <w:tc>
          <w:tcPr>
            <w:tcW w:w="5000" w:type="pct"/>
            <w:gridSpan w:val="2"/>
            <w:hideMark/>
          </w:tcPr>
          <w:p w14:paraId="6262DD2E" w14:textId="16EDC4A7" w:rsidR="00501283" w:rsidRPr="00D3032A" w:rsidRDefault="00501283" w:rsidP="00501283">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8_1</w:t>
            </w:r>
            <w:r w:rsidRPr="00040A69">
              <w:rPr>
                <w:rFonts w:eastAsia="Times New Roman" w:cs="Calibri"/>
                <w:bCs/>
                <w:sz w:val="20"/>
              </w:rPr>
              <w:t>_role}}</w:t>
            </w:r>
          </w:p>
        </w:tc>
      </w:tr>
      <w:tr w:rsidR="00501283" w:rsidRPr="00D3032A" w14:paraId="01029CD8" w14:textId="77777777" w:rsidTr="00005190">
        <w:trPr>
          <w:jc w:val="center"/>
        </w:trPr>
        <w:tc>
          <w:tcPr>
            <w:tcW w:w="5000" w:type="pct"/>
            <w:gridSpan w:val="2"/>
            <w:hideMark/>
          </w:tcPr>
          <w:p w14:paraId="01A06300" w14:textId="59F939C4" w:rsidR="00501283" w:rsidRPr="002D7EFD" w:rsidRDefault="00501283" w:rsidP="00501283">
            <w:pPr>
              <w:pStyle w:val="GSATableText"/>
              <w:spacing w:before="40" w:after="40" w:line="240" w:lineRule="auto"/>
              <w:rPr>
                <w:spacing w:val="0"/>
                <w:sz w:val="20"/>
                <w:szCs w:val="20"/>
              </w:rPr>
            </w:pPr>
            <w:r w:rsidRPr="002D7EFD">
              <w:rPr>
                <w:spacing w:val="0"/>
                <w:sz w:val="20"/>
                <w:szCs w:val="20"/>
              </w:rPr>
              <w:t xml:space="preserve">Parameter AU-8(1)(a)-1: </w:t>
            </w:r>
            <w:r w:rsidRPr="00040A69">
              <w:rPr>
                <w:sz w:val="20"/>
                <w:szCs w:val="20"/>
              </w:rPr>
              <w:t>{{au_</w:t>
            </w:r>
            <w:r>
              <w:rPr>
                <w:rFonts w:eastAsia="Times New Roman" w:cs="Calibri"/>
                <w:bCs/>
                <w:sz w:val="20"/>
              </w:rPr>
              <w:t>8_1_a_1</w:t>
            </w:r>
            <w:r w:rsidRPr="00040A69">
              <w:rPr>
                <w:sz w:val="20"/>
                <w:szCs w:val="20"/>
              </w:rPr>
              <w:t>_parameter}}</w:t>
            </w:r>
          </w:p>
        </w:tc>
      </w:tr>
      <w:tr w:rsidR="00501283" w:rsidRPr="00D3032A" w14:paraId="51AB39B8" w14:textId="77777777" w:rsidTr="00005190">
        <w:trPr>
          <w:jc w:val="center"/>
        </w:trPr>
        <w:tc>
          <w:tcPr>
            <w:tcW w:w="5000" w:type="pct"/>
            <w:gridSpan w:val="2"/>
          </w:tcPr>
          <w:p w14:paraId="79872BE0" w14:textId="683C3210" w:rsidR="00501283" w:rsidRPr="00BB05BE" w:rsidRDefault="00501283" w:rsidP="00501283">
            <w:pPr>
              <w:pStyle w:val="GSATableText"/>
              <w:spacing w:before="40" w:after="40" w:line="240" w:lineRule="auto"/>
              <w:rPr>
                <w:rFonts w:eastAsia="Batang"/>
                <w:spacing w:val="0"/>
                <w:sz w:val="20"/>
                <w:lang w:eastAsia="ko-KR"/>
              </w:rPr>
            </w:pPr>
            <w:r w:rsidRPr="002C0D4A">
              <w:rPr>
                <w:spacing w:val="0"/>
                <w:sz w:val="20"/>
              </w:rPr>
              <w:t xml:space="preserve">Parameter </w:t>
            </w:r>
            <w:r>
              <w:rPr>
                <w:spacing w:val="0"/>
                <w:sz w:val="20"/>
              </w:rPr>
              <w:t>AU-8(1)(a)-2</w:t>
            </w:r>
            <w:r w:rsidRPr="002C0D4A">
              <w:rPr>
                <w:spacing w:val="0"/>
                <w:sz w:val="20"/>
              </w:rPr>
              <w:t>:</w:t>
            </w:r>
            <w:r>
              <w:t xml:space="preserve"> </w:t>
            </w:r>
            <w:r w:rsidRPr="00040A69">
              <w:rPr>
                <w:spacing w:val="0"/>
                <w:sz w:val="20"/>
              </w:rPr>
              <w:t>{{au_</w:t>
            </w:r>
            <w:r>
              <w:rPr>
                <w:rFonts w:eastAsia="Times New Roman" w:cs="Calibri"/>
                <w:bCs/>
                <w:sz w:val="20"/>
              </w:rPr>
              <w:t>8_1_a_2</w:t>
            </w:r>
            <w:r w:rsidRPr="00040A69">
              <w:rPr>
                <w:spacing w:val="0"/>
                <w:sz w:val="20"/>
              </w:rPr>
              <w:t>_parameter}}</w:t>
            </w:r>
          </w:p>
        </w:tc>
      </w:tr>
      <w:tr w:rsidR="00501283" w:rsidRPr="00D3032A" w14:paraId="5AD42468" w14:textId="77777777" w:rsidTr="00005190">
        <w:trPr>
          <w:jc w:val="center"/>
        </w:trPr>
        <w:tc>
          <w:tcPr>
            <w:tcW w:w="5000" w:type="pct"/>
            <w:gridSpan w:val="2"/>
          </w:tcPr>
          <w:p w14:paraId="2F5E9703" w14:textId="4CE5D2EC" w:rsidR="00501283" w:rsidRPr="002C0D4A" w:rsidRDefault="00501283" w:rsidP="00501283">
            <w:pPr>
              <w:pStyle w:val="GSATableText"/>
              <w:spacing w:before="40" w:after="40" w:line="240" w:lineRule="auto"/>
              <w:rPr>
                <w:spacing w:val="0"/>
                <w:sz w:val="20"/>
              </w:rPr>
            </w:pPr>
            <w:r w:rsidRPr="002C0D4A">
              <w:rPr>
                <w:spacing w:val="0"/>
                <w:sz w:val="20"/>
              </w:rPr>
              <w:t xml:space="preserve">Parameter </w:t>
            </w:r>
            <w:r>
              <w:rPr>
                <w:spacing w:val="0"/>
                <w:sz w:val="20"/>
              </w:rPr>
              <w:t>AU-8(1)(b)</w:t>
            </w:r>
            <w:r w:rsidRPr="002C0D4A">
              <w:rPr>
                <w:spacing w:val="0"/>
                <w:sz w:val="20"/>
              </w:rPr>
              <w:t>:</w:t>
            </w:r>
            <w:r>
              <w:rPr>
                <w:spacing w:val="0"/>
                <w:sz w:val="20"/>
              </w:rPr>
              <w:t xml:space="preserve"> </w:t>
            </w:r>
            <w:r w:rsidRPr="00040A69">
              <w:rPr>
                <w:spacing w:val="0"/>
                <w:sz w:val="20"/>
              </w:rPr>
              <w:t>{{au_</w:t>
            </w:r>
            <w:r>
              <w:rPr>
                <w:rFonts w:eastAsia="Times New Roman" w:cs="Calibri"/>
                <w:bCs/>
                <w:sz w:val="20"/>
              </w:rPr>
              <w:t>8_1_b</w:t>
            </w:r>
            <w:r w:rsidRPr="00040A69">
              <w:rPr>
                <w:spacing w:val="0"/>
                <w:sz w:val="20"/>
              </w:rPr>
              <w:t>_parameter}}</w:t>
            </w:r>
          </w:p>
        </w:tc>
      </w:tr>
      <w:tr w:rsidR="00501283" w:rsidRPr="00D3032A" w14:paraId="255E22F4" w14:textId="77777777" w:rsidTr="00005190">
        <w:trPr>
          <w:jc w:val="center"/>
        </w:trPr>
        <w:tc>
          <w:tcPr>
            <w:tcW w:w="5000" w:type="pct"/>
            <w:gridSpan w:val="2"/>
            <w:hideMark/>
          </w:tcPr>
          <w:p w14:paraId="7ECD4F0A" w14:textId="436FF9CE"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8_1</w:t>
            </w:r>
            <w:r w:rsidRPr="00040A69">
              <w:rPr>
                <w:spacing w:val="0"/>
                <w:sz w:val="20"/>
                <w:szCs w:val="20"/>
              </w:rPr>
              <w:t>_status}}</w:t>
            </w:r>
          </w:p>
        </w:tc>
      </w:tr>
      <w:tr w:rsidR="00501283" w:rsidRPr="00D3032A" w14:paraId="2A380E76" w14:textId="77777777" w:rsidTr="00005190">
        <w:trPr>
          <w:jc w:val="center"/>
        </w:trPr>
        <w:tc>
          <w:tcPr>
            <w:tcW w:w="5000" w:type="pct"/>
            <w:gridSpan w:val="2"/>
            <w:hideMark/>
          </w:tcPr>
          <w:p w14:paraId="1238DB0C" w14:textId="63AC7088"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8_1</w:t>
            </w:r>
            <w:r w:rsidRPr="00040A69">
              <w:rPr>
                <w:spacing w:val="0"/>
                <w:sz w:val="20"/>
                <w:szCs w:val="20"/>
              </w:rPr>
              <w:t>_origination}}</w:t>
            </w:r>
          </w:p>
        </w:tc>
      </w:tr>
    </w:tbl>
    <w:p w14:paraId="6F56D98C" w14:textId="77777777" w:rsidR="00AD7A9E" w:rsidRDefault="00AD7A9E"/>
    <w:tbl>
      <w:tblPr>
        <w:tblStyle w:val="FedRamp"/>
        <w:tblW w:w="5000" w:type="pct"/>
        <w:jc w:val="center"/>
        <w:tblLook w:val="04A0" w:firstRow="1" w:lastRow="0" w:firstColumn="1" w:lastColumn="0" w:noHBand="0" w:noVBand="1"/>
      </w:tblPr>
      <w:tblGrid>
        <w:gridCol w:w="905"/>
        <w:gridCol w:w="8445"/>
      </w:tblGrid>
      <w:tr w:rsidR="00404AFC" w:rsidRPr="00D167EF" w14:paraId="396D36F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FD21499" w14:textId="3020D297" w:rsidR="00404AFC" w:rsidRPr="00D167EF" w:rsidRDefault="00404AFC" w:rsidP="006A3471">
            <w:pPr>
              <w:pStyle w:val="GSATableHeading"/>
              <w:keepNext w:val="0"/>
              <w:keepLines w:val="0"/>
              <w:spacing w:before="40" w:after="40" w:line="240" w:lineRule="auto"/>
              <w:rPr>
                <w:rFonts w:asciiTheme="majorHAnsi" w:hAnsiTheme="majorHAnsi"/>
              </w:rPr>
            </w:pPr>
            <w:r>
              <w:rPr>
                <w:rFonts w:asciiTheme="majorHAnsi" w:hAnsiTheme="majorHAnsi"/>
              </w:rPr>
              <w:t>AU-8 (1)</w:t>
            </w:r>
            <w:r w:rsidRPr="00D167EF">
              <w:rPr>
                <w:rFonts w:asciiTheme="majorHAnsi" w:hAnsiTheme="majorHAnsi"/>
              </w:rPr>
              <w:t xml:space="preserve"> What is the solution and how is it implemented?</w:t>
            </w:r>
          </w:p>
        </w:tc>
      </w:tr>
      <w:tr w:rsidR="00501283" w14:paraId="1C70DA85" w14:textId="77777777" w:rsidTr="006A3471">
        <w:trPr>
          <w:jc w:val="center"/>
        </w:trPr>
        <w:tc>
          <w:tcPr>
            <w:tcW w:w="484" w:type="pct"/>
            <w:shd w:val="clear" w:color="auto" w:fill="C4D3EF" w:themeFill="accent5" w:themeFillTint="33"/>
            <w:hideMark/>
          </w:tcPr>
          <w:p w14:paraId="2DE214C5" w14:textId="77777777" w:rsidR="00501283" w:rsidRDefault="00501283" w:rsidP="00501283">
            <w:pPr>
              <w:pStyle w:val="GSATableHeading"/>
              <w:keepNext w:val="0"/>
              <w:keepLines w:val="0"/>
              <w:spacing w:before="40" w:after="40" w:line="240" w:lineRule="auto"/>
            </w:pPr>
            <w:r>
              <w:t>Part a</w:t>
            </w:r>
          </w:p>
        </w:tc>
        <w:tc>
          <w:tcPr>
            <w:tcW w:w="4516" w:type="pct"/>
          </w:tcPr>
          <w:p w14:paraId="55439325" w14:textId="0F9AFBA2" w:rsidR="00501283" w:rsidRPr="009807B9" w:rsidRDefault="00501283" w:rsidP="00501283">
            <w:pPr>
              <w:pStyle w:val="GSATableText"/>
              <w:spacing w:line="240" w:lineRule="auto"/>
              <w:rPr>
                <w:sz w:val="20"/>
              </w:rPr>
            </w:pPr>
            <w:r w:rsidRPr="00FF4F7D">
              <w:t>{{au_</w:t>
            </w:r>
            <w:r>
              <w:rPr>
                <w:sz w:val="20"/>
                <w:szCs w:val="20"/>
              </w:rPr>
              <w:t>8_1_a</w:t>
            </w:r>
            <w:r w:rsidRPr="00FF4F7D">
              <w:t>_implementation}}</w:t>
            </w:r>
          </w:p>
        </w:tc>
      </w:tr>
      <w:tr w:rsidR="00501283" w14:paraId="35F4FF88" w14:textId="77777777" w:rsidTr="006A3471">
        <w:trPr>
          <w:jc w:val="center"/>
        </w:trPr>
        <w:tc>
          <w:tcPr>
            <w:tcW w:w="484" w:type="pct"/>
            <w:shd w:val="clear" w:color="auto" w:fill="C4D3EF" w:themeFill="accent5" w:themeFillTint="33"/>
            <w:hideMark/>
          </w:tcPr>
          <w:p w14:paraId="307BDF42" w14:textId="77777777" w:rsidR="00501283" w:rsidRDefault="00501283" w:rsidP="00501283">
            <w:pPr>
              <w:pStyle w:val="GSATableHeading"/>
              <w:keepNext w:val="0"/>
              <w:keepLines w:val="0"/>
              <w:spacing w:before="40" w:after="40" w:line="240" w:lineRule="auto"/>
            </w:pPr>
            <w:r>
              <w:t>Part b</w:t>
            </w:r>
          </w:p>
        </w:tc>
        <w:tc>
          <w:tcPr>
            <w:tcW w:w="4516" w:type="pct"/>
          </w:tcPr>
          <w:p w14:paraId="1B30B0A2" w14:textId="65ADCCAB" w:rsidR="00501283" w:rsidRPr="009807B9" w:rsidRDefault="00501283" w:rsidP="00501283">
            <w:pPr>
              <w:pStyle w:val="GSATableText"/>
              <w:spacing w:line="240" w:lineRule="auto"/>
              <w:rPr>
                <w:sz w:val="20"/>
              </w:rPr>
            </w:pPr>
            <w:r w:rsidRPr="00FF4F7D">
              <w:t>{{au_</w:t>
            </w:r>
            <w:r>
              <w:rPr>
                <w:sz w:val="20"/>
                <w:szCs w:val="20"/>
              </w:rPr>
              <w:t>8_1_b</w:t>
            </w:r>
            <w:r w:rsidRPr="00FF4F7D">
              <w:t>_implementation}}</w:t>
            </w:r>
          </w:p>
        </w:tc>
      </w:tr>
    </w:tbl>
    <w:p w14:paraId="056F3121" w14:textId="77777777" w:rsidR="00AD7A9E" w:rsidRDefault="00AD7A9E" w:rsidP="003E0BE1">
      <w:pPr>
        <w:pStyle w:val="GSAGuidance"/>
        <w:keepNext/>
        <w:widowControl/>
        <w:rPr>
          <w:rStyle w:val="GSAGuidanceBoldChar"/>
          <w:rFonts w:asciiTheme="minorHAnsi" w:hAnsiTheme="minorHAnsi" w:cstheme="minorHAnsi"/>
          <w:color w:val="auto"/>
          <w:sz w:val="22"/>
          <w:szCs w:val="22"/>
        </w:rPr>
      </w:pPr>
    </w:p>
    <w:p w14:paraId="33385C0C" w14:textId="4CF59C04" w:rsidR="003E0BE1" w:rsidRPr="000457CB" w:rsidRDefault="003E0BE1" w:rsidP="003E0BE1">
      <w:pPr>
        <w:pStyle w:val="GSAGuidance"/>
        <w:keepNext/>
        <w:widowControl/>
        <w:rPr>
          <w:rStyle w:val="GSAGuidanceBoldCha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 xml:space="preserve">AU-8 (1) Additional FedRAMP Requirements and Guidance: </w:t>
      </w:r>
    </w:p>
    <w:p w14:paraId="14300E3C" w14:textId="77777777" w:rsidR="003E0BE1" w:rsidRPr="000457CB" w:rsidRDefault="003E0BE1" w:rsidP="003E0BE1">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Requirement</w:t>
      </w:r>
      <w:r w:rsidRPr="000457CB">
        <w:rPr>
          <w:rFonts w:asciiTheme="minorHAnsi" w:hAnsiTheme="minorHAnsi" w:cstheme="minorHAnsi"/>
          <w:color w:val="auto"/>
          <w:sz w:val="22"/>
          <w:szCs w:val="22"/>
        </w:rPr>
        <w:t>: The service provider selects primary and secondary time servers used by the NIST Internet time service. The secondary server is selected from a different geographic region than the primary server.</w:t>
      </w:r>
    </w:p>
    <w:p w14:paraId="129EBE0F" w14:textId="77777777" w:rsidR="003E0BE1" w:rsidRPr="000457CB" w:rsidRDefault="003E0BE1" w:rsidP="003E0BE1">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Requirement</w:t>
      </w:r>
      <w:r w:rsidRPr="000457CB">
        <w:rPr>
          <w:rFonts w:asciiTheme="minorHAnsi" w:hAnsiTheme="minorHAnsi" w:cstheme="minorHAnsi"/>
          <w:color w:val="auto"/>
          <w:sz w:val="22"/>
          <w:szCs w:val="22"/>
        </w:rPr>
        <w:t>: The service provider synchronizes the system clocks of network computers that run operating systems other than Windows to the Windows Server Domain Controller emulator or to the same time source for that server.</w:t>
      </w:r>
    </w:p>
    <w:p w14:paraId="6EEE0A02" w14:textId="77777777" w:rsidR="003E0BE1" w:rsidRPr="000457CB" w:rsidRDefault="003E0BE1" w:rsidP="003E0BE1">
      <w:pPr>
        <w:pStyle w:val="GSAGuidance"/>
        <w:rPr>
          <w:rFonts w:asciiTheme="minorHAnsi" w:hAnsiTheme="minorHAnsi" w:cstheme="minorHAnsi"/>
          <w:color w:val="auto"/>
          <w:sz w:val="22"/>
          <w:szCs w:val="22"/>
        </w:rPr>
      </w:pPr>
      <w:r w:rsidRPr="000457CB">
        <w:rPr>
          <w:rStyle w:val="GSAGuidanceBoldChar"/>
          <w:rFonts w:asciiTheme="minorHAnsi" w:hAnsiTheme="minorHAnsi" w:cstheme="minorHAnsi"/>
          <w:color w:val="auto"/>
          <w:sz w:val="22"/>
          <w:szCs w:val="22"/>
        </w:rPr>
        <w:t>Guidance</w:t>
      </w:r>
      <w:r w:rsidRPr="000457CB">
        <w:rPr>
          <w:rFonts w:asciiTheme="minorHAnsi" w:hAnsiTheme="minorHAnsi" w:cstheme="minorHAnsi"/>
          <w:color w:val="auto"/>
          <w:sz w:val="22"/>
          <w:szCs w:val="22"/>
        </w:rPr>
        <w:t>: The service provider selects primary and secondary time servers used by the NIST Internet time service, or by a Stratum-1 time server. The secondary server is selected from a different geographic region than the primary server.</w:t>
      </w:r>
    </w:p>
    <w:p w14:paraId="3D02D049" w14:textId="77777777" w:rsidR="003E0BE1" w:rsidRDefault="003E0BE1" w:rsidP="003E0BE1">
      <w:pPr>
        <w:pStyle w:val="GSAGuidance"/>
        <w:rPr>
          <w:rFonts w:asciiTheme="minorHAnsi" w:hAnsiTheme="minorHAnsi" w:cstheme="minorHAnsi"/>
          <w:color w:val="auto"/>
          <w:sz w:val="22"/>
          <w:szCs w:val="22"/>
        </w:rPr>
      </w:pPr>
      <w:r w:rsidRPr="000457CB">
        <w:rPr>
          <w:rFonts w:asciiTheme="minorHAnsi" w:hAnsiTheme="minorHAnsi" w:cstheme="minorHAnsi"/>
          <w:color w:val="auto"/>
          <w:sz w:val="22"/>
          <w:szCs w:val="22"/>
        </w:rPr>
        <w:t>If using Windows Active Directory, all servers should synchronize time with the time source for the Windows Domain Controller. If using some other directory services (e.g., LDAP), all servers should synchronize time with the time source for the directory server. Synchronization of system clocks improves the accuracy of log analysis.</w:t>
      </w:r>
    </w:p>
    <w:p w14:paraId="7999EFBC" w14:textId="77777777" w:rsidR="00AD7A9E" w:rsidRPr="000457CB" w:rsidRDefault="00AD7A9E" w:rsidP="003E0BE1">
      <w:pPr>
        <w:pStyle w:val="GSAGuidance"/>
        <w:rPr>
          <w:rFonts w:asciiTheme="minorHAnsi" w:hAnsiTheme="minorHAnsi" w:cstheme="minorHAnsi"/>
          <w:color w:val="auto"/>
          <w:sz w:val="22"/>
          <w:szCs w:val="22"/>
        </w:rPr>
      </w:pPr>
    </w:p>
    <w:tbl>
      <w:tblPr>
        <w:tblStyle w:val="FedRamp"/>
        <w:tblW w:w="5000" w:type="pct"/>
        <w:jc w:val="center"/>
        <w:tblLook w:val="04A0" w:firstRow="1" w:lastRow="0" w:firstColumn="1" w:lastColumn="0" w:noHBand="0" w:noVBand="1"/>
      </w:tblPr>
      <w:tblGrid>
        <w:gridCol w:w="1517"/>
        <w:gridCol w:w="7833"/>
      </w:tblGrid>
      <w:tr w:rsidR="001400D6" w:rsidRPr="00860801" w14:paraId="2636FFC4" w14:textId="77777777" w:rsidTr="00363331">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D38153E" w14:textId="7F14D55C" w:rsidR="001400D6" w:rsidRPr="00860801" w:rsidRDefault="001400D6" w:rsidP="0036333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8 (1)</w:t>
            </w:r>
            <w:r w:rsidR="00460118">
              <w:rPr>
                <w:rFonts w:asciiTheme="majorHAnsi" w:hAnsiTheme="majorHAnsi"/>
                <w:b/>
                <w:szCs w:val="20"/>
              </w:rPr>
              <w:t xml:space="preserve"> Req.</w:t>
            </w:r>
          </w:p>
        </w:tc>
        <w:tc>
          <w:tcPr>
            <w:tcW w:w="4189" w:type="pct"/>
            <w:vAlign w:val="top"/>
            <w:hideMark/>
          </w:tcPr>
          <w:p w14:paraId="6B93F550" w14:textId="160867CE" w:rsidR="001400D6" w:rsidRPr="00860801" w:rsidRDefault="001400D6" w:rsidP="0036333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 xml:space="preserve">Additional </w:t>
            </w:r>
            <w:r w:rsidR="00707489">
              <w:rPr>
                <w:rFonts w:asciiTheme="majorHAnsi" w:hAnsiTheme="majorHAnsi"/>
                <w:b/>
                <w:szCs w:val="20"/>
              </w:rPr>
              <w:t>Control Enhancement</w:t>
            </w:r>
            <w:r w:rsidRPr="00860801">
              <w:rPr>
                <w:rFonts w:asciiTheme="majorHAnsi" w:hAnsiTheme="majorHAnsi"/>
                <w:b/>
                <w:szCs w:val="20"/>
              </w:rPr>
              <w:t xml:space="preserve"> Summary Information</w:t>
            </w:r>
          </w:p>
        </w:tc>
      </w:tr>
      <w:tr w:rsidR="00501283" w:rsidRPr="00D3032A" w14:paraId="16F989F4" w14:textId="77777777" w:rsidTr="003A3BDE">
        <w:trPr>
          <w:jc w:val="center"/>
        </w:trPr>
        <w:tc>
          <w:tcPr>
            <w:tcW w:w="5000" w:type="pct"/>
            <w:gridSpan w:val="2"/>
            <w:vAlign w:val="bottom"/>
            <w:hideMark/>
          </w:tcPr>
          <w:p w14:paraId="26FEC5DD" w14:textId="236D1809" w:rsidR="00501283" w:rsidRPr="00D3032A" w:rsidRDefault="00501283" w:rsidP="00501283">
            <w:pPr>
              <w:pStyle w:val="GSATableText"/>
              <w:spacing w:before="40" w:after="40" w:line="240" w:lineRule="auto"/>
              <w:rPr>
                <w:spacing w:val="0"/>
                <w:sz w:val="20"/>
                <w:szCs w:val="20"/>
              </w:rPr>
            </w:pPr>
            <w:r w:rsidRPr="002C43E0">
              <w:rPr>
                <w:rFonts w:asciiTheme="minorHAnsi" w:hAnsiTheme="minorHAnsi" w:cstheme="minorHAnsi"/>
                <w:sz w:val="20"/>
              </w:rPr>
              <w:t>Responsible Role:</w:t>
            </w:r>
            <w:r w:rsidRPr="00DD283C">
              <w:rPr>
                <w:rFonts w:asciiTheme="minorHAnsi" w:hAnsiTheme="minorHAnsi" w:cstheme="minorHAnsi"/>
                <w:sz w:val="20"/>
              </w:rPr>
              <w:t xml:space="preserve"> </w:t>
            </w:r>
            <w:r w:rsidRPr="00040A69">
              <w:rPr>
                <w:rFonts w:asciiTheme="minorHAnsi" w:hAnsiTheme="minorHAnsi" w:cstheme="minorHAnsi"/>
                <w:sz w:val="20"/>
              </w:rPr>
              <w:t>{{au_</w:t>
            </w:r>
            <w:r>
              <w:rPr>
                <w:rFonts w:asciiTheme="minorHAnsi" w:hAnsiTheme="minorHAnsi" w:cstheme="minorHAnsi"/>
                <w:sz w:val="20"/>
              </w:rPr>
              <w:t>8_1_r</w:t>
            </w:r>
            <w:r w:rsidRPr="00040A69">
              <w:rPr>
                <w:rFonts w:asciiTheme="minorHAnsi" w:hAnsiTheme="minorHAnsi" w:cstheme="minorHAnsi"/>
                <w:sz w:val="20"/>
              </w:rPr>
              <w:t>_role}}</w:t>
            </w:r>
          </w:p>
        </w:tc>
      </w:tr>
      <w:tr w:rsidR="00501283" w:rsidRPr="00D3032A" w14:paraId="45E463CC" w14:textId="77777777" w:rsidTr="00363331">
        <w:trPr>
          <w:jc w:val="center"/>
        </w:trPr>
        <w:tc>
          <w:tcPr>
            <w:tcW w:w="5000" w:type="pct"/>
            <w:gridSpan w:val="2"/>
            <w:hideMark/>
          </w:tcPr>
          <w:p w14:paraId="7E2E00DF" w14:textId="4937BBE0" w:rsidR="00501283" w:rsidRPr="002C0D4A" w:rsidRDefault="00501283" w:rsidP="00501283">
            <w:pPr>
              <w:pStyle w:val="GSATableText"/>
              <w:spacing w:before="40" w:after="40" w:line="240" w:lineRule="auto"/>
              <w:rPr>
                <w:spacing w:val="0"/>
                <w:sz w:val="20"/>
                <w:szCs w:val="20"/>
              </w:rPr>
            </w:pPr>
            <w:r w:rsidRPr="002C0D4A">
              <w:rPr>
                <w:spacing w:val="0"/>
                <w:sz w:val="20"/>
              </w:rPr>
              <w:t xml:space="preserve">Parameter </w:t>
            </w:r>
            <w:r>
              <w:rPr>
                <w:spacing w:val="0"/>
                <w:sz w:val="20"/>
              </w:rPr>
              <w:t>AU-8(1)(a)-1</w:t>
            </w:r>
            <w:r w:rsidRPr="002C0D4A">
              <w:rPr>
                <w:spacing w:val="0"/>
                <w:sz w:val="20"/>
              </w:rPr>
              <w:t xml:space="preserve">: </w:t>
            </w:r>
            <w:r w:rsidRPr="00040A69">
              <w:rPr>
                <w:spacing w:val="0"/>
                <w:sz w:val="20"/>
              </w:rPr>
              <w:t>{{au_</w:t>
            </w:r>
            <w:r>
              <w:rPr>
                <w:spacing w:val="0"/>
                <w:sz w:val="20"/>
              </w:rPr>
              <w:t>8_1_a_1_r</w:t>
            </w:r>
            <w:r w:rsidRPr="00040A69">
              <w:rPr>
                <w:spacing w:val="0"/>
                <w:sz w:val="20"/>
              </w:rPr>
              <w:t>_parameter}}</w:t>
            </w:r>
          </w:p>
        </w:tc>
      </w:tr>
      <w:tr w:rsidR="00501283" w:rsidRPr="00D3032A" w14:paraId="452262E2" w14:textId="77777777" w:rsidTr="00363331">
        <w:trPr>
          <w:jc w:val="center"/>
        </w:trPr>
        <w:tc>
          <w:tcPr>
            <w:tcW w:w="5000" w:type="pct"/>
            <w:gridSpan w:val="2"/>
          </w:tcPr>
          <w:p w14:paraId="65D55B74" w14:textId="122C7C2C" w:rsidR="00501283" w:rsidRPr="002C0D4A" w:rsidRDefault="00501283" w:rsidP="00501283">
            <w:pPr>
              <w:pStyle w:val="GSATableText"/>
              <w:spacing w:before="40" w:after="40" w:line="240" w:lineRule="auto"/>
              <w:rPr>
                <w:spacing w:val="0"/>
                <w:sz w:val="20"/>
              </w:rPr>
            </w:pPr>
            <w:r w:rsidRPr="002C0D4A">
              <w:rPr>
                <w:spacing w:val="0"/>
                <w:sz w:val="20"/>
              </w:rPr>
              <w:t xml:space="preserve">Parameter </w:t>
            </w:r>
            <w:r>
              <w:rPr>
                <w:spacing w:val="0"/>
                <w:sz w:val="20"/>
              </w:rPr>
              <w:t>AU-8(1)(a)-2</w:t>
            </w:r>
            <w:r w:rsidRPr="002C0D4A">
              <w:rPr>
                <w:spacing w:val="0"/>
                <w:sz w:val="20"/>
              </w:rPr>
              <w:t>:</w:t>
            </w:r>
            <w:r>
              <w:t xml:space="preserve"> </w:t>
            </w:r>
            <w:r w:rsidRPr="00040A69">
              <w:rPr>
                <w:spacing w:val="0"/>
                <w:sz w:val="20"/>
              </w:rPr>
              <w:t>{{au_</w:t>
            </w:r>
            <w:r>
              <w:rPr>
                <w:spacing w:val="0"/>
                <w:sz w:val="20"/>
              </w:rPr>
              <w:t>8_1_a_2_r</w:t>
            </w:r>
            <w:r w:rsidRPr="00040A69">
              <w:rPr>
                <w:spacing w:val="0"/>
                <w:sz w:val="20"/>
              </w:rPr>
              <w:t>_parameter}}</w:t>
            </w:r>
          </w:p>
        </w:tc>
      </w:tr>
      <w:tr w:rsidR="00501283" w:rsidRPr="00D3032A" w14:paraId="311FAE12" w14:textId="77777777" w:rsidTr="00363331">
        <w:trPr>
          <w:jc w:val="center"/>
        </w:trPr>
        <w:tc>
          <w:tcPr>
            <w:tcW w:w="5000" w:type="pct"/>
            <w:gridSpan w:val="2"/>
          </w:tcPr>
          <w:p w14:paraId="5338479A" w14:textId="5C373170" w:rsidR="00501283" w:rsidRPr="002C0D4A" w:rsidRDefault="00501283" w:rsidP="00501283">
            <w:pPr>
              <w:pStyle w:val="GSATableText"/>
              <w:spacing w:before="40" w:after="40" w:line="240" w:lineRule="auto"/>
              <w:rPr>
                <w:spacing w:val="0"/>
                <w:sz w:val="20"/>
              </w:rPr>
            </w:pPr>
            <w:r w:rsidRPr="002C0D4A">
              <w:rPr>
                <w:spacing w:val="0"/>
                <w:sz w:val="20"/>
              </w:rPr>
              <w:t xml:space="preserve">Parameter </w:t>
            </w:r>
            <w:r>
              <w:rPr>
                <w:spacing w:val="0"/>
                <w:sz w:val="20"/>
              </w:rPr>
              <w:t>AU-8(1)(b)</w:t>
            </w:r>
            <w:r w:rsidRPr="002C0D4A">
              <w:rPr>
                <w:spacing w:val="0"/>
                <w:sz w:val="20"/>
              </w:rPr>
              <w:t>:</w:t>
            </w:r>
            <w:r>
              <w:t xml:space="preserve"> </w:t>
            </w:r>
            <w:r w:rsidRPr="00040A69">
              <w:rPr>
                <w:spacing w:val="0"/>
                <w:sz w:val="20"/>
              </w:rPr>
              <w:t>{{au_</w:t>
            </w:r>
            <w:r>
              <w:rPr>
                <w:spacing w:val="0"/>
                <w:sz w:val="20"/>
              </w:rPr>
              <w:t>8_1_b_r</w:t>
            </w:r>
            <w:r w:rsidRPr="00040A69">
              <w:rPr>
                <w:spacing w:val="0"/>
                <w:sz w:val="20"/>
              </w:rPr>
              <w:t>_parameter}}</w:t>
            </w:r>
          </w:p>
        </w:tc>
      </w:tr>
      <w:tr w:rsidR="00501283" w:rsidRPr="00D3032A" w14:paraId="534EC4E4" w14:textId="77777777" w:rsidTr="00363331">
        <w:trPr>
          <w:jc w:val="center"/>
        </w:trPr>
        <w:tc>
          <w:tcPr>
            <w:tcW w:w="5000" w:type="pct"/>
            <w:gridSpan w:val="2"/>
            <w:hideMark/>
          </w:tcPr>
          <w:p w14:paraId="29E50DCA" w14:textId="39CF35C5"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rPr>
              <w:t>8_1_</w:t>
            </w:r>
            <w:r w:rsidR="00D827EB">
              <w:rPr>
                <w:spacing w:val="0"/>
                <w:sz w:val="20"/>
              </w:rPr>
              <w:t>r</w:t>
            </w:r>
            <w:r w:rsidRPr="00040A69">
              <w:rPr>
                <w:spacing w:val="0"/>
                <w:sz w:val="20"/>
                <w:szCs w:val="20"/>
              </w:rPr>
              <w:t>_status}}</w:t>
            </w:r>
          </w:p>
        </w:tc>
      </w:tr>
      <w:tr w:rsidR="00501283" w:rsidRPr="00D3032A" w14:paraId="7E5061A1" w14:textId="77777777" w:rsidTr="00363331">
        <w:trPr>
          <w:jc w:val="center"/>
        </w:trPr>
        <w:tc>
          <w:tcPr>
            <w:tcW w:w="5000" w:type="pct"/>
            <w:gridSpan w:val="2"/>
            <w:hideMark/>
          </w:tcPr>
          <w:p w14:paraId="2EAEADDA" w14:textId="69660C5D"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rPr>
              <w:t>8_1_r</w:t>
            </w:r>
            <w:r w:rsidRPr="00040A69">
              <w:rPr>
                <w:spacing w:val="0"/>
                <w:sz w:val="20"/>
                <w:szCs w:val="20"/>
              </w:rPr>
              <w:t>_origination}}</w:t>
            </w:r>
          </w:p>
        </w:tc>
      </w:tr>
    </w:tbl>
    <w:p w14:paraId="0E6147AA" w14:textId="77777777" w:rsidR="00AD7A9E" w:rsidRDefault="00AD7A9E"/>
    <w:tbl>
      <w:tblPr>
        <w:tblStyle w:val="FedRamp"/>
        <w:tblW w:w="5000" w:type="pct"/>
        <w:jc w:val="center"/>
        <w:tblLook w:val="04A0" w:firstRow="1" w:lastRow="0" w:firstColumn="1" w:lastColumn="0" w:noHBand="0" w:noVBand="1"/>
      </w:tblPr>
      <w:tblGrid>
        <w:gridCol w:w="905"/>
        <w:gridCol w:w="8445"/>
      </w:tblGrid>
      <w:tr w:rsidR="00460118" w:rsidRPr="00D167EF" w14:paraId="3607FFAD" w14:textId="77777777" w:rsidTr="00F60EB7">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82E5F3A" w14:textId="27D1E73C" w:rsidR="00460118" w:rsidRPr="00D167EF" w:rsidRDefault="00460118" w:rsidP="00F60EB7">
            <w:pPr>
              <w:pStyle w:val="GSATableHeading"/>
              <w:keepNext w:val="0"/>
              <w:keepLines w:val="0"/>
              <w:spacing w:before="40" w:after="40" w:line="240" w:lineRule="auto"/>
              <w:rPr>
                <w:rFonts w:asciiTheme="majorHAnsi" w:hAnsiTheme="majorHAnsi"/>
              </w:rPr>
            </w:pPr>
            <w:r>
              <w:rPr>
                <w:rFonts w:asciiTheme="majorHAnsi" w:hAnsiTheme="majorHAnsi"/>
              </w:rPr>
              <w:t>AU-8 (1)</w:t>
            </w:r>
            <w:r w:rsidRPr="00D167EF">
              <w:rPr>
                <w:rFonts w:asciiTheme="majorHAnsi" w:hAnsiTheme="majorHAnsi"/>
              </w:rPr>
              <w:t xml:space="preserve"> </w:t>
            </w:r>
            <w:r>
              <w:rPr>
                <w:rFonts w:asciiTheme="majorHAnsi" w:hAnsiTheme="majorHAnsi"/>
              </w:rPr>
              <w:t xml:space="preserve">Req. </w:t>
            </w:r>
            <w:r w:rsidRPr="00D167EF">
              <w:rPr>
                <w:rFonts w:asciiTheme="majorHAnsi" w:hAnsiTheme="majorHAnsi"/>
              </w:rPr>
              <w:t>What is the solution and how is it implemented?</w:t>
            </w:r>
          </w:p>
        </w:tc>
      </w:tr>
      <w:tr w:rsidR="00501283" w:rsidRPr="009807B9" w14:paraId="1F057546" w14:textId="77777777" w:rsidTr="00F60EB7">
        <w:trPr>
          <w:jc w:val="center"/>
        </w:trPr>
        <w:tc>
          <w:tcPr>
            <w:tcW w:w="484" w:type="pct"/>
            <w:shd w:val="clear" w:color="auto" w:fill="C4D3EF" w:themeFill="accent5" w:themeFillTint="33"/>
            <w:hideMark/>
          </w:tcPr>
          <w:p w14:paraId="6BE84DE3" w14:textId="4100CAAC" w:rsidR="00501283" w:rsidRDefault="00501283" w:rsidP="00501283">
            <w:pPr>
              <w:pStyle w:val="GSATableHeading"/>
              <w:keepNext w:val="0"/>
              <w:keepLines w:val="0"/>
              <w:spacing w:before="40" w:after="40" w:line="240" w:lineRule="auto"/>
            </w:pPr>
            <w:r>
              <w:t>Req. 1</w:t>
            </w:r>
          </w:p>
        </w:tc>
        <w:tc>
          <w:tcPr>
            <w:tcW w:w="4516" w:type="pct"/>
          </w:tcPr>
          <w:p w14:paraId="754CD147" w14:textId="12C0A535" w:rsidR="00501283" w:rsidRPr="00595323" w:rsidRDefault="00501283" w:rsidP="00501283">
            <w:pPr>
              <w:pStyle w:val="GSATableText"/>
              <w:spacing w:line="240" w:lineRule="auto"/>
              <w:rPr>
                <w:rFonts w:eastAsia="Times New Roman"/>
                <w:bCs/>
                <w:sz w:val="20"/>
              </w:rPr>
            </w:pPr>
            <w:r w:rsidRPr="00914D66">
              <w:t>{{au_</w:t>
            </w:r>
            <w:r>
              <w:rPr>
                <w:sz w:val="20"/>
              </w:rPr>
              <w:t>8_1_r</w:t>
            </w:r>
            <w:r>
              <w:t>_1</w:t>
            </w:r>
            <w:r w:rsidRPr="00914D66">
              <w:t>_implementation}}</w:t>
            </w:r>
          </w:p>
        </w:tc>
      </w:tr>
      <w:tr w:rsidR="00501283" w:rsidRPr="009807B9" w14:paraId="276B518F" w14:textId="77777777" w:rsidTr="00F60EB7">
        <w:trPr>
          <w:jc w:val="center"/>
        </w:trPr>
        <w:tc>
          <w:tcPr>
            <w:tcW w:w="484" w:type="pct"/>
            <w:shd w:val="clear" w:color="auto" w:fill="C4D3EF" w:themeFill="accent5" w:themeFillTint="33"/>
            <w:hideMark/>
          </w:tcPr>
          <w:p w14:paraId="2F70C83C" w14:textId="771CE84F" w:rsidR="00501283" w:rsidRDefault="00501283" w:rsidP="00501283">
            <w:pPr>
              <w:pStyle w:val="GSATableHeading"/>
              <w:keepNext w:val="0"/>
              <w:keepLines w:val="0"/>
              <w:spacing w:before="40" w:after="40" w:line="240" w:lineRule="auto"/>
            </w:pPr>
            <w:r>
              <w:t>Req. 2</w:t>
            </w:r>
          </w:p>
        </w:tc>
        <w:tc>
          <w:tcPr>
            <w:tcW w:w="4516" w:type="pct"/>
          </w:tcPr>
          <w:p w14:paraId="6AB7C772" w14:textId="022233B6" w:rsidR="00501283" w:rsidRPr="00595323" w:rsidRDefault="00501283" w:rsidP="00501283">
            <w:pPr>
              <w:pStyle w:val="GSATableText"/>
              <w:spacing w:line="240" w:lineRule="auto"/>
              <w:rPr>
                <w:rFonts w:eastAsia="Calibri" w:cs="Calibri"/>
                <w:sz w:val="20"/>
              </w:rPr>
            </w:pPr>
            <w:r w:rsidRPr="00914D66">
              <w:t>{{au_</w:t>
            </w:r>
            <w:r>
              <w:rPr>
                <w:sz w:val="20"/>
              </w:rPr>
              <w:t>8_1_r_2</w:t>
            </w:r>
            <w:r w:rsidRPr="00914D66">
              <w:t xml:space="preserve"> _implementation}}</w:t>
            </w:r>
          </w:p>
        </w:tc>
      </w:tr>
    </w:tbl>
    <w:p w14:paraId="30BAF134" w14:textId="77777777" w:rsidR="00585650" w:rsidRDefault="00585650" w:rsidP="008A02B6">
      <w:pPr>
        <w:pStyle w:val="Heading3"/>
      </w:pPr>
      <w:bookmarkStart w:id="1132" w:name="_Toc383429497"/>
      <w:bookmarkStart w:id="1133" w:name="_Toc383433257"/>
      <w:bookmarkStart w:id="1134" w:name="_Toc383444489"/>
      <w:bookmarkStart w:id="1135" w:name="_Toc385594129"/>
      <w:bookmarkStart w:id="1136" w:name="_Toc385594521"/>
      <w:bookmarkStart w:id="1137" w:name="_Toc385594909"/>
      <w:bookmarkStart w:id="1138" w:name="_Toc388620761"/>
      <w:bookmarkStart w:id="1139" w:name="_Toc449543334"/>
      <w:bookmarkStart w:id="1140" w:name="_Toc520895425"/>
      <w:bookmarkStart w:id="1141" w:name="_Toc48643637"/>
      <w:r w:rsidRPr="002C3786">
        <w:t>AU-9</w:t>
      </w:r>
      <w:r>
        <w:t xml:space="preserve"> </w:t>
      </w:r>
      <w:r w:rsidRPr="002C3786">
        <w:t xml:space="preserve">Protection of Audit Information </w:t>
      </w:r>
      <w:bookmarkEnd w:id="1132"/>
      <w:bookmarkEnd w:id="1133"/>
      <w:bookmarkEnd w:id="1134"/>
      <w:bookmarkEnd w:id="1135"/>
      <w:bookmarkEnd w:id="1136"/>
      <w:bookmarkEnd w:id="1137"/>
      <w:bookmarkEnd w:id="1138"/>
      <w:r>
        <w:t>(L) (M)</w:t>
      </w:r>
      <w:r w:rsidRPr="002C3786">
        <w:t xml:space="preserve"> </w:t>
      </w:r>
      <w:r>
        <w:t>(H)</w:t>
      </w:r>
      <w:bookmarkEnd w:id="1139"/>
      <w:bookmarkEnd w:id="1140"/>
      <w:bookmarkEnd w:id="1141"/>
    </w:p>
    <w:p w14:paraId="0EC412A3" w14:textId="77777777" w:rsidR="00585650" w:rsidRPr="000457CB" w:rsidRDefault="00585650" w:rsidP="00585650">
      <w:pPr>
        <w:rPr>
          <w:color w:val="auto"/>
        </w:rPr>
      </w:pPr>
      <w:r w:rsidRPr="000457CB">
        <w:rPr>
          <w:color w:val="auto"/>
        </w:rPr>
        <w:t>The information system protects audit information and audit tools from unauthorized access, modification, and deletion.</w:t>
      </w:r>
    </w:p>
    <w:tbl>
      <w:tblPr>
        <w:tblStyle w:val="FedRamp"/>
        <w:tblW w:w="5000" w:type="pct"/>
        <w:jc w:val="center"/>
        <w:tblLook w:val="04A0" w:firstRow="1" w:lastRow="0" w:firstColumn="1" w:lastColumn="0" w:noHBand="0" w:noVBand="1"/>
      </w:tblPr>
      <w:tblGrid>
        <w:gridCol w:w="1517"/>
        <w:gridCol w:w="7833"/>
      </w:tblGrid>
      <w:tr w:rsidR="003D6010" w:rsidRPr="00860801" w14:paraId="620E1EF6"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40E61BE" w14:textId="3C90870D" w:rsidR="003D6010" w:rsidRPr="00860801" w:rsidRDefault="003D601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9</w:t>
            </w:r>
          </w:p>
        </w:tc>
        <w:tc>
          <w:tcPr>
            <w:tcW w:w="4189" w:type="pct"/>
            <w:vAlign w:val="top"/>
            <w:hideMark/>
          </w:tcPr>
          <w:p w14:paraId="56C86D18" w14:textId="77777777" w:rsidR="003D6010" w:rsidRPr="00860801" w:rsidRDefault="003D601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501283" w:rsidRPr="00D3032A" w14:paraId="2D5254D6" w14:textId="77777777" w:rsidTr="006A3471">
        <w:trPr>
          <w:cantSplit/>
          <w:jc w:val="center"/>
        </w:trPr>
        <w:tc>
          <w:tcPr>
            <w:tcW w:w="5000" w:type="pct"/>
            <w:gridSpan w:val="2"/>
            <w:hideMark/>
          </w:tcPr>
          <w:p w14:paraId="52C6BD20" w14:textId="66BD7108" w:rsidR="00501283" w:rsidRPr="00D3032A" w:rsidRDefault="00501283" w:rsidP="00501283">
            <w:pPr>
              <w:pStyle w:val="GSATableText"/>
              <w:spacing w:before="40" w:after="40" w:line="240" w:lineRule="auto"/>
              <w:rPr>
                <w:spacing w:val="0"/>
                <w:sz w:val="20"/>
                <w:szCs w:val="20"/>
              </w:rPr>
            </w:pPr>
            <w:r w:rsidRPr="00DD4775">
              <w:rPr>
                <w:rFonts w:eastAsia="Calibri" w:cs="Calibri"/>
                <w:sz w:val="20"/>
              </w:rPr>
              <w:t xml:space="preserve">Responsible Role: </w:t>
            </w:r>
            <w:r w:rsidRPr="00040A69">
              <w:rPr>
                <w:rFonts w:eastAsia="Calibri" w:cs="Calibri"/>
                <w:sz w:val="20"/>
              </w:rPr>
              <w:t>{{au_</w:t>
            </w:r>
            <w:r>
              <w:rPr>
                <w:rFonts w:eastAsia="Calibri" w:cs="Calibri"/>
                <w:sz w:val="20"/>
              </w:rPr>
              <w:t>9</w:t>
            </w:r>
            <w:r w:rsidRPr="00040A69">
              <w:rPr>
                <w:rFonts w:eastAsia="Calibri" w:cs="Calibri"/>
                <w:sz w:val="20"/>
              </w:rPr>
              <w:t>_role}}</w:t>
            </w:r>
          </w:p>
        </w:tc>
      </w:tr>
      <w:tr w:rsidR="00501283" w:rsidRPr="00D3032A" w14:paraId="67C24104" w14:textId="77777777" w:rsidTr="006A3471">
        <w:trPr>
          <w:cantSplit/>
          <w:jc w:val="center"/>
        </w:trPr>
        <w:tc>
          <w:tcPr>
            <w:tcW w:w="5000" w:type="pct"/>
            <w:gridSpan w:val="2"/>
            <w:hideMark/>
          </w:tcPr>
          <w:p w14:paraId="41B8C09E" w14:textId="5D4E898D"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9</w:t>
            </w:r>
            <w:r w:rsidRPr="00040A69">
              <w:rPr>
                <w:spacing w:val="0"/>
                <w:sz w:val="20"/>
                <w:szCs w:val="20"/>
              </w:rPr>
              <w:t>_status}}</w:t>
            </w:r>
          </w:p>
        </w:tc>
      </w:tr>
      <w:tr w:rsidR="00501283" w:rsidRPr="00D3032A" w14:paraId="24630A01" w14:textId="77777777" w:rsidTr="006A3471">
        <w:trPr>
          <w:cantSplit/>
          <w:jc w:val="center"/>
        </w:trPr>
        <w:tc>
          <w:tcPr>
            <w:tcW w:w="5000" w:type="pct"/>
            <w:gridSpan w:val="2"/>
            <w:hideMark/>
          </w:tcPr>
          <w:p w14:paraId="5C6B8891" w14:textId="0AF52866" w:rsidR="00501283" w:rsidRPr="00D3032A" w:rsidRDefault="00501283" w:rsidP="00501283">
            <w:pPr>
              <w:pStyle w:val="GSATableText"/>
              <w:spacing w:before="40" w:after="40" w:line="240" w:lineRule="auto"/>
              <w:rPr>
                <w:spacing w:val="0"/>
                <w:sz w:val="20"/>
                <w:szCs w:val="20"/>
              </w:rPr>
            </w:pPr>
            <w:r w:rsidRPr="00040A69">
              <w:rPr>
                <w:spacing w:val="0"/>
                <w:sz w:val="20"/>
                <w:szCs w:val="20"/>
              </w:rPr>
              <w:t>{{au_</w:t>
            </w:r>
            <w:r>
              <w:rPr>
                <w:spacing w:val="0"/>
                <w:sz w:val="20"/>
                <w:szCs w:val="20"/>
              </w:rPr>
              <w:t>9</w:t>
            </w:r>
            <w:r w:rsidRPr="00040A69">
              <w:rPr>
                <w:spacing w:val="0"/>
                <w:sz w:val="20"/>
                <w:szCs w:val="20"/>
              </w:rPr>
              <w:t>_origination}}</w:t>
            </w:r>
          </w:p>
        </w:tc>
      </w:tr>
    </w:tbl>
    <w:p w14:paraId="712C2C59" w14:textId="77777777" w:rsidR="00AD7A9E" w:rsidRDefault="00AD7A9E"/>
    <w:tbl>
      <w:tblPr>
        <w:tblStyle w:val="FedRamp"/>
        <w:tblW w:w="5000" w:type="pct"/>
        <w:jc w:val="center"/>
        <w:tblLook w:val="04A0" w:firstRow="1" w:lastRow="0" w:firstColumn="1" w:lastColumn="0" w:noHBand="0" w:noVBand="1"/>
      </w:tblPr>
      <w:tblGrid>
        <w:gridCol w:w="9350"/>
      </w:tblGrid>
      <w:tr w:rsidR="00275ACC" w:rsidRPr="00D80E12" w14:paraId="71F5F6A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FAD2F22" w14:textId="77020D1D" w:rsidR="00275ACC" w:rsidRPr="00D80E12" w:rsidRDefault="00275ACC" w:rsidP="006A3471">
            <w:pPr>
              <w:pStyle w:val="GSATableHeading"/>
              <w:keepNext w:val="0"/>
              <w:keepLines w:val="0"/>
              <w:spacing w:before="40" w:after="40" w:line="240" w:lineRule="auto"/>
              <w:rPr>
                <w:rFonts w:asciiTheme="majorHAnsi" w:hAnsiTheme="majorHAnsi"/>
              </w:rPr>
            </w:pPr>
            <w:r>
              <w:rPr>
                <w:rFonts w:asciiTheme="majorHAnsi" w:hAnsiTheme="majorHAnsi"/>
              </w:rPr>
              <w:t>AU-9</w:t>
            </w:r>
            <w:r w:rsidRPr="00D80E12">
              <w:rPr>
                <w:rFonts w:asciiTheme="majorHAnsi" w:hAnsiTheme="majorHAnsi"/>
              </w:rPr>
              <w:t xml:space="preserve"> What is the solution and how is it implemented?</w:t>
            </w:r>
          </w:p>
        </w:tc>
      </w:tr>
      <w:tr w:rsidR="00E37962" w14:paraId="35068E8F" w14:textId="77777777" w:rsidTr="006A3471">
        <w:trPr>
          <w:jc w:val="center"/>
        </w:trPr>
        <w:tc>
          <w:tcPr>
            <w:tcW w:w="5000" w:type="pct"/>
          </w:tcPr>
          <w:p w14:paraId="04045391" w14:textId="2AA231B7" w:rsidR="00E37962" w:rsidRPr="00D61FF5" w:rsidRDefault="001D653E" w:rsidP="007B24B3">
            <w:pPr>
              <w:pStyle w:val="GSATableText"/>
              <w:spacing w:line="240" w:lineRule="auto"/>
              <w:rPr>
                <w:sz w:val="20"/>
              </w:rPr>
            </w:pPr>
            <w:r w:rsidRPr="004A1F1C">
              <w:rPr>
                <w:rFonts w:eastAsia="Calibri" w:cs="Calibri"/>
                <w:bCs/>
                <w:sz w:val="20"/>
              </w:rPr>
              <w:t>{{au_9_implementation}}</w:t>
            </w:r>
          </w:p>
        </w:tc>
      </w:tr>
    </w:tbl>
    <w:p w14:paraId="441FE9BE" w14:textId="77777777" w:rsidR="00585650" w:rsidRDefault="00585650" w:rsidP="008A02B6">
      <w:pPr>
        <w:pStyle w:val="Heading4"/>
        <w:numPr>
          <w:ilvl w:val="0"/>
          <w:numId w:val="0"/>
        </w:numPr>
      </w:pPr>
      <w:bookmarkStart w:id="1142" w:name="_Toc383429499"/>
      <w:bookmarkStart w:id="1143" w:name="_Toc383433258"/>
      <w:bookmarkStart w:id="1144" w:name="_Toc383444490"/>
      <w:bookmarkStart w:id="1145" w:name="_Toc385594130"/>
      <w:bookmarkStart w:id="1146" w:name="_Toc385594522"/>
      <w:bookmarkStart w:id="1147" w:name="_Toc385594910"/>
      <w:bookmarkStart w:id="1148" w:name="_Toc388620762"/>
      <w:bookmarkStart w:id="1149" w:name="_Toc520895426"/>
      <w:bookmarkStart w:id="1150" w:name="_Toc48643638"/>
      <w:r w:rsidRPr="002C3786">
        <w:t>AU-9 (2)</w:t>
      </w:r>
      <w:r>
        <w:t xml:space="preserve"> </w:t>
      </w:r>
      <w:r w:rsidRPr="002C3786">
        <w:t xml:space="preserve">Control Enhancement </w:t>
      </w:r>
      <w:bookmarkEnd w:id="1142"/>
      <w:bookmarkEnd w:id="1143"/>
      <w:bookmarkEnd w:id="1144"/>
      <w:bookmarkEnd w:id="1145"/>
      <w:bookmarkEnd w:id="1146"/>
      <w:bookmarkEnd w:id="1147"/>
      <w:bookmarkEnd w:id="1148"/>
      <w:r>
        <w:t>(M) (H)</w:t>
      </w:r>
      <w:bookmarkEnd w:id="1149"/>
      <w:bookmarkEnd w:id="1150"/>
    </w:p>
    <w:p w14:paraId="1756E489" w14:textId="352A13DA" w:rsidR="00585650" w:rsidRPr="00336A7A" w:rsidRDefault="00585650" w:rsidP="00585650">
      <w:pPr>
        <w:rPr>
          <w:rFonts w:cs="Calibri"/>
          <w:color w:val="auto"/>
        </w:rPr>
      </w:pPr>
      <w:r w:rsidRPr="00336A7A">
        <w:rPr>
          <w:rFonts w:cs="Calibri"/>
          <w:color w:val="auto"/>
        </w:rPr>
        <w:t>The information system backs up audit records [</w:t>
      </w:r>
      <w:r w:rsidRPr="00336A7A">
        <w:rPr>
          <w:rStyle w:val="GSAItalicEmphasisChar"/>
          <w:rFonts w:ascii="Calibri" w:hAnsi="Calibri" w:cs="Calibri"/>
          <w:color w:val="auto"/>
        </w:rPr>
        <w:t>FedRAMP Assignment: at least weekly</w:t>
      </w:r>
      <w:r w:rsidRPr="00336A7A">
        <w:rPr>
          <w:rFonts w:cs="Calibri"/>
          <w:color w:val="auto"/>
        </w:rPr>
        <w:t>] onto a physically different system or system component than the system or component being audited.</w:t>
      </w:r>
    </w:p>
    <w:tbl>
      <w:tblPr>
        <w:tblStyle w:val="FedRamp"/>
        <w:tblW w:w="5000" w:type="pct"/>
        <w:jc w:val="center"/>
        <w:tblLook w:val="04A0" w:firstRow="1" w:lastRow="0" w:firstColumn="1" w:lastColumn="0" w:noHBand="0" w:noVBand="1"/>
      </w:tblPr>
      <w:tblGrid>
        <w:gridCol w:w="1517"/>
        <w:gridCol w:w="7833"/>
      </w:tblGrid>
      <w:tr w:rsidR="00E332E2" w:rsidRPr="00860801" w14:paraId="63DA491C"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761A606" w14:textId="19AE1417" w:rsidR="00E332E2" w:rsidRPr="00860801" w:rsidRDefault="00E332E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9 (2)</w:t>
            </w:r>
          </w:p>
        </w:tc>
        <w:tc>
          <w:tcPr>
            <w:tcW w:w="4189" w:type="pct"/>
            <w:vAlign w:val="top"/>
            <w:hideMark/>
          </w:tcPr>
          <w:p w14:paraId="382AFA8A" w14:textId="77777777" w:rsidR="00E332E2" w:rsidRPr="00860801" w:rsidRDefault="00E332E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0295F4FC" w14:textId="77777777" w:rsidTr="00005190">
        <w:trPr>
          <w:jc w:val="center"/>
        </w:trPr>
        <w:tc>
          <w:tcPr>
            <w:tcW w:w="5000" w:type="pct"/>
            <w:gridSpan w:val="2"/>
            <w:hideMark/>
          </w:tcPr>
          <w:p w14:paraId="4833B43A" w14:textId="1A205D9E" w:rsidR="001D653E" w:rsidRPr="00D3032A" w:rsidRDefault="001D653E" w:rsidP="001D653E">
            <w:pPr>
              <w:pStyle w:val="GSATableText"/>
              <w:spacing w:before="40" w:after="40" w:line="240" w:lineRule="auto"/>
              <w:rPr>
                <w:spacing w:val="0"/>
                <w:sz w:val="20"/>
                <w:szCs w:val="20"/>
              </w:rPr>
            </w:pPr>
            <w:r w:rsidRPr="00DD4775">
              <w:rPr>
                <w:rFonts w:cs="Calibri"/>
                <w:sz w:val="20"/>
              </w:rPr>
              <w:t xml:space="preserve">Responsible Role: </w:t>
            </w:r>
            <w:r w:rsidRPr="00040A69">
              <w:rPr>
                <w:rFonts w:cs="Calibri"/>
                <w:sz w:val="20"/>
              </w:rPr>
              <w:t>{{au_</w:t>
            </w:r>
            <w:r>
              <w:rPr>
                <w:rFonts w:cs="Calibri"/>
                <w:sz w:val="20"/>
              </w:rPr>
              <w:t>9_2</w:t>
            </w:r>
            <w:r w:rsidRPr="00040A69">
              <w:rPr>
                <w:rFonts w:cs="Calibri"/>
                <w:sz w:val="20"/>
              </w:rPr>
              <w:t>_role}}</w:t>
            </w:r>
          </w:p>
        </w:tc>
      </w:tr>
      <w:tr w:rsidR="001D653E" w:rsidRPr="00D3032A" w14:paraId="400DA7F6" w14:textId="77777777" w:rsidTr="00005190">
        <w:trPr>
          <w:jc w:val="center"/>
        </w:trPr>
        <w:tc>
          <w:tcPr>
            <w:tcW w:w="5000" w:type="pct"/>
            <w:gridSpan w:val="2"/>
            <w:hideMark/>
          </w:tcPr>
          <w:p w14:paraId="4DE407D7" w14:textId="2AD96F7A" w:rsidR="001D653E" w:rsidRPr="002C0D4A" w:rsidRDefault="001D653E" w:rsidP="001D653E">
            <w:r w:rsidRPr="00DD4775">
              <w:rPr>
                <w:rFonts w:cs="Calibri"/>
                <w:sz w:val="20"/>
              </w:rPr>
              <w:t xml:space="preserve">Parameter AU-09(2): </w:t>
            </w:r>
            <w:r w:rsidRPr="00040A69">
              <w:rPr>
                <w:rFonts w:cs="Calibri"/>
                <w:sz w:val="20"/>
              </w:rPr>
              <w:t>{{au_</w:t>
            </w:r>
            <w:r>
              <w:rPr>
                <w:rFonts w:cs="Calibri"/>
                <w:sz w:val="20"/>
              </w:rPr>
              <w:t>9_2</w:t>
            </w:r>
            <w:r w:rsidRPr="00040A69">
              <w:rPr>
                <w:rFonts w:cs="Calibri"/>
                <w:sz w:val="20"/>
              </w:rPr>
              <w:t>_parameter}}</w:t>
            </w:r>
          </w:p>
        </w:tc>
      </w:tr>
      <w:tr w:rsidR="001D653E" w:rsidRPr="00D3032A" w14:paraId="4C5B86DA" w14:textId="77777777" w:rsidTr="00005190">
        <w:trPr>
          <w:jc w:val="center"/>
        </w:trPr>
        <w:tc>
          <w:tcPr>
            <w:tcW w:w="5000" w:type="pct"/>
            <w:gridSpan w:val="2"/>
            <w:hideMark/>
          </w:tcPr>
          <w:p w14:paraId="3EF4B1F3" w14:textId="28FFCEE6"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cs="Calibri"/>
                <w:sz w:val="20"/>
              </w:rPr>
              <w:t>9_2</w:t>
            </w:r>
            <w:r w:rsidRPr="00040A69">
              <w:rPr>
                <w:spacing w:val="0"/>
                <w:sz w:val="20"/>
                <w:szCs w:val="20"/>
              </w:rPr>
              <w:t>_status}}</w:t>
            </w:r>
          </w:p>
        </w:tc>
      </w:tr>
      <w:tr w:rsidR="001D653E" w:rsidRPr="00D3032A" w14:paraId="652A7310" w14:textId="77777777" w:rsidTr="00005190">
        <w:trPr>
          <w:jc w:val="center"/>
        </w:trPr>
        <w:tc>
          <w:tcPr>
            <w:tcW w:w="5000" w:type="pct"/>
            <w:gridSpan w:val="2"/>
            <w:hideMark/>
          </w:tcPr>
          <w:p w14:paraId="41C95E10" w14:textId="7A1B9802"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cs="Calibri"/>
                <w:sz w:val="20"/>
              </w:rPr>
              <w:t>9_2</w:t>
            </w:r>
            <w:r w:rsidRPr="00040A69">
              <w:rPr>
                <w:spacing w:val="0"/>
                <w:sz w:val="20"/>
                <w:szCs w:val="20"/>
              </w:rPr>
              <w:t>_origination}}</w:t>
            </w:r>
          </w:p>
        </w:tc>
      </w:tr>
    </w:tbl>
    <w:p w14:paraId="3933D9B6" w14:textId="77777777" w:rsidR="00595323" w:rsidRDefault="00595323"/>
    <w:tbl>
      <w:tblPr>
        <w:tblStyle w:val="FedRamp"/>
        <w:tblW w:w="5000" w:type="pct"/>
        <w:jc w:val="center"/>
        <w:tblLook w:val="04A0" w:firstRow="1" w:lastRow="0" w:firstColumn="1" w:lastColumn="0" w:noHBand="0" w:noVBand="1"/>
      </w:tblPr>
      <w:tblGrid>
        <w:gridCol w:w="9350"/>
      </w:tblGrid>
      <w:tr w:rsidR="00275ACC" w:rsidRPr="00D80E12" w14:paraId="2E299D2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A26D0EB" w14:textId="79FEF865"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9 (2)</w:t>
            </w:r>
            <w:r w:rsidRPr="00D80E12">
              <w:rPr>
                <w:rFonts w:asciiTheme="majorHAnsi" w:hAnsiTheme="majorHAnsi"/>
                <w:b/>
              </w:rPr>
              <w:t xml:space="preserve"> What is the solution and how is it implemented?</w:t>
            </w:r>
          </w:p>
        </w:tc>
      </w:tr>
      <w:tr w:rsidR="00A97FAA" w14:paraId="62F8A82D" w14:textId="77777777" w:rsidTr="006A3471">
        <w:trPr>
          <w:jc w:val="center"/>
        </w:trPr>
        <w:tc>
          <w:tcPr>
            <w:tcW w:w="5000" w:type="pct"/>
          </w:tcPr>
          <w:p w14:paraId="0D7F2D47" w14:textId="48AE8E98" w:rsidR="00A97FAA" w:rsidRPr="00D61FF5" w:rsidRDefault="001D653E" w:rsidP="007B24B3">
            <w:pPr>
              <w:pStyle w:val="GSATableText"/>
              <w:spacing w:line="240" w:lineRule="auto"/>
              <w:rPr>
                <w:sz w:val="20"/>
              </w:rPr>
            </w:pPr>
            <w:r w:rsidRPr="004A1F1C">
              <w:rPr>
                <w:rFonts w:cs="Calibri"/>
                <w:bCs/>
                <w:sz w:val="20"/>
              </w:rPr>
              <w:t>{{au_9_2_implementation}}</w:t>
            </w:r>
          </w:p>
        </w:tc>
      </w:tr>
    </w:tbl>
    <w:p w14:paraId="6D620D0C" w14:textId="0F257C16" w:rsidR="00585650" w:rsidRDefault="00585650" w:rsidP="008A02B6">
      <w:pPr>
        <w:pStyle w:val="Heading4"/>
        <w:numPr>
          <w:ilvl w:val="0"/>
          <w:numId w:val="0"/>
        </w:numPr>
      </w:pPr>
      <w:bookmarkStart w:id="1151" w:name="_Toc520895427"/>
      <w:bookmarkStart w:id="1152" w:name="_Toc48643639"/>
      <w:r w:rsidRPr="00A8144E">
        <w:t>AU-9 (</w:t>
      </w:r>
      <w:r>
        <w:t>3</w:t>
      </w:r>
      <w:r w:rsidRPr="00A8144E">
        <w:t>)</w:t>
      </w:r>
      <w:r>
        <w:t xml:space="preserve"> </w:t>
      </w:r>
      <w:r w:rsidRPr="00A8144E">
        <w:t xml:space="preserve">Control Enhancement </w:t>
      </w:r>
      <w:r>
        <w:t>(H</w:t>
      </w:r>
      <w:bookmarkEnd w:id="1151"/>
      <w:r w:rsidR="00575FC5">
        <w:t>)</w:t>
      </w:r>
      <w:bookmarkEnd w:id="1152"/>
    </w:p>
    <w:p w14:paraId="659B7740" w14:textId="77777777" w:rsidR="00585650" w:rsidRPr="00336A7A" w:rsidRDefault="00585650" w:rsidP="00585650">
      <w:pPr>
        <w:rPr>
          <w:color w:val="auto"/>
        </w:rPr>
      </w:pPr>
      <w:r w:rsidRPr="00336A7A">
        <w:rPr>
          <w:color w:val="auto"/>
        </w:rPr>
        <w:t>The information system implements cryptographic mechanisms to protect the integrity of audit information and audit tools.</w:t>
      </w:r>
    </w:p>
    <w:tbl>
      <w:tblPr>
        <w:tblStyle w:val="FedRamp"/>
        <w:tblW w:w="5000" w:type="pct"/>
        <w:jc w:val="center"/>
        <w:tblLook w:val="04A0" w:firstRow="1" w:lastRow="0" w:firstColumn="1" w:lastColumn="0" w:noHBand="0" w:noVBand="1"/>
      </w:tblPr>
      <w:tblGrid>
        <w:gridCol w:w="1517"/>
        <w:gridCol w:w="7833"/>
      </w:tblGrid>
      <w:tr w:rsidR="00DE77FC" w:rsidRPr="00860801" w14:paraId="16011286"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0B94A3C" w14:textId="2EB2F4E0"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9 (3)</w:t>
            </w:r>
          </w:p>
        </w:tc>
        <w:tc>
          <w:tcPr>
            <w:tcW w:w="4189" w:type="pct"/>
            <w:vAlign w:val="top"/>
            <w:hideMark/>
          </w:tcPr>
          <w:p w14:paraId="6F61CCF7" w14:textId="77777777"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545F0819" w14:textId="77777777" w:rsidTr="00005190">
        <w:trPr>
          <w:jc w:val="center"/>
        </w:trPr>
        <w:tc>
          <w:tcPr>
            <w:tcW w:w="5000" w:type="pct"/>
            <w:gridSpan w:val="2"/>
            <w:hideMark/>
          </w:tcPr>
          <w:p w14:paraId="42305CA5" w14:textId="5ADAFA51" w:rsidR="001D653E" w:rsidRPr="00D3032A" w:rsidRDefault="001D653E" w:rsidP="001D653E">
            <w:pPr>
              <w:pStyle w:val="GSATableText"/>
              <w:spacing w:before="40" w:after="40" w:line="240" w:lineRule="auto"/>
              <w:rPr>
                <w:spacing w:val="0"/>
                <w:sz w:val="20"/>
                <w:szCs w:val="20"/>
              </w:rPr>
            </w:pPr>
            <w:r w:rsidRPr="004A1F1C">
              <w:rPr>
                <w:rFonts w:asciiTheme="minorHAnsi" w:hAnsiTheme="minorHAnsi"/>
                <w:sz w:val="20"/>
                <w:szCs w:val="20"/>
              </w:rPr>
              <w:t>Responsible Role</w:t>
            </w:r>
            <w:r>
              <w:rPr>
                <w:rFonts w:asciiTheme="minorHAnsi" w:hAnsiTheme="minorHAnsi"/>
                <w:sz w:val="20"/>
                <w:szCs w:val="20"/>
              </w:rPr>
              <w:t xml:space="preserve">: </w:t>
            </w:r>
            <w:r w:rsidRPr="00040A69">
              <w:rPr>
                <w:rFonts w:asciiTheme="minorHAnsi" w:hAnsiTheme="minorHAnsi"/>
                <w:sz w:val="20"/>
                <w:szCs w:val="20"/>
              </w:rPr>
              <w:t>{{au_</w:t>
            </w:r>
            <w:r>
              <w:rPr>
                <w:rFonts w:cs="Calibri"/>
                <w:sz w:val="20"/>
              </w:rPr>
              <w:t>9_3</w:t>
            </w:r>
            <w:r w:rsidRPr="00040A69">
              <w:rPr>
                <w:rFonts w:asciiTheme="minorHAnsi" w:hAnsiTheme="minorHAnsi"/>
                <w:sz w:val="20"/>
                <w:szCs w:val="20"/>
              </w:rPr>
              <w:t>_role}}</w:t>
            </w:r>
          </w:p>
        </w:tc>
      </w:tr>
      <w:tr w:rsidR="001D653E" w:rsidRPr="00D3032A" w14:paraId="78FE0DAC" w14:textId="77777777" w:rsidTr="00005190">
        <w:trPr>
          <w:jc w:val="center"/>
        </w:trPr>
        <w:tc>
          <w:tcPr>
            <w:tcW w:w="5000" w:type="pct"/>
            <w:gridSpan w:val="2"/>
            <w:hideMark/>
          </w:tcPr>
          <w:p w14:paraId="79457748" w14:textId="78B11DE0"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cs="Calibri"/>
                <w:sz w:val="20"/>
              </w:rPr>
              <w:t>9_3</w:t>
            </w:r>
            <w:r w:rsidRPr="00040A69">
              <w:rPr>
                <w:spacing w:val="0"/>
                <w:sz w:val="20"/>
                <w:szCs w:val="20"/>
              </w:rPr>
              <w:t>_status}}</w:t>
            </w:r>
          </w:p>
        </w:tc>
      </w:tr>
      <w:tr w:rsidR="001D653E" w:rsidRPr="00D3032A" w14:paraId="6A2D39B3" w14:textId="77777777" w:rsidTr="00005190">
        <w:trPr>
          <w:jc w:val="center"/>
        </w:trPr>
        <w:tc>
          <w:tcPr>
            <w:tcW w:w="5000" w:type="pct"/>
            <w:gridSpan w:val="2"/>
            <w:hideMark/>
          </w:tcPr>
          <w:p w14:paraId="0A0B2F96" w14:textId="0FA38575" w:rsidR="001D653E" w:rsidRPr="00D3032A" w:rsidRDefault="001D653E" w:rsidP="001D653E">
            <w:pPr>
              <w:pStyle w:val="GSATableText"/>
              <w:spacing w:before="40" w:after="40" w:line="240" w:lineRule="auto"/>
              <w:rPr>
                <w:spacing w:val="0"/>
                <w:sz w:val="20"/>
                <w:szCs w:val="20"/>
              </w:rPr>
            </w:pPr>
            <w:r w:rsidRPr="00040A69">
              <w:rPr>
                <w:spacing w:val="0"/>
                <w:sz w:val="20"/>
                <w:szCs w:val="20"/>
              </w:rPr>
              <w:lastRenderedPageBreak/>
              <w:t>{{au_</w:t>
            </w:r>
            <w:r>
              <w:rPr>
                <w:rFonts w:cs="Calibri"/>
                <w:sz w:val="20"/>
              </w:rPr>
              <w:t>9_3</w:t>
            </w:r>
            <w:r w:rsidRPr="00040A69">
              <w:rPr>
                <w:spacing w:val="0"/>
                <w:sz w:val="20"/>
                <w:szCs w:val="20"/>
              </w:rPr>
              <w:t>_origination}}</w:t>
            </w:r>
          </w:p>
        </w:tc>
      </w:tr>
    </w:tbl>
    <w:p w14:paraId="1533DD95" w14:textId="77777777" w:rsidR="00595323" w:rsidRDefault="00595323"/>
    <w:tbl>
      <w:tblPr>
        <w:tblStyle w:val="FedRamp"/>
        <w:tblW w:w="5000" w:type="pct"/>
        <w:jc w:val="center"/>
        <w:tblLook w:val="04A0" w:firstRow="1" w:lastRow="0" w:firstColumn="1" w:lastColumn="0" w:noHBand="0" w:noVBand="1"/>
      </w:tblPr>
      <w:tblGrid>
        <w:gridCol w:w="9350"/>
      </w:tblGrid>
      <w:tr w:rsidR="00275ACC" w:rsidRPr="00D80E12" w14:paraId="392223D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2D3F9C8" w14:textId="1BF53A55"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9 (3)</w:t>
            </w:r>
            <w:r w:rsidRPr="00D80E12">
              <w:rPr>
                <w:rFonts w:asciiTheme="majorHAnsi" w:hAnsiTheme="majorHAnsi"/>
                <w:b/>
              </w:rPr>
              <w:t xml:space="preserve"> What is the solution and how is it implemented?</w:t>
            </w:r>
          </w:p>
        </w:tc>
      </w:tr>
      <w:tr w:rsidR="00C226FA" w14:paraId="485B8EA2" w14:textId="77777777" w:rsidTr="006A3471">
        <w:trPr>
          <w:jc w:val="center"/>
        </w:trPr>
        <w:tc>
          <w:tcPr>
            <w:tcW w:w="5000" w:type="pct"/>
          </w:tcPr>
          <w:p w14:paraId="6DC5625D" w14:textId="61E0A9BA" w:rsidR="005E4749" w:rsidRPr="00D61FF5" w:rsidRDefault="001D653E" w:rsidP="00575FC5">
            <w:pPr>
              <w:spacing w:before="0" w:after="0"/>
              <w:rPr>
                <w:sz w:val="20"/>
              </w:rPr>
            </w:pPr>
            <w:r w:rsidRPr="004A1F1C">
              <w:rPr>
                <w:rFonts w:eastAsia="Calibri" w:cs="Calibri"/>
                <w:bCs/>
                <w:sz w:val="20"/>
                <w:szCs w:val="20"/>
              </w:rPr>
              <w:t>{{au_</w:t>
            </w:r>
            <w:r w:rsidRPr="004A1F1C">
              <w:rPr>
                <w:rFonts w:cs="Calibri"/>
                <w:bCs/>
                <w:sz w:val="20"/>
              </w:rPr>
              <w:t>9_3</w:t>
            </w:r>
            <w:r w:rsidRPr="004A1F1C">
              <w:rPr>
                <w:rFonts w:eastAsia="Calibri" w:cs="Calibri"/>
                <w:bCs/>
                <w:sz w:val="20"/>
                <w:szCs w:val="20"/>
              </w:rPr>
              <w:t>_implementation}}</w:t>
            </w:r>
          </w:p>
        </w:tc>
      </w:tr>
    </w:tbl>
    <w:p w14:paraId="4A5AF6D7" w14:textId="77777777" w:rsidR="00585650" w:rsidRDefault="00585650" w:rsidP="008A02B6">
      <w:pPr>
        <w:pStyle w:val="Heading4"/>
        <w:numPr>
          <w:ilvl w:val="0"/>
          <w:numId w:val="0"/>
        </w:numPr>
      </w:pPr>
      <w:bookmarkStart w:id="1153" w:name="_Toc383429500"/>
      <w:bookmarkStart w:id="1154" w:name="_Toc383433259"/>
      <w:bookmarkStart w:id="1155" w:name="_Toc383444491"/>
      <w:bookmarkStart w:id="1156" w:name="_Toc385594131"/>
      <w:bookmarkStart w:id="1157" w:name="_Toc385594523"/>
      <w:bookmarkStart w:id="1158" w:name="_Toc385594911"/>
      <w:bookmarkStart w:id="1159" w:name="_Toc388620763"/>
      <w:bookmarkStart w:id="1160" w:name="_Toc520895428"/>
      <w:bookmarkStart w:id="1161" w:name="_Toc48643640"/>
      <w:r w:rsidRPr="00A8144E">
        <w:t>AU-9 (4)</w:t>
      </w:r>
      <w:r>
        <w:t xml:space="preserve"> </w:t>
      </w:r>
      <w:r w:rsidRPr="00A8144E">
        <w:t xml:space="preserve">Control Enhancement </w:t>
      </w:r>
      <w:bookmarkEnd w:id="1153"/>
      <w:bookmarkEnd w:id="1154"/>
      <w:bookmarkEnd w:id="1155"/>
      <w:bookmarkEnd w:id="1156"/>
      <w:bookmarkEnd w:id="1157"/>
      <w:bookmarkEnd w:id="1158"/>
      <w:bookmarkEnd w:id="1159"/>
      <w:r>
        <w:t>(M) (H)</w:t>
      </w:r>
      <w:bookmarkEnd w:id="1160"/>
      <w:bookmarkEnd w:id="1161"/>
    </w:p>
    <w:p w14:paraId="1EBC792A" w14:textId="77777777" w:rsidR="00585650" w:rsidRPr="00336A7A" w:rsidRDefault="00585650" w:rsidP="00585650">
      <w:pPr>
        <w:keepNext/>
        <w:keepLines/>
        <w:rPr>
          <w:rFonts w:asciiTheme="minorHAnsi" w:hAnsiTheme="minorHAnsi" w:cstheme="minorHAnsi"/>
          <w:color w:val="auto"/>
        </w:rPr>
      </w:pPr>
      <w:r w:rsidRPr="00336A7A">
        <w:rPr>
          <w:rFonts w:asciiTheme="minorHAnsi" w:hAnsiTheme="minorHAnsi" w:cstheme="minorHAnsi"/>
          <w:color w:val="auto"/>
        </w:rPr>
        <w:t>The organization authorizes access to management of audit functionality to only [</w:t>
      </w:r>
      <w:r w:rsidRPr="00336A7A">
        <w:rPr>
          <w:rStyle w:val="GSAItalicEmphasisChar"/>
          <w:rFonts w:asciiTheme="minorHAnsi" w:hAnsiTheme="minorHAnsi" w:cstheme="minorHAnsi"/>
          <w:color w:val="auto"/>
        </w:rPr>
        <w:t>Assignment: organization-defined subset of privileged users</w:t>
      </w:r>
      <w:r w:rsidRPr="00336A7A">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DE77FC" w:rsidRPr="00860801" w14:paraId="42024369"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5BD9A7F" w14:textId="40B2EA81"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9 (4)</w:t>
            </w:r>
          </w:p>
        </w:tc>
        <w:tc>
          <w:tcPr>
            <w:tcW w:w="4189" w:type="pct"/>
            <w:vAlign w:val="top"/>
            <w:hideMark/>
          </w:tcPr>
          <w:p w14:paraId="45DCC870" w14:textId="77777777" w:rsidR="00DE77FC" w:rsidRPr="00860801" w:rsidRDefault="00DE77F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2C3E7042" w14:textId="77777777" w:rsidTr="00005190">
        <w:trPr>
          <w:jc w:val="center"/>
        </w:trPr>
        <w:tc>
          <w:tcPr>
            <w:tcW w:w="5000" w:type="pct"/>
            <w:gridSpan w:val="2"/>
            <w:hideMark/>
          </w:tcPr>
          <w:p w14:paraId="6BE0DB00" w14:textId="1B93211C" w:rsidR="001D653E" w:rsidRPr="00D3032A" w:rsidRDefault="001D653E" w:rsidP="001D653E">
            <w:pPr>
              <w:pStyle w:val="GSATableText"/>
              <w:spacing w:before="40" w:after="40" w:line="240" w:lineRule="auto"/>
              <w:rPr>
                <w:spacing w:val="0"/>
                <w:sz w:val="20"/>
                <w:szCs w:val="20"/>
              </w:rPr>
            </w:pPr>
            <w:r w:rsidRPr="00DD4775">
              <w:rPr>
                <w:rFonts w:cs="Calibri"/>
                <w:sz w:val="20"/>
              </w:rPr>
              <w:t xml:space="preserve">Responsible Role: </w:t>
            </w:r>
            <w:r w:rsidRPr="00040A69">
              <w:rPr>
                <w:rFonts w:cs="Calibri"/>
                <w:sz w:val="20"/>
              </w:rPr>
              <w:t>{{au_</w:t>
            </w:r>
            <w:r>
              <w:rPr>
                <w:rFonts w:cs="Calibri"/>
                <w:sz w:val="20"/>
              </w:rPr>
              <w:t>9_4</w:t>
            </w:r>
            <w:r w:rsidRPr="00040A69">
              <w:rPr>
                <w:rFonts w:cs="Calibri"/>
                <w:sz w:val="20"/>
              </w:rPr>
              <w:t>_role}}</w:t>
            </w:r>
          </w:p>
        </w:tc>
      </w:tr>
      <w:tr w:rsidR="001D653E" w:rsidRPr="00D3032A" w14:paraId="36E54B9A" w14:textId="77777777" w:rsidTr="00005190">
        <w:trPr>
          <w:jc w:val="center"/>
        </w:trPr>
        <w:tc>
          <w:tcPr>
            <w:tcW w:w="5000" w:type="pct"/>
            <w:gridSpan w:val="2"/>
            <w:hideMark/>
          </w:tcPr>
          <w:p w14:paraId="7265651F" w14:textId="58F1D76A" w:rsidR="001D653E" w:rsidRPr="002C0D4A" w:rsidRDefault="001D653E" w:rsidP="001D653E">
            <w:r w:rsidRPr="00DD4775">
              <w:rPr>
                <w:rFonts w:cs="Calibri"/>
                <w:sz w:val="20"/>
              </w:rPr>
              <w:t xml:space="preserve">Parameter AU-09(4): </w:t>
            </w:r>
            <w:r w:rsidRPr="00040A69">
              <w:rPr>
                <w:rFonts w:cs="Calibri"/>
                <w:sz w:val="20"/>
              </w:rPr>
              <w:t>{{au_</w:t>
            </w:r>
            <w:r>
              <w:rPr>
                <w:rFonts w:cs="Calibri"/>
                <w:sz w:val="20"/>
              </w:rPr>
              <w:t>9_4</w:t>
            </w:r>
            <w:r w:rsidRPr="00040A69">
              <w:rPr>
                <w:rFonts w:cs="Calibri"/>
                <w:sz w:val="20"/>
              </w:rPr>
              <w:t>_parameter}}</w:t>
            </w:r>
          </w:p>
        </w:tc>
      </w:tr>
      <w:tr w:rsidR="001D653E" w:rsidRPr="00D3032A" w14:paraId="5F956AC2" w14:textId="77777777" w:rsidTr="00005190">
        <w:trPr>
          <w:jc w:val="center"/>
        </w:trPr>
        <w:tc>
          <w:tcPr>
            <w:tcW w:w="5000" w:type="pct"/>
            <w:gridSpan w:val="2"/>
            <w:hideMark/>
          </w:tcPr>
          <w:p w14:paraId="7B574F98" w14:textId="3DD40FCA"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cs="Calibri"/>
                <w:sz w:val="20"/>
              </w:rPr>
              <w:t>9_4</w:t>
            </w:r>
            <w:r w:rsidRPr="00040A69">
              <w:rPr>
                <w:spacing w:val="0"/>
                <w:sz w:val="20"/>
                <w:szCs w:val="20"/>
              </w:rPr>
              <w:t>_status}}</w:t>
            </w:r>
          </w:p>
        </w:tc>
      </w:tr>
      <w:tr w:rsidR="001D653E" w:rsidRPr="00D3032A" w14:paraId="775953FF" w14:textId="77777777" w:rsidTr="00005190">
        <w:trPr>
          <w:jc w:val="center"/>
        </w:trPr>
        <w:tc>
          <w:tcPr>
            <w:tcW w:w="5000" w:type="pct"/>
            <w:gridSpan w:val="2"/>
            <w:hideMark/>
          </w:tcPr>
          <w:p w14:paraId="730DE6BA" w14:textId="0F438F61"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cs="Calibri"/>
                <w:sz w:val="20"/>
              </w:rPr>
              <w:t>9_4</w:t>
            </w:r>
            <w:r w:rsidRPr="00040A69">
              <w:rPr>
                <w:spacing w:val="0"/>
                <w:sz w:val="20"/>
                <w:szCs w:val="20"/>
              </w:rPr>
              <w:t>_origination}}</w:t>
            </w:r>
          </w:p>
        </w:tc>
      </w:tr>
    </w:tbl>
    <w:p w14:paraId="165C1B42" w14:textId="77777777" w:rsidR="00575FC5" w:rsidRDefault="00575FC5"/>
    <w:tbl>
      <w:tblPr>
        <w:tblStyle w:val="FedRamp"/>
        <w:tblW w:w="5000" w:type="pct"/>
        <w:jc w:val="center"/>
        <w:tblLook w:val="04A0" w:firstRow="1" w:lastRow="0" w:firstColumn="1" w:lastColumn="0" w:noHBand="0" w:noVBand="1"/>
      </w:tblPr>
      <w:tblGrid>
        <w:gridCol w:w="9350"/>
      </w:tblGrid>
      <w:tr w:rsidR="00275ACC" w:rsidRPr="00D80E12" w14:paraId="3504F35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7E48668" w14:textId="7B2997B8" w:rsidR="00275ACC" w:rsidRPr="00D80E12" w:rsidRDefault="00275ACC" w:rsidP="006A3471">
            <w:pPr>
              <w:pStyle w:val="GSATableHeading"/>
              <w:keepNext w:val="0"/>
              <w:keepLines w:val="0"/>
              <w:spacing w:before="40" w:after="40" w:line="240" w:lineRule="auto"/>
              <w:rPr>
                <w:rFonts w:asciiTheme="majorHAnsi" w:hAnsiTheme="majorHAnsi"/>
              </w:rPr>
            </w:pPr>
            <w:r>
              <w:rPr>
                <w:rFonts w:asciiTheme="majorHAnsi" w:hAnsiTheme="majorHAnsi"/>
              </w:rPr>
              <w:t>AU-9 (4)</w:t>
            </w:r>
            <w:r w:rsidRPr="00D80E12">
              <w:rPr>
                <w:rFonts w:asciiTheme="majorHAnsi" w:hAnsiTheme="majorHAnsi"/>
              </w:rPr>
              <w:t xml:space="preserve"> What is the solution and how is it implemented?</w:t>
            </w:r>
          </w:p>
        </w:tc>
      </w:tr>
      <w:tr w:rsidR="00B12FDA" w14:paraId="7F36E760" w14:textId="77777777" w:rsidTr="006A3471">
        <w:trPr>
          <w:jc w:val="center"/>
        </w:trPr>
        <w:tc>
          <w:tcPr>
            <w:tcW w:w="5000" w:type="pct"/>
          </w:tcPr>
          <w:p w14:paraId="19F8F760" w14:textId="6FDEEE6A" w:rsidR="00B12FDA" w:rsidRPr="00D61FF5" w:rsidRDefault="001D653E" w:rsidP="007B24B3">
            <w:pPr>
              <w:pStyle w:val="GSATableText"/>
              <w:spacing w:line="240" w:lineRule="auto"/>
              <w:rPr>
                <w:sz w:val="20"/>
              </w:rPr>
            </w:pPr>
            <w:r w:rsidRPr="004A1F1C">
              <w:rPr>
                <w:rFonts w:cs="Calibri"/>
                <w:bCs/>
                <w:sz w:val="20"/>
              </w:rPr>
              <w:t>{{au_9_4_implementation}}</w:t>
            </w:r>
          </w:p>
        </w:tc>
      </w:tr>
    </w:tbl>
    <w:p w14:paraId="35F359B6" w14:textId="20D76E2B" w:rsidR="00585650" w:rsidRDefault="00585650" w:rsidP="008A02B6">
      <w:pPr>
        <w:pStyle w:val="Heading3"/>
      </w:pPr>
      <w:bookmarkStart w:id="1162" w:name="_Toc449543335"/>
      <w:bookmarkStart w:id="1163" w:name="_Toc520895429"/>
      <w:bookmarkStart w:id="1164" w:name="_Toc48643641"/>
      <w:r w:rsidRPr="002C3786">
        <w:t>AU-1</w:t>
      </w:r>
      <w:r>
        <w:t xml:space="preserve">0 </w:t>
      </w:r>
      <w:r w:rsidRPr="0018233D">
        <w:t xml:space="preserve">Non-repudiation </w:t>
      </w:r>
      <w:r w:rsidRPr="00AF46AF">
        <w:t>(H</w:t>
      </w:r>
      <w:bookmarkEnd w:id="1162"/>
      <w:bookmarkEnd w:id="1163"/>
      <w:r w:rsidR="00575FC5">
        <w:t>)</w:t>
      </w:r>
      <w:bookmarkEnd w:id="1164"/>
    </w:p>
    <w:p w14:paraId="53C57807" w14:textId="33EEF0F0" w:rsidR="00585650" w:rsidRPr="00336A7A" w:rsidRDefault="00585650" w:rsidP="00585650">
      <w:pPr>
        <w:rPr>
          <w:rFonts w:cs="Calibri"/>
          <w:color w:val="auto"/>
        </w:rPr>
      </w:pPr>
      <w:r w:rsidRPr="00336A7A">
        <w:rPr>
          <w:rFonts w:cs="Calibri"/>
          <w:color w:val="auto"/>
        </w:rPr>
        <w:t>The information system protects against an individual (or process acting on behalf of an individual) falsely denying having performed [</w:t>
      </w:r>
      <w:r w:rsidRPr="00336A7A">
        <w:rPr>
          <w:rStyle w:val="GSAItalicEmphasisChar"/>
          <w:rFonts w:ascii="Calibri" w:hAnsi="Calibri" w:cs="Calibri"/>
          <w:color w:val="auto"/>
        </w:rPr>
        <w:t>FedRAMP Assignment: minimum actions including the addition, modification, deletion, approval, sending, or receiving of data</w:t>
      </w:r>
      <w:r w:rsidRPr="00336A7A">
        <w:rPr>
          <w:rFonts w:cs="Calibri"/>
          <w:color w:val="auto"/>
        </w:rPr>
        <w:t>].</w:t>
      </w:r>
    </w:p>
    <w:tbl>
      <w:tblPr>
        <w:tblStyle w:val="FedRamp"/>
        <w:tblW w:w="5000" w:type="pct"/>
        <w:jc w:val="center"/>
        <w:tblLook w:val="04A0" w:firstRow="1" w:lastRow="0" w:firstColumn="1" w:lastColumn="0" w:noHBand="0" w:noVBand="1"/>
      </w:tblPr>
      <w:tblGrid>
        <w:gridCol w:w="1517"/>
        <w:gridCol w:w="7833"/>
      </w:tblGrid>
      <w:tr w:rsidR="00F22E56" w:rsidRPr="00860801" w14:paraId="1763A25F"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693CBCB" w14:textId="61733434" w:rsidR="00F22E56" w:rsidRPr="00860801" w:rsidRDefault="00F22E5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10</w:t>
            </w:r>
          </w:p>
        </w:tc>
        <w:tc>
          <w:tcPr>
            <w:tcW w:w="4189" w:type="pct"/>
            <w:vAlign w:val="top"/>
            <w:hideMark/>
          </w:tcPr>
          <w:p w14:paraId="1EFE287A" w14:textId="77777777" w:rsidR="00F22E56" w:rsidRPr="00860801" w:rsidRDefault="00F22E5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3CB16770" w14:textId="77777777" w:rsidTr="00005190">
        <w:trPr>
          <w:jc w:val="center"/>
        </w:trPr>
        <w:tc>
          <w:tcPr>
            <w:tcW w:w="5000" w:type="pct"/>
            <w:gridSpan w:val="2"/>
            <w:hideMark/>
          </w:tcPr>
          <w:p w14:paraId="6458C604" w14:textId="2B8A2309" w:rsidR="001D653E" w:rsidRPr="00D3032A" w:rsidRDefault="001D653E" w:rsidP="001D653E">
            <w:pPr>
              <w:pStyle w:val="GSATableText"/>
              <w:spacing w:before="40" w:after="40" w:line="240" w:lineRule="auto"/>
              <w:rPr>
                <w:spacing w:val="0"/>
                <w:sz w:val="20"/>
                <w:szCs w:val="20"/>
              </w:rPr>
            </w:pPr>
            <w:r w:rsidRPr="004A1F1C">
              <w:rPr>
                <w:rFonts w:asciiTheme="minorHAnsi" w:hAnsiTheme="minorHAnsi"/>
                <w:sz w:val="20"/>
                <w:szCs w:val="20"/>
              </w:rPr>
              <w:t xml:space="preserve">Responsible Role: </w:t>
            </w:r>
            <w:r w:rsidRPr="004A1F1C">
              <w:rPr>
                <w:rFonts w:asciiTheme="minorHAnsi" w:hAnsiTheme="minorHAnsi"/>
                <w:color w:val="auto"/>
                <w:sz w:val="20"/>
                <w:szCs w:val="20"/>
              </w:rPr>
              <w:t>{{au_</w:t>
            </w:r>
            <w:r>
              <w:rPr>
                <w:rFonts w:asciiTheme="minorHAnsi" w:hAnsiTheme="minorHAnsi"/>
                <w:color w:val="auto"/>
                <w:sz w:val="20"/>
                <w:szCs w:val="20"/>
              </w:rPr>
              <w:t>10</w:t>
            </w:r>
            <w:r w:rsidRPr="004A1F1C">
              <w:rPr>
                <w:rFonts w:asciiTheme="minorHAnsi" w:hAnsiTheme="minorHAnsi"/>
                <w:color w:val="auto"/>
                <w:sz w:val="20"/>
                <w:szCs w:val="20"/>
              </w:rPr>
              <w:t>_role}}</w:t>
            </w:r>
          </w:p>
        </w:tc>
      </w:tr>
      <w:tr w:rsidR="001D653E" w:rsidRPr="00D3032A" w14:paraId="52713ACB" w14:textId="77777777" w:rsidTr="00005190">
        <w:trPr>
          <w:jc w:val="center"/>
        </w:trPr>
        <w:tc>
          <w:tcPr>
            <w:tcW w:w="5000" w:type="pct"/>
            <w:gridSpan w:val="2"/>
            <w:hideMark/>
          </w:tcPr>
          <w:p w14:paraId="7CDA014F" w14:textId="6D6EE310" w:rsidR="001D653E" w:rsidRPr="002C0D4A" w:rsidRDefault="001D653E" w:rsidP="001D653E">
            <w:pPr>
              <w:pStyle w:val="GSATableText"/>
              <w:spacing w:before="40" w:after="40" w:line="240" w:lineRule="auto"/>
              <w:rPr>
                <w:spacing w:val="0"/>
                <w:sz w:val="20"/>
                <w:szCs w:val="20"/>
              </w:rPr>
            </w:pPr>
            <w:r w:rsidRPr="004A1F1C">
              <w:rPr>
                <w:rFonts w:asciiTheme="minorHAnsi" w:hAnsiTheme="minorHAnsi"/>
                <w:sz w:val="20"/>
                <w:szCs w:val="20"/>
              </w:rPr>
              <w:t xml:space="preserve">Parameter AU-10: </w:t>
            </w:r>
            <w:r w:rsidRPr="00040A69">
              <w:rPr>
                <w:rFonts w:asciiTheme="minorHAnsi" w:hAnsiTheme="minorHAnsi"/>
                <w:sz w:val="20"/>
                <w:szCs w:val="20"/>
              </w:rPr>
              <w:t>{{au_</w:t>
            </w:r>
            <w:r>
              <w:rPr>
                <w:rFonts w:asciiTheme="minorHAnsi" w:hAnsiTheme="minorHAnsi"/>
                <w:color w:val="auto"/>
                <w:sz w:val="20"/>
                <w:szCs w:val="20"/>
              </w:rPr>
              <w:t>10</w:t>
            </w:r>
            <w:r w:rsidRPr="00040A69">
              <w:rPr>
                <w:rFonts w:asciiTheme="minorHAnsi" w:hAnsiTheme="minorHAnsi"/>
                <w:sz w:val="20"/>
                <w:szCs w:val="20"/>
              </w:rPr>
              <w:t>_parameter}}</w:t>
            </w:r>
          </w:p>
        </w:tc>
      </w:tr>
      <w:tr w:rsidR="001D653E" w:rsidRPr="00D3032A" w14:paraId="0F93902B" w14:textId="77777777" w:rsidTr="00005190">
        <w:trPr>
          <w:jc w:val="center"/>
        </w:trPr>
        <w:tc>
          <w:tcPr>
            <w:tcW w:w="5000" w:type="pct"/>
            <w:gridSpan w:val="2"/>
            <w:hideMark/>
          </w:tcPr>
          <w:p w14:paraId="2DB18DA4" w14:textId="0B6E8424"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asciiTheme="minorHAnsi" w:hAnsiTheme="minorHAnsi"/>
                <w:color w:val="auto"/>
                <w:sz w:val="20"/>
                <w:szCs w:val="20"/>
              </w:rPr>
              <w:t>10</w:t>
            </w:r>
            <w:r w:rsidRPr="00040A69">
              <w:rPr>
                <w:spacing w:val="0"/>
                <w:sz w:val="20"/>
                <w:szCs w:val="20"/>
              </w:rPr>
              <w:t>_status}}</w:t>
            </w:r>
          </w:p>
        </w:tc>
      </w:tr>
      <w:tr w:rsidR="001D653E" w:rsidRPr="00D3032A" w14:paraId="26061506" w14:textId="77777777" w:rsidTr="00005190">
        <w:trPr>
          <w:jc w:val="center"/>
        </w:trPr>
        <w:tc>
          <w:tcPr>
            <w:tcW w:w="5000" w:type="pct"/>
            <w:gridSpan w:val="2"/>
            <w:hideMark/>
          </w:tcPr>
          <w:p w14:paraId="5ABD2A21" w14:textId="2DE046B8"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rFonts w:asciiTheme="minorHAnsi" w:hAnsiTheme="minorHAnsi"/>
                <w:color w:val="auto"/>
                <w:sz w:val="20"/>
                <w:szCs w:val="20"/>
              </w:rPr>
              <w:t>10</w:t>
            </w:r>
            <w:r w:rsidRPr="00040A69">
              <w:rPr>
                <w:spacing w:val="0"/>
                <w:sz w:val="20"/>
                <w:szCs w:val="20"/>
              </w:rPr>
              <w:t>_origination}}</w:t>
            </w:r>
          </w:p>
        </w:tc>
      </w:tr>
    </w:tbl>
    <w:p w14:paraId="01C85508" w14:textId="77777777" w:rsidR="00595323" w:rsidRDefault="00595323"/>
    <w:tbl>
      <w:tblPr>
        <w:tblStyle w:val="FedRamp"/>
        <w:tblW w:w="5000" w:type="pct"/>
        <w:jc w:val="center"/>
        <w:tblLook w:val="04A0" w:firstRow="1" w:lastRow="0" w:firstColumn="1" w:lastColumn="0" w:noHBand="0" w:noVBand="1"/>
      </w:tblPr>
      <w:tblGrid>
        <w:gridCol w:w="9350"/>
      </w:tblGrid>
      <w:tr w:rsidR="00275ACC" w:rsidRPr="00D80E12" w14:paraId="1BD8B3E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F0F5FBD" w14:textId="3E69D9FC" w:rsidR="00275ACC" w:rsidRPr="00D80E12" w:rsidRDefault="00275ACC" w:rsidP="006A3471">
            <w:pPr>
              <w:pStyle w:val="GSATableHeading"/>
              <w:keepNext w:val="0"/>
              <w:keepLines w:val="0"/>
              <w:spacing w:before="40" w:after="40" w:line="240" w:lineRule="auto"/>
              <w:rPr>
                <w:rFonts w:asciiTheme="majorHAnsi" w:hAnsiTheme="majorHAnsi"/>
                <w:b/>
              </w:rPr>
            </w:pPr>
            <w:r>
              <w:rPr>
                <w:rFonts w:asciiTheme="majorHAnsi" w:hAnsiTheme="majorHAnsi"/>
                <w:b/>
              </w:rPr>
              <w:t>AU-10</w:t>
            </w:r>
            <w:r w:rsidRPr="00D80E12">
              <w:rPr>
                <w:rFonts w:asciiTheme="majorHAnsi" w:hAnsiTheme="majorHAnsi"/>
                <w:b/>
              </w:rPr>
              <w:t xml:space="preserve"> What is the solution and how is it implemented?</w:t>
            </w:r>
          </w:p>
        </w:tc>
      </w:tr>
      <w:tr w:rsidR="008A4850" w14:paraId="07423FED" w14:textId="77777777" w:rsidTr="006A3471">
        <w:trPr>
          <w:jc w:val="center"/>
        </w:trPr>
        <w:tc>
          <w:tcPr>
            <w:tcW w:w="5000" w:type="pct"/>
          </w:tcPr>
          <w:p w14:paraId="637B2B8A" w14:textId="75089795" w:rsidR="008A4850" w:rsidRPr="00D61FF5" w:rsidRDefault="001D653E" w:rsidP="007B24B3">
            <w:pPr>
              <w:pStyle w:val="GSATableText"/>
              <w:spacing w:line="240" w:lineRule="auto"/>
              <w:rPr>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0</w:t>
            </w:r>
            <w:r w:rsidRPr="004A1F1C">
              <w:rPr>
                <w:rFonts w:asciiTheme="minorHAnsi" w:eastAsia="Times New Roman" w:hAnsiTheme="minorHAnsi" w:cstheme="minorHAnsi"/>
                <w:bCs/>
                <w:sz w:val="20"/>
                <w:szCs w:val="20"/>
              </w:rPr>
              <w:t>_implementation}}</w:t>
            </w:r>
          </w:p>
        </w:tc>
      </w:tr>
    </w:tbl>
    <w:p w14:paraId="2E2F6EE2" w14:textId="286A4BCA" w:rsidR="00585650" w:rsidRDefault="00585650" w:rsidP="008A02B6">
      <w:pPr>
        <w:pStyle w:val="Heading3"/>
      </w:pPr>
      <w:bookmarkStart w:id="1165" w:name="_Toc383428769"/>
      <w:bookmarkStart w:id="1166" w:name="_Toc383429501"/>
      <w:bookmarkStart w:id="1167" w:name="_Toc383430227"/>
      <w:bookmarkStart w:id="1168" w:name="_Toc383430824"/>
      <w:bookmarkStart w:id="1169" w:name="_Toc383431966"/>
      <w:bookmarkStart w:id="1170" w:name="_Toc449543337"/>
      <w:bookmarkStart w:id="1171" w:name="_Toc520895430"/>
      <w:bookmarkStart w:id="1172" w:name="_Toc48643642"/>
      <w:bookmarkEnd w:id="1165"/>
      <w:bookmarkEnd w:id="1166"/>
      <w:bookmarkEnd w:id="1167"/>
      <w:bookmarkEnd w:id="1168"/>
      <w:bookmarkEnd w:id="1169"/>
      <w:r w:rsidRPr="002C3786">
        <w:lastRenderedPageBreak/>
        <w:t>AU-1</w:t>
      </w:r>
      <w:r>
        <w:t>1 Audit Record Retention</w:t>
      </w:r>
      <w:r w:rsidRPr="002C3786">
        <w:t xml:space="preserve"> </w:t>
      </w:r>
      <w:r w:rsidRPr="00D85DB4">
        <w:t>(H)</w:t>
      </w:r>
      <w:bookmarkEnd w:id="1170"/>
      <w:bookmarkEnd w:id="1171"/>
      <w:bookmarkEnd w:id="1172"/>
    </w:p>
    <w:p w14:paraId="6CBD901E" w14:textId="410FC6E5" w:rsidR="00585650" w:rsidRPr="00336A7A" w:rsidRDefault="00585650" w:rsidP="00585650">
      <w:pPr>
        <w:rPr>
          <w:rFonts w:asciiTheme="minorHAnsi" w:hAnsiTheme="minorHAnsi" w:cstheme="minorHAnsi"/>
          <w:color w:val="auto"/>
          <w:szCs w:val="22"/>
        </w:rPr>
      </w:pPr>
      <w:r w:rsidRPr="00336A7A">
        <w:rPr>
          <w:rFonts w:asciiTheme="minorHAnsi" w:hAnsiTheme="minorHAnsi" w:cstheme="minorHAnsi"/>
          <w:color w:val="auto"/>
          <w:szCs w:val="22"/>
        </w:rPr>
        <w:t>The organization retains audit records for [</w:t>
      </w:r>
      <w:r w:rsidRPr="00336A7A">
        <w:rPr>
          <w:rStyle w:val="GSAItalicEmphasisChar"/>
          <w:rFonts w:asciiTheme="minorHAnsi" w:hAnsiTheme="minorHAnsi" w:cstheme="minorHAnsi"/>
          <w:color w:val="auto"/>
          <w:szCs w:val="22"/>
        </w:rPr>
        <w:t xml:space="preserve">FedRAMP Assignment: at least </w:t>
      </w:r>
      <w:r w:rsidRPr="00D85DB4">
        <w:rPr>
          <w:rStyle w:val="GSAItalicEmphasisChar"/>
          <w:rFonts w:asciiTheme="minorHAnsi" w:hAnsiTheme="minorHAnsi" w:cstheme="minorHAnsi"/>
          <w:color w:val="auto"/>
          <w:szCs w:val="22"/>
        </w:rPr>
        <w:t>one (1) year</w:t>
      </w:r>
      <w:r w:rsidRPr="00336A7A">
        <w:rPr>
          <w:rFonts w:asciiTheme="minorHAnsi" w:hAnsiTheme="minorHAnsi" w:cstheme="minorHAnsi"/>
          <w:color w:val="auto"/>
          <w:szCs w:val="22"/>
        </w:rPr>
        <w:t>]</w:t>
      </w:r>
      <w:r w:rsidR="003F5C24">
        <w:rPr>
          <w:rFonts w:asciiTheme="minorHAnsi" w:hAnsiTheme="minorHAnsi" w:cstheme="minorHAnsi"/>
          <w:color w:val="auto"/>
          <w:szCs w:val="22"/>
        </w:rPr>
        <w:t xml:space="preserve"> </w:t>
      </w:r>
      <w:r w:rsidRPr="00336A7A">
        <w:rPr>
          <w:rFonts w:asciiTheme="minorHAnsi" w:hAnsiTheme="minorHAnsi" w:cstheme="minorHAnsi"/>
          <w:color w:val="auto"/>
          <w:szCs w:val="22"/>
        </w:rPr>
        <w:t>to provide support for after-the-fact investigations of security incidents and to meet regulatory and organizational information retention requirements.</w:t>
      </w:r>
    </w:p>
    <w:p w14:paraId="3F4EBBB2" w14:textId="29135A88" w:rsidR="00585650" w:rsidRPr="00336A7A" w:rsidRDefault="00585650" w:rsidP="00585650">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AU-11 Additional FedRAMP Requirements and Guidance:</w:t>
      </w:r>
    </w:p>
    <w:p w14:paraId="4A836B9D" w14:textId="77777777" w:rsidR="00585650" w:rsidRPr="00336A7A" w:rsidRDefault="00585650" w:rsidP="00585650">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Requirement</w:t>
      </w:r>
      <w:r w:rsidRPr="00336A7A">
        <w:rPr>
          <w:rFonts w:asciiTheme="minorHAnsi" w:hAnsiTheme="minorHAnsi" w:cstheme="minorHAnsi"/>
          <w:color w:val="auto"/>
          <w:sz w:val="22"/>
          <w:szCs w:val="22"/>
        </w:rPr>
        <w:t>: The service provider retains audit records on-line for at least ninety days and further preserves audit records off-line for a period that is in accordance with NARA requirements</w:t>
      </w:r>
    </w:p>
    <w:tbl>
      <w:tblPr>
        <w:tblStyle w:val="FedRamp"/>
        <w:tblW w:w="5000" w:type="pct"/>
        <w:jc w:val="center"/>
        <w:tblLook w:val="04A0" w:firstRow="1" w:lastRow="0" w:firstColumn="1" w:lastColumn="0" w:noHBand="0" w:noVBand="1"/>
      </w:tblPr>
      <w:tblGrid>
        <w:gridCol w:w="1517"/>
        <w:gridCol w:w="7833"/>
      </w:tblGrid>
      <w:tr w:rsidR="00343F42" w:rsidRPr="00860801" w14:paraId="48A549F5"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39A98B6" w14:textId="2F7656E3" w:rsidR="00343F42" w:rsidRPr="00860801" w:rsidRDefault="00343F4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11</w:t>
            </w:r>
          </w:p>
        </w:tc>
        <w:tc>
          <w:tcPr>
            <w:tcW w:w="4189" w:type="pct"/>
            <w:vAlign w:val="top"/>
            <w:hideMark/>
          </w:tcPr>
          <w:p w14:paraId="5CE141C7" w14:textId="77777777" w:rsidR="00343F42" w:rsidRPr="00860801" w:rsidRDefault="00343F4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5DFD9F5D" w14:textId="77777777" w:rsidTr="00005190">
        <w:trPr>
          <w:jc w:val="center"/>
        </w:trPr>
        <w:tc>
          <w:tcPr>
            <w:tcW w:w="5000" w:type="pct"/>
            <w:gridSpan w:val="2"/>
            <w:hideMark/>
          </w:tcPr>
          <w:p w14:paraId="08130D9B" w14:textId="663C4431"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role}}</w:t>
            </w:r>
          </w:p>
        </w:tc>
      </w:tr>
      <w:tr w:rsidR="001D653E" w:rsidRPr="00D3032A" w14:paraId="1DDAF284" w14:textId="77777777" w:rsidTr="00005190">
        <w:trPr>
          <w:jc w:val="center"/>
        </w:trPr>
        <w:tc>
          <w:tcPr>
            <w:tcW w:w="5000" w:type="pct"/>
            <w:gridSpan w:val="2"/>
            <w:hideMark/>
          </w:tcPr>
          <w:p w14:paraId="65D7AB7E" w14:textId="31110569" w:rsidR="001D653E" w:rsidRPr="002C0D4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Parameter AU-11: </w:t>
            </w:r>
            <w:r w:rsidRPr="00040A69">
              <w:rPr>
                <w:rFonts w:eastAsia="Times New Roman" w:cs="Calibri"/>
                <w:bCs/>
                <w:sz w:val="20"/>
              </w:rPr>
              <w:t>{{au_</w:t>
            </w:r>
            <w:r>
              <w:rPr>
                <w:rFonts w:eastAsia="Times New Roman" w:cs="Calibri"/>
                <w:bCs/>
                <w:sz w:val="20"/>
              </w:rPr>
              <w:t>11</w:t>
            </w:r>
            <w:r w:rsidRPr="00040A69">
              <w:rPr>
                <w:rFonts w:eastAsia="Times New Roman" w:cs="Calibri"/>
                <w:bCs/>
                <w:sz w:val="20"/>
              </w:rPr>
              <w:t>_parameter}}</w:t>
            </w:r>
          </w:p>
        </w:tc>
      </w:tr>
      <w:tr w:rsidR="001D653E" w:rsidRPr="00D3032A" w14:paraId="72FE043F" w14:textId="77777777" w:rsidTr="00005190">
        <w:trPr>
          <w:jc w:val="center"/>
        </w:trPr>
        <w:tc>
          <w:tcPr>
            <w:tcW w:w="5000" w:type="pct"/>
            <w:gridSpan w:val="2"/>
            <w:hideMark/>
          </w:tcPr>
          <w:p w14:paraId="3532A559" w14:textId="29CFFEB2"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spacing w:val="0"/>
                <w:sz w:val="20"/>
                <w:szCs w:val="20"/>
              </w:rPr>
              <w:t>11</w:t>
            </w:r>
            <w:r w:rsidRPr="00040A69">
              <w:rPr>
                <w:spacing w:val="0"/>
                <w:sz w:val="20"/>
                <w:szCs w:val="20"/>
              </w:rPr>
              <w:t>_status}}</w:t>
            </w:r>
          </w:p>
        </w:tc>
      </w:tr>
      <w:tr w:rsidR="001D653E" w:rsidRPr="00D3032A" w14:paraId="421993CD" w14:textId="77777777" w:rsidTr="00005190">
        <w:trPr>
          <w:jc w:val="center"/>
        </w:trPr>
        <w:tc>
          <w:tcPr>
            <w:tcW w:w="5000" w:type="pct"/>
            <w:gridSpan w:val="2"/>
            <w:hideMark/>
          </w:tcPr>
          <w:p w14:paraId="4C144EA3" w14:textId="1005C974"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spacing w:val="0"/>
                <w:sz w:val="20"/>
                <w:szCs w:val="20"/>
              </w:rPr>
              <w:t>11</w:t>
            </w:r>
            <w:r w:rsidRPr="00040A69">
              <w:rPr>
                <w:spacing w:val="0"/>
                <w:sz w:val="20"/>
                <w:szCs w:val="20"/>
              </w:rPr>
              <w:t>_origination}}</w:t>
            </w:r>
          </w:p>
        </w:tc>
      </w:tr>
    </w:tbl>
    <w:p w14:paraId="7A4475C7" w14:textId="77777777" w:rsidR="004F177F" w:rsidRDefault="004F177F"/>
    <w:tbl>
      <w:tblPr>
        <w:tblStyle w:val="FedRamp"/>
        <w:tblW w:w="5000" w:type="pct"/>
        <w:jc w:val="center"/>
        <w:tblLook w:val="04A0" w:firstRow="1" w:lastRow="0" w:firstColumn="1" w:lastColumn="0" w:noHBand="0" w:noVBand="1"/>
      </w:tblPr>
      <w:tblGrid>
        <w:gridCol w:w="9350"/>
      </w:tblGrid>
      <w:tr w:rsidR="00275ACC" w:rsidRPr="00D80E12" w14:paraId="3E86D02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487885A" w14:textId="740740B8" w:rsidR="00275ACC" w:rsidRPr="00D80E12" w:rsidRDefault="00275ACC" w:rsidP="006A3471">
            <w:pPr>
              <w:pStyle w:val="GSATableHeading"/>
              <w:keepNext w:val="0"/>
              <w:keepLines w:val="0"/>
              <w:spacing w:before="40" w:after="40" w:line="240" w:lineRule="auto"/>
              <w:rPr>
                <w:rFonts w:asciiTheme="majorHAnsi" w:hAnsiTheme="majorHAnsi"/>
              </w:rPr>
            </w:pPr>
            <w:r>
              <w:rPr>
                <w:rFonts w:asciiTheme="majorHAnsi" w:hAnsiTheme="majorHAnsi"/>
              </w:rPr>
              <w:t>AU-11</w:t>
            </w:r>
            <w:r w:rsidRPr="00D80E12">
              <w:rPr>
                <w:rFonts w:asciiTheme="majorHAnsi" w:hAnsiTheme="majorHAnsi"/>
              </w:rPr>
              <w:t xml:space="preserve"> What is the solution and how is it implemented?</w:t>
            </w:r>
          </w:p>
        </w:tc>
      </w:tr>
      <w:tr w:rsidR="0087538B" w14:paraId="78257FBE" w14:textId="77777777" w:rsidTr="006A3471">
        <w:trPr>
          <w:jc w:val="center"/>
        </w:trPr>
        <w:tc>
          <w:tcPr>
            <w:tcW w:w="5000" w:type="pct"/>
          </w:tcPr>
          <w:p w14:paraId="54EBE10D" w14:textId="563DB69A" w:rsidR="0087538B" w:rsidRPr="00D61FF5" w:rsidRDefault="001D653E" w:rsidP="007B24B3">
            <w:pPr>
              <w:pStyle w:val="GSATableText"/>
              <w:spacing w:line="240" w:lineRule="auto"/>
              <w:rPr>
                <w:sz w:val="20"/>
              </w:rPr>
            </w:pPr>
            <w:r w:rsidRPr="004A1F1C">
              <w:rPr>
                <w:rFonts w:eastAsia="Times New Roman" w:cs="Calibri"/>
                <w:sz w:val="20"/>
              </w:rPr>
              <w:t>{{au_11_implementation}}</w:t>
            </w:r>
          </w:p>
        </w:tc>
      </w:tr>
    </w:tbl>
    <w:p w14:paraId="1D5CE913" w14:textId="77777777" w:rsidR="00585650" w:rsidRDefault="00585650" w:rsidP="008A02B6">
      <w:pPr>
        <w:pStyle w:val="Heading3"/>
      </w:pPr>
      <w:bookmarkStart w:id="1173" w:name="_Toc383428771"/>
      <w:bookmarkStart w:id="1174" w:name="_Toc383429503"/>
      <w:bookmarkStart w:id="1175" w:name="_Toc383430229"/>
      <w:bookmarkStart w:id="1176" w:name="_Toc383430826"/>
      <w:bookmarkStart w:id="1177" w:name="_Toc383431968"/>
      <w:bookmarkStart w:id="1178" w:name="_Toc383428772"/>
      <w:bookmarkStart w:id="1179" w:name="_Toc383429504"/>
      <w:bookmarkStart w:id="1180" w:name="_Toc383430230"/>
      <w:bookmarkStart w:id="1181" w:name="_Toc383430827"/>
      <w:bookmarkStart w:id="1182" w:name="_Toc383431969"/>
      <w:bookmarkStart w:id="1183" w:name="_Toc383428773"/>
      <w:bookmarkStart w:id="1184" w:name="_Toc383429505"/>
      <w:bookmarkStart w:id="1185" w:name="_Toc383430231"/>
      <w:bookmarkStart w:id="1186" w:name="_Toc383430828"/>
      <w:bookmarkStart w:id="1187" w:name="_Toc383431970"/>
      <w:bookmarkStart w:id="1188" w:name="_Toc383428774"/>
      <w:bookmarkStart w:id="1189" w:name="_Toc383429506"/>
      <w:bookmarkStart w:id="1190" w:name="_Toc383430232"/>
      <w:bookmarkStart w:id="1191" w:name="_Toc383430829"/>
      <w:bookmarkStart w:id="1192" w:name="_Toc383431971"/>
      <w:bookmarkStart w:id="1193" w:name="_Toc383428775"/>
      <w:bookmarkStart w:id="1194" w:name="_Toc383429507"/>
      <w:bookmarkStart w:id="1195" w:name="_Toc383430233"/>
      <w:bookmarkStart w:id="1196" w:name="_Toc383430830"/>
      <w:bookmarkStart w:id="1197" w:name="_Toc383431972"/>
      <w:bookmarkStart w:id="1198" w:name="_Toc383428776"/>
      <w:bookmarkStart w:id="1199" w:name="_Toc383429508"/>
      <w:bookmarkStart w:id="1200" w:name="_Toc383430234"/>
      <w:bookmarkStart w:id="1201" w:name="_Toc383430831"/>
      <w:bookmarkStart w:id="1202" w:name="_Toc383431973"/>
      <w:bookmarkStart w:id="1203" w:name="_Toc383428777"/>
      <w:bookmarkStart w:id="1204" w:name="_Toc383429509"/>
      <w:bookmarkStart w:id="1205" w:name="_Toc383430235"/>
      <w:bookmarkStart w:id="1206" w:name="_Toc383430832"/>
      <w:bookmarkStart w:id="1207" w:name="_Toc383431974"/>
      <w:bookmarkStart w:id="1208" w:name="_Toc383428778"/>
      <w:bookmarkStart w:id="1209" w:name="_Toc383429510"/>
      <w:bookmarkStart w:id="1210" w:name="_Toc383430236"/>
      <w:bookmarkStart w:id="1211" w:name="_Toc383430833"/>
      <w:bookmarkStart w:id="1212" w:name="_Toc383431975"/>
      <w:bookmarkStart w:id="1213" w:name="_Toc383428779"/>
      <w:bookmarkStart w:id="1214" w:name="_Toc383429511"/>
      <w:bookmarkStart w:id="1215" w:name="_Toc383430237"/>
      <w:bookmarkStart w:id="1216" w:name="_Toc383430834"/>
      <w:bookmarkStart w:id="1217" w:name="_Toc383431976"/>
      <w:bookmarkStart w:id="1218" w:name="_Toc383428803"/>
      <w:bookmarkStart w:id="1219" w:name="_Toc383429535"/>
      <w:bookmarkStart w:id="1220" w:name="_Toc383430261"/>
      <w:bookmarkStart w:id="1221" w:name="_Toc383430858"/>
      <w:bookmarkStart w:id="1222" w:name="_Toc383432000"/>
      <w:bookmarkStart w:id="1223" w:name="_Toc383428811"/>
      <w:bookmarkStart w:id="1224" w:name="_Toc383429543"/>
      <w:bookmarkStart w:id="1225" w:name="_Toc383430269"/>
      <w:bookmarkStart w:id="1226" w:name="_Toc383430866"/>
      <w:bookmarkStart w:id="1227" w:name="_Toc383432008"/>
      <w:bookmarkStart w:id="1228" w:name="_Toc383428812"/>
      <w:bookmarkStart w:id="1229" w:name="_Toc383429544"/>
      <w:bookmarkStart w:id="1230" w:name="_Toc383430270"/>
      <w:bookmarkStart w:id="1231" w:name="_Toc383430867"/>
      <w:bookmarkStart w:id="1232" w:name="_Toc383432009"/>
      <w:bookmarkStart w:id="1233" w:name="_Toc383428813"/>
      <w:bookmarkStart w:id="1234" w:name="_Toc383429545"/>
      <w:bookmarkStart w:id="1235" w:name="_Toc383430271"/>
      <w:bookmarkStart w:id="1236" w:name="_Toc383430868"/>
      <w:bookmarkStart w:id="1237" w:name="_Toc383432010"/>
      <w:bookmarkStart w:id="1238" w:name="_Toc383428814"/>
      <w:bookmarkStart w:id="1239" w:name="_Toc383429546"/>
      <w:bookmarkStart w:id="1240" w:name="_Toc383430272"/>
      <w:bookmarkStart w:id="1241" w:name="_Toc383430869"/>
      <w:bookmarkStart w:id="1242" w:name="_Toc383432011"/>
      <w:bookmarkStart w:id="1243" w:name="_Toc383428815"/>
      <w:bookmarkStart w:id="1244" w:name="_Toc383429547"/>
      <w:bookmarkStart w:id="1245" w:name="_Toc383430273"/>
      <w:bookmarkStart w:id="1246" w:name="_Toc383430870"/>
      <w:bookmarkStart w:id="1247" w:name="_Toc383432012"/>
      <w:bookmarkStart w:id="1248" w:name="_Toc383428816"/>
      <w:bookmarkStart w:id="1249" w:name="_Toc383429548"/>
      <w:bookmarkStart w:id="1250" w:name="_Toc383430274"/>
      <w:bookmarkStart w:id="1251" w:name="_Toc383430871"/>
      <w:bookmarkStart w:id="1252" w:name="_Toc383432013"/>
      <w:bookmarkStart w:id="1253" w:name="_Toc383428817"/>
      <w:bookmarkStart w:id="1254" w:name="_Toc383429549"/>
      <w:bookmarkStart w:id="1255" w:name="_Toc383430275"/>
      <w:bookmarkStart w:id="1256" w:name="_Toc383430872"/>
      <w:bookmarkStart w:id="1257" w:name="_Toc383432014"/>
      <w:bookmarkStart w:id="1258" w:name="_Toc383428818"/>
      <w:bookmarkStart w:id="1259" w:name="_Toc383429550"/>
      <w:bookmarkStart w:id="1260" w:name="_Toc383430276"/>
      <w:bookmarkStart w:id="1261" w:name="_Toc383430873"/>
      <w:bookmarkStart w:id="1262" w:name="_Toc383432015"/>
      <w:bookmarkStart w:id="1263" w:name="_Toc383428819"/>
      <w:bookmarkStart w:id="1264" w:name="_Toc383429551"/>
      <w:bookmarkStart w:id="1265" w:name="_Toc383430277"/>
      <w:bookmarkStart w:id="1266" w:name="_Toc383430874"/>
      <w:bookmarkStart w:id="1267" w:name="_Toc383432016"/>
      <w:bookmarkStart w:id="1268" w:name="_Toc383428843"/>
      <w:bookmarkStart w:id="1269" w:name="_Toc383429575"/>
      <w:bookmarkStart w:id="1270" w:name="_Toc383430301"/>
      <w:bookmarkStart w:id="1271" w:name="_Toc383430898"/>
      <w:bookmarkStart w:id="1272" w:name="_Toc383432040"/>
      <w:bookmarkStart w:id="1273" w:name="_Toc383428851"/>
      <w:bookmarkStart w:id="1274" w:name="_Toc383429583"/>
      <w:bookmarkStart w:id="1275" w:name="_Toc383430309"/>
      <w:bookmarkStart w:id="1276" w:name="_Toc383430906"/>
      <w:bookmarkStart w:id="1277" w:name="_Toc383432048"/>
      <w:bookmarkStart w:id="1278" w:name="_Toc383429584"/>
      <w:bookmarkStart w:id="1279" w:name="_Toc383433261"/>
      <w:bookmarkStart w:id="1280" w:name="_Toc383444493"/>
      <w:bookmarkStart w:id="1281" w:name="_Toc385594133"/>
      <w:bookmarkStart w:id="1282" w:name="_Toc385594525"/>
      <w:bookmarkStart w:id="1283" w:name="_Toc385594913"/>
      <w:bookmarkStart w:id="1284" w:name="_Toc388620765"/>
      <w:bookmarkStart w:id="1285" w:name="_Toc449543338"/>
      <w:bookmarkStart w:id="1286" w:name="_Toc520895431"/>
      <w:bookmarkStart w:id="1287" w:name="_Toc48643643"/>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r w:rsidRPr="002C3786">
        <w:t>AU-12</w:t>
      </w:r>
      <w:r>
        <w:t xml:space="preserve"> </w:t>
      </w:r>
      <w:r w:rsidRPr="002C3786">
        <w:t xml:space="preserve">Audit Generation </w:t>
      </w:r>
      <w:bookmarkEnd w:id="1278"/>
      <w:bookmarkEnd w:id="1279"/>
      <w:bookmarkEnd w:id="1280"/>
      <w:bookmarkEnd w:id="1281"/>
      <w:bookmarkEnd w:id="1282"/>
      <w:bookmarkEnd w:id="1283"/>
      <w:bookmarkEnd w:id="1284"/>
      <w:r>
        <w:t>(L) (M) (H)</w:t>
      </w:r>
      <w:bookmarkEnd w:id="1285"/>
      <w:bookmarkEnd w:id="1286"/>
      <w:bookmarkEnd w:id="1287"/>
    </w:p>
    <w:p w14:paraId="106632A8" w14:textId="77777777" w:rsidR="00585650" w:rsidRPr="00336A7A" w:rsidRDefault="00585650" w:rsidP="00585650">
      <w:pPr>
        <w:keepNext/>
        <w:keepLines/>
        <w:rPr>
          <w:color w:val="auto"/>
        </w:rPr>
      </w:pPr>
      <w:r w:rsidRPr="00336A7A">
        <w:rPr>
          <w:color w:val="auto"/>
        </w:rPr>
        <w:t>The information system:</w:t>
      </w:r>
    </w:p>
    <w:p w14:paraId="3BB205B6" w14:textId="58FE16E9" w:rsidR="00585650" w:rsidRPr="00336A7A" w:rsidRDefault="00585650" w:rsidP="00CF0981">
      <w:pPr>
        <w:pStyle w:val="GSAListParagraphalpha"/>
        <w:numPr>
          <w:ilvl w:val="0"/>
          <w:numId w:val="42"/>
        </w:numPr>
        <w:rPr>
          <w:rFonts w:asciiTheme="minorHAnsi" w:hAnsiTheme="minorHAnsi" w:cstheme="minorHAnsi"/>
          <w:color w:val="auto"/>
          <w:sz w:val="22"/>
        </w:rPr>
      </w:pPr>
      <w:r w:rsidRPr="00336A7A">
        <w:rPr>
          <w:rFonts w:asciiTheme="minorHAnsi" w:hAnsiTheme="minorHAnsi" w:cstheme="minorHAnsi"/>
          <w:color w:val="auto"/>
          <w:sz w:val="22"/>
        </w:rPr>
        <w:t>Provides audit record generation capability for the auditable events defined in AU-2 a. at [</w:t>
      </w:r>
      <w:r w:rsidRPr="00336A7A">
        <w:rPr>
          <w:rStyle w:val="GSAItalicEmphasisChar"/>
          <w:rFonts w:asciiTheme="minorHAnsi" w:hAnsiTheme="minorHAnsi" w:cstheme="minorHAnsi"/>
          <w:color w:val="auto"/>
          <w:sz w:val="22"/>
        </w:rPr>
        <w:t>FedRAMP Assignment:</w:t>
      </w:r>
      <w:r w:rsidRPr="00336A7A">
        <w:rPr>
          <w:rFonts w:asciiTheme="minorHAnsi" w:hAnsiTheme="minorHAnsi" w:cstheme="minorHAnsi"/>
          <w:color w:val="auto"/>
          <w:sz w:val="22"/>
        </w:rPr>
        <w:t xml:space="preserve"> </w:t>
      </w:r>
      <w:r w:rsidRPr="00336A7A">
        <w:rPr>
          <w:rStyle w:val="GSAItalicEmphasisChar"/>
          <w:rFonts w:asciiTheme="minorHAnsi" w:hAnsiTheme="minorHAnsi" w:cstheme="minorHAnsi"/>
          <w:color w:val="auto"/>
          <w:sz w:val="22"/>
        </w:rPr>
        <w:t>all information system components where audit capability is deployed/available</w:t>
      </w:r>
      <w:r w:rsidRPr="00336A7A">
        <w:rPr>
          <w:rFonts w:asciiTheme="minorHAnsi" w:hAnsiTheme="minorHAnsi" w:cstheme="minorHAnsi"/>
          <w:color w:val="auto"/>
          <w:sz w:val="22"/>
        </w:rPr>
        <w:t>];</w:t>
      </w:r>
    </w:p>
    <w:p w14:paraId="3791F72D" w14:textId="493EA9A9" w:rsidR="00585650" w:rsidRPr="00336A7A" w:rsidRDefault="00585650" w:rsidP="00CF0981">
      <w:pPr>
        <w:pStyle w:val="GSAListParagraphalpha"/>
        <w:numPr>
          <w:ilvl w:val="0"/>
          <w:numId w:val="42"/>
        </w:numPr>
        <w:rPr>
          <w:rFonts w:asciiTheme="minorHAnsi" w:hAnsiTheme="minorHAnsi" w:cstheme="minorHAnsi"/>
          <w:color w:val="auto"/>
          <w:sz w:val="22"/>
        </w:rPr>
      </w:pPr>
      <w:r w:rsidRPr="00336A7A">
        <w:rPr>
          <w:rFonts w:asciiTheme="minorHAnsi" w:hAnsiTheme="minorHAnsi" w:cstheme="minorHAnsi"/>
          <w:color w:val="auto"/>
          <w:sz w:val="22"/>
        </w:rPr>
        <w:t>Allows [</w:t>
      </w:r>
      <w:r w:rsidRPr="00336A7A">
        <w:rPr>
          <w:rStyle w:val="GSAItalicEmphasisChar"/>
          <w:rFonts w:asciiTheme="minorHAnsi" w:hAnsiTheme="minorHAnsi" w:cstheme="minorHAnsi"/>
          <w:color w:val="auto"/>
          <w:sz w:val="22"/>
        </w:rPr>
        <w:t>Assignment: organization-defined personnel or roles</w:t>
      </w:r>
      <w:r w:rsidR="00A713A5">
        <w:t>]</w:t>
      </w:r>
      <w:r w:rsidRPr="00336A7A">
        <w:rPr>
          <w:rFonts w:asciiTheme="minorHAnsi" w:hAnsiTheme="minorHAnsi" w:cstheme="minorHAnsi"/>
          <w:color w:val="auto"/>
          <w:sz w:val="22"/>
        </w:rPr>
        <w:t xml:space="preserve"> to select which auditable events are to be audited by specific components of the information system; and</w:t>
      </w:r>
    </w:p>
    <w:p w14:paraId="75C44DF0" w14:textId="77777777" w:rsidR="00585650" w:rsidRPr="00336A7A" w:rsidRDefault="00585650" w:rsidP="00CF0981">
      <w:pPr>
        <w:pStyle w:val="GSAListParagraphalpha"/>
        <w:numPr>
          <w:ilvl w:val="0"/>
          <w:numId w:val="42"/>
        </w:numPr>
        <w:rPr>
          <w:rFonts w:asciiTheme="minorHAnsi" w:hAnsiTheme="minorHAnsi" w:cstheme="minorHAnsi"/>
          <w:color w:val="auto"/>
          <w:sz w:val="22"/>
        </w:rPr>
      </w:pPr>
      <w:r w:rsidRPr="00336A7A">
        <w:rPr>
          <w:rFonts w:asciiTheme="minorHAnsi" w:hAnsiTheme="minorHAnsi" w:cstheme="minorHAnsi"/>
          <w:color w:val="auto"/>
          <w:sz w:val="22"/>
        </w:rPr>
        <w:t>Generates audit records for the events defined in AU-2 d. with the content defined in AU-3.</w:t>
      </w:r>
    </w:p>
    <w:tbl>
      <w:tblPr>
        <w:tblStyle w:val="FedRamp"/>
        <w:tblW w:w="5000" w:type="pct"/>
        <w:jc w:val="center"/>
        <w:tblLook w:val="04A0" w:firstRow="1" w:lastRow="0" w:firstColumn="1" w:lastColumn="0" w:noHBand="0" w:noVBand="1"/>
      </w:tblPr>
      <w:tblGrid>
        <w:gridCol w:w="1517"/>
        <w:gridCol w:w="7833"/>
      </w:tblGrid>
      <w:tr w:rsidR="00475A0A" w:rsidRPr="00860801" w14:paraId="5E01647F" w14:textId="77777777" w:rsidTr="00005190">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AAB5027" w14:textId="792CBD47" w:rsidR="00475A0A" w:rsidRPr="00860801" w:rsidRDefault="00475A0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AU-</w:t>
            </w:r>
            <w:r w:rsidR="008623AD">
              <w:rPr>
                <w:rFonts w:asciiTheme="majorHAnsi" w:hAnsiTheme="majorHAnsi"/>
                <w:b/>
                <w:szCs w:val="20"/>
              </w:rPr>
              <w:t>12</w:t>
            </w:r>
          </w:p>
        </w:tc>
        <w:tc>
          <w:tcPr>
            <w:tcW w:w="4189" w:type="pct"/>
            <w:vAlign w:val="top"/>
            <w:hideMark/>
          </w:tcPr>
          <w:p w14:paraId="092EA876" w14:textId="77777777" w:rsidR="00475A0A" w:rsidRPr="00860801" w:rsidRDefault="00475A0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26A7C07F" w14:textId="77777777" w:rsidTr="00005190">
        <w:trPr>
          <w:jc w:val="center"/>
        </w:trPr>
        <w:tc>
          <w:tcPr>
            <w:tcW w:w="5000" w:type="pct"/>
            <w:gridSpan w:val="2"/>
            <w:hideMark/>
          </w:tcPr>
          <w:p w14:paraId="76794DBA" w14:textId="5BA7012F"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0A69">
              <w:rPr>
                <w:rFonts w:eastAsia="Times New Roman" w:cs="Calibri"/>
                <w:bCs/>
                <w:sz w:val="20"/>
              </w:rPr>
              <w:t>{{au_</w:t>
            </w:r>
            <w:r>
              <w:rPr>
                <w:rFonts w:eastAsia="Times New Roman" w:cs="Calibri"/>
                <w:bCs/>
                <w:sz w:val="20"/>
              </w:rPr>
              <w:t>12</w:t>
            </w:r>
            <w:r w:rsidRPr="00040A69">
              <w:rPr>
                <w:rFonts w:eastAsia="Times New Roman" w:cs="Calibri"/>
                <w:bCs/>
                <w:sz w:val="20"/>
              </w:rPr>
              <w:t>_role}}</w:t>
            </w:r>
          </w:p>
        </w:tc>
      </w:tr>
      <w:tr w:rsidR="001D653E" w:rsidRPr="00D3032A" w14:paraId="2346C9A2" w14:textId="77777777" w:rsidTr="00005190">
        <w:trPr>
          <w:jc w:val="center"/>
        </w:trPr>
        <w:tc>
          <w:tcPr>
            <w:tcW w:w="5000" w:type="pct"/>
            <w:gridSpan w:val="2"/>
            <w:hideMark/>
          </w:tcPr>
          <w:p w14:paraId="0C909F95" w14:textId="30E55326" w:rsidR="001D653E" w:rsidRPr="002C0D4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Parameter AU-12(a): </w:t>
            </w:r>
            <w:r w:rsidRPr="00040A69">
              <w:rPr>
                <w:rFonts w:eastAsia="Times New Roman" w:cs="Calibri"/>
                <w:bCs/>
                <w:sz w:val="20"/>
              </w:rPr>
              <w:t>{{au_</w:t>
            </w:r>
            <w:r>
              <w:rPr>
                <w:rFonts w:eastAsia="Times New Roman" w:cs="Calibri"/>
                <w:bCs/>
                <w:sz w:val="20"/>
              </w:rPr>
              <w:t>12_a</w:t>
            </w:r>
            <w:r w:rsidRPr="00040A69">
              <w:rPr>
                <w:rFonts w:eastAsia="Times New Roman" w:cs="Calibri"/>
                <w:bCs/>
                <w:sz w:val="20"/>
              </w:rPr>
              <w:t>_parameter}}</w:t>
            </w:r>
          </w:p>
        </w:tc>
      </w:tr>
      <w:tr w:rsidR="001D653E" w:rsidRPr="00D3032A" w14:paraId="630FAEFE" w14:textId="77777777" w:rsidTr="00005190">
        <w:trPr>
          <w:jc w:val="center"/>
        </w:trPr>
        <w:tc>
          <w:tcPr>
            <w:tcW w:w="5000" w:type="pct"/>
            <w:gridSpan w:val="2"/>
          </w:tcPr>
          <w:p w14:paraId="6DB20FA9" w14:textId="4E583274" w:rsidR="001D653E" w:rsidRPr="00A713A5" w:rsidRDefault="001D653E" w:rsidP="001D653E">
            <w:pPr>
              <w:rPr>
                <w:rFonts w:eastAsia="Times New Roman" w:cs="Calibri"/>
                <w:bCs/>
                <w:sz w:val="20"/>
              </w:rPr>
            </w:pPr>
            <w:r w:rsidRPr="00DD4775">
              <w:rPr>
                <w:rFonts w:eastAsia="Times New Roman" w:cs="Calibri"/>
                <w:bCs/>
                <w:sz w:val="20"/>
              </w:rPr>
              <w:t xml:space="preserve">Parameter AU-12(b): </w:t>
            </w:r>
            <w:r w:rsidRPr="00040A69">
              <w:rPr>
                <w:rFonts w:eastAsia="Times New Roman" w:cs="Calibri"/>
                <w:bCs/>
                <w:sz w:val="20"/>
              </w:rPr>
              <w:t>{{au_</w:t>
            </w:r>
            <w:r>
              <w:rPr>
                <w:rFonts w:eastAsia="Times New Roman" w:cs="Calibri"/>
                <w:bCs/>
                <w:sz w:val="20"/>
              </w:rPr>
              <w:t>12_b</w:t>
            </w:r>
            <w:r w:rsidRPr="00040A69">
              <w:rPr>
                <w:rFonts w:eastAsia="Times New Roman" w:cs="Calibri"/>
                <w:bCs/>
                <w:sz w:val="20"/>
              </w:rPr>
              <w:t>_parameter}}</w:t>
            </w:r>
          </w:p>
        </w:tc>
      </w:tr>
      <w:tr w:rsidR="001D653E" w:rsidRPr="00D3032A" w14:paraId="4DC50BF0" w14:textId="77777777" w:rsidTr="00005190">
        <w:trPr>
          <w:jc w:val="center"/>
        </w:trPr>
        <w:tc>
          <w:tcPr>
            <w:tcW w:w="5000" w:type="pct"/>
            <w:gridSpan w:val="2"/>
            <w:hideMark/>
          </w:tcPr>
          <w:p w14:paraId="33368625" w14:textId="2B6AAD2F"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spacing w:val="0"/>
                <w:sz w:val="20"/>
                <w:szCs w:val="20"/>
              </w:rPr>
              <w:t>12</w:t>
            </w:r>
            <w:r w:rsidRPr="00040A69">
              <w:rPr>
                <w:spacing w:val="0"/>
                <w:sz w:val="20"/>
                <w:szCs w:val="20"/>
              </w:rPr>
              <w:t>_status}}</w:t>
            </w:r>
          </w:p>
        </w:tc>
      </w:tr>
      <w:tr w:rsidR="001D653E" w:rsidRPr="00D3032A" w14:paraId="538BBE0E" w14:textId="77777777" w:rsidTr="00005190">
        <w:trPr>
          <w:jc w:val="center"/>
        </w:trPr>
        <w:tc>
          <w:tcPr>
            <w:tcW w:w="5000" w:type="pct"/>
            <w:gridSpan w:val="2"/>
            <w:hideMark/>
          </w:tcPr>
          <w:p w14:paraId="44FA5B42" w14:textId="490E1AFE" w:rsidR="001D653E" w:rsidRPr="00D3032A" w:rsidRDefault="001D653E" w:rsidP="001D653E">
            <w:pPr>
              <w:pStyle w:val="GSATableText"/>
              <w:spacing w:before="40" w:after="40" w:line="240" w:lineRule="auto"/>
              <w:rPr>
                <w:spacing w:val="0"/>
                <w:sz w:val="20"/>
                <w:szCs w:val="20"/>
              </w:rPr>
            </w:pPr>
            <w:r w:rsidRPr="00040A69">
              <w:rPr>
                <w:spacing w:val="0"/>
                <w:sz w:val="20"/>
                <w:szCs w:val="20"/>
              </w:rPr>
              <w:t>{{au_</w:t>
            </w:r>
            <w:r>
              <w:rPr>
                <w:spacing w:val="0"/>
                <w:sz w:val="20"/>
                <w:szCs w:val="20"/>
              </w:rPr>
              <w:t>12</w:t>
            </w:r>
            <w:r w:rsidRPr="00040A69">
              <w:rPr>
                <w:spacing w:val="0"/>
                <w:sz w:val="20"/>
                <w:szCs w:val="20"/>
              </w:rPr>
              <w:t>_origination}}</w:t>
            </w:r>
          </w:p>
        </w:tc>
      </w:tr>
    </w:tbl>
    <w:p w14:paraId="7D72B459" w14:textId="77777777" w:rsidR="00595323" w:rsidRDefault="00595323"/>
    <w:tbl>
      <w:tblPr>
        <w:tblStyle w:val="FedRamp"/>
        <w:tblW w:w="5000" w:type="pct"/>
        <w:jc w:val="center"/>
        <w:tblLook w:val="04A0" w:firstRow="1" w:lastRow="0" w:firstColumn="1" w:lastColumn="0" w:noHBand="0" w:noVBand="1"/>
      </w:tblPr>
      <w:tblGrid>
        <w:gridCol w:w="905"/>
        <w:gridCol w:w="8445"/>
      </w:tblGrid>
      <w:tr w:rsidR="004A31A3" w:rsidRPr="00D167EF" w14:paraId="3BA86C3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3ABAA14" w14:textId="5C92648D" w:rsidR="004A31A3" w:rsidRPr="00D167EF" w:rsidRDefault="004A31A3" w:rsidP="006A3471">
            <w:pPr>
              <w:pStyle w:val="GSATableHeading"/>
              <w:keepNext w:val="0"/>
              <w:keepLines w:val="0"/>
              <w:spacing w:before="40" w:after="40" w:line="240" w:lineRule="auto"/>
              <w:rPr>
                <w:rFonts w:asciiTheme="majorHAnsi" w:hAnsiTheme="majorHAnsi"/>
                <w:b/>
              </w:rPr>
            </w:pPr>
            <w:r>
              <w:rPr>
                <w:rFonts w:asciiTheme="majorHAnsi" w:hAnsiTheme="majorHAnsi"/>
                <w:b/>
              </w:rPr>
              <w:lastRenderedPageBreak/>
              <w:t>AU-12</w:t>
            </w:r>
            <w:r w:rsidRPr="00D167EF">
              <w:rPr>
                <w:rFonts w:asciiTheme="majorHAnsi" w:hAnsiTheme="majorHAnsi"/>
                <w:b/>
              </w:rPr>
              <w:t xml:space="preserve"> What is the solution and how is it implemented?</w:t>
            </w:r>
          </w:p>
        </w:tc>
      </w:tr>
      <w:tr w:rsidR="001D653E" w14:paraId="444A3C32" w14:textId="77777777" w:rsidTr="006A3471">
        <w:trPr>
          <w:jc w:val="center"/>
        </w:trPr>
        <w:tc>
          <w:tcPr>
            <w:tcW w:w="484" w:type="pct"/>
            <w:shd w:val="clear" w:color="auto" w:fill="C4D3EF" w:themeFill="accent5" w:themeFillTint="33"/>
            <w:hideMark/>
          </w:tcPr>
          <w:p w14:paraId="474BBD70" w14:textId="77777777" w:rsidR="001D653E" w:rsidRDefault="001D653E" w:rsidP="001D653E">
            <w:pPr>
              <w:pStyle w:val="GSATableHeading"/>
              <w:keepNext w:val="0"/>
              <w:keepLines w:val="0"/>
              <w:spacing w:before="40" w:after="40" w:line="240" w:lineRule="auto"/>
            </w:pPr>
            <w:r>
              <w:t>Part a</w:t>
            </w:r>
          </w:p>
        </w:tc>
        <w:tc>
          <w:tcPr>
            <w:tcW w:w="4516" w:type="pct"/>
          </w:tcPr>
          <w:p w14:paraId="3FAF5485" w14:textId="16FEDC73" w:rsidR="001D653E" w:rsidRPr="009807B9" w:rsidRDefault="001D653E" w:rsidP="001D653E">
            <w:pPr>
              <w:pStyle w:val="GSATableText"/>
              <w:spacing w:line="240" w:lineRule="auto"/>
              <w:rPr>
                <w:sz w:val="20"/>
              </w:rPr>
            </w:pPr>
            <w:r w:rsidRPr="00D6715A">
              <w:t>{{au_</w:t>
            </w:r>
            <w:r>
              <w:t>12_a</w:t>
            </w:r>
            <w:r w:rsidRPr="00D6715A">
              <w:t>_implementation}}</w:t>
            </w:r>
          </w:p>
        </w:tc>
      </w:tr>
      <w:tr w:rsidR="001D653E" w14:paraId="1D993D32" w14:textId="77777777" w:rsidTr="006A3471">
        <w:trPr>
          <w:jc w:val="center"/>
        </w:trPr>
        <w:tc>
          <w:tcPr>
            <w:tcW w:w="484" w:type="pct"/>
            <w:shd w:val="clear" w:color="auto" w:fill="C4D3EF" w:themeFill="accent5" w:themeFillTint="33"/>
            <w:hideMark/>
          </w:tcPr>
          <w:p w14:paraId="6EF427BF" w14:textId="77777777" w:rsidR="001D653E" w:rsidRDefault="001D653E" w:rsidP="001D653E">
            <w:pPr>
              <w:pStyle w:val="GSATableHeading"/>
              <w:keepNext w:val="0"/>
              <w:keepLines w:val="0"/>
              <w:spacing w:before="40" w:after="40" w:line="240" w:lineRule="auto"/>
            </w:pPr>
            <w:r>
              <w:t>Part b</w:t>
            </w:r>
          </w:p>
        </w:tc>
        <w:tc>
          <w:tcPr>
            <w:tcW w:w="4516" w:type="pct"/>
          </w:tcPr>
          <w:p w14:paraId="27A5C592" w14:textId="403686F3" w:rsidR="001D653E" w:rsidRPr="009807B9" w:rsidRDefault="001D653E" w:rsidP="001D653E">
            <w:pPr>
              <w:pStyle w:val="GSATableText"/>
              <w:spacing w:line="240" w:lineRule="auto"/>
              <w:rPr>
                <w:sz w:val="20"/>
              </w:rPr>
            </w:pPr>
            <w:r w:rsidRPr="00D6715A">
              <w:t>{{au_</w:t>
            </w:r>
            <w:r>
              <w:t>12_b</w:t>
            </w:r>
            <w:r w:rsidRPr="00D6715A">
              <w:t>_implementation}}</w:t>
            </w:r>
          </w:p>
        </w:tc>
      </w:tr>
      <w:tr w:rsidR="001D653E" w14:paraId="3D791741" w14:textId="77777777" w:rsidTr="006A3471">
        <w:trPr>
          <w:jc w:val="center"/>
        </w:trPr>
        <w:tc>
          <w:tcPr>
            <w:tcW w:w="484" w:type="pct"/>
            <w:shd w:val="clear" w:color="auto" w:fill="C4D3EF" w:themeFill="accent5" w:themeFillTint="33"/>
          </w:tcPr>
          <w:p w14:paraId="1ACD61C3" w14:textId="77777777" w:rsidR="001D653E" w:rsidRDefault="001D653E" w:rsidP="001D653E">
            <w:pPr>
              <w:pStyle w:val="GSATableHeading"/>
              <w:keepNext w:val="0"/>
              <w:keepLines w:val="0"/>
              <w:spacing w:before="40" w:after="40" w:line="240" w:lineRule="auto"/>
            </w:pPr>
            <w:r>
              <w:t>Part c</w:t>
            </w:r>
          </w:p>
        </w:tc>
        <w:tc>
          <w:tcPr>
            <w:tcW w:w="4516" w:type="pct"/>
          </w:tcPr>
          <w:p w14:paraId="542C2AF7" w14:textId="72DD4E48" w:rsidR="001D653E" w:rsidRPr="009807B9" w:rsidRDefault="001D653E" w:rsidP="001D653E">
            <w:pPr>
              <w:pStyle w:val="GSATableText"/>
              <w:spacing w:line="240" w:lineRule="auto"/>
              <w:rPr>
                <w:sz w:val="20"/>
              </w:rPr>
            </w:pPr>
            <w:r w:rsidRPr="00D6715A">
              <w:t>{{au_</w:t>
            </w:r>
            <w:r>
              <w:t>12_c</w:t>
            </w:r>
            <w:r w:rsidRPr="00D6715A">
              <w:t>_implementation}}</w:t>
            </w:r>
          </w:p>
        </w:tc>
      </w:tr>
    </w:tbl>
    <w:p w14:paraId="626F2817" w14:textId="0935AFCB" w:rsidR="00585650" w:rsidRPr="00D85DB4" w:rsidRDefault="00585650" w:rsidP="008A02B6">
      <w:pPr>
        <w:pStyle w:val="Heading4"/>
        <w:numPr>
          <w:ilvl w:val="0"/>
          <w:numId w:val="0"/>
        </w:numPr>
        <w:rPr>
          <w:highlight w:val="yellow"/>
        </w:rPr>
      </w:pPr>
      <w:bookmarkStart w:id="1288" w:name="_Toc520895432"/>
      <w:bookmarkStart w:id="1289" w:name="_Toc48643644"/>
      <w:r w:rsidRPr="00D85DB4">
        <w:t>AU-12 (1) Control Enhancement (H)</w:t>
      </w:r>
      <w:bookmarkEnd w:id="1288"/>
      <w:bookmarkEnd w:id="1289"/>
    </w:p>
    <w:p w14:paraId="5D61F550" w14:textId="3CEA9A4F" w:rsidR="00585650" w:rsidRPr="00D85DB4" w:rsidRDefault="00585650" w:rsidP="00585650">
      <w:pPr>
        <w:rPr>
          <w:rFonts w:asciiTheme="minorHAnsi" w:hAnsiTheme="minorHAnsi" w:cstheme="minorHAnsi"/>
          <w:color w:val="auto"/>
          <w:highlight w:val="yellow"/>
        </w:rPr>
      </w:pPr>
      <w:r w:rsidRPr="00D85DB4">
        <w:rPr>
          <w:rFonts w:asciiTheme="minorHAnsi" w:hAnsiTheme="minorHAnsi" w:cstheme="minorHAnsi"/>
          <w:color w:val="auto"/>
        </w:rPr>
        <w:t>The information system compiles audit records from [</w:t>
      </w:r>
      <w:r w:rsidRPr="00D85DB4">
        <w:rPr>
          <w:rStyle w:val="GSAItalicEmphasisChar"/>
          <w:rFonts w:asciiTheme="minorHAnsi" w:hAnsiTheme="minorHAnsi" w:cstheme="minorHAnsi"/>
          <w:color w:val="auto"/>
        </w:rPr>
        <w:t>FedRAMP Assignment: all network, data storage, and computing devices</w:t>
      </w:r>
      <w:r w:rsidRPr="00D85DB4">
        <w:rPr>
          <w:rFonts w:asciiTheme="minorHAnsi" w:hAnsiTheme="minorHAnsi" w:cstheme="minorHAnsi"/>
          <w:color w:val="auto"/>
        </w:rPr>
        <w:t>] into a system-wide (logical or physical) audit trail that is time-correlated to within [</w:t>
      </w:r>
      <w:r w:rsidRPr="00D85DB4">
        <w:rPr>
          <w:rStyle w:val="GSAItalicEmphasisChar"/>
          <w:rFonts w:asciiTheme="minorHAnsi" w:hAnsiTheme="minorHAnsi" w:cstheme="minorHAnsi"/>
          <w:color w:val="auto"/>
        </w:rPr>
        <w:t>Assignment: organization-defined level of tolerance for relationship between time stamps of individual records in the audit trail</w:t>
      </w:r>
      <w:r w:rsidR="00BF0C39" w:rsidRPr="00D85DB4">
        <w:rPr>
          <w:rFonts w:asciiTheme="minorHAnsi" w:hAnsiTheme="minorHAnsi" w:cstheme="minorHAnsi"/>
          <w:color w:val="auto"/>
        </w:rPr>
        <w:t>]</w:t>
      </w:r>
      <w:r w:rsidRPr="00D85DB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8623AD" w:rsidRPr="00860801" w14:paraId="6A296A5F" w14:textId="77777777" w:rsidTr="00830A8B">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CEB08AA" w14:textId="36D66D16" w:rsidR="008623AD" w:rsidRPr="00D85DB4" w:rsidRDefault="008623A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AU-12 (1)</w:t>
            </w:r>
          </w:p>
        </w:tc>
        <w:tc>
          <w:tcPr>
            <w:tcW w:w="4189" w:type="pct"/>
            <w:vAlign w:val="top"/>
            <w:hideMark/>
          </w:tcPr>
          <w:p w14:paraId="4FB83DD8" w14:textId="77777777" w:rsidR="008623AD" w:rsidRPr="00D85DB4" w:rsidRDefault="008623A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1D653E" w:rsidRPr="00D3032A" w14:paraId="016253AD" w14:textId="77777777" w:rsidTr="00830A8B">
        <w:trPr>
          <w:jc w:val="center"/>
        </w:trPr>
        <w:tc>
          <w:tcPr>
            <w:tcW w:w="5000" w:type="pct"/>
            <w:gridSpan w:val="2"/>
            <w:hideMark/>
          </w:tcPr>
          <w:p w14:paraId="51E2B5B9" w14:textId="7FCCD307" w:rsidR="001D653E" w:rsidRPr="00D85DB4" w:rsidRDefault="001D653E" w:rsidP="001D653E">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w:t>
            </w:r>
            <w:r w:rsidRPr="004A1F1C">
              <w:rPr>
                <w:rFonts w:asciiTheme="minorHAnsi" w:hAnsiTheme="minorHAnsi"/>
                <w:color w:val="auto"/>
                <w:sz w:val="20"/>
                <w:szCs w:val="20"/>
              </w:rPr>
              <w:t>Role: {{au_12_1_role}}</w:t>
            </w:r>
          </w:p>
        </w:tc>
      </w:tr>
      <w:tr w:rsidR="001D653E" w:rsidRPr="00D3032A" w14:paraId="4DA954D8" w14:textId="77777777" w:rsidTr="00830A8B">
        <w:trPr>
          <w:jc w:val="center"/>
        </w:trPr>
        <w:tc>
          <w:tcPr>
            <w:tcW w:w="5000" w:type="pct"/>
            <w:gridSpan w:val="2"/>
            <w:hideMark/>
          </w:tcPr>
          <w:p w14:paraId="3430C2AE" w14:textId="0111DEA9" w:rsidR="001D653E" w:rsidRPr="00D85DB4" w:rsidRDefault="001D653E" w:rsidP="001D653E">
            <w:pPr>
              <w:pStyle w:val="GSATableText"/>
              <w:spacing w:before="40" w:after="40" w:line="240" w:lineRule="auto"/>
              <w:rPr>
                <w:spacing w:val="0"/>
                <w:sz w:val="20"/>
                <w:szCs w:val="20"/>
                <w:highlight w:val="yellow"/>
              </w:rPr>
            </w:pPr>
            <w:r w:rsidRPr="004A1F1C">
              <w:rPr>
                <w:rFonts w:asciiTheme="minorHAnsi" w:hAnsiTheme="minorHAnsi"/>
                <w:sz w:val="20"/>
                <w:szCs w:val="20"/>
              </w:rPr>
              <w:t>Parameter AU-12 (1)-1:</w:t>
            </w:r>
            <w:r w:rsidRPr="004A1F1C">
              <w:rPr>
                <w:sz w:val="20"/>
                <w:szCs w:val="20"/>
              </w:rPr>
              <w:t xml:space="preserve"> </w:t>
            </w:r>
            <w:r w:rsidRPr="004A1F1C">
              <w:rPr>
                <w:rFonts w:asciiTheme="minorHAnsi" w:hAnsiTheme="minorHAnsi"/>
                <w:sz w:val="20"/>
                <w:szCs w:val="20"/>
              </w:rPr>
              <w:t>{{au_</w:t>
            </w:r>
            <w:r w:rsidRPr="004A1F1C">
              <w:rPr>
                <w:rFonts w:asciiTheme="minorHAnsi" w:hAnsiTheme="minorHAnsi"/>
                <w:color w:val="auto"/>
                <w:sz w:val="20"/>
                <w:szCs w:val="20"/>
              </w:rPr>
              <w:t>12_1_1</w:t>
            </w:r>
            <w:r w:rsidRPr="004A1F1C">
              <w:rPr>
                <w:rFonts w:asciiTheme="minorHAnsi" w:hAnsiTheme="minorHAnsi"/>
                <w:sz w:val="20"/>
                <w:szCs w:val="20"/>
              </w:rPr>
              <w:t>_parameter}}</w:t>
            </w:r>
          </w:p>
        </w:tc>
      </w:tr>
      <w:tr w:rsidR="001D653E" w:rsidRPr="00D3032A" w14:paraId="5980C7D6" w14:textId="77777777" w:rsidTr="00830A8B">
        <w:trPr>
          <w:jc w:val="center"/>
        </w:trPr>
        <w:tc>
          <w:tcPr>
            <w:tcW w:w="5000" w:type="pct"/>
            <w:gridSpan w:val="2"/>
          </w:tcPr>
          <w:p w14:paraId="7428BA52" w14:textId="43C1DBDD" w:rsidR="001D653E" w:rsidRPr="00D85DB4" w:rsidRDefault="001D653E" w:rsidP="001D653E">
            <w:pPr>
              <w:pStyle w:val="GSATableText"/>
              <w:spacing w:before="40" w:after="40" w:line="240" w:lineRule="auto"/>
              <w:rPr>
                <w:spacing w:val="0"/>
                <w:sz w:val="20"/>
                <w:szCs w:val="20"/>
                <w:highlight w:val="yellow"/>
              </w:rPr>
            </w:pPr>
            <w:r w:rsidRPr="004A1F1C">
              <w:rPr>
                <w:rFonts w:asciiTheme="minorHAnsi" w:hAnsiTheme="minorHAnsi"/>
                <w:sz w:val="20"/>
                <w:szCs w:val="20"/>
              </w:rPr>
              <w:t>Parameter AU-12 (1)-2:</w:t>
            </w:r>
            <w:r w:rsidRPr="004A1F1C">
              <w:rPr>
                <w:sz w:val="20"/>
                <w:szCs w:val="20"/>
              </w:rPr>
              <w:t xml:space="preserve"> {{au_</w:t>
            </w:r>
            <w:r w:rsidRPr="004A1F1C">
              <w:rPr>
                <w:rFonts w:asciiTheme="minorHAnsi" w:hAnsiTheme="minorHAnsi"/>
                <w:color w:val="auto"/>
                <w:sz w:val="20"/>
                <w:szCs w:val="20"/>
              </w:rPr>
              <w:t>12_1_2</w:t>
            </w:r>
            <w:r w:rsidRPr="004A1F1C">
              <w:rPr>
                <w:sz w:val="20"/>
                <w:szCs w:val="20"/>
              </w:rPr>
              <w:t>_parameter}}</w:t>
            </w:r>
          </w:p>
        </w:tc>
      </w:tr>
      <w:tr w:rsidR="001D653E" w:rsidRPr="00D3032A" w14:paraId="3042820F" w14:textId="77777777" w:rsidTr="00830A8B">
        <w:trPr>
          <w:jc w:val="center"/>
        </w:trPr>
        <w:tc>
          <w:tcPr>
            <w:tcW w:w="5000" w:type="pct"/>
            <w:gridSpan w:val="2"/>
            <w:hideMark/>
          </w:tcPr>
          <w:p w14:paraId="322428EB" w14:textId="3682B898" w:rsidR="001D653E" w:rsidRPr="004F71EF" w:rsidRDefault="001D653E" w:rsidP="001D653E">
            <w:pPr>
              <w:pStyle w:val="GSATableText"/>
              <w:spacing w:before="40" w:after="40" w:line="240" w:lineRule="auto"/>
              <w:rPr>
                <w:spacing w:val="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status}}</w:t>
            </w:r>
          </w:p>
        </w:tc>
      </w:tr>
      <w:tr w:rsidR="001D653E" w:rsidRPr="00D3032A" w14:paraId="46080B75" w14:textId="77777777" w:rsidTr="00830A8B">
        <w:trPr>
          <w:jc w:val="center"/>
        </w:trPr>
        <w:tc>
          <w:tcPr>
            <w:tcW w:w="5000" w:type="pct"/>
            <w:gridSpan w:val="2"/>
            <w:hideMark/>
          </w:tcPr>
          <w:p w14:paraId="51BC7602" w14:textId="3D2E506D" w:rsidR="001D653E" w:rsidRPr="004F71EF" w:rsidRDefault="001D653E" w:rsidP="001D653E">
            <w:pPr>
              <w:pStyle w:val="GSATableText"/>
              <w:spacing w:before="40" w:after="40" w:line="240" w:lineRule="auto"/>
              <w:rPr>
                <w:spacing w:val="0"/>
                <w:sz w:val="20"/>
                <w:szCs w:val="20"/>
              </w:rPr>
            </w:pPr>
            <w:r w:rsidRPr="004A1F1C">
              <w:rPr>
                <w:sz w:val="20"/>
                <w:szCs w:val="20"/>
              </w:rPr>
              <w:t>{{au_</w:t>
            </w:r>
            <w:r w:rsidRPr="004A1F1C">
              <w:rPr>
                <w:rFonts w:asciiTheme="minorHAnsi" w:hAnsiTheme="minorHAnsi"/>
                <w:color w:val="auto"/>
                <w:sz w:val="20"/>
                <w:szCs w:val="20"/>
              </w:rPr>
              <w:t>12_1</w:t>
            </w:r>
            <w:r w:rsidRPr="004A1F1C">
              <w:rPr>
                <w:sz w:val="20"/>
                <w:szCs w:val="20"/>
              </w:rPr>
              <w:t>_origination}}</w:t>
            </w:r>
          </w:p>
        </w:tc>
      </w:tr>
    </w:tbl>
    <w:p w14:paraId="3863D9EB" w14:textId="77777777" w:rsidR="004F71EF" w:rsidRDefault="004F71EF"/>
    <w:tbl>
      <w:tblPr>
        <w:tblStyle w:val="FedRamp"/>
        <w:tblW w:w="5000" w:type="pct"/>
        <w:jc w:val="center"/>
        <w:tblLook w:val="04A0" w:firstRow="1" w:lastRow="0" w:firstColumn="1" w:lastColumn="0" w:noHBand="0" w:noVBand="1"/>
      </w:tblPr>
      <w:tblGrid>
        <w:gridCol w:w="9350"/>
      </w:tblGrid>
      <w:tr w:rsidR="00275ACC" w:rsidRPr="00D80E12" w14:paraId="280FE02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10C8325" w14:textId="4D230DC1" w:rsidR="00275ACC" w:rsidRPr="00D85DB4" w:rsidRDefault="00275ACC"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AU-12 (1) What is the solution and how is it implemented?</w:t>
            </w:r>
          </w:p>
        </w:tc>
      </w:tr>
      <w:tr w:rsidR="00257B51" w14:paraId="3035AC68" w14:textId="77777777" w:rsidTr="004F71EF">
        <w:trPr>
          <w:jc w:val="center"/>
        </w:trPr>
        <w:tc>
          <w:tcPr>
            <w:tcW w:w="5000" w:type="pct"/>
            <w:shd w:val="clear" w:color="auto" w:fill="FFFFFF" w:themeFill="background1"/>
          </w:tcPr>
          <w:p w14:paraId="6D4534D3" w14:textId="4032FC66" w:rsidR="00257B51" w:rsidRPr="00D61FF5" w:rsidRDefault="001D653E" w:rsidP="007B24B3">
            <w:pPr>
              <w:pStyle w:val="GSATableText"/>
              <w:spacing w:line="240" w:lineRule="auto"/>
              <w:rPr>
                <w:sz w:val="20"/>
              </w:rPr>
            </w:pPr>
            <w:r w:rsidRPr="004A1F1C">
              <w:rPr>
                <w:rFonts w:asciiTheme="minorHAnsi" w:eastAsia="Times New Roman" w:hAnsiTheme="minorHAnsi" w:cstheme="minorHAnsi"/>
                <w:bCs/>
                <w:sz w:val="20"/>
                <w:szCs w:val="20"/>
              </w:rPr>
              <w:t>{{au_</w:t>
            </w:r>
            <w:r w:rsidRPr="004A1F1C">
              <w:rPr>
                <w:rFonts w:asciiTheme="minorHAnsi" w:hAnsiTheme="minorHAnsi"/>
                <w:bCs/>
                <w:color w:val="auto"/>
                <w:sz w:val="20"/>
                <w:szCs w:val="20"/>
              </w:rPr>
              <w:t>12_1</w:t>
            </w:r>
            <w:r w:rsidRPr="004A1F1C">
              <w:rPr>
                <w:rFonts w:asciiTheme="minorHAnsi" w:eastAsia="Times New Roman" w:hAnsiTheme="minorHAnsi" w:cstheme="minorHAnsi"/>
                <w:bCs/>
                <w:sz w:val="20"/>
                <w:szCs w:val="20"/>
              </w:rPr>
              <w:t>_implementation}}</w:t>
            </w:r>
          </w:p>
        </w:tc>
      </w:tr>
    </w:tbl>
    <w:p w14:paraId="739A624E" w14:textId="7C9B39FC" w:rsidR="00585650" w:rsidRPr="00D85DB4" w:rsidRDefault="00585650" w:rsidP="008A02B6">
      <w:pPr>
        <w:pStyle w:val="Heading4"/>
        <w:numPr>
          <w:ilvl w:val="0"/>
          <w:numId w:val="0"/>
        </w:numPr>
        <w:rPr>
          <w:highlight w:val="yellow"/>
        </w:rPr>
      </w:pPr>
      <w:bookmarkStart w:id="1290" w:name="_Toc520895433"/>
      <w:bookmarkStart w:id="1291" w:name="_Toc48643645"/>
      <w:r w:rsidRPr="00D85DB4">
        <w:t>AU-12 (3) Control Enhancement (H)</w:t>
      </w:r>
      <w:bookmarkEnd w:id="1290"/>
      <w:bookmarkEnd w:id="1291"/>
      <w:r w:rsidR="00CF0A10">
        <w:t xml:space="preserve"> </w:t>
      </w:r>
    </w:p>
    <w:p w14:paraId="04BA4572" w14:textId="77777777" w:rsidR="00585650" w:rsidRPr="00D85DB4" w:rsidRDefault="00585650" w:rsidP="00585650">
      <w:pPr>
        <w:keepLines/>
        <w:rPr>
          <w:rFonts w:asciiTheme="minorHAnsi" w:hAnsiTheme="minorHAnsi" w:cstheme="minorHAnsi"/>
          <w:color w:val="auto"/>
          <w:highlight w:val="yellow"/>
        </w:rPr>
      </w:pPr>
      <w:r w:rsidRPr="00D85DB4">
        <w:rPr>
          <w:rFonts w:asciiTheme="minorHAnsi" w:hAnsiTheme="minorHAnsi" w:cstheme="minorHAnsi"/>
          <w:color w:val="auto"/>
        </w:rPr>
        <w:t>The information system provides the capability for [</w:t>
      </w:r>
      <w:r w:rsidRPr="00D85DB4">
        <w:rPr>
          <w:rStyle w:val="GSAItalicEmphasisChar"/>
          <w:rFonts w:asciiTheme="minorHAnsi" w:hAnsiTheme="minorHAnsi" w:cstheme="minorHAnsi"/>
          <w:color w:val="auto"/>
        </w:rPr>
        <w:t>FedRAMP</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Assignment</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service provider-defined individuals or roles with audit configuration responsibilities</w:t>
      </w:r>
      <w:r w:rsidRPr="00D85DB4">
        <w:rPr>
          <w:rFonts w:asciiTheme="minorHAnsi" w:hAnsiTheme="minorHAnsi" w:cstheme="minorHAnsi"/>
          <w:color w:val="auto"/>
        </w:rPr>
        <w:t>] to change the auditing to be performed on [</w:t>
      </w:r>
      <w:r w:rsidRPr="00D85DB4">
        <w:rPr>
          <w:rStyle w:val="GSAItalicEmphasisChar"/>
          <w:rFonts w:asciiTheme="minorHAnsi" w:hAnsiTheme="minorHAnsi" w:cstheme="minorHAnsi"/>
          <w:color w:val="auto"/>
        </w:rPr>
        <w:t>FedRAMP</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Assignment</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all network, data storage, and computing devices</w:t>
      </w:r>
      <w:r w:rsidRPr="00D85DB4">
        <w:rPr>
          <w:rFonts w:asciiTheme="minorHAnsi" w:hAnsiTheme="minorHAnsi" w:cstheme="minorHAnsi"/>
          <w:color w:val="auto"/>
        </w:rPr>
        <w:t>] based on [</w:t>
      </w:r>
      <w:r w:rsidRPr="00D85DB4">
        <w:rPr>
          <w:rStyle w:val="GSAItalicEmphasisChar"/>
          <w:rFonts w:asciiTheme="minorHAnsi" w:hAnsiTheme="minorHAnsi" w:cstheme="minorHAnsi"/>
          <w:color w:val="auto"/>
        </w:rPr>
        <w:t>Assignment</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organization-defined threat situations</w:t>
      </w:r>
      <w:r w:rsidRPr="00D85DB4">
        <w:rPr>
          <w:rFonts w:asciiTheme="minorHAnsi" w:hAnsiTheme="minorHAnsi" w:cstheme="minorHAnsi"/>
          <w:color w:val="auto"/>
        </w:rPr>
        <w:t>] within [</w:t>
      </w:r>
      <w:r w:rsidRPr="00D85DB4">
        <w:rPr>
          <w:rStyle w:val="GSAItalicEmphasisChar"/>
          <w:rFonts w:asciiTheme="minorHAnsi" w:hAnsiTheme="minorHAnsi" w:cstheme="minorHAnsi"/>
          <w:color w:val="auto"/>
        </w:rPr>
        <w:t>Assignment</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organization-defined time thresholds</w:t>
      </w:r>
      <w:r w:rsidRPr="00D85DB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A81F63" w:rsidRPr="00860801" w14:paraId="753D8703" w14:textId="77777777" w:rsidTr="00830A8B">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85FED0A" w14:textId="208B7710" w:rsidR="00A81F63" w:rsidRPr="00D85DB4" w:rsidRDefault="00A81F6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AU-12 (3)</w:t>
            </w:r>
          </w:p>
        </w:tc>
        <w:tc>
          <w:tcPr>
            <w:tcW w:w="4189" w:type="pct"/>
            <w:vAlign w:val="top"/>
            <w:hideMark/>
          </w:tcPr>
          <w:p w14:paraId="53155A7E" w14:textId="77777777" w:rsidR="00A81F63" w:rsidRPr="00D85DB4" w:rsidRDefault="00A81F6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1D653E" w:rsidRPr="00D3032A" w14:paraId="1D5DBF28" w14:textId="77777777" w:rsidTr="00830A8B">
        <w:trPr>
          <w:jc w:val="center"/>
        </w:trPr>
        <w:tc>
          <w:tcPr>
            <w:tcW w:w="5000" w:type="pct"/>
            <w:gridSpan w:val="2"/>
            <w:hideMark/>
          </w:tcPr>
          <w:p w14:paraId="547165DD" w14:textId="2972754B" w:rsidR="001D653E" w:rsidRPr="00D85DB4" w:rsidRDefault="001D653E" w:rsidP="001D653E">
            <w:pPr>
              <w:pStyle w:val="GSATableText"/>
              <w:spacing w:before="40" w:after="40" w:line="240" w:lineRule="auto"/>
              <w:rPr>
                <w:spacing w:val="0"/>
                <w:sz w:val="20"/>
                <w:szCs w:val="20"/>
                <w:highlight w:val="yellow"/>
              </w:rPr>
            </w:pPr>
            <w:r w:rsidRPr="004A1F1C">
              <w:rPr>
                <w:rFonts w:asciiTheme="minorHAnsi" w:hAnsiTheme="minorHAnsi"/>
                <w:color w:val="auto"/>
                <w:sz w:val="20"/>
                <w:szCs w:val="20"/>
              </w:rPr>
              <w:t>Responsible Role: {{au_12_3_role}}</w:t>
            </w:r>
          </w:p>
        </w:tc>
      </w:tr>
      <w:tr w:rsidR="001D653E" w:rsidRPr="00D3032A" w14:paraId="7DF892DA" w14:textId="77777777" w:rsidTr="00830A8B">
        <w:trPr>
          <w:jc w:val="center"/>
        </w:trPr>
        <w:tc>
          <w:tcPr>
            <w:tcW w:w="5000" w:type="pct"/>
            <w:gridSpan w:val="2"/>
            <w:hideMark/>
          </w:tcPr>
          <w:p w14:paraId="307B1C47" w14:textId="270A88BA" w:rsidR="001D653E" w:rsidRPr="00D85DB4" w:rsidRDefault="001D653E" w:rsidP="001D653E">
            <w:pPr>
              <w:spacing w:before="0"/>
              <w:rPr>
                <w:rFonts w:ascii="Times New Roman" w:eastAsia="Times New Roman" w:hAnsi="Times New Roman" w:cstheme="minorHAnsi"/>
                <w:color w:val="000000"/>
                <w:sz w:val="20"/>
                <w:szCs w:val="20"/>
              </w:rPr>
            </w:pPr>
            <w:r w:rsidRPr="004A1F1C">
              <w:rPr>
                <w:rFonts w:asciiTheme="minorHAnsi" w:hAnsiTheme="minorHAnsi"/>
                <w:color w:val="auto"/>
                <w:sz w:val="20"/>
                <w:szCs w:val="20"/>
              </w:rPr>
              <w:t xml:space="preserve">Parameter AU-12 (3)-1: </w:t>
            </w:r>
            <w:r w:rsidRPr="004A1F1C">
              <w:rPr>
                <w:color w:val="auto"/>
                <w:sz w:val="20"/>
                <w:szCs w:val="20"/>
              </w:rPr>
              <w:t>{{au_</w:t>
            </w:r>
            <w:r w:rsidRPr="004A1F1C">
              <w:rPr>
                <w:rFonts w:asciiTheme="minorHAnsi" w:hAnsiTheme="minorHAnsi"/>
                <w:color w:val="auto"/>
                <w:sz w:val="20"/>
                <w:szCs w:val="20"/>
              </w:rPr>
              <w:t>12_3_1</w:t>
            </w:r>
            <w:r w:rsidRPr="004A1F1C">
              <w:rPr>
                <w:color w:val="auto"/>
                <w:sz w:val="20"/>
                <w:szCs w:val="20"/>
              </w:rPr>
              <w:t>_parameter}}</w:t>
            </w:r>
          </w:p>
        </w:tc>
      </w:tr>
      <w:tr w:rsidR="001D653E" w:rsidRPr="00D3032A" w14:paraId="198E9876" w14:textId="77777777" w:rsidTr="00830A8B">
        <w:trPr>
          <w:jc w:val="center"/>
        </w:trPr>
        <w:tc>
          <w:tcPr>
            <w:tcW w:w="5000" w:type="pct"/>
            <w:gridSpan w:val="2"/>
          </w:tcPr>
          <w:p w14:paraId="4426A4D7" w14:textId="6775688F" w:rsidR="001D653E" w:rsidRPr="00810574" w:rsidRDefault="001D653E" w:rsidP="001D653E">
            <w:pPr>
              <w:pStyle w:val="GSATableText"/>
              <w:spacing w:before="40" w:after="40" w:line="240" w:lineRule="auto"/>
              <w:rPr>
                <w:rFonts w:asciiTheme="minorHAnsi" w:hAnsiTheme="minorHAnsi" w:cstheme="minorHAnsi"/>
                <w:color w:val="auto"/>
                <w:kern w:val="2"/>
                <w:sz w:val="20"/>
                <w:szCs w:val="20"/>
                <w:highlight w:val="yellow"/>
              </w:rPr>
            </w:pPr>
            <w:r w:rsidRPr="004A1F1C">
              <w:rPr>
                <w:rFonts w:asciiTheme="minorHAnsi" w:hAnsiTheme="minorHAnsi"/>
                <w:color w:val="auto"/>
                <w:sz w:val="20"/>
                <w:szCs w:val="20"/>
              </w:rPr>
              <w:t xml:space="preserve">Parameter AU-12 (3)-2: </w:t>
            </w:r>
            <w:r w:rsidRPr="004A1F1C">
              <w:rPr>
                <w:rStyle w:val="GSAItalicEmphasisChar"/>
                <w:rFonts w:asciiTheme="minorHAnsi" w:hAnsiTheme="minorHAnsi" w:cstheme="minorHAnsi"/>
                <w:i w:val="0"/>
                <w:color w:val="auto"/>
                <w:sz w:val="20"/>
                <w:szCs w:val="20"/>
              </w:rPr>
              <w:t>{{au_</w:t>
            </w:r>
            <w:r w:rsidRPr="004A1F1C">
              <w:rPr>
                <w:rFonts w:asciiTheme="minorHAnsi" w:hAnsiTheme="minorHAnsi"/>
                <w:color w:val="auto"/>
                <w:sz w:val="20"/>
                <w:szCs w:val="20"/>
              </w:rPr>
              <w:t>12_3_2</w:t>
            </w:r>
            <w:r w:rsidRPr="004A1F1C">
              <w:rPr>
                <w:rStyle w:val="GSAItalicEmphasisChar"/>
                <w:rFonts w:asciiTheme="minorHAnsi" w:hAnsiTheme="minorHAnsi" w:cstheme="minorHAnsi"/>
                <w:i w:val="0"/>
                <w:color w:val="auto"/>
                <w:sz w:val="20"/>
                <w:szCs w:val="20"/>
              </w:rPr>
              <w:t>_parameter}}</w:t>
            </w:r>
          </w:p>
        </w:tc>
      </w:tr>
      <w:tr w:rsidR="001D653E" w:rsidRPr="00D3032A" w14:paraId="1A9A8AC1" w14:textId="77777777" w:rsidTr="00830A8B">
        <w:trPr>
          <w:jc w:val="center"/>
        </w:trPr>
        <w:tc>
          <w:tcPr>
            <w:tcW w:w="5000" w:type="pct"/>
            <w:gridSpan w:val="2"/>
          </w:tcPr>
          <w:p w14:paraId="35265513" w14:textId="121EDC05" w:rsidR="001D653E" w:rsidRPr="00810574" w:rsidRDefault="001D653E" w:rsidP="001D653E">
            <w:pPr>
              <w:pStyle w:val="GSATableText"/>
              <w:spacing w:before="40" w:after="40" w:line="240" w:lineRule="auto"/>
              <w:rPr>
                <w:color w:val="auto"/>
                <w:sz w:val="20"/>
                <w:szCs w:val="20"/>
                <w:highlight w:val="yellow"/>
              </w:rPr>
            </w:pPr>
            <w:r w:rsidRPr="004A1F1C">
              <w:rPr>
                <w:rFonts w:asciiTheme="minorHAnsi" w:hAnsiTheme="minorHAnsi"/>
                <w:color w:val="auto"/>
                <w:sz w:val="20"/>
                <w:szCs w:val="20"/>
              </w:rPr>
              <w:t xml:space="preserve">Parameter AU-12 (3)-3: </w:t>
            </w:r>
            <w:r w:rsidRPr="004A1F1C">
              <w:rPr>
                <w:color w:val="auto"/>
                <w:sz w:val="20"/>
                <w:szCs w:val="20"/>
              </w:rPr>
              <w:t>{{au_</w:t>
            </w:r>
            <w:r w:rsidRPr="004A1F1C">
              <w:rPr>
                <w:rFonts w:asciiTheme="minorHAnsi" w:hAnsiTheme="minorHAnsi"/>
                <w:color w:val="auto"/>
                <w:sz w:val="20"/>
                <w:szCs w:val="20"/>
              </w:rPr>
              <w:t>12_3_3</w:t>
            </w:r>
            <w:r w:rsidRPr="004A1F1C">
              <w:rPr>
                <w:color w:val="auto"/>
                <w:sz w:val="20"/>
                <w:szCs w:val="20"/>
              </w:rPr>
              <w:t>_parameter}}</w:t>
            </w:r>
          </w:p>
        </w:tc>
      </w:tr>
      <w:tr w:rsidR="001D653E" w:rsidRPr="00D3032A" w14:paraId="37640D90" w14:textId="77777777" w:rsidTr="00830A8B">
        <w:trPr>
          <w:jc w:val="center"/>
        </w:trPr>
        <w:tc>
          <w:tcPr>
            <w:tcW w:w="5000" w:type="pct"/>
            <w:gridSpan w:val="2"/>
          </w:tcPr>
          <w:p w14:paraId="0E7B9DDE" w14:textId="133DE2BC" w:rsidR="001D653E" w:rsidRPr="00810574" w:rsidRDefault="001D653E" w:rsidP="001D653E">
            <w:pPr>
              <w:pStyle w:val="GSATableText"/>
              <w:spacing w:before="40" w:after="40" w:line="240" w:lineRule="auto"/>
              <w:rPr>
                <w:color w:val="auto"/>
                <w:sz w:val="20"/>
                <w:szCs w:val="20"/>
                <w:highlight w:val="yellow"/>
              </w:rPr>
            </w:pPr>
            <w:r w:rsidRPr="004A1F1C">
              <w:rPr>
                <w:rFonts w:asciiTheme="minorHAnsi" w:hAnsiTheme="minorHAnsi"/>
                <w:color w:val="auto"/>
                <w:sz w:val="20"/>
                <w:szCs w:val="20"/>
              </w:rPr>
              <w:t xml:space="preserve">Parameter AU-12 (3)-4: </w:t>
            </w:r>
            <w:r w:rsidRPr="004A1F1C">
              <w:rPr>
                <w:color w:val="auto"/>
                <w:sz w:val="20"/>
                <w:szCs w:val="20"/>
              </w:rPr>
              <w:t>{{au_</w:t>
            </w:r>
            <w:r w:rsidRPr="004A1F1C">
              <w:rPr>
                <w:rFonts w:asciiTheme="minorHAnsi" w:hAnsiTheme="minorHAnsi"/>
                <w:color w:val="auto"/>
                <w:sz w:val="20"/>
                <w:szCs w:val="20"/>
              </w:rPr>
              <w:t>12_3_4</w:t>
            </w:r>
            <w:r w:rsidRPr="004A1F1C">
              <w:rPr>
                <w:color w:val="auto"/>
                <w:sz w:val="20"/>
                <w:szCs w:val="20"/>
              </w:rPr>
              <w:t>_parameter}}</w:t>
            </w:r>
          </w:p>
        </w:tc>
      </w:tr>
      <w:tr w:rsidR="001D653E" w:rsidRPr="00D3032A" w14:paraId="1DA74658" w14:textId="77777777" w:rsidTr="00830A8B">
        <w:trPr>
          <w:jc w:val="center"/>
        </w:trPr>
        <w:tc>
          <w:tcPr>
            <w:tcW w:w="5000" w:type="pct"/>
            <w:gridSpan w:val="2"/>
            <w:hideMark/>
          </w:tcPr>
          <w:p w14:paraId="3A95BE03" w14:textId="4FF074DC" w:rsidR="001D653E" w:rsidRPr="00810574" w:rsidRDefault="001D653E" w:rsidP="001D653E">
            <w:pPr>
              <w:pStyle w:val="GSATableText"/>
              <w:spacing w:before="40" w:after="40" w:line="240" w:lineRule="auto"/>
              <w:rPr>
                <w:spacing w:val="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status}}</w:t>
            </w:r>
          </w:p>
        </w:tc>
      </w:tr>
      <w:tr w:rsidR="001D653E" w:rsidRPr="00D3032A" w14:paraId="32C1645A" w14:textId="77777777" w:rsidTr="00830A8B">
        <w:trPr>
          <w:jc w:val="center"/>
        </w:trPr>
        <w:tc>
          <w:tcPr>
            <w:tcW w:w="5000" w:type="pct"/>
            <w:gridSpan w:val="2"/>
            <w:hideMark/>
          </w:tcPr>
          <w:p w14:paraId="5D9B881B" w14:textId="34D02A62" w:rsidR="001D653E" w:rsidRPr="00810574" w:rsidRDefault="001D653E" w:rsidP="001D653E">
            <w:pPr>
              <w:pStyle w:val="GSATableText"/>
              <w:spacing w:before="40" w:after="40" w:line="240" w:lineRule="auto"/>
              <w:rPr>
                <w:spacing w:val="0"/>
                <w:sz w:val="20"/>
                <w:szCs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origination}}</w:t>
            </w:r>
          </w:p>
        </w:tc>
      </w:tr>
    </w:tbl>
    <w:p w14:paraId="35F6B90D" w14:textId="77777777" w:rsidR="00810574" w:rsidRDefault="00810574"/>
    <w:tbl>
      <w:tblPr>
        <w:tblStyle w:val="FedRamp"/>
        <w:tblW w:w="5000" w:type="pct"/>
        <w:jc w:val="center"/>
        <w:tblLook w:val="04A0" w:firstRow="1" w:lastRow="0" w:firstColumn="1" w:lastColumn="0" w:noHBand="0" w:noVBand="1"/>
      </w:tblPr>
      <w:tblGrid>
        <w:gridCol w:w="9350"/>
      </w:tblGrid>
      <w:tr w:rsidR="00275ACC" w:rsidRPr="00D80E12" w14:paraId="4238C9A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4CC71DB" w14:textId="57A8A3D3" w:rsidR="00275ACC" w:rsidRPr="00D85DB4" w:rsidRDefault="00275ACC"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AU-12 (3) What is the solution and how is it implemented?</w:t>
            </w:r>
          </w:p>
        </w:tc>
      </w:tr>
      <w:tr w:rsidR="009A0304" w14:paraId="59DDC5D0" w14:textId="77777777" w:rsidTr="006A3471">
        <w:trPr>
          <w:jc w:val="center"/>
        </w:trPr>
        <w:tc>
          <w:tcPr>
            <w:tcW w:w="5000" w:type="pct"/>
          </w:tcPr>
          <w:p w14:paraId="179C14FC" w14:textId="647D86E7" w:rsidR="009A0304" w:rsidRPr="00D61FF5" w:rsidRDefault="001D653E" w:rsidP="007B24B3">
            <w:pPr>
              <w:pStyle w:val="GSATableText"/>
              <w:spacing w:line="240" w:lineRule="auto"/>
              <w:rPr>
                <w:sz w:val="20"/>
              </w:rPr>
            </w:pPr>
            <w:r w:rsidRPr="004A1F1C">
              <w:rPr>
                <w:color w:val="auto"/>
                <w:sz w:val="20"/>
                <w:szCs w:val="20"/>
              </w:rPr>
              <w:t>{{au_</w:t>
            </w:r>
            <w:r w:rsidRPr="004A1F1C">
              <w:rPr>
                <w:rFonts w:asciiTheme="minorHAnsi" w:hAnsiTheme="minorHAnsi"/>
                <w:color w:val="auto"/>
                <w:sz w:val="20"/>
                <w:szCs w:val="20"/>
              </w:rPr>
              <w:t>12_3</w:t>
            </w:r>
            <w:r w:rsidRPr="004A1F1C">
              <w:rPr>
                <w:color w:val="auto"/>
                <w:sz w:val="20"/>
                <w:szCs w:val="20"/>
              </w:rPr>
              <w:t>_implementation}}</w:t>
            </w:r>
          </w:p>
        </w:tc>
      </w:tr>
    </w:tbl>
    <w:p w14:paraId="150571CC" w14:textId="3965B856" w:rsidR="00275ACC" w:rsidRDefault="00FE2B0F" w:rsidP="008A02B6">
      <w:pPr>
        <w:pStyle w:val="Heading2"/>
      </w:pPr>
      <w:bookmarkStart w:id="1292" w:name="_Toc48643646"/>
      <w:r>
        <w:t>Security Assessment and Authorization (CA)</w:t>
      </w:r>
      <w:bookmarkEnd w:id="1292"/>
    </w:p>
    <w:p w14:paraId="50D5E102" w14:textId="40289279" w:rsidR="0023111A" w:rsidRDefault="0023111A" w:rsidP="008A02B6">
      <w:pPr>
        <w:pStyle w:val="Heading3"/>
      </w:pPr>
      <w:bookmarkStart w:id="1293" w:name="_Toc449543341"/>
      <w:bookmarkStart w:id="1294" w:name="_Toc520895435"/>
      <w:bookmarkStart w:id="1295" w:name="_Toc48643647"/>
      <w:r w:rsidRPr="002C3786">
        <w:t>CA-1</w:t>
      </w:r>
      <w:r>
        <w:t xml:space="preserve"> </w:t>
      </w:r>
      <w:r w:rsidRPr="002C3786">
        <w:t>Certification, Authorization, Security Assessment Polic</w:t>
      </w:r>
      <w:r>
        <w:t>y</w:t>
      </w:r>
      <w:r w:rsidRPr="002C3786">
        <w:t xml:space="preserve"> and Procedures</w:t>
      </w:r>
      <w:r>
        <w:t xml:space="preserve"> </w:t>
      </w:r>
      <w:r w:rsidRPr="0044443D">
        <w:t>(H)</w:t>
      </w:r>
      <w:bookmarkEnd w:id="1293"/>
      <w:bookmarkEnd w:id="1294"/>
      <w:bookmarkEnd w:id="1295"/>
      <w:r w:rsidR="0044443D">
        <w:t xml:space="preserve"> </w:t>
      </w:r>
    </w:p>
    <w:p w14:paraId="3825DE06" w14:textId="77777777" w:rsidR="0023111A" w:rsidRPr="00336A7A" w:rsidRDefault="0023111A" w:rsidP="0023111A">
      <w:pPr>
        <w:keepNext/>
        <w:rPr>
          <w:color w:val="auto"/>
        </w:rPr>
      </w:pPr>
      <w:r w:rsidRPr="00336A7A">
        <w:rPr>
          <w:color w:val="auto"/>
        </w:rPr>
        <w:t>The organization:</w:t>
      </w:r>
    </w:p>
    <w:p w14:paraId="1FC34CEC" w14:textId="2870BE5A" w:rsidR="0023111A" w:rsidRPr="00336A7A" w:rsidRDefault="0023111A" w:rsidP="00CF0981">
      <w:pPr>
        <w:pStyle w:val="GSAListParagraphalpha"/>
        <w:numPr>
          <w:ilvl w:val="0"/>
          <w:numId w:val="43"/>
        </w:numPr>
        <w:rPr>
          <w:rFonts w:asciiTheme="minorHAnsi" w:hAnsiTheme="minorHAnsi" w:cstheme="minorHAnsi"/>
          <w:color w:val="auto"/>
          <w:sz w:val="22"/>
        </w:rPr>
      </w:pPr>
      <w:r w:rsidRPr="00336A7A">
        <w:rPr>
          <w:rFonts w:asciiTheme="minorHAnsi" w:hAnsiTheme="minorHAnsi" w:cstheme="minorHAnsi"/>
          <w:color w:val="auto"/>
          <w:sz w:val="22"/>
        </w:rPr>
        <w:t>Develops, documents, and disseminates to [</w:t>
      </w:r>
      <w:r w:rsidR="005976EE" w:rsidRPr="004E48B3">
        <w:rPr>
          <w:rFonts w:asciiTheme="minorHAnsi" w:hAnsiTheme="minorHAnsi" w:cstheme="minorHAnsi"/>
          <w:i/>
          <w:iCs/>
          <w:color w:val="auto"/>
          <w:sz w:val="22"/>
        </w:rPr>
        <w:t xml:space="preserve">FedRAMP </w:t>
      </w:r>
      <w:r w:rsidRPr="00336A7A">
        <w:rPr>
          <w:rStyle w:val="GSAItalicEmphasisChar"/>
          <w:rFonts w:asciiTheme="minorHAnsi" w:hAnsiTheme="minorHAnsi" w:cstheme="minorHAnsi"/>
          <w:color w:val="auto"/>
          <w:sz w:val="22"/>
        </w:rPr>
        <w:t>Assignment: organization-defined personnel or roles</w:t>
      </w:r>
      <w:r w:rsidRPr="00336A7A">
        <w:rPr>
          <w:rFonts w:asciiTheme="minorHAnsi" w:hAnsiTheme="minorHAnsi" w:cstheme="minorHAnsi"/>
          <w:color w:val="auto"/>
          <w:sz w:val="22"/>
        </w:rPr>
        <w:t>]</w:t>
      </w:r>
    </w:p>
    <w:p w14:paraId="226AAAD1" w14:textId="77777777" w:rsidR="0023111A" w:rsidRPr="00336A7A" w:rsidRDefault="0023111A" w:rsidP="0079332D">
      <w:pPr>
        <w:pStyle w:val="GSAListParagraphalpha2"/>
        <w:numPr>
          <w:ilvl w:val="1"/>
          <w:numId w:val="168"/>
        </w:numPr>
        <w:rPr>
          <w:rFonts w:asciiTheme="minorHAnsi" w:hAnsiTheme="minorHAnsi" w:cstheme="minorHAnsi"/>
          <w:color w:val="auto"/>
          <w:sz w:val="22"/>
        </w:rPr>
      </w:pPr>
      <w:r w:rsidRPr="00336A7A">
        <w:rPr>
          <w:rFonts w:asciiTheme="minorHAnsi" w:hAnsiTheme="minorHAnsi" w:cstheme="minorHAnsi"/>
          <w:color w:val="auto"/>
          <w:sz w:val="22"/>
        </w:rPr>
        <w:t>A security assessment and authorization policy that addresses purpose, scope, roles, responsibilities, management commitment, coordination among organizational entities, and compliance; and</w:t>
      </w:r>
    </w:p>
    <w:p w14:paraId="7127C66D" w14:textId="77777777" w:rsidR="0023111A" w:rsidRPr="00336A7A" w:rsidRDefault="0023111A" w:rsidP="0079332D">
      <w:pPr>
        <w:pStyle w:val="GSAListParagraphalpha2"/>
        <w:numPr>
          <w:ilvl w:val="1"/>
          <w:numId w:val="168"/>
        </w:numPr>
        <w:rPr>
          <w:rFonts w:asciiTheme="minorHAnsi" w:hAnsiTheme="minorHAnsi" w:cstheme="minorHAnsi"/>
          <w:color w:val="auto"/>
          <w:sz w:val="22"/>
        </w:rPr>
      </w:pPr>
      <w:r w:rsidRPr="00336A7A">
        <w:rPr>
          <w:rFonts w:asciiTheme="minorHAnsi" w:hAnsiTheme="minorHAnsi" w:cstheme="minorHAnsi"/>
          <w:color w:val="auto"/>
          <w:sz w:val="22"/>
        </w:rPr>
        <w:t>Procedures to facilitate the implementation of the security assessment and authorization policy and associated security assessment and authorization controls; and</w:t>
      </w:r>
    </w:p>
    <w:p w14:paraId="1DF42DC6" w14:textId="77777777" w:rsidR="0023111A" w:rsidRPr="00336A7A" w:rsidRDefault="0023111A" w:rsidP="00CF0981">
      <w:pPr>
        <w:pStyle w:val="GSAListParagraphalpha"/>
        <w:numPr>
          <w:ilvl w:val="0"/>
          <w:numId w:val="43"/>
        </w:numPr>
        <w:rPr>
          <w:rFonts w:asciiTheme="minorHAnsi" w:hAnsiTheme="minorHAnsi" w:cstheme="minorHAnsi"/>
          <w:color w:val="auto"/>
          <w:sz w:val="22"/>
        </w:rPr>
      </w:pPr>
      <w:r w:rsidRPr="00336A7A">
        <w:rPr>
          <w:rFonts w:asciiTheme="minorHAnsi" w:hAnsiTheme="minorHAnsi" w:cstheme="minorHAnsi"/>
          <w:color w:val="auto"/>
          <w:sz w:val="22"/>
        </w:rPr>
        <w:t>Reviews and updates the current:</w:t>
      </w:r>
    </w:p>
    <w:p w14:paraId="3B8CC73E" w14:textId="167EFC47" w:rsidR="0023111A" w:rsidRPr="00336A7A" w:rsidRDefault="0023111A" w:rsidP="0079332D">
      <w:pPr>
        <w:pStyle w:val="GSAListParagraphalpha2"/>
        <w:numPr>
          <w:ilvl w:val="1"/>
          <w:numId w:val="163"/>
        </w:numPr>
        <w:rPr>
          <w:rFonts w:asciiTheme="minorHAnsi" w:hAnsiTheme="minorHAnsi" w:cstheme="minorHAnsi"/>
          <w:color w:val="auto"/>
          <w:sz w:val="22"/>
          <w:szCs w:val="22"/>
        </w:rPr>
      </w:pPr>
      <w:r w:rsidRPr="00336A7A">
        <w:rPr>
          <w:rFonts w:asciiTheme="minorHAnsi" w:hAnsiTheme="minorHAnsi" w:cstheme="minorHAnsi"/>
          <w:color w:val="auto"/>
          <w:sz w:val="22"/>
          <w:szCs w:val="22"/>
        </w:rPr>
        <w:t xml:space="preserve">Security assessment and authorization policy </w:t>
      </w:r>
      <w:r w:rsidRPr="00D85DB4">
        <w:rPr>
          <w:rFonts w:asciiTheme="minorHAnsi" w:hAnsiTheme="minorHAnsi" w:cstheme="minorHAnsi"/>
          <w:color w:val="auto"/>
          <w:sz w:val="22"/>
          <w:szCs w:val="22"/>
        </w:rPr>
        <w:t>[</w:t>
      </w:r>
      <w:r w:rsidRPr="00D85DB4">
        <w:rPr>
          <w:rFonts w:asciiTheme="minorHAnsi" w:hAnsiTheme="minorHAnsi" w:cstheme="minorHAnsi"/>
          <w:i/>
          <w:color w:val="auto"/>
          <w:sz w:val="22"/>
          <w:szCs w:val="22"/>
        </w:rPr>
        <w:t>FedRAMP Assignment: at least annually</w:t>
      </w:r>
      <w:r w:rsidRPr="00D85DB4">
        <w:rPr>
          <w:rFonts w:asciiTheme="minorHAnsi" w:hAnsiTheme="minorHAnsi" w:cstheme="minorHAnsi"/>
          <w:color w:val="auto"/>
          <w:sz w:val="22"/>
          <w:szCs w:val="22"/>
        </w:rPr>
        <w:t>]</w:t>
      </w:r>
      <w:r w:rsidR="00810574">
        <w:rPr>
          <w:rFonts w:asciiTheme="minorHAnsi" w:hAnsiTheme="minorHAnsi" w:cstheme="minorHAnsi"/>
          <w:color w:val="auto"/>
          <w:sz w:val="22"/>
          <w:szCs w:val="22"/>
        </w:rPr>
        <w:t xml:space="preserve"> </w:t>
      </w:r>
      <w:r w:rsidRPr="00336A7A">
        <w:rPr>
          <w:rFonts w:asciiTheme="minorHAnsi" w:hAnsiTheme="minorHAnsi" w:cstheme="minorHAnsi"/>
          <w:color w:val="auto"/>
          <w:sz w:val="22"/>
          <w:szCs w:val="22"/>
        </w:rPr>
        <w:t>and</w:t>
      </w:r>
    </w:p>
    <w:p w14:paraId="22C465D9" w14:textId="2CC94518" w:rsidR="0023111A" w:rsidRPr="00336A7A" w:rsidRDefault="0023111A" w:rsidP="0079332D">
      <w:pPr>
        <w:pStyle w:val="GSAListParagraphalpha2"/>
        <w:numPr>
          <w:ilvl w:val="1"/>
          <w:numId w:val="163"/>
        </w:numPr>
        <w:rPr>
          <w:rFonts w:asciiTheme="minorHAnsi" w:hAnsiTheme="minorHAnsi" w:cstheme="minorHAnsi"/>
          <w:color w:val="auto"/>
          <w:sz w:val="22"/>
          <w:szCs w:val="22"/>
        </w:rPr>
      </w:pPr>
      <w:r w:rsidRPr="00336A7A">
        <w:rPr>
          <w:rFonts w:asciiTheme="minorHAnsi" w:hAnsiTheme="minorHAnsi" w:cstheme="minorHAnsi"/>
          <w:color w:val="auto"/>
          <w:sz w:val="22"/>
          <w:szCs w:val="22"/>
        </w:rPr>
        <w:t>Security assessment and authorization procedures [</w:t>
      </w:r>
      <w:r w:rsidRPr="00336A7A">
        <w:rPr>
          <w:rFonts w:asciiTheme="minorHAnsi" w:hAnsiTheme="minorHAnsi" w:cstheme="minorHAnsi"/>
          <w:i/>
          <w:color w:val="auto"/>
          <w:sz w:val="22"/>
          <w:szCs w:val="22"/>
        </w:rPr>
        <w:t xml:space="preserve">FedRAMP Assignment: at least at least annually </w:t>
      </w:r>
      <w:r w:rsidRPr="00D85DB4">
        <w:rPr>
          <w:rFonts w:asciiTheme="minorHAnsi" w:hAnsiTheme="minorHAnsi" w:cstheme="minorHAnsi"/>
          <w:i/>
          <w:color w:val="auto"/>
          <w:sz w:val="22"/>
          <w:szCs w:val="22"/>
        </w:rPr>
        <w:t>or whenever a significant change occurs</w:t>
      </w:r>
      <w:r w:rsidR="00810574">
        <w:rPr>
          <w:rFonts w:asciiTheme="minorHAnsi" w:hAnsiTheme="minorHAnsi" w:cstheme="minorHAnsi"/>
          <w:color w:val="auto"/>
          <w:sz w:val="22"/>
          <w:szCs w:val="22"/>
        </w:rPr>
        <w:t>]</w:t>
      </w:r>
      <w:r w:rsidRPr="00336A7A">
        <w:rPr>
          <w:rFonts w:asciiTheme="minorHAnsi" w:hAnsiTheme="minorHAnsi" w:cstheme="minorHAnsi"/>
          <w:color w:val="auto"/>
          <w:sz w:val="22"/>
          <w:szCs w:val="22"/>
        </w:rPr>
        <w:t>.</w:t>
      </w:r>
    </w:p>
    <w:tbl>
      <w:tblPr>
        <w:tblStyle w:val="FedRamp"/>
        <w:tblW w:w="5000" w:type="pct"/>
        <w:jc w:val="center"/>
        <w:tblLook w:val="04A0" w:firstRow="1" w:lastRow="0" w:firstColumn="1" w:lastColumn="0" w:noHBand="0" w:noVBand="1"/>
      </w:tblPr>
      <w:tblGrid>
        <w:gridCol w:w="1517"/>
        <w:gridCol w:w="7833"/>
      </w:tblGrid>
      <w:tr w:rsidR="00037E83" w:rsidRPr="00860801" w14:paraId="211BD90A" w14:textId="77777777" w:rsidTr="00830A8B">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5F5E482" w14:textId="256F3E4D" w:rsidR="00037E83" w:rsidRPr="00860801" w:rsidRDefault="00037E8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1</w:t>
            </w:r>
          </w:p>
        </w:tc>
        <w:tc>
          <w:tcPr>
            <w:tcW w:w="4189" w:type="pct"/>
            <w:vAlign w:val="top"/>
            <w:hideMark/>
          </w:tcPr>
          <w:p w14:paraId="154C09AC" w14:textId="77777777" w:rsidR="00037E83" w:rsidRPr="00860801" w:rsidRDefault="00037E8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7FDB0BF8" w14:textId="77777777" w:rsidTr="00830A8B">
        <w:trPr>
          <w:jc w:val="center"/>
        </w:trPr>
        <w:tc>
          <w:tcPr>
            <w:tcW w:w="5000" w:type="pct"/>
            <w:gridSpan w:val="2"/>
            <w:hideMark/>
          </w:tcPr>
          <w:p w14:paraId="44620809" w14:textId="2CB6F3D3"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Responsible Role:</w:t>
            </w:r>
            <w:r>
              <w:t xml:space="preserve"> </w:t>
            </w:r>
            <w:r w:rsidRPr="00040A69">
              <w:rPr>
                <w:rFonts w:eastAsia="Times New Roman" w:cs="Calibri"/>
                <w:bCs/>
                <w:sz w:val="20"/>
              </w:rPr>
              <w:t>{{ca_</w:t>
            </w:r>
            <w:r>
              <w:rPr>
                <w:rFonts w:eastAsia="Times New Roman" w:cs="Calibri"/>
                <w:bCs/>
                <w:sz w:val="20"/>
              </w:rPr>
              <w:t>1</w:t>
            </w:r>
            <w:r w:rsidRPr="00040A69">
              <w:rPr>
                <w:rFonts w:eastAsia="Times New Roman" w:cs="Calibri"/>
                <w:bCs/>
                <w:sz w:val="20"/>
              </w:rPr>
              <w:t>_role}}</w:t>
            </w:r>
          </w:p>
        </w:tc>
      </w:tr>
      <w:tr w:rsidR="001D653E" w:rsidRPr="00D3032A" w14:paraId="3E34F3F2" w14:textId="77777777" w:rsidTr="00830A8B">
        <w:trPr>
          <w:jc w:val="center"/>
        </w:trPr>
        <w:tc>
          <w:tcPr>
            <w:tcW w:w="5000" w:type="pct"/>
            <w:gridSpan w:val="2"/>
            <w:hideMark/>
          </w:tcPr>
          <w:p w14:paraId="11672CF9" w14:textId="01B49DA1" w:rsidR="001D653E" w:rsidRPr="00D85DB4" w:rsidRDefault="001D653E" w:rsidP="001D653E">
            <w:pPr>
              <w:pStyle w:val="GSATableText"/>
              <w:spacing w:before="40" w:after="40" w:line="240" w:lineRule="auto"/>
              <w:rPr>
                <w:rFonts w:eastAsia="Times New Roman" w:cs="Calibri"/>
                <w:bCs/>
                <w:sz w:val="20"/>
                <w:szCs w:val="20"/>
              </w:rPr>
            </w:pPr>
            <w:r w:rsidRPr="00762E26">
              <w:rPr>
                <w:rFonts w:eastAsia="Times New Roman" w:cs="Calibri"/>
                <w:bCs/>
                <w:sz w:val="20"/>
                <w:szCs w:val="20"/>
              </w:rPr>
              <w:t>Parameter CA-01(a):</w:t>
            </w:r>
            <w:r>
              <w:t xml:space="preserve"> </w:t>
            </w:r>
            <w:r w:rsidRPr="00040A69">
              <w:rPr>
                <w:sz w:val="20"/>
                <w:szCs w:val="20"/>
              </w:rPr>
              <w:t>{{ca_</w:t>
            </w:r>
            <w:r>
              <w:rPr>
                <w:sz w:val="20"/>
                <w:szCs w:val="20"/>
              </w:rPr>
              <w:t>1_a</w:t>
            </w:r>
            <w:r w:rsidRPr="00040A69">
              <w:rPr>
                <w:sz w:val="20"/>
                <w:szCs w:val="20"/>
              </w:rPr>
              <w:t>_parameter}}</w:t>
            </w:r>
          </w:p>
        </w:tc>
      </w:tr>
      <w:tr w:rsidR="001D653E" w:rsidRPr="00D3032A" w14:paraId="6187339E" w14:textId="77777777" w:rsidTr="00830A8B">
        <w:trPr>
          <w:jc w:val="center"/>
        </w:trPr>
        <w:tc>
          <w:tcPr>
            <w:tcW w:w="5000" w:type="pct"/>
            <w:gridSpan w:val="2"/>
          </w:tcPr>
          <w:p w14:paraId="1DDDD027" w14:textId="3ECDF63A" w:rsidR="001D653E" w:rsidRPr="00810574" w:rsidRDefault="001D653E" w:rsidP="001D653E">
            <w:pPr>
              <w:rPr>
                <w:sz w:val="20"/>
                <w:szCs w:val="20"/>
              </w:rPr>
            </w:pPr>
            <w:r w:rsidRPr="00762E26">
              <w:rPr>
                <w:rFonts w:eastAsia="Times New Roman" w:cs="Calibri"/>
                <w:bCs/>
                <w:sz w:val="20"/>
                <w:szCs w:val="20"/>
              </w:rPr>
              <w:t>Parameter CA-01(b)(1):</w:t>
            </w:r>
            <w:r>
              <w:t xml:space="preserve"> </w:t>
            </w:r>
            <w:r w:rsidRPr="00040A69">
              <w:rPr>
                <w:sz w:val="20"/>
                <w:szCs w:val="20"/>
              </w:rPr>
              <w:t>{{ca_</w:t>
            </w:r>
            <w:r>
              <w:rPr>
                <w:sz w:val="20"/>
                <w:szCs w:val="20"/>
              </w:rPr>
              <w:t>1_b_1</w:t>
            </w:r>
            <w:r w:rsidRPr="00040A69">
              <w:rPr>
                <w:sz w:val="20"/>
                <w:szCs w:val="20"/>
              </w:rPr>
              <w:t>_parameter}}</w:t>
            </w:r>
          </w:p>
        </w:tc>
      </w:tr>
      <w:tr w:rsidR="001D653E" w:rsidRPr="00D3032A" w14:paraId="00B3C406" w14:textId="77777777" w:rsidTr="00830A8B">
        <w:trPr>
          <w:jc w:val="center"/>
        </w:trPr>
        <w:tc>
          <w:tcPr>
            <w:tcW w:w="5000" w:type="pct"/>
            <w:gridSpan w:val="2"/>
          </w:tcPr>
          <w:p w14:paraId="107F5A31" w14:textId="0C263011" w:rsidR="001D653E" w:rsidRPr="00557B77" w:rsidRDefault="001D653E" w:rsidP="001D653E">
            <w:pPr>
              <w:rPr>
                <w:sz w:val="20"/>
                <w:szCs w:val="20"/>
              </w:rPr>
            </w:pPr>
            <w:r w:rsidRPr="00762E26">
              <w:rPr>
                <w:rFonts w:eastAsia="Times New Roman" w:cs="Calibri"/>
                <w:bCs/>
                <w:sz w:val="20"/>
                <w:szCs w:val="20"/>
              </w:rPr>
              <w:t>Parameter CA-01(b)(2):</w:t>
            </w:r>
            <w:r>
              <w:t xml:space="preserve"> </w:t>
            </w:r>
            <w:r w:rsidRPr="00040A69">
              <w:rPr>
                <w:sz w:val="20"/>
                <w:szCs w:val="20"/>
              </w:rPr>
              <w:t>{{ca_</w:t>
            </w:r>
            <w:r>
              <w:rPr>
                <w:sz w:val="20"/>
                <w:szCs w:val="20"/>
              </w:rPr>
              <w:t>1_b_2</w:t>
            </w:r>
            <w:r w:rsidRPr="00040A69">
              <w:rPr>
                <w:sz w:val="20"/>
                <w:szCs w:val="20"/>
              </w:rPr>
              <w:t>_parameter}}</w:t>
            </w:r>
          </w:p>
        </w:tc>
      </w:tr>
      <w:tr w:rsidR="001D653E" w:rsidRPr="00D3032A" w14:paraId="0131B38E" w14:textId="77777777" w:rsidTr="00830A8B">
        <w:trPr>
          <w:jc w:val="center"/>
        </w:trPr>
        <w:tc>
          <w:tcPr>
            <w:tcW w:w="5000" w:type="pct"/>
            <w:gridSpan w:val="2"/>
            <w:hideMark/>
          </w:tcPr>
          <w:p w14:paraId="67BE0E26" w14:textId="56C00D5D" w:rsidR="001D653E" w:rsidRPr="00D3032A" w:rsidRDefault="001D653E" w:rsidP="001D653E">
            <w:pPr>
              <w:pStyle w:val="GSATableText"/>
              <w:spacing w:before="40" w:after="40" w:line="240" w:lineRule="auto"/>
              <w:rPr>
                <w:spacing w:val="0"/>
                <w:sz w:val="20"/>
                <w:szCs w:val="20"/>
              </w:rPr>
            </w:pPr>
            <w:r w:rsidRPr="00040A69">
              <w:rPr>
                <w:spacing w:val="0"/>
                <w:sz w:val="20"/>
                <w:szCs w:val="20"/>
              </w:rPr>
              <w:t>{{ca_</w:t>
            </w:r>
            <w:r>
              <w:rPr>
                <w:spacing w:val="0"/>
                <w:sz w:val="20"/>
                <w:szCs w:val="20"/>
              </w:rPr>
              <w:t>1</w:t>
            </w:r>
            <w:r w:rsidRPr="00040A69">
              <w:rPr>
                <w:spacing w:val="0"/>
                <w:sz w:val="20"/>
                <w:szCs w:val="20"/>
              </w:rPr>
              <w:t>_status}}</w:t>
            </w:r>
          </w:p>
        </w:tc>
      </w:tr>
      <w:tr w:rsidR="001D653E" w:rsidRPr="00D3032A" w14:paraId="2FC5F780" w14:textId="77777777" w:rsidTr="00830A8B">
        <w:trPr>
          <w:jc w:val="center"/>
        </w:trPr>
        <w:tc>
          <w:tcPr>
            <w:tcW w:w="5000" w:type="pct"/>
            <w:gridSpan w:val="2"/>
            <w:hideMark/>
          </w:tcPr>
          <w:p w14:paraId="3FDA2B90" w14:textId="30F6C1B3" w:rsidR="001D653E" w:rsidRPr="00D3032A" w:rsidRDefault="001D653E" w:rsidP="001D653E">
            <w:pPr>
              <w:pStyle w:val="GSATableText"/>
              <w:spacing w:before="40" w:after="40" w:line="240" w:lineRule="auto"/>
              <w:rPr>
                <w:spacing w:val="0"/>
                <w:sz w:val="20"/>
                <w:szCs w:val="20"/>
              </w:rPr>
            </w:pPr>
            <w:r w:rsidRPr="009A1EF7">
              <w:rPr>
                <w:spacing w:val="0"/>
                <w:sz w:val="20"/>
                <w:szCs w:val="20"/>
              </w:rPr>
              <w:t>{{ca_</w:t>
            </w:r>
            <w:r>
              <w:rPr>
                <w:spacing w:val="0"/>
                <w:sz w:val="20"/>
                <w:szCs w:val="20"/>
              </w:rPr>
              <w:t>1</w:t>
            </w:r>
            <w:r w:rsidRPr="009A1EF7">
              <w:rPr>
                <w:spacing w:val="0"/>
                <w:sz w:val="20"/>
                <w:szCs w:val="20"/>
              </w:rPr>
              <w:t>_origination}}</w:t>
            </w:r>
          </w:p>
        </w:tc>
      </w:tr>
    </w:tbl>
    <w:p w14:paraId="7914451B" w14:textId="77777777" w:rsidR="00810574" w:rsidRDefault="00810574"/>
    <w:tbl>
      <w:tblPr>
        <w:tblStyle w:val="FedRamp"/>
        <w:tblW w:w="5000" w:type="pct"/>
        <w:jc w:val="center"/>
        <w:tblLook w:val="04A0" w:firstRow="1" w:lastRow="0" w:firstColumn="1" w:lastColumn="0" w:noHBand="0" w:noVBand="1"/>
      </w:tblPr>
      <w:tblGrid>
        <w:gridCol w:w="905"/>
        <w:gridCol w:w="8445"/>
      </w:tblGrid>
      <w:tr w:rsidR="00940FEE" w:rsidRPr="00D167EF" w14:paraId="2C9872F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4077176" w14:textId="25236BE1" w:rsidR="00940FEE" w:rsidRPr="00D167EF" w:rsidRDefault="00940FEE" w:rsidP="006A3471">
            <w:pPr>
              <w:pStyle w:val="GSATableHeading"/>
              <w:keepNext w:val="0"/>
              <w:keepLines w:val="0"/>
              <w:spacing w:before="40" w:after="40" w:line="240" w:lineRule="auto"/>
              <w:rPr>
                <w:rFonts w:asciiTheme="majorHAnsi" w:hAnsiTheme="majorHAnsi"/>
              </w:rPr>
            </w:pPr>
            <w:r>
              <w:rPr>
                <w:rFonts w:asciiTheme="majorHAnsi" w:hAnsiTheme="majorHAnsi"/>
              </w:rPr>
              <w:t>CA-1</w:t>
            </w:r>
            <w:r w:rsidRPr="00D167EF">
              <w:rPr>
                <w:rFonts w:asciiTheme="majorHAnsi" w:hAnsiTheme="majorHAnsi"/>
              </w:rPr>
              <w:t xml:space="preserve"> What is the solution and how is it implemented?</w:t>
            </w:r>
          </w:p>
        </w:tc>
      </w:tr>
      <w:tr w:rsidR="001D653E" w14:paraId="4FFB3220" w14:textId="77777777" w:rsidTr="006A3471">
        <w:trPr>
          <w:jc w:val="center"/>
        </w:trPr>
        <w:tc>
          <w:tcPr>
            <w:tcW w:w="484" w:type="pct"/>
            <w:shd w:val="clear" w:color="auto" w:fill="C4D3EF" w:themeFill="accent5" w:themeFillTint="33"/>
            <w:hideMark/>
          </w:tcPr>
          <w:p w14:paraId="6F7E4E6E" w14:textId="77777777" w:rsidR="001D653E" w:rsidRDefault="001D653E" w:rsidP="001D653E">
            <w:pPr>
              <w:pStyle w:val="GSATableHeading"/>
              <w:keepNext w:val="0"/>
              <w:keepLines w:val="0"/>
              <w:spacing w:before="40" w:after="40" w:line="240" w:lineRule="auto"/>
            </w:pPr>
            <w:r>
              <w:t>Part a</w:t>
            </w:r>
          </w:p>
        </w:tc>
        <w:tc>
          <w:tcPr>
            <w:tcW w:w="4516" w:type="pct"/>
          </w:tcPr>
          <w:p w14:paraId="5B93CBB8" w14:textId="2FCAC67F" w:rsidR="001D653E" w:rsidRPr="009807B9" w:rsidRDefault="001D653E" w:rsidP="001D653E">
            <w:pPr>
              <w:pStyle w:val="GSATableText"/>
              <w:spacing w:line="240" w:lineRule="auto"/>
              <w:rPr>
                <w:sz w:val="20"/>
              </w:rPr>
            </w:pPr>
            <w:r w:rsidRPr="00D573D4">
              <w:t>{{ca_</w:t>
            </w:r>
            <w:r>
              <w:t>1_a</w:t>
            </w:r>
            <w:r w:rsidRPr="00D573D4">
              <w:t>_implementation}}</w:t>
            </w:r>
          </w:p>
        </w:tc>
      </w:tr>
      <w:tr w:rsidR="001D653E" w14:paraId="7115BF87" w14:textId="77777777" w:rsidTr="006A3471">
        <w:trPr>
          <w:jc w:val="center"/>
        </w:trPr>
        <w:tc>
          <w:tcPr>
            <w:tcW w:w="484" w:type="pct"/>
            <w:shd w:val="clear" w:color="auto" w:fill="C4D3EF" w:themeFill="accent5" w:themeFillTint="33"/>
            <w:hideMark/>
          </w:tcPr>
          <w:p w14:paraId="72BEDF1F" w14:textId="77777777" w:rsidR="001D653E" w:rsidRDefault="001D653E" w:rsidP="001D653E">
            <w:pPr>
              <w:pStyle w:val="GSATableHeading"/>
              <w:keepNext w:val="0"/>
              <w:keepLines w:val="0"/>
              <w:spacing w:before="40" w:after="40" w:line="240" w:lineRule="auto"/>
            </w:pPr>
            <w:r>
              <w:t>Part b</w:t>
            </w:r>
          </w:p>
        </w:tc>
        <w:tc>
          <w:tcPr>
            <w:tcW w:w="4516" w:type="pct"/>
          </w:tcPr>
          <w:p w14:paraId="1F829EE0" w14:textId="237133F0" w:rsidR="001D653E" w:rsidRPr="009807B9" w:rsidRDefault="001D653E" w:rsidP="001D653E">
            <w:pPr>
              <w:pStyle w:val="GSATableText"/>
              <w:spacing w:line="240" w:lineRule="auto"/>
              <w:rPr>
                <w:sz w:val="20"/>
              </w:rPr>
            </w:pPr>
            <w:r w:rsidRPr="00D573D4">
              <w:t>{{ca_</w:t>
            </w:r>
            <w:r>
              <w:t>1_b</w:t>
            </w:r>
            <w:r w:rsidRPr="00D573D4">
              <w:t>_implementation}}</w:t>
            </w:r>
          </w:p>
        </w:tc>
      </w:tr>
    </w:tbl>
    <w:p w14:paraId="1C726580" w14:textId="4672AF11" w:rsidR="0023111A" w:rsidRDefault="0023111A" w:rsidP="008A02B6">
      <w:pPr>
        <w:pStyle w:val="Heading3"/>
      </w:pPr>
      <w:bookmarkStart w:id="1296" w:name="_Toc149090427"/>
      <w:bookmarkStart w:id="1297" w:name="_Toc383429587"/>
      <w:bookmarkStart w:id="1298" w:name="_Toc383433264"/>
      <w:bookmarkStart w:id="1299" w:name="_Toc383444496"/>
      <w:bookmarkStart w:id="1300" w:name="_Toc385594136"/>
      <w:bookmarkStart w:id="1301" w:name="_Toc385594528"/>
      <w:bookmarkStart w:id="1302" w:name="_Toc385594916"/>
      <w:bookmarkStart w:id="1303" w:name="_Toc388620767"/>
      <w:bookmarkStart w:id="1304" w:name="_Toc449543342"/>
      <w:bookmarkStart w:id="1305" w:name="_Toc520895436"/>
      <w:bookmarkStart w:id="1306" w:name="_Toc48643648"/>
      <w:r w:rsidRPr="002C3786">
        <w:t>CA-2</w:t>
      </w:r>
      <w:r>
        <w:t xml:space="preserve"> </w:t>
      </w:r>
      <w:r w:rsidRPr="002C3786">
        <w:t xml:space="preserve">Security Assessments </w:t>
      </w:r>
      <w:bookmarkEnd w:id="1296"/>
      <w:bookmarkEnd w:id="1297"/>
      <w:bookmarkEnd w:id="1298"/>
      <w:bookmarkEnd w:id="1299"/>
      <w:bookmarkEnd w:id="1300"/>
      <w:bookmarkEnd w:id="1301"/>
      <w:bookmarkEnd w:id="1302"/>
      <w:bookmarkEnd w:id="1303"/>
      <w:r>
        <w:t>(L) (M) (H)</w:t>
      </w:r>
      <w:bookmarkEnd w:id="1304"/>
      <w:bookmarkEnd w:id="1305"/>
      <w:bookmarkEnd w:id="1306"/>
    </w:p>
    <w:p w14:paraId="6BAC95AC" w14:textId="77777777" w:rsidR="0023111A" w:rsidRPr="00336A7A" w:rsidRDefault="0023111A" w:rsidP="0023111A">
      <w:pPr>
        <w:keepNext/>
        <w:rPr>
          <w:color w:val="auto"/>
        </w:rPr>
      </w:pPr>
      <w:r w:rsidRPr="00336A7A">
        <w:rPr>
          <w:color w:val="auto"/>
        </w:rPr>
        <w:t>The organization:</w:t>
      </w:r>
    </w:p>
    <w:p w14:paraId="56F6CDD6" w14:textId="77777777"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Develops a security assessment plan that describes the scope of the assessment including:</w:t>
      </w:r>
    </w:p>
    <w:p w14:paraId="55436960" w14:textId="77777777" w:rsidR="0023111A" w:rsidRPr="00336A7A" w:rsidRDefault="0023111A" w:rsidP="0079332D">
      <w:pPr>
        <w:pStyle w:val="GSAListParagraphalpha2"/>
        <w:numPr>
          <w:ilvl w:val="1"/>
          <w:numId w:val="169"/>
        </w:numPr>
        <w:rPr>
          <w:rFonts w:asciiTheme="minorHAnsi" w:hAnsiTheme="minorHAnsi" w:cstheme="minorHAnsi"/>
          <w:color w:val="auto"/>
          <w:sz w:val="22"/>
        </w:rPr>
      </w:pPr>
      <w:r w:rsidRPr="00336A7A">
        <w:rPr>
          <w:rFonts w:asciiTheme="minorHAnsi" w:hAnsiTheme="minorHAnsi" w:cstheme="minorHAnsi"/>
          <w:color w:val="auto"/>
          <w:sz w:val="22"/>
        </w:rPr>
        <w:t>Security controls and control enhancements under assessment;</w:t>
      </w:r>
    </w:p>
    <w:p w14:paraId="162E7187" w14:textId="77777777" w:rsidR="0023111A" w:rsidRPr="00336A7A" w:rsidRDefault="0023111A" w:rsidP="0079332D">
      <w:pPr>
        <w:pStyle w:val="GSAListParagraphalpha2"/>
        <w:numPr>
          <w:ilvl w:val="1"/>
          <w:numId w:val="169"/>
        </w:numPr>
        <w:rPr>
          <w:rFonts w:asciiTheme="minorHAnsi" w:hAnsiTheme="minorHAnsi" w:cstheme="minorHAnsi"/>
          <w:color w:val="auto"/>
          <w:sz w:val="22"/>
        </w:rPr>
      </w:pPr>
      <w:r w:rsidRPr="00336A7A">
        <w:rPr>
          <w:rFonts w:asciiTheme="minorHAnsi" w:hAnsiTheme="minorHAnsi" w:cstheme="minorHAnsi"/>
          <w:color w:val="auto"/>
          <w:sz w:val="22"/>
        </w:rPr>
        <w:t>Assessment procedures to be used to determine security control effectiveness; and</w:t>
      </w:r>
    </w:p>
    <w:p w14:paraId="0EC5FFDE" w14:textId="77777777" w:rsidR="0023111A" w:rsidRPr="00336A7A" w:rsidRDefault="0023111A" w:rsidP="0079332D">
      <w:pPr>
        <w:pStyle w:val="GSAListParagraphalpha2"/>
        <w:numPr>
          <w:ilvl w:val="1"/>
          <w:numId w:val="169"/>
        </w:numPr>
        <w:rPr>
          <w:rFonts w:asciiTheme="minorHAnsi" w:hAnsiTheme="minorHAnsi" w:cstheme="minorHAnsi"/>
          <w:color w:val="auto"/>
          <w:sz w:val="22"/>
        </w:rPr>
      </w:pPr>
      <w:r w:rsidRPr="00336A7A">
        <w:rPr>
          <w:rFonts w:asciiTheme="minorHAnsi" w:hAnsiTheme="minorHAnsi" w:cstheme="minorHAnsi"/>
          <w:color w:val="auto"/>
          <w:sz w:val="22"/>
        </w:rPr>
        <w:t>Assessment environment, assessment team, and assessment roles and responsibilities;</w:t>
      </w:r>
    </w:p>
    <w:p w14:paraId="5CF5A77C" w14:textId="155AAD14"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Assesses the security controls in the information system and its environment of operation [</w:t>
      </w:r>
      <w:r w:rsidRPr="00336A7A">
        <w:rPr>
          <w:rStyle w:val="GSAItalicEmphasisChar"/>
          <w:rFonts w:asciiTheme="minorHAnsi" w:hAnsiTheme="minorHAnsi" w:cstheme="minorHAnsi"/>
          <w:color w:val="auto"/>
          <w:sz w:val="22"/>
        </w:rPr>
        <w:t>FedRAMP Assignment: at least annually</w:t>
      </w:r>
      <w:r w:rsidR="00E22BEB">
        <w:rPr>
          <w:rStyle w:val="GSAItalicEmphasisChar"/>
          <w:rFonts w:asciiTheme="minorHAnsi" w:hAnsiTheme="minorHAnsi" w:cstheme="minorHAnsi"/>
          <w:color w:val="auto"/>
          <w:sz w:val="22"/>
        </w:rPr>
        <w:t>]</w:t>
      </w:r>
      <w:r w:rsidR="003B357B">
        <w:rPr>
          <w:rStyle w:val="GSAItalicEmphasisChar"/>
          <w:rFonts w:asciiTheme="minorHAnsi" w:hAnsiTheme="minorHAnsi" w:cstheme="minorHAnsi"/>
          <w:color w:val="auto"/>
          <w:sz w:val="22"/>
        </w:rPr>
        <w:t xml:space="preserve"> </w:t>
      </w:r>
      <w:r w:rsidRPr="00336A7A">
        <w:rPr>
          <w:rFonts w:asciiTheme="minorHAnsi" w:hAnsiTheme="minorHAnsi" w:cstheme="minorHAnsi"/>
          <w:color w:val="auto"/>
          <w:sz w:val="22"/>
        </w:rPr>
        <w:t>determine the extent to which the controls are implemented correctly, operating as intended, and producing the desired outcome with respect to meeting established security requirements;</w:t>
      </w:r>
    </w:p>
    <w:p w14:paraId="572736F5" w14:textId="77777777"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Produces a security assessment report that documents the results of the assessment; and</w:t>
      </w:r>
    </w:p>
    <w:p w14:paraId="167438F6" w14:textId="2117D55F" w:rsidR="0023111A" w:rsidRPr="00336A7A" w:rsidRDefault="0023111A" w:rsidP="00CF0981">
      <w:pPr>
        <w:pStyle w:val="GSAListParagraphalpha"/>
        <w:numPr>
          <w:ilvl w:val="0"/>
          <w:numId w:val="44"/>
        </w:numPr>
        <w:rPr>
          <w:rFonts w:asciiTheme="minorHAnsi" w:hAnsiTheme="minorHAnsi" w:cstheme="minorHAnsi"/>
          <w:color w:val="auto"/>
          <w:sz w:val="22"/>
        </w:rPr>
      </w:pPr>
      <w:r w:rsidRPr="00336A7A">
        <w:rPr>
          <w:rFonts w:asciiTheme="minorHAnsi" w:hAnsiTheme="minorHAnsi" w:cstheme="minorHAnsi"/>
          <w:color w:val="auto"/>
          <w:sz w:val="22"/>
        </w:rPr>
        <w:t>Provides the results of the security control assessment to [</w:t>
      </w:r>
      <w:r w:rsidRPr="00336A7A">
        <w:rPr>
          <w:rStyle w:val="GSAItalicEmphasisChar"/>
          <w:rFonts w:asciiTheme="minorHAnsi" w:hAnsiTheme="minorHAnsi" w:cstheme="minorHAnsi"/>
          <w:color w:val="auto"/>
          <w:sz w:val="22"/>
        </w:rPr>
        <w:t>FedRAMP Assignment: individuals or roles to include the FedRAMP Program Management Office (PMO)</w:t>
      </w:r>
      <w:r w:rsidRPr="00336A7A">
        <w:rPr>
          <w:rFonts w:asciiTheme="minorHAnsi" w:hAnsiTheme="minorHAnsi" w:cstheme="minorHAnsi"/>
          <w:color w:val="auto"/>
          <w:sz w:val="22"/>
        </w:rPr>
        <w:t>]</w:t>
      </w:r>
      <w:r w:rsidR="00810574">
        <w:rPr>
          <w:rFonts w:asciiTheme="minorHAnsi" w:hAnsiTheme="minorHAnsi" w:cstheme="minorHAnsi"/>
          <w:color w:val="auto"/>
          <w:sz w:val="22"/>
        </w:rPr>
        <w:t>.</w:t>
      </w:r>
    </w:p>
    <w:p w14:paraId="03B9F4B0" w14:textId="77777777" w:rsidR="0023111A" w:rsidRPr="00336A7A" w:rsidRDefault="0023111A" w:rsidP="0023111A">
      <w:pPr>
        <w:pStyle w:val="GSAGuidanceBold"/>
        <w:keepNext/>
        <w:keepLines/>
        <w:rPr>
          <w:rFonts w:asciiTheme="minorHAnsi" w:hAnsiTheme="minorHAnsi" w:cstheme="minorHAnsi"/>
          <w:color w:val="auto"/>
          <w:sz w:val="22"/>
        </w:rPr>
      </w:pPr>
      <w:r w:rsidRPr="00336A7A">
        <w:rPr>
          <w:rFonts w:asciiTheme="minorHAnsi" w:hAnsiTheme="minorHAnsi" w:cstheme="minorHAnsi"/>
          <w:color w:val="auto"/>
          <w:sz w:val="22"/>
        </w:rPr>
        <w:t xml:space="preserve">CA-2 Additional FedRAMP Requirements and Guidance </w:t>
      </w:r>
    </w:p>
    <w:p w14:paraId="0FECA3B6" w14:textId="77777777" w:rsidR="0023111A" w:rsidRPr="00336A7A" w:rsidRDefault="0023111A" w:rsidP="0023111A">
      <w:pPr>
        <w:pStyle w:val="GSAGuidanceBold"/>
        <w:keepNext/>
        <w:keepLines/>
        <w:spacing w:after="0"/>
        <w:rPr>
          <w:rFonts w:asciiTheme="minorHAnsi" w:hAnsiTheme="minorHAnsi" w:cstheme="minorHAnsi"/>
          <w:b w:val="0"/>
          <w:color w:val="auto"/>
          <w:sz w:val="22"/>
        </w:rPr>
      </w:pPr>
      <w:r w:rsidRPr="00336A7A">
        <w:rPr>
          <w:rFonts w:asciiTheme="minorHAnsi" w:hAnsiTheme="minorHAnsi" w:cstheme="minorHAnsi"/>
          <w:color w:val="auto"/>
          <w:sz w:val="22"/>
        </w:rPr>
        <w:t xml:space="preserve">Guidance: </w:t>
      </w:r>
      <w:r w:rsidRPr="00336A7A">
        <w:rPr>
          <w:rFonts w:asciiTheme="minorHAnsi" w:hAnsiTheme="minorHAnsi" w:cstheme="minorHAnsi"/>
          <w:b w:val="0"/>
          <w:color w:val="auto"/>
          <w:sz w:val="22"/>
        </w:rPr>
        <w:t>See the FedRAMP Documents page under Key Cloud Service</w:t>
      </w:r>
    </w:p>
    <w:p w14:paraId="04513132" w14:textId="77777777" w:rsidR="0023111A" w:rsidRDefault="0023111A" w:rsidP="0023111A">
      <w:pPr>
        <w:pStyle w:val="GSAGuidanceBold"/>
        <w:keepNext/>
        <w:keepLines/>
        <w:spacing w:after="0"/>
        <w:rPr>
          <w:rFonts w:asciiTheme="minorHAnsi" w:hAnsiTheme="minorHAnsi" w:cstheme="minorHAnsi"/>
          <w:b w:val="0"/>
          <w:color w:val="auto"/>
          <w:sz w:val="22"/>
        </w:rPr>
      </w:pPr>
      <w:r w:rsidRPr="00336A7A">
        <w:rPr>
          <w:rFonts w:asciiTheme="minorHAnsi" w:hAnsiTheme="minorHAnsi" w:cstheme="minorHAnsi"/>
          <w:b w:val="0"/>
          <w:color w:val="auto"/>
          <w:sz w:val="22"/>
        </w:rPr>
        <w:t>Provider (CSP) Documents&gt; Annual Assessment Guidance</w:t>
      </w:r>
    </w:p>
    <w:p w14:paraId="4D43F3D3" w14:textId="057C0136" w:rsidR="00F13458" w:rsidRDefault="00D64CB1" w:rsidP="00F13458">
      <w:pPr>
        <w:pStyle w:val="Address"/>
        <w:ind w:left="691" w:firstLine="720"/>
      </w:pPr>
      <w:hyperlink r:id="rId49" w:history="1">
        <w:r w:rsidR="00F13458" w:rsidRPr="00F13458">
          <w:rPr>
            <w:rStyle w:val="Hyperlink"/>
          </w:rPr>
          <w:t>https://www.FedRAMP.gov/documents/</w:t>
        </w:r>
      </w:hyperlink>
    </w:p>
    <w:p w14:paraId="21CB930A" w14:textId="77777777" w:rsidR="00F13458" w:rsidRPr="00F13458" w:rsidRDefault="00F13458" w:rsidP="00F13458">
      <w:pPr>
        <w:pStyle w:val="Address"/>
        <w:ind w:left="691" w:firstLine="720"/>
      </w:pPr>
    </w:p>
    <w:tbl>
      <w:tblPr>
        <w:tblStyle w:val="FedRamp"/>
        <w:tblW w:w="5000" w:type="pct"/>
        <w:jc w:val="center"/>
        <w:tblLook w:val="04A0" w:firstRow="1" w:lastRow="0" w:firstColumn="1" w:lastColumn="0" w:noHBand="0" w:noVBand="1"/>
      </w:tblPr>
      <w:tblGrid>
        <w:gridCol w:w="1517"/>
        <w:gridCol w:w="7833"/>
      </w:tblGrid>
      <w:tr w:rsidR="005D2881" w:rsidRPr="00860801" w14:paraId="542F358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34E68F3" w14:textId="57DDFE08" w:rsidR="005D2881" w:rsidRPr="00860801" w:rsidRDefault="005D288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2</w:t>
            </w:r>
          </w:p>
        </w:tc>
        <w:tc>
          <w:tcPr>
            <w:tcW w:w="4189" w:type="pct"/>
            <w:vAlign w:val="top"/>
            <w:hideMark/>
          </w:tcPr>
          <w:p w14:paraId="221D2C0A" w14:textId="77777777" w:rsidR="005D2881" w:rsidRPr="00860801" w:rsidRDefault="005D288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0233C876" w14:textId="77777777" w:rsidTr="00767AEA">
        <w:trPr>
          <w:jc w:val="center"/>
        </w:trPr>
        <w:tc>
          <w:tcPr>
            <w:tcW w:w="5000" w:type="pct"/>
            <w:gridSpan w:val="2"/>
            <w:hideMark/>
          </w:tcPr>
          <w:p w14:paraId="32264BB9" w14:textId="79AB1804"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2</w:t>
            </w:r>
            <w:r w:rsidRPr="00FF2614">
              <w:rPr>
                <w:rFonts w:eastAsia="Times New Roman" w:cs="Calibri"/>
                <w:bCs/>
                <w:sz w:val="20"/>
              </w:rPr>
              <w:t>_role}}</w:t>
            </w:r>
          </w:p>
        </w:tc>
      </w:tr>
      <w:tr w:rsidR="001D653E" w:rsidRPr="00D3032A" w14:paraId="2256624C" w14:textId="77777777" w:rsidTr="00767AEA">
        <w:trPr>
          <w:jc w:val="center"/>
        </w:trPr>
        <w:tc>
          <w:tcPr>
            <w:tcW w:w="5000" w:type="pct"/>
            <w:gridSpan w:val="2"/>
            <w:hideMark/>
          </w:tcPr>
          <w:p w14:paraId="179DF896" w14:textId="33C54212" w:rsidR="001D653E" w:rsidRPr="00D85DB4" w:rsidRDefault="001D653E" w:rsidP="001D653E">
            <w:pPr>
              <w:rPr>
                <w:sz w:val="20"/>
                <w:szCs w:val="20"/>
              </w:rPr>
            </w:pPr>
            <w:r w:rsidRPr="00DD4775">
              <w:rPr>
                <w:rFonts w:eastAsia="Times New Roman" w:cs="Calibri"/>
                <w:sz w:val="20"/>
              </w:rPr>
              <w:t>Parameter CA-02(b):</w:t>
            </w:r>
            <w:r w:rsidRPr="004A1F1C">
              <w:rPr>
                <w:sz w:val="20"/>
                <w:szCs w:val="20"/>
              </w:rPr>
              <w:t xml:space="preserve"> </w:t>
            </w:r>
            <w:r w:rsidRPr="00FF2614">
              <w:rPr>
                <w:sz w:val="20"/>
                <w:szCs w:val="20"/>
              </w:rPr>
              <w:t>{{ca_</w:t>
            </w:r>
            <w:r>
              <w:rPr>
                <w:sz w:val="20"/>
                <w:szCs w:val="20"/>
              </w:rPr>
              <w:t>2_b</w:t>
            </w:r>
            <w:r w:rsidRPr="00FF2614">
              <w:rPr>
                <w:sz w:val="20"/>
                <w:szCs w:val="20"/>
              </w:rPr>
              <w:t>_parameter}}</w:t>
            </w:r>
          </w:p>
        </w:tc>
      </w:tr>
      <w:tr w:rsidR="001D653E" w:rsidRPr="00D3032A" w14:paraId="60AC678F" w14:textId="77777777" w:rsidTr="00767AEA">
        <w:trPr>
          <w:jc w:val="center"/>
        </w:trPr>
        <w:tc>
          <w:tcPr>
            <w:tcW w:w="5000" w:type="pct"/>
            <w:gridSpan w:val="2"/>
          </w:tcPr>
          <w:p w14:paraId="6705B2E2" w14:textId="442F8865" w:rsidR="001D653E" w:rsidRPr="007F11A5" w:rsidRDefault="001D653E" w:rsidP="001D653E">
            <w:pPr>
              <w:rPr>
                <w:sz w:val="20"/>
              </w:rPr>
            </w:pPr>
            <w:r w:rsidRPr="004A1F1C">
              <w:rPr>
                <w:rFonts w:eastAsia="Times New Roman" w:cs="Calibri"/>
                <w:bCs/>
                <w:sz w:val="20"/>
                <w:szCs w:val="20"/>
              </w:rPr>
              <w:t>Parameter CA-02(d):</w:t>
            </w:r>
            <w:r>
              <w:t xml:space="preserve"> </w:t>
            </w:r>
            <w:r w:rsidRPr="00FF2614">
              <w:rPr>
                <w:sz w:val="20"/>
                <w:szCs w:val="20"/>
              </w:rPr>
              <w:t>{{ca_</w:t>
            </w:r>
            <w:r>
              <w:rPr>
                <w:sz w:val="20"/>
                <w:szCs w:val="20"/>
              </w:rPr>
              <w:t>2_d</w:t>
            </w:r>
            <w:r w:rsidRPr="00FF2614">
              <w:rPr>
                <w:sz w:val="20"/>
                <w:szCs w:val="20"/>
              </w:rPr>
              <w:t>_parameter}}</w:t>
            </w:r>
          </w:p>
        </w:tc>
      </w:tr>
      <w:tr w:rsidR="001D653E" w:rsidRPr="00D3032A" w14:paraId="10F12703" w14:textId="77777777" w:rsidTr="00767AEA">
        <w:trPr>
          <w:jc w:val="center"/>
        </w:trPr>
        <w:tc>
          <w:tcPr>
            <w:tcW w:w="5000" w:type="pct"/>
            <w:gridSpan w:val="2"/>
            <w:hideMark/>
          </w:tcPr>
          <w:p w14:paraId="0C1807D5" w14:textId="20CD82C7"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2</w:t>
            </w:r>
            <w:r w:rsidRPr="00FF2614">
              <w:rPr>
                <w:spacing w:val="0"/>
                <w:sz w:val="20"/>
                <w:szCs w:val="20"/>
              </w:rPr>
              <w:t>_status}}</w:t>
            </w:r>
          </w:p>
        </w:tc>
      </w:tr>
      <w:tr w:rsidR="001D653E" w:rsidRPr="00D3032A" w14:paraId="3408DC6F" w14:textId="77777777" w:rsidTr="00767AEA">
        <w:trPr>
          <w:jc w:val="center"/>
        </w:trPr>
        <w:tc>
          <w:tcPr>
            <w:tcW w:w="5000" w:type="pct"/>
            <w:gridSpan w:val="2"/>
            <w:hideMark/>
          </w:tcPr>
          <w:p w14:paraId="0562A2B6" w14:textId="0571D08A"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2</w:t>
            </w:r>
            <w:r w:rsidRPr="00FF2614">
              <w:rPr>
                <w:spacing w:val="0"/>
                <w:sz w:val="20"/>
                <w:szCs w:val="20"/>
              </w:rPr>
              <w:t>_origination}}</w:t>
            </w:r>
          </w:p>
        </w:tc>
      </w:tr>
    </w:tbl>
    <w:p w14:paraId="347DAD20" w14:textId="77777777" w:rsidR="00595323" w:rsidRDefault="00595323"/>
    <w:tbl>
      <w:tblPr>
        <w:tblStyle w:val="FedRamp"/>
        <w:tblW w:w="5000" w:type="pct"/>
        <w:jc w:val="center"/>
        <w:tblLook w:val="04A0" w:firstRow="1" w:lastRow="0" w:firstColumn="1" w:lastColumn="0" w:noHBand="0" w:noVBand="1"/>
      </w:tblPr>
      <w:tblGrid>
        <w:gridCol w:w="905"/>
        <w:gridCol w:w="8445"/>
      </w:tblGrid>
      <w:tr w:rsidR="00940FEE" w:rsidRPr="00D167EF" w14:paraId="54F48D8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AAA5E67" w14:textId="3B7D6375" w:rsidR="00940FEE" w:rsidRPr="00D167EF" w:rsidRDefault="00940FEE" w:rsidP="006A3471">
            <w:pPr>
              <w:pStyle w:val="GSATableHeading"/>
              <w:keepNext w:val="0"/>
              <w:keepLines w:val="0"/>
              <w:spacing w:before="40" w:after="40" w:line="240" w:lineRule="auto"/>
              <w:rPr>
                <w:rFonts w:asciiTheme="majorHAnsi" w:hAnsiTheme="majorHAnsi"/>
                <w:b/>
              </w:rPr>
            </w:pPr>
            <w:r>
              <w:rPr>
                <w:rFonts w:asciiTheme="majorHAnsi" w:hAnsiTheme="majorHAnsi"/>
                <w:b/>
              </w:rPr>
              <w:t>CA-2</w:t>
            </w:r>
            <w:r w:rsidRPr="00D167EF">
              <w:rPr>
                <w:rFonts w:asciiTheme="majorHAnsi" w:hAnsiTheme="majorHAnsi"/>
                <w:b/>
              </w:rPr>
              <w:t xml:space="preserve"> What is the solution and how is it implemented?</w:t>
            </w:r>
          </w:p>
        </w:tc>
      </w:tr>
      <w:tr w:rsidR="001D653E" w14:paraId="75B389CE" w14:textId="77777777" w:rsidTr="006A3471">
        <w:trPr>
          <w:jc w:val="center"/>
        </w:trPr>
        <w:tc>
          <w:tcPr>
            <w:tcW w:w="484" w:type="pct"/>
            <w:shd w:val="clear" w:color="auto" w:fill="C4D3EF" w:themeFill="accent5" w:themeFillTint="33"/>
            <w:hideMark/>
          </w:tcPr>
          <w:p w14:paraId="44E65467" w14:textId="77777777" w:rsidR="001D653E" w:rsidRDefault="001D653E" w:rsidP="001D653E">
            <w:pPr>
              <w:pStyle w:val="GSATableHeading"/>
              <w:keepNext w:val="0"/>
              <w:keepLines w:val="0"/>
              <w:spacing w:before="40" w:after="40" w:line="240" w:lineRule="auto"/>
            </w:pPr>
            <w:r>
              <w:t>Part a</w:t>
            </w:r>
          </w:p>
        </w:tc>
        <w:tc>
          <w:tcPr>
            <w:tcW w:w="4516" w:type="pct"/>
          </w:tcPr>
          <w:p w14:paraId="5340BD85" w14:textId="6B0ADB93" w:rsidR="001D653E" w:rsidRPr="009807B9" w:rsidRDefault="001D653E" w:rsidP="001D653E">
            <w:pPr>
              <w:pStyle w:val="GSATableText"/>
              <w:spacing w:line="240" w:lineRule="auto"/>
              <w:rPr>
                <w:sz w:val="20"/>
              </w:rPr>
            </w:pPr>
            <w:r w:rsidRPr="000766EF">
              <w:t>{{ca_</w:t>
            </w:r>
            <w:r>
              <w:t>2_a</w:t>
            </w:r>
            <w:r w:rsidRPr="000766EF">
              <w:t>_implementation}}</w:t>
            </w:r>
          </w:p>
        </w:tc>
      </w:tr>
      <w:tr w:rsidR="001D653E" w14:paraId="3423A3F7" w14:textId="77777777" w:rsidTr="006A3471">
        <w:trPr>
          <w:jc w:val="center"/>
        </w:trPr>
        <w:tc>
          <w:tcPr>
            <w:tcW w:w="484" w:type="pct"/>
            <w:shd w:val="clear" w:color="auto" w:fill="C4D3EF" w:themeFill="accent5" w:themeFillTint="33"/>
            <w:hideMark/>
          </w:tcPr>
          <w:p w14:paraId="03BA92A9" w14:textId="77777777" w:rsidR="001D653E" w:rsidRDefault="001D653E" w:rsidP="001D653E">
            <w:pPr>
              <w:pStyle w:val="GSATableHeading"/>
              <w:keepNext w:val="0"/>
              <w:keepLines w:val="0"/>
              <w:spacing w:before="40" w:after="40" w:line="240" w:lineRule="auto"/>
            </w:pPr>
            <w:r>
              <w:t>Part b</w:t>
            </w:r>
          </w:p>
        </w:tc>
        <w:tc>
          <w:tcPr>
            <w:tcW w:w="4516" w:type="pct"/>
          </w:tcPr>
          <w:p w14:paraId="27990363" w14:textId="1AFA8E11" w:rsidR="001D653E" w:rsidRPr="009807B9" w:rsidRDefault="001D653E" w:rsidP="001D653E">
            <w:pPr>
              <w:pStyle w:val="GSATableText"/>
              <w:spacing w:line="240" w:lineRule="auto"/>
              <w:rPr>
                <w:sz w:val="20"/>
              </w:rPr>
            </w:pPr>
            <w:r w:rsidRPr="000766EF">
              <w:t>{{ca_</w:t>
            </w:r>
            <w:r>
              <w:t>2_b</w:t>
            </w:r>
            <w:r w:rsidRPr="000766EF">
              <w:t>_implementation}}</w:t>
            </w:r>
          </w:p>
        </w:tc>
      </w:tr>
      <w:tr w:rsidR="001D653E" w14:paraId="0ED069D1" w14:textId="77777777" w:rsidTr="006A3471">
        <w:trPr>
          <w:jc w:val="center"/>
        </w:trPr>
        <w:tc>
          <w:tcPr>
            <w:tcW w:w="484" w:type="pct"/>
            <w:shd w:val="clear" w:color="auto" w:fill="C4D3EF" w:themeFill="accent5" w:themeFillTint="33"/>
          </w:tcPr>
          <w:p w14:paraId="798B0B82" w14:textId="31FA72EF" w:rsidR="001D653E" w:rsidRDefault="001D653E" w:rsidP="001D653E">
            <w:pPr>
              <w:pStyle w:val="GSATableHeading"/>
              <w:keepNext w:val="0"/>
              <w:keepLines w:val="0"/>
              <w:spacing w:before="40" w:after="40" w:line="240" w:lineRule="auto"/>
            </w:pPr>
            <w:r>
              <w:t>Part c</w:t>
            </w:r>
          </w:p>
        </w:tc>
        <w:tc>
          <w:tcPr>
            <w:tcW w:w="4516" w:type="pct"/>
          </w:tcPr>
          <w:p w14:paraId="66456213" w14:textId="1F042F7F" w:rsidR="001D653E" w:rsidRPr="009807B9" w:rsidRDefault="001D653E" w:rsidP="001D653E">
            <w:pPr>
              <w:pStyle w:val="GSATableText"/>
              <w:spacing w:line="240" w:lineRule="auto"/>
              <w:rPr>
                <w:sz w:val="20"/>
              </w:rPr>
            </w:pPr>
            <w:r w:rsidRPr="000766EF">
              <w:t>{{ca_</w:t>
            </w:r>
            <w:r w:rsidR="001B0383">
              <w:t>2</w:t>
            </w:r>
            <w:r>
              <w:t>_c</w:t>
            </w:r>
            <w:r w:rsidRPr="000766EF">
              <w:t>_implementation}}</w:t>
            </w:r>
          </w:p>
        </w:tc>
      </w:tr>
      <w:tr w:rsidR="001D653E" w14:paraId="38BFF510" w14:textId="77777777" w:rsidTr="006A3471">
        <w:trPr>
          <w:jc w:val="center"/>
        </w:trPr>
        <w:tc>
          <w:tcPr>
            <w:tcW w:w="484" w:type="pct"/>
            <w:shd w:val="clear" w:color="auto" w:fill="C4D3EF" w:themeFill="accent5" w:themeFillTint="33"/>
          </w:tcPr>
          <w:p w14:paraId="54BEC238" w14:textId="37A9978B" w:rsidR="001D653E" w:rsidRDefault="001D653E" w:rsidP="001D653E">
            <w:pPr>
              <w:pStyle w:val="GSATableHeading"/>
              <w:keepNext w:val="0"/>
              <w:keepLines w:val="0"/>
              <w:spacing w:before="40" w:after="40" w:line="240" w:lineRule="auto"/>
            </w:pPr>
            <w:r>
              <w:t>Part d</w:t>
            </w:r>
          </w:p>
        </w:tc>
        <w:tc>
          <w:tcPr>
            <w:tcW w:w="4516" w:type="pct"/>
          </w:tcPr>
          <w:p w14:paraId="352DCA8B" w14:textId="62464B9A" w:rsidR="001D653E" w:rsidRPr="009807B9" w:rsidRDefault="001D653E" w:rsidP="001D653E">
            <w:pPr>
              <w:pStyle w:val="GSATableText"/>
              <w:spacing w:line="240" w:lineRule="auto"/>
              <w:rPr>
                <w:sz w:val="20"/>
              </w:rPr>
            </w:pPr>
            <w:r w:rsidRPr="000766EF">
              <w:t>{{ca_</w:t>
            </w:r>
            <w:r>
              <w:t>2_d</w:t>
            </w:r>
            <w:r w:rsidRPr="000766EF">
              <w:t>_implementation}}</w:t>
            </w:r>
          </w:p>
        </w:tc>
      </w:tr>
    </w:tbl>
    <w:p w14:paraId="3FD21CC4" w14:textId="4289FD05" w:rsidR="0023111A" w:rsidRDefault="0023111A" w:rsidP="008A02B6">
      <w:pPr>
        <w:pStyle w:val="Heading4"/>
        <w:numPr>
          <w:ilvl w:val="0"/>
          <w:numId w:val="0"/>
        </w:numPr>
      </w:pPr>
      <w:bookmarkStart w:id="1307" w:name="_Toc383429589"/>
      <w:bookmarkStart w:id="1308" w:name="_Toc383433265"/>
      <w:bookmarkStart w:id="1309" w:name="_Toc383444497"/>
      <w:bookmarkStart w:id="1310" w:name="_Toc385594137"/>
      <w:bookmarkStart w:id="1311" w:name="_Toc385594529"/>
      <w:bookmarkStart w:id="1312" w:name="_Toc385594917"/>
      <w:bookmarkStart w:id="1313" w:name="_Toc388620768"/>
      <w:bookmarkStart w:id="1314" w:name="_Toc520895437"/>
      <w:bookmarkStart w:id="1315" w:name="_Toc48643649"/>
      <w:r w:rsidRPr="002C3786">
        <w:t>CA-2 (1)</w:t>
      </w:r>
      <w:r>
        <w:t xml:space="preserve"> </w:t>
      </w:r>
      <w:r w:rsidRPr="002C3786">
        <w:t xml:space="preserve">Control Enhancement </w:t>
      </w:r>
      <w:bookmarkEnd w:id="1307"/>
      <w:bookmarkEnd w:id="1308"/>
      <w:bookmarkEnd w:id="1309"/>
      <w:bookmarkEnd w:id="1310"/>
      <w:bookmarkEnd w:id="1311"/>
      <w:bookmarkEnd w:id="1312"/>
      <w:bookmarkEnd w:id="1313"/>
      <w:r>
        <w:t>(L) (M) (H)</w:t>
      </w:r>
      <w:bookmarkEnd w:id="1314"/>
      <w:bookmarkEnd w:id="1315"/>
    </w:p>
    <w:p w14:paraId="7AA6609F" w14:textId="08E5CFDF" w:rsidR="0023111A" w:rsidRPr="00336A7A" w:rsidRDefault="0023111A" w:rsidP="0023111A">
      <w:pPr>
        <w:rPr>
          <w:rFonts w:eastAsia="Calibri" w:cs="Calibri"/>
          <w:color w:val="auto"/>
          <w:szCs w:val="22"/>
        </w:rPr>
      </w:pPr>
      <w:r w:rsidRPr="00336A7A">
        <w:rPr>
          <w:rFonts w:cs="Calibri"/>
          <w:color w:val="auto"/>
          <w:szCs w:val="22"/>
        </w:rPr>
        <w:t>The organization employs assessors or assessment teams with [</w:t>
      </w:r>
      <w:r w:rsidR="008B1CA6">
        <w:rPr>
          <w:rFonts w:cs="Calibri"/>
          <w:i/>
          <w:iCs/>
          <w:color w:val="auto"/>
          <w:szCs w:val="22"/>
        </w:rPr>
        <w:t xml:space="preserve">FedRAMP </w:t>
      </w:r>
      <w:r w:rsidRPr="00336A7A">
        <w:rPr>
          <w:rStyle w:val="GSAItalicEmphasisChar"/>
          <w:rFonts w:ascii="Calibri" w:hAnsi="Calibri" w:cs="Calibri"/>
          <w:color w:val="auto"/>
          <w:szCs w:val="22"/>
        </w:rPr>
        <w:t>Assignment: organization-defined level of independence</w:t>
      </w:r>
      <w:r w:rsidRPr="00336A7A">
        <w:rPr>
          <w:rFonts w:cs="Calibri"/>
          <w:color w:val="auto"/>
          <w:szCs w:val="22"/>
        </w:rPr>
        <w:t>]</w:t>
      </w:r>
      <w:r w:rsidR="00315194">
        <w:rPr>
          <w:rFonts w:cs="Calibri"/>
          <w:color w:val="auto"/>
          <w:szCs w:val="22"/>
        </w:rPr>
        <w:t xml:space="preserve"> </w:t>
      </w:r>
      <w:r w:rsidRPr="00336A7A">
        <w:rPr>
          <w:rFonts w:cs="Calibri"/>
          <w:color w:val="auto"/>
          <w:szCs w:val="22"/>
        </w:rPr>
        <w:t>to conduct security control assessments.</w:t>
      </w:r>
    </w:p>
    <w:p w14:paraId="5BD5A74D" w14:textId="77777777" w:rsidR="0023111A" w:rsidRPr="00336A7A" w:rsidRDefault="0023111A" w:rsidP="0023111A">
      <w:pPr>
        <w:pStyle w:val="GSAGuidanceBold"/>
        <w:keepNext/>
        <w:keepLines/>
        <w:rPr>
          <w:rFonts w:ascii="Calibri" w:hAnsi="Calibri" w:cs="Calibri"/>
          <w:color w:val="auto"/>
          <w:sz w:val="22"/>
          <w:szCs w:val="22"/>
        </w:rPr>
      </w:pPr>
      <w:r w:rsidRPr="00336A7A">
        <w:rPr>
          <w:rFonts w:ascii="Calibri" w:hAnsi="Calibri" w:cs="Calibri"/>
          <w:color w:val="auto"/>
          <w:sz w:val="22"/>
          <w:szCs w:val="22"/>
        </w:rPr>
        <w:t xml:space="preserve">CA-2 (1) Additional FedRAMP Requirements and Guidance: </w:t>
      </w:r>
    </w:p>
    <w:p w14:paraId="2E801269" w14:textId="2AECAA5A" w:rsidR="0023111A" w:rsidRPr="00336A7A" w:rsidRDefault="0023111A" w:rsidP="0023111A">
      <w:pPr>
        <w:pStyle w:val="GSAGuidance"/>
        <w:keepNext/>
        <w:keepLines/>
        <w:rPr>
          <w:rFonts w:ascii="Calibri" w:hAnsi="Calibri" w:cs="Calibri"/>
          <w:color w:val="auto"/>
          <w:sz w:val="22"/>
          <w:szCs w:val="22"/>
        </w:rPr>
      </w:pPr>
      <w:r w:rsidRPr="00336A7A">
        <w:rPr>
          <w:rStyle w:val="GSAGuidanceBoldChar"/>
          <w:rFonts w:ascii="Calibri" w:hAnsi="Calibri" w:cs="Calibri"/>
          <w:color w:val="auto"/>
          <w:sz w:val="22"/>
          <w:szCs w:val="22"/>
        </w:rPr>
        <w:t>Requirement:</w:t>
      </w:r>
      <w:r w:rsidRPr="00336A7A">
        <w:rPr>
          <w:rFonts w:ascii="Calibri" w:hAnsi="Calibri" w:cs="Calibri"/>
          <w:color w:val="auto"/>
          <w:sz w:val="22"/>
          <w:szCs w:val="22"/>
        </w:rPr>
        <w:t xml:space="preserve"> For JAB Authorization, must use an accredited </w:t>
      </w:r>
      <w:r w:rsidR="00315194" w:rsidRPr="00336A7A">
        <w:rPr>
          <w:rFonts w:ascii="Calibri" w:hAnsi="Calibri" w:cs="Calibri"/>
          <w:color w:val="auto"/>
          <w:sz w:val="22"/>
          <w:szCs w:val="22"/>
        </w:rPr>
        <w:t>Third-Party</w:t>
      </w:r>
      <w:r w:rsidRPr="00336A7A">
        <w:rPr>
          <w:rFonts w:ascii="Calibri" w:hAnsi="Calibri" w:cs="Calibri"/>
          <w:color w:val="auto"/>
          <w:sz w:val="22"/>
          <w:szCs w:val="22"/>
        </w:rPr>
        <w:t xml:space="preserve"> Assessment Organization (3PAO).</w:t>
      </w:r>
    </w:p>
    <w:tbl>
      <w:tblPr>
        <w:tblStyle w:val="FedRamp"/>
        <w:tblW w:w="5000" w:type="pct"/>
        <w:jc w:val="center"/>
        <w:tblLook w:val="04A0" w:firstRow="1" w:lastRow="0" w:firstColumn="1" w:lastColumn="0" w:noHBand="0" w:noVBand="1"/>
      </w:tblPr>
      <w:tblGrid>
        <w:gridCol w:w="1517"/>
        <w:gridCol w:w="7833"/>
      </w:tblGrid>
      <w:tr w:rsidR="004A06EF" w:rsidRPr="00860801" w14:paraId="47ED0B9A"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E67255F" w14:textId="56885BFA" w:rsidR="004A06EF" w:rsidRPr="00860801" w:rsidRDefault="004A06E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2 (1)</w:t>
            </w:r>
          </w:p>
        </w:tc>
        <w:tc>
          <w:tcPr>
            <w:tcW w:w="4189" w:type="pct"/>
            <w:vAlign w:val="top"/>
            <w:hideMark/>
          </w:tcPr>
          <w:p w14:paraId="66117CC9" w14:textId="77777777" w:rsidR="004A06EF" w:rsidRPr="00860801" w:rsidRDefault="004A06E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7C6903C4" w14:textId="77777777" w:rsidTr="00767AEA">
        <w:trPr>
          <w:jc w:val="center"/>
        </w:trPr>
        <w:tc>
          <w:tcPr>
            <w:tcW w:w="5000" w:type="pct"/>
            <w:gridSpan w:val="2"/>
            <w:hideMark/>
          </w:tcPr>
          <w:p w14:paraId="6BE2F1F4" w14:textId="0A654121" w:rsidR="001D653E" w:rsidRPr="00D3032A" w:rsidRDefault="001D653E" w:rsidP="001D653E">
            <w:pPr>
              <w:pStyle w:val="GSATableText"/>
              <w:spacing w:before="40" w:after="40" w:line="240" w:lineRule="auto"/>
              <w:rPr>
                <w:spacing w:val="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1</w:t>
            </w:r>
            <w:r w:rsidRPr="00FF2614">
              <w:rPr>
                <w:rFonts w:eastAsia="Calibri" w:cs="Calibri"/>
                <w:sz w:val="20"/>
              </w:rPr>
              <w:t>_role}}</w:t>
            </w:r>
          </w:p>
        </w:tc>
      </w:tr>
      <w:tr w:rsidR="001D653E" w:rsidRPr="00D3032A" w14:paraId="33D86177" w14:textId="77777777" w:rsidTr="00767AEA">
        <w:trPr>
          <w:jc w:val="center"/>
        </w:trPr>
        <w:tc>
          <w:tcPr>
            <w:tcW w:w="5000" w:type="pct"/>
            <w:gridSpan w:val="2"/>
            <w:hideMark/>
          </w:tcPr>
          <w:p w14:paraId="63C26638" w14:textId="773AEFA4" w:rsidR="001D653E" w:rsidRPr="002C0D4A" w:rsidRDefault="001D653E" w:rsidP="001D653E">
            <w:pPr>
              <w:pStyle w:val="GSATableText"/>
              <w:spacing w:before="40" w:after="40" w:line="240" w:lineRule="auto"/>
              <w:rPr>
                <w:spacing w:val="0"/>
                <w:sz w:val="20"/>
                <w:szCs w:val="20"/>
              </w:rPr>
            </w:pPr>
            <w:r w:rsidRPr="00DD4775">
              <w:rPr>
                <w:rFonts w:eastAsia="Calibri" w:cs="Calibri"/>
                <w:sz w:val="20"/>
              </w:rPr>
              <w:t>Parameter CA-02(1):</w:t>
            </w:r>
            <w:r>
              <w:rPr>
                <w:rFonts w:eastAsia="Calibri" w:cs="Calibri"/>
                <w:sz w:val="20"/>
              </w:rPr>
              <w:t xml:space="preserve"> </w:t>
            </w:r>
            <w:r w:rsidRPr="00FF2614">
              <w:rPr>
                <w:rFonts w:eastAsia="Calibri" w:cs="Calibri"/>
                <w:sz w:val="20"/>
              </w:rPr>
              <w:t>{{ca_</w:t>
            </w:r>
            <w:r>
              <w:rPr>
                <w:rFonts w:eastAsia="Calibri" w:cs="Calibri"/>
                <w:sz w:val="20"/>
              </w:rPr>
              <w:t>2_1</w:t>
            </w:r>
            <w:r w:rsidRPr="00FF2614">
              <w:rPr>
                <w:rFonts w:eastAsia="Calibri" w:cs="Calibri"/>
                <w:sz w:val="20"/>
              </w:rPr>
              <w:t>_parameter}}</w:t>
            </w:r>
          </w:p>
        </w:tc>
      </w:tr>
      <w:tr w:rsidR="001D653E" w:rsidRPr="00D3032A" w14:paraId="3A325967" w14:textId="77777777" w:rsidTr="00767AEA">
        <w:trPr>
          <w:jc w:val="center"/>
        </w:trPr>
        <w:tc>
          <w:tcPr>
            <w:tcW w:w="5000" w:type="pct"/>
            <w:gridSpan w:val="2"/>
            <w:hideMark/>
          </w:tcPr>
          <w:p w14:paraId="0AF027C5" w14:textId="071EC58B"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1</w:t>
            </w:r>
            <w:r w:rsidRPr="00FF2614">
              <w:rPr>
                <w:spacing w:val="0"/>
                <w:sz w:val="20"/>
                <w:szCs w:val="20"/>
              </w:rPr>
              <w:t>_status}}</w:t>
            </w:r>
          </w:p>
        </w:tc>
      </w:tr>
      <w:tr w:rsidR="001D653E" w:rsidRPr="00D3032A" w14:paraId="7F5AA7B8" w14:textId="77777777" w:rsidTr="00767AEA">
        <w:trPr>
          <w:jc w:val="center"/>
        </w:trPr>
        <w:tc>
          <w:tcPr>
            <w:tcW w:w="5000" w:type="pct"/>
            <w:gridSpan w:val="2"/>
            <w:hideMark/>
          </w:tcPr>
          <w:p w14:paraId="35FE7EFE" w14:textId="7A59EFCF"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1</w:t>
            </w:r>
            <w:r w:rsidRPr="00FF2614">
              <w:rPr>
                <w:spacing w:val="0"/>
                <w:sz w:val="20"/>
                <w:szCs w:val="20"/>
              </w:rPr>
              <w:t>_origination}}</w:t>
            </w:r>
          </w:p>
        </w:tc>
      </w:tr>
    </w:tbl>
    <w:p w14:paraId="69B3B842" w14:textId="77777777" w:rsidR="00315194" w:rsidRDefault="00315194"/>
    <w:tbl>
      <w:tblPr>
        <w:tblStyle w:val="FedRamp"/>
        <w:tblW w:w="5000" w:type="pct"/>
        <w:jc w:val="center"/>
        <w:tblLook w:val="04A0" w:firstRow="1" w:lastRow="0" w:firstColumn="1" w:lastColumn="0" w:noHBand="0" w:noVBand="1"/>
      </w:tblPr>
      <w:tblGrid>
        <w:gridCol w:w="9350"/>
      </w:tblGrid>
      <w:tr w:rsidR="00940FEE" w:rsidRPr="00D80E12" w14:paraId="0A861A4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F7AF140" w14:textId="53905338" w:rsidR="00940FEE" w:rsidRPr="00D80E12" w:rsidRDefault="00940FEE" w:rsidP="006A3471">
            <w:pPr>
              <w:pStyle w:val="GSATableHeading"/>
              <w:keepNext w:val="0"/>
              <w:keepLines w:val="0"/>
              <w:spacing w:before="40" w:after="40" w:line="240" w:lineRule="auto"/>
              <w:rPr>
                <w:rFonts w:asciiTheme="majorHAnsi" w:hAnsiTheme="majorHAnsi"/>
              </w:rPr>
            </w:pPr>
            <w:r>
              <w:rPr>
                <w:rFonts w:asciiTheme="majorHAnsi" w:hAnsiTheme="majorHAnsi"/>
              </w:rPr>
              <w:t>CA-2 (1)</w:t>
            </w:r>
            <w:r w:rsidRPr="00D80E12">
              <w:rPr>
                <w:rFonts w:asciiTheme="majorHAnsi" w:hAnsiTheme="majorHAnsi"/>
              </w:rPr>
              <w:t xml:space="preserve"> What is the solution and how is it implemented?</w:t>
            </w:r>
          </w:p>
        </w:tc>
      </w:tr>
      <w:tr w:rsidR="00BF29DB" w14:paraId="03348ED3" w14:textId="77777777" w:rsidTr="006A3471">
        <w:trPr>
          <w:jc w:val="center"/>
        </w:trPr>
        <w:tc>
          <w:tcPr>
            <w:tcW w:w="5000" w:type="pct"/>
          </w:tcPr>
          <w:p w14:paraId="55AA5966" w14:textId="6F5042C9" w:rsidR="00BF29DB" w:rsidRPr="00D61FF5" w:rsidRDefault="001D653E" w:rsidP="007B24B3">
            <w:pPr>
              <w:pStyle w:val="GSATableText"/>
              <w:spacing w:line="240" w:lineRule="auto"/>
              <w:rPr>
                <w:sz w:val="20"/>
              </w:rPr>
            </w:pPr>
            <w:r w:rsidRPr="004A1F1C">
              <w:rPr>
                <w:rFonts w:eastAsia="Calibri" w:cs="Calibri"/>
                <w:bCs/>
                <w:sz w:val="20"/>
              </w:rPr>
              <w:t>{{ca_2_1_implementation}}</w:t>
            </w:r>
          </w:p>
        </w:tc>
      </w:tr>
    </w:tbl>
    <w:p w14:paraId="58E7D09D" w14:textId="77777777" w:rsidR="0023111A" w:rsidRDefault="0023111A" w:rsidP="008A02B6">
      <w:pPr>
        <w:pStyle w:val="Heading4"/>
        <w:numPr>
          <w:ilvl w:val="0"/>
          <w:numId w:val="0"/>
        </w:numPr>
      </w:pPr>
      <w:bookmarkStart w:id="1316" w:name="_Toc383429590"/>
      <w:bookmarkStart w:id="1317" w:name="_Toc383433266"/>
      <w:bookmarkStart w:id="1318" w:name="_Toc383444498"/>
      <w:bookmarkStart w:id="1319" w:name="_Toc385594138"/>
      <w:bookmarkStart w:id="1320" w:name="_Toc385594530"/>
      <w:bookmarkStart w:id="1321" w:name="_Toc385594918"/>
      <w:bookmarkStart w:id="1322" w:name="_Toc388620769"/>
      <w:bookmarkStart w:id="1323" w:name="_Toc520895438"/>
      <w:bookmarkStart w:id="1324" w:name="_Toc48643650"/>
      <w:r w:rsidRPr="00A8144E">
        <w:t>CA-2 (2)</w:t>
      </w:r>
      <w:r>
        <w:t xml:space="preserve"> </w:t>
      </w:r>
      <w:r w:rsidRPr="00A8144E">
        <w:t xml:space="preserve">Control Enhancement </w:t>
      </w:r>
      <w:bookmarkEnd w:id="1316"/>
      <w:bookmarkEnd w:id="1317"/>
      <w:bookmarkEnd w:id="1318"/>
      <w:bookmarkEnd w:id="1319"/>
      <w:bookmarkEnd w:id="1320"/>
      <w:bookmarkEnd w:id="1321"/>
      <w:bookmarkEnd w:id="1322"/>
      <w:r>
        <w:t>(M) (H)</w:t>
      </w:r>
      <w:bookmarkEnd w:id="1323"/>
      <w:bookmarkEnd w:id="1324"/>
    </w:p>
    <w:p w14:paraId="503AFD29" w14:textId="3B2EF670" w:rsidR="0023111A" w:rsidRPr="00336A7A" w:rsidRDefault="0023111A" w:rsidP="0023111A">
      <w:pPr>
        <w:rPr>
          <w:rFonts w:asciiTheme="minorHAnsi" w:hAnsiTheme="minorHAnsi" w:cstheme="minorHAnsi"/>
          <w:bCs/>
          <w:color w:val="auto"/>
          <w:szCs w:val="22"/>
        </w:rPr>
      </w:pPr>
      <w:r w:rsidRPr="00336A7A">
        <w:rPr>
          <w:rFonts w:asciiTheme="minorHAnsi" w:hAnsiTheme="minorHAnsi" w:cstheme="minorHAnsi"/>
          <w:bCs/>
          <w:color w:val="auto"/>
          <w:szCs w:val="22"/>
        </w:rPr>
        <w:t>The organization includes as part of security control assessments, [</w:t>
      </w:r>
      <w:r w:rsidRPr="00336A7A">
        <w:rPr>
          <w:rStyle w:val="GSAItalicEmphasisChar"/>
          <w:rFonts w:asciiTheme="minorHAnsi" w:hAnsiTheme="minorHAnsi" w:cstheme="minorHAnsi"/>
          <w:color w:val="auto"/>
          <w:szCs w:val="22"/>
        </w:rPr>
        <w:t>FedRAMP Assignment: at least annually</w:t>
      </w:r>
      <w:r w:rsidR="00AA60FC">
        <w:rPr>
          <w:rFonts w:asciiTheme="minorHAnsi" w:hAnsiTheme="minorHAnsi" w:cstheme="minorHAnsi"/>
          <w:bCs/>
          <w:color w:val="auto"/>
          <w:szCs w:val="22"/>
        </w:rPr>
        <w:t>]</w:t>
      </w:r>
      <w:r w:rsidRPr="00336A7A">
        <w:rPr>
          <w:rFonts w:asciiTheme="minorHAnsi" w:hAnsiTheme="minorHAnsi" w:cstheme="minorHAnsi"/>
          <w:bCs/>
          <w:color w:val="auto"/>
          <w:szCs w:val="22"/>
        </w:rPr>
        <w:t>, [</w:t>
      </w:r>
      <w:r w:rsidRPr="00336A7A">
        <w:rPr>
          <w:rStyle w:val="GSAItalicEmphasisChar"/>
          <w:rFonts w:asciiTheme="minorHAnsi" w:hAnsiTheme="minorHAnsi" w:cstheme="minorHAnsi"/>
          <w:color w:val="auto"/>
          <w:szCs w:val="22"/>
        </w:rPr>
        <w:t>Selection: announced; unannounced</w:t>
      </w:r>
      <w:r w:rsidRPr="00336A7A">
        <w:rPr>
          <w:rFonts w:asciiTheme="minorHAnsi" w:hAnsiTheme="minorHAnsi" w:cstheme="minorHAnsi"/>
          <w:bCs/>
          <w:color w:val="auto"/>
          <w:szCs w:val="22"/>
        </w:rPr>
        <w:t>], [</w:t>
      </w:r>
      <w:r w:rsidRPr="00336A7A">
        <w:rPr>
          <w:rStyle w:val="GSAItalicEmphasisChar"/>
          <w:rFonts w:asciiTheme="minorHAnsi" w:hAnsiTheme="minorHAnsi" w:cstheme="minorHAnsi"/>
          <w:color w:val="auto"/>
          <w:szCs w:val="22"/>
        </w:rPr>
        <w:t>Selection (one or more): in-depth monitoring; vulnerability scanning; malicious user testing</w:t>
      </w:r>
      <w:r w:rsidR="007F7696">
        <w:rPr>
          <w:rStyle w:val="GSAItalicEmphasisChar"/>
          <w:rFonts w:asciiTheme="minorHAnsi" w:hAnsiTheme="minorHAnsi" w:cstheme="minorHAnsi"/>
          <w:color w:val="auto"/>
          <w:szCs w:val="22"/>
        </w:rPr>
        <w:t xml:space="preserve"> through Red Team exercises</w:t>
      </w:r>
      <w:r w:rsidRPr="00336A7A">
        <w:rPr>
          <w:rStyle w:val="GSAItalicEmphasisChar"/>
          <w:rFonts w:asciiTheme="minorHAnsi" w:hAnsiTheme="minorHAnsi" w:cstheme="minorHAnsi"/>
          <w:color w:val="auto"/>
          <w:szCs w:val="22"/>
        </w:rPr>
        <w:t xml:space="preserve">; insider threat assessment; performance/load testing; </w:t>
      </w:r>
      <w:r w:rsidRPr="00336A7A">
        <w:rPr>
          <w:rFonts w:asciiTheme="minorHAnsi" w:hAnsiTheme="minorHAnsi" w:cstheme="minorHAnsi"/>
          <w:bCs/>
          <w:color w:val="auto"/>
          <w:szCs w:val="22"/>
        </w:rPr>
        <w:t>[</w:t>
      </w:r>
      <w:r w:rsidR="007F7696">
        <w:rPr>
          <w:rFonts w:asciiTheme="minorHAnsi" w:hAnsiTheme="minorHAnsi" w:cstheme="minorHAnsi"/>
          <w:bCs/>
          <w:i/>
          <w:iCs/>
          <w:color w:val="auto"/>
          <w:szCs w:val="22"/>
        </w:rPr>
        <w:t xml:space="preserve">FedRAMP </w:t>
      </w:r>
      <w:r w:rsidRPr="00336A7A">
        <w:rPr>
          <w:rStyle w:val="GSAItalicEmphasisChar"/>
          <w:rFonts w:asciiTheme="minorHAnsi" w:hAnsiTheme="minorHAnsi" w:cstheme="minorHAnsi"/>
          <w:color w:val="auto"/>
          <w:szCs w:val="22"/>
        </w:rPr>
        <w:t>Assignment: organization-defined other forms of security assessment</w:t>
      </w:r>
      <w:r w:rsidRPr="00336A7A">
        <w:rPr>
          <w:rFonts w:asciiTheme="minorHAnsi" w:hAnsiTheme="minorHAnsi" w:cstheme="minorHAnsi"/>
          <w:bCs/>
          <w:color w:val="auto"/>
          <w:szCs w:val="22"/>
        </w:rPr>
        <w:t>].</w:t>
      </w:r>
    </w:p>
    <w:p w14:paraId="020EFDD7" w14:textId="77777777" w:rsidR="0023111A" w:rsidRPr="00336A7A" w:rsidRDefault="0023111A" w:rsidP="0023111A">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2 (2) Additional FedRAMP Requirements and Guidance: </w:t>
      </w:r>
    </w:p>
    <w:p w14:paraId="142CE2D2" w14:textId="77777777"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Requirement</w:t>
      </w:r>
      <w:r w:rsidRPr="00336A7A">
        <w:rPr>
          <w:rFonts w:asciiTheme="minorHAnsi" w:hAnsiTheme="minorHAnsi" w:cstheme="minorHAnsi"/>
          <w:color w:val="auto"/>
          <w:sz w:val="22"/>
          <w:szCs w:val="22"/>
        </w:rPr>
        <w:t xml:space="preserve">: To include </w:t>
      </w:r>
      <w:r w:rsidRPr="00336A7A">
        <w:rPr>
          <w:rStyle w:val="GSAItalicEmphasisChar"/>
          <w:rFonts w:asciiTheme="minorHAnsi" w:hAnsiTheme="minorHAnsi" w:cstheme="minorHAnsi"/>
          <w:color w:val="auto"/>
          <w:sz w:val="22"/>
          <w:szCs w:val="22"/>
        </w:rPr>
        <w:t>'announced'</w:t>
      </w:r>
      <w:r w:rsidRPr="00336A7A">
        <w:rPr>
          <w:rFonts w:asciiTheme="minorHAnsi" w:hAnsiTheme="minorHAnsi" w:cstheme="minorHAnsi"/>
          <w:color w:val="auto"/>
          <w:sz w:val="22"/>
          <w:szCs w:val="22"/>
        </w:rPr>
        <w:t xml:space="preserve">, </w:t>
      </w:r>
      <w:r w:rsidRPr="00336A7A">
        <w:rPr>
          <w:rStyle w:val="GSAItalicEmphasisChar"/>
          <w:rFonts w:asciiTheme="minorHAnsi" w:hAnsiTheme="minorHAnsi" w:cstheme="minorHAnsi"/>
          <w:color w:val="auto"/>
          <w:sz w:val="22"/>
          <w:szCs w:val="22"/>
        </w:rPr>
        <w:t>'vulnerability scanning’ to occur at least annually</w:t>
      </w:r>
      <w:r w:rsidRPr="00336A7A">
        <w:rPr>
          <w:rFonts w:asciiTheme="minorHAnsi" w:hAnsiTheme="minorHAnsi" w:cstheme="minorHAnsi"/>
          <w:color w:val="auto"/>
          <w:sz w:val="22"/>
          <w:szCs w:val="22"/>
        </w:rPr>
        <w:t>.</w:t>
      </w:r>
    </w:p>
    <w:tbl>
      <w:tblPr>
        <w:tblStyle w:val="FedRamp"/>
        <w:tblW w:w="5000" w:type="pct"/>
        <w:jc w:val="center"/>
        <w:tblLook w:val="04A0" w:firstRow="1" w:lastRow="0" w:firstColumn="1" w:lastColumn="0" w:noHBand="0" w:noVBand="1"/>
      </w:tblPr>
      <w:tblGrid>
        <w:gridCol w:w="1517"/>
        <w:gridCol w:w="7833"/>
      </w:tblGrid>
      <w:tr w:rsidR="00EE04B3" w:rsidRPr="00860801" w14:paraId="42E804B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FBE6A0F" w14:textId="53557ADA" w:rsidR="00EE04B3" w:rsidRPr="00860801" w:rsidRDefault="00EE04B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2 (2)</w:t>
            </w:r>
          </w:p>
        </w:tc>
        <w:tc>
          <w:tcPr>
            <w:tcW w:w="4189" w:type="pct"/>
            <w:vAlign w:val="top"/>
            <w:hideMark/>
          </w:tcPr>
          <w:p w14:paraId="66F793A5" w14:textId="77777777" w:rsidR="00EE04B3" w:rsidRPr="00860801" w:rsidRDefault="00EE04B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6FEB1F5C" w14:textId="77777777" w:rsidTr="00767AEA">
        <w:trPr>
          <w:jc w:val="center"/>
        </w:trPr>
        <w:tc>
          <w:tcPr>
            <w:tcW w:w="5000" w:type="pct"/>
            <w:gridSpan w:val="2"/>
            <w:hideMark/>
          </w:tcPr>
          <w:p w14:paraId="5A0AEB20" w14:textId="694873C9" w:rsidR="001D653E" w:rsidRPr="00D3032A" w:rsidRDefault="001D653E" w:rsidP="001D653E">
            <w:pPr>
              <w:pStyle w:val="GSATableText"/>
              <w:spacing w:before="40" w:after="40" w:line="240" w:lineRule="auto"/>
              <w:rPr>
                <w:spacing w:val="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2_2</w:t>
            </w:r>
            <w:r w:rsidRPr="00FF2614">
              <w:rPr>
                <w:rFonts w:eastAsia="Calibri" w:cs="Calibri"/>
                <w:sz w:val="20"/>
              </w:rPr>
              <w:t>_role}}</w:t>
            </w:r>
          </w:p>
        </w:tc>
      </w:tr>
      <w:tr w:rsidR="001D653E" w:rsidRPr="00D3032A" w14:paraId="042E6822" w14:textId="77777777" w:rsidTr="00767AEA">
        <w:trPr>
          <w:jc w:val="center"/>
        </w:trPr>
        <w:tc>
          <w:tcPr>
            <w:tcW w:w="5000" w:type="pct"/>
            <w:gridSpan w:val="2"/>
            <w:hideMark/>
          </w:tcPr>
          <w:p w14:paraId="2A1F0C7A" w14:textId="5434299A" w:rsidR="001D653E" w:rsidRPr="002C0D4A" w:rsidRDefault="001D653E" w:rsidP="001D653E">
            <w:pPr>
              <w:pStyle w:val="GSATableText"/>
              <w:spacing w:before="40" w:after="40" w:line="240" w:lineRule="auto"/>
              <w:rPr>
                <w:spacing w:val="0"/>
                <w:sz w:val="20"/>
                <w:szCs w:val="20"/>
              </w:rPr>
            </w:pPr>
            <w:r w:rsidRPr="002C0D4A">
              <w:rPr>
                <w:spacing w:val="0"/>
                <w:sz w:val="20"/>
              </w:rPr>
              <w:t xml:space="preserve">Parameter </w:t>
            </w:r>
            <w:r>
              <w:rPr>
                <w:spacing w:val="0"/>
                <w:sz w:val="20"/>
              </w:rPr>
              <w:t>CA-2(2)-1</w:t>
            </w:r>
            <w:r w:rsidRPr="002C0D4A">
              <w:rPr>
                <w:spacing w:val="0"/>
                <w:sz w:val="20"/>
              </w:rPr>
              <w:t>:</w:t>
            </w:r>
            <w:r>
              <w:rPr>
                <w:spacing w:val="0"/>
                <w:sz w:val="20"/>
              </w:rPr>
              <w:t xml:space="preserve"> </w:t>
            </w:r>
            <w:r w:rsidRPr="00FF2614">
              <w:rPr>
                <w:rFonts w:eastAsia="Calibri" w:cs="Calibri"/>
                <w:sz w:val="20"/>
              </w:rPr>
              <w:t>{{ca_</w:t>
            </w:r>
            <w:r>
              <w:rPr>
                <w:rFonts w:eastAsia="Calibri" w:cs="Calibri"/>
                <w:sz w:val="20"/>
              </w:rPr>
              <w:t>2_2_1</w:t>
            </w:r>
            <w:r w:rsidRPr="00FF2614">
              <w:rPr>
                <w:rFonts w:eastAsia="Calibri" w:cs="Calibri"/>
                <w:sz w:val="20"/>
              </w:rPr>
              <w:t>_parameter}}</w:t>
            </w:r>
          </w:p>
        </w:tc>
      </w:tr>
      <w:tr w:rsidR="001D653E" w:rsidRPr="00D3032A" w14:paraId="3A334436" w14:textId="77777777" w:rsidTr="00767AEA">
        <w:trPr>
          <w:jc w:val="center"/>
        </w:trPr>
        <w:tc>
          <w:tcPr>
            <w:tcW w:w="5000" w:type="pct"/>
            <w:gridSpan w:val="2"/>
          </w:tcPr>
          <w:p w14:paraId="035DA298" w14:textId="049923EF" w:rsidR="001D653E" w:rsidRPr="002C0D4A" w:rsidRDefault="001D653E" w:rsidP="001D653E">
            <w:pPr>
              <w:pStyle w:val="GSATableText"/>
              <w:spacing w:before="40" w:after="40" w:line="240" w:lineRule="auto"/>
              <w:rPr>
                <w:spacing w:val="0"/>
                <w:sz w:val="20"/>
              </w:rPr>
            </w:pPr>
            <w:r w:rsidRPr="002C0D4A">
              <w:rPr>
                <w:spacing w:val="0"/>
                <w:sz w:val="20"/>
              </w:rPr>
              <w:t xml:space="preserve">Parameter </w:t>
            </w:r>
            <w:r>
              <w:rPr>
                <w:spacing w:val="0"/>
                <w:sz w:val="20"/>
              </w:rPr>
              <w:t>CA-2(2)-2</w:t>
            </w:r>
            <w:r w:rsidRPr="002C0D4A">
              <w:rPr>
                <w:spacing w:val="0"/>
                <w:sz w:val="20"/>
              </w:rPr>
              <w:t xml:space="preserve">: </w:t>
            </w:r>
            <w:r w:rsidRPr="00FF2614">
              <w:rPr>
                <w:rFonts w:eastAsia="Calibri" w:cs="Calibri"/>
                <w:sz w:val="20"/>
              </w:rPr>
              <w:t>{{ca_</w:t>
            </w:r>
            <w:r>
              <w:rPr>
                <w:rFonts w:eastAsia="Calibri" w:cs="Calibri"/>
                <w:sz w:val="20"/>
              </w:rPr>
              <w:t>2_2_2</w:t>
            </w:r>
            <w:r w:rsidRPr="00FF2614">
              <w:rPr>
                <w:rFonts w:eastAsia="Calibri" w:cs="Calibri"/>
                <w:sz w:val="20"/>
              </w:rPr>
              <w:t>_parameter}}</w:t>
            </w:r>
          </w:p>
        </w:tc>
      </w:tr>
      <w:tr w:rsidR="001D653E" w:rsidRPr="00D3032A" w14:paraId="69A1B1D8" w14:textId="77777777" w:rsidTr="00767AEA">
        <w:trPr>
          <w:jc w:val="center"/>
        </w:trPr>
        <w:tc>
          <w:tcPr>
            <w:tcW w:w="5000" w:type="pct"/>
            <w:gridSpan w:val="2"/>
          </w:tcPr>
          <w:p w14:paraId="4AE90CED" w14:textId="77E244F3" w:rsidR="001D653E" w:rsidRPr="002C0D4A" w:rsidRDefault="001D653E" w:rsidP="001D653E">
            <w:pPr>
              <w:pStyle w:val="GSATableText"/>
              <w:spacing w:before="40" w:after="40" w:line="240" w:lineRule="auto"/>
              <w:rPr>
                <w:spacing w:val="0"/>
                <w:sz w:val="20"/>
              </w:rPr>
            </w:pPr>
            <w:r w:rsidRPr="002C0D4A">
              <w:rPr>
                <w:spacing w:val="0"/>
                <w:sz w:val="20"/>
              </w:rPr>
              <w:t xml:space="preserve">Parameter </w:t>
            </w:r>
            <w:r>
              <w:rPr>
                <w:spacing w:val="0"/>
                <w:sz w:val="20"/>
              </w:rPr>
              <w:t>CA-2(2)-3</w:t>
            </w:r>
            <w:r w:rsidRPr="002C0D4A">
              <w:rPr>
                <w:spacing w:val="0"/>
                <w:sz w:val="20"/>
              </w:rPr>
              <w:t>:</w:t>
            </w:r>
            <w:r w:rsidRPr="00DD4775">
              <w:rPr>
                <w:rFonts w:eastAsia="Calibri" w:cs="Calibri"/>
                <w:sz w:val="20"/>
              </w:rPr>
              <w:t xml:space="preserve"> </w:t>
            </w:r>
            <w:r w:rsidRPr="00FF2614">
              <w:rPr>
                <w:rFonts w:eastAsia="Calibri" w:cs="Calibri"/>
                <w:sz w:val="20"/>
              </w:rPr>
              <w:t>{{ca</w:t>
            </w:r>
            <w:r>
              <w:rPr>
                <w:rFonts w:eastAsia="Calibri" w:cs="Calibri"/>
                <w:sz w:val="20"/>
              </w:rPr>
              <w:t>_2_2</w:t>
            </w:r>
            <w:r w:rsidRPr="00FF2614">
              <w:rPr>
                <w:rFonts w:eastAsia="Calibri" w:cs="Calibri"/>
                <w:sz w:val="20"/>
              </w:rPr>
              <w:t>_</w:t>
            </w:r>
            <w:r>
              <w:rPr>
                <w:rFonts w:eastAsia="Calibri" w:cs="Calibri"/>
                <w:sz w:val="20"/>
              </w:rPr>
              <w:t>3</w:t>
            </w:r>
            <w:r w:rsidRPr="00FF2614">
              <w:rPr>
                <w:rFonts w:eastAsia="Calibri" w:cs="Calibri"/>
                <w:sz w:val="20"/>
              </w:rPr>
              <w:t>_parameter}}</w:t>
            </w:r>
          </w:p>
        </w:tc>
      </w:tr>
      <w:tr w:rsidR="001D653E" w:rsidRPr="00D3032A" w14:paraId="53F476AF" w14:textId="77777777" w:rsidTr="00767AEA">
        <w:trPr>
          <w:jc w:val="center"/>
        </w:trPr>
        <w:tc>
          <w:tcPr>
            <w:tcW w:w="5000" w:type="pct"/>
            <w:gridSpan w:val="2"/>
          </w:tcPr>
          <w:p w14:paraId="5BCC9EC9" w14:textId="3C2B6C08" w:rsidR="001D653E" w:rsidRPr="002C0D4A" w:rsidRDefault="001D653E" w:rsidP="001D653E">
            <w:pPr>
              <w:pStyle w:val="GSATableText"/>
              <w:spacing w:before="40" w:after="40" w:line="240" w:lineRule="auto"/>
              <w:rPr>
                <w:spacing w:val="0"/>
                <w:sz w:val="20"/>
              </w:rPr>
            </w:pPr>
            <w:r w:rsidRPr="002C0D4A">
              <w:rPr>
                <w:spacing w:val="0"/>
                <w:sz w:val="20"/>
              </w:rPr>
              <w:t xml:space="preserve">Parameter </w:t>
            </w:r>
            <w:r>
              <w:rPr>
                <w:spacing w:val="0"/>
                <w:sz w:val="20"/>
              </w:rPr>
              <w:t>CA-2(2)-4</w:t>
            </w:r>
            <w:r w:rsidRPr="002C0D4A">
              <w:rPr>
                <w:spacing w:val="0"/>
                <w:sz w:val="20"/>
              </w:rPr>
              <w:t xml:space="preserve">: </w:t>
            </w:r>
            <w:r w:rsidRPr="00FF2614">
              <w:rPr>
                <w:sz w:val="20"/>
              </w:rPr>
              <w:t>{{ca_</w:t>
            </w:r>
            <w:r>
              <w:rPr>
                <w:rFonts w:eastAsia="Calibri" w:cs="Calibri"/>
                <w:sz w:val="20"/>
              </w:rPr>
              <w:t>2_2_4</w:t>
            </w:r>
            <w:r w:rsidRPr="00FF2614">
              <w:rPr>
                <w:sz w:val="20"/>
              </w:rPr>
              <w:t>_parameter}}</w:t>
            </w:r>
          </w:p>
        </w:tc>
      </w:tr>
      <w:tr w:rsidR="001D653E" w:rsidRPr="00D3032A" w14:paraId="7C0110E3" w14:textId="77777777" w:rsidTr="00767AEA">
        <w:trPr>
          <w:jc w:val="center"/>
        </w:trPr>
        <w:tc>
          <w:tcPr>
            <w:tcW w:w="5000" w:type="pct"/>
            <w:gridSpan w:val="2"/>
            <w:hideMark/>
          </w:tcPr>
          <w:p w14:paraId="67D89CB7" w14:textId="428D1048"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2</w:t>
            </w:r>
            <w:r w:rsidRPr="00FF2614">
              <w:rPr>
                <w:spacing w:val="0"/>
                <w:sz w:val="20"/>
                <w:szCs w:val="20"/>
              </w:rPr>
              <w:t>_status}}</w:t>
            </w:r>
          </w:p>
        </w:tc>
      </w:tr>
      <w:tr w:rsidR="001D653E" w:rsidRPr="00D3032A" w14:paraId="6FEE5244" w14:textId="77777777" w:rsidTr="00767AEA">
        <w:trPr>
          <w:jc w:val="center"/>
        </w:trPr>
        <w:tc>
          <w:tcPr>
            <w:tcW w:w="5000" w:type="pct"/>
            <w:gridSpan w:val="2"/>
            <w:hideMark/>
          </w:tcPr>
          <w:p w14:paraId="2DD217F8" w14:textId="6751C272"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2</w:t>
            </w:r>
            <w:r w:rsidRPr="00FF2614">
              <w:rPr>
                <w:spacing w:val="0"/>
                <w:sz w:val="20"/>
                <w:szCs w:val="20"/>
              </w:rPr>
              <w:t>_origination}}</w:t>
            </w:r>
          </w:p>
        </w:tc>
      </w:tr>
    </w:tbl>
    <w:p w14:paraId="3914A6A3" w14:textId="77777777" w:rsidR="00AA60FC" w:rsidRDefault="00AA60FC"/>
    <w:tbl>
      <w:tblPr>
        <w:tblStyle w:val="FedRamp"/>
        <w:tblW w:w="5000" w:type="pct"/>
        <w:jc w:val="center"/>
        <w:tblLook w:val="04A0" w:firstRow="1" w:lastRow="0" w:firstColumn="1" w:lastColumn="0" w:noHBand="0" w:noVBand="1"/>
      </w:tblPr>
      <w:tblGrid>
        <w:gridCol w:w="9350"/>
      </w:tblGrid>
      <w:tr w:rsidR="00A4702E" w:rsidRPr="00D80E12" w14:paraId="546E4D8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01DDB2E" w14:textId="039B20C0" w:rsidR="00A4702E" w:rsidRPr="00D80E12" w:rsidRDefault="00A4702E" w:rsidP="006A3471">
            <w:pPr>
              <w:pStyle w:val="GSATableHeading"/>
              <w:keepNext w:val="0"/>
              <w:keepLines w:val="0"/>
              <w:spacing w:before="40" w:after="40" w:line="240" w:lineRule="auto"/>
              <w:rPr>
                <w:rFonts w:asciiTheme="majorHAnsi" w:hAnsiTheme="majorHAnsi"/>
              </w:rPr>
            </w:pPr>
            <w:r>
              <w:rPr>
                <w:rFonts w:asciiTheme="majorHAnsi" w:hAnsiTheme="majorHAnsi"/>
              </w:rPr>
              <w:t>CA-</w:t>
            </w:r>
            <w:r w:rsidR="00940FEE">
              <w:rPr>
                <w:rFonts w:asciiTheme="majorHAnsi" w:hAnsiTheme="majorHAnsi"/>
              </w:rPr>
              <w:t>2</w:t>
            </w:r>
            <w:r>
              <w:rPr>
                <w:rFonts w:asciiTheme="majorHAnsi" w:hAnsiTheme="majorHAnsi"/>
              </w:rPr>
              <w:t xml:space="preserve"> (</w:t>
            </w:r>
            <w:r w:rsidR="00940FEE">
              <w:rPr>
                <w:rFonts w:asciiTheme="majorHAnsi" w:hAnsiTheme="majorHAnsi"/>
              </w:rPr>
              <w:t>2</w:t>
            </w:r>
            <w:r>
              <w:rPr>
                <w:rFonts w:asciiTheme="majorHAnsi" w:hAnsiTheme="majorHAnsi"/>
              </w:rPr>
              <w:t>)</w:t>
            </w:r>
            <w:r w:rsidRPr="00D80E12">
              <w:rPr>
                <w:rFonts w:asciiTheme="majorHAnsi" w:hAnsiTheme="majorHAnsi"/>
              </w:rPr>
              <w:t xml:space="preserve"> What is the solution and how is it implemented?</w:t>
            </w:r>
          </w:p>
        </w:tc>
      </w:tr>
      <w:tr w:rsidR="00816084" w14:paraId="305601E1" w14:textId="77777777" w:rsidTr="006A3471">
        <w:trPr>
          <w:jc w:val="center"/>
        </w:trPr>
        <w:tc>
          <w:tcPr>
            <w:tcW w:w="5000" w:type="pct"/>
          </w:tcPr>
          <w:p w14:paraId="26A202E6" w14:textId="2DF8AC4A" w:rsidR="00816084" w:rsidRPr="00D61FF5" w:rsidRDefault="001D653E" w:rsidP="007B24B3">
            <w:pPr>
              <w:pStyle w:val="GSATableText"/>
              <w:spacing w:line="240" w:lineRule="auto"/>
              <w:rPr>
                <w:sz w:val="20"/>
              </w:rPr>
            </w:pPr>
            <w:r w:rsidRPr="004A1F1C">
              <w:rPr>
                <w:rFonts w:eastAsia="Times New Roman" w:cs="Calibri"/>
                <w:bCs/>
                <w:sz w:val="20"/>
              </w:rPr>
              <w:t>{{ca_</w:t>
            </w:r>
            <w:r w:rsidRPr="004A1F1C">
              <w:rPr>
                <w:rFonts w:eastAsia="Calibri" w:cs="Calibri"/>
                <w:bCs/>
                <w:sz w:val="20"/>
              </w:rPr>
              <w:t>2_2</w:t>
            </w:r>
            <w:r w:rsidRPr="004A1F1C">
              <w:rPr>
                <w:rFonts w:eastAsia="Times New Roman" w:cs="Calibri"/>
                <w:bCs/>
                <w:sz w:val="20"/>
              </w:rPr>
              <w:t>_implementation}}</w:t>
            </w:r>
          </w:p>
        </w:tc>
      </w:tr>
    </w:tbl>
    <w:p w14:paraId="142168E1" w14:textId="77777777" w:rsidR="0023111A" w:rsidRDefault="0023111A" w:rsidP="008A02B6">
      <w:pPr>
        <w:pStyle w:val="Heading4"/>
        <w:numPr>
          <w:ilvl w:val="0"/>
          <w:numId w:val="0"/>
        </w:numPr>
      </w:pPr>
      <w:bookmarkStart w:id="1325" w:name="_Toc383429591"/>
      <w:bookmarkStart w:id="1326" w:name="_Toc383433267"/>
      <w:bookmarkStart w:id="1327" w:name="_Toc383444499"/>
      <w:bookmarkStart w:id="1328" w:name="_Toc385594139"/>
      <w:bookmarkStart w:id="1329" w:name="_Toc385594531"/>
      <w:bookmarkStart w:id="1330" w:name="_Toc385594919"/>
      <w:bookmarkStart w:id="1331" w:name="_Toc388620770"/>
      <w:bookmarkStart w:id="1332" w:name="_Toc520895439"/>
      <w:bookmarkStart w:id="1333" w:name="_Toc48643651"/>
      <w:r w:rsidRPr="00A8144E">
        <w:t>CA-2 (3)</w:t>
      </w:r>
      <w:r>
        <w:t xml:space="preserve"> </w:t>
      </w:r>
      <w:r w:rsidRPr="00A8144E">
        <w:t xml:space="preserve">Control Enhancement </w:t>
      </w:r>
      <w:bookmarkEnd w:id="1325"/>
      <w:bookmarkEnd w:id="1326"/>
      <w:bookmarkEnd w:id="1327"/>
      <w:bookmarkEnd w:id="1328"/>
      <w:bookmarkEnd w:id="1329"/>
      <w:bookmarkEnd w:id="1330"/>
      <w:bookmarkEnd w:id="1331"/>
      <w:r>
        <w:t>(M) (H)</w:t>
      </w:r>
      <w:bookmarkEnd w:id="1332"/>
      <w:bookmarkEnd w:id="1333"/>
    </w:p>
    <w:p w14:paraId="60C12E7E" w14:textId="6557AE93" w:rsidR="0023111A" w:rsidRPr="00336A7A" w:rsidRDefault="0023111A" w:rsidP="0023111A">
      <w:pPr>
        <w:rPr>
          <w:rFonts w:cs="Calibri"/>
          <w:bCs/>
          <w:color w:val="auto"/>
        </w:rPr>
      </w:pPr>
      <w:r w:rsidRPr="00336A7A">
        <w:rPr>
          <w:rFonts w:cs="Calibri"/>
          <w:bCs/>
          <w:color w:val="auto"/>
        </w:rPr>
        <w:t>The organization accepts the results of an assessment of [</w:t>
      </w:r>
      <w:r w:rsidRPr="00336A7A">
        <w:rPr>
          <w:rStyle w:val="GSAItalicEmphasisChar"/>
          <w:rFonts w:ascii="Calibri" w:hAnsi="Calibri" w:cs="Calibri"/>
          <w:color w:val="auto"/>
        </w:rPr>
        <w:t>FedRAMP Assignment: organization-defined information system</w:t>
      </w:r>
      <w:r w:rsidRPr="00336A7A">
        <w:rPr>
          <w:rFonts w:cs="Calibri"/>
          <w:bCs/>
          <w:color w:val="auto"/>
        </w:rPr>
        <w:t>]</w:t>
      </w:r>
      <w:r w:rsidR="00AA60FC">
        <w:rPr>
          <w:rFonts w:cs="Calibri"/>
          <w:bCs/>
          <w:color w:val="auto"/>
        </w:rPr>
        <w:t xml:space="preserve"> </w:t>
      </w:r>
      <w:r w:rsidRPr="00336A7A">
        <w:rPr>
          <w:rFonts w:cs="Calibri"/>
          <w:bCs/>
          <w:color w:val="auto"/>
        </w:rPr>
        <w:t>performed by [</w:t>
      </w:r>
      <w:r w:rsidRPr="00336A7A">
        <w:rPr>
          <w:rStyle w:val="GSAItalicEmphasisChar"/>
          <w:rFonts w:ascii="Calibri" w:hAnsi="Calibri" w:cs="Calibri"/>
          <w:color w:val="auto"/>
        </w:rPr>
        <w:t>FedRAMP Assignment: any FedRAMP Accredited 3PAO</w:t>
      </w:r>
      <w:r w:rsidRPr="00336A7A">
        <w:rPr>
          <w:rFonts w:cs="Calibri"/>
          <w:bCs/>
          <w:color w:val="auto"/>
        </w:rPr>
        <w:t>]</w:t>
      </w:r>
      <w:r w:rsidR="00AA60FC">
        <w:rPr>
          <w:rFonts w:cs="Calibri"/>
          <w:bCs/>
          <w:color w:val="auto"/>
        </w:rPr>
        <w:t xml:space="preserve"> </w:t>
      </w:r>
      <w:r w:rsidRPr="00336A7A">
        <w:rPr>
          <w:rFonts w:cs="Calibri"/>
          <w:bCs/>
          <w:color w:val="auto"/>
        </w:rPr>
        <w:t>when the assessment meets [</w:t>
      </w:r>
      <w:r w:rsidRPr="00336A7A">
        <w:rPr>
          <w:rStyle w:val="GSAItalicEmphasisChar"/>
          <w:rFonts w:ascii="Calibri" w:hAnsi="Calibri" w:cs="Calibri"/>
          <w:color w:val="auto"/>
        </w:rPr>
        <w:t xml:space="preserve">FedRAMP Assignment: the conditions of the </w:t>
      </w:r>
      <w:r w:rsidRPr="00336A7A">
        <w:rPr>
          <w:rFonts w:cs="Calibri"/>
          <w:color w:val="auto"/>
        </w:rPr>
        <w:t>JAB/AO</w:t>
      </w:r>
      <w:r w:rsidRPr="00336A7A">
        <w:rPr>
          <w:rStyle w:val="GSAItalicEmphasisChar"/>
          <w:rFonts w:ascii="Calibri" w:hAnsi="Calibri" w:cs="Calibri"/>
          <w:color w:val="auto"/>
        </w:rPr>
        <w:t xml:space="preserve"> in the FedRAMP Repository</w:t>
      </w:r>
      <w:r w:rsidRPr="00336A7A">
        <w:rPr>
          <w:rFonts w:cs="Calibri"/>
          <w:bCs/>
          <w:color w:val="auto"/>
        </w:rPr>
        <w:t>].</w:t>
      </w:r>
    </w:p>
    <w:tbl>
      <w:tblPr>
        <w:tblStyle w:val="FedRamp"/>
        <w:tblW w:w="5000" w:type="pct"/>
        <w:jc w:val="center"/>
        <w:tblLook w:val="04A0" w:firstRow="1" w:lastRow="0" w:firstColumn="1" w:lastColumn="0" w:noHBand="0" w:noVBand="1"/>
      </w:tblPr>
      <w:tblGrid>
        <w:gridCol w:w="1517"/>
        <w:gridCol w:w="7833"/>
      </w:tblGrid>
      <w:tr w:rsidR="0028083D" w:rsidRPr="00860801" w14:paraId="06A8AC8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13B06C2" w14:textId="1AFC7CCF" w:rsidR="0028083D" w:rsidRPr="00860801" w:rsidRDefault="0028083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2 (3)</w:t>
            </w:r>
          </w:p>
        </w:tc>
        <w:tc>
          <w:tcPr>
            <w:tcW w:w="4189" w:type="pct"/>
            <w:vAlign w:val="top"/>
            <w:hideMark/>
          </w:tcPr>
          <w:p w14:paraId="607F172B" w14:textId="77777777" w:rsidR="0028083D" w:rsidRPr="00860801" w:rsidRDefault="0028083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7775DEAA" w14:textId="77777777" w:rsidTr="00767AEA">
        <w:trPr>
          <w:jc w:val="center"/>
        </w:trPr>
        <w:tc>
          <w:tcPr>
            <w:tcW w:w="5000" w:type="pct"/>
            <w:gridSpan w:val="2"/>
            <w:hideMark/>
          </w:tcPr>
          <w:p w14:paraId="0FEFA411" w14:textId="6A2837D7" w:rsidR="001D653E" w:rsidRPr="00D85DB4" w:rsidRDefault="001D653E" w:rsidP="001D653E">
            <w:pPr>
              <w:spacing w:before="0" w:after="0"/>
              <w:rPr>
                <w:rFonts w:cs="Calibri"/>
                <w:color w:val="000000"/>
                <w:sz w:val="20"/>
                <w:szCs w:val="20"/>
              </w:rPr>
            </w:pPr>
            <w:r w:rsidRPr="004A1F1C">
              <w:rPr>
                <w:rFonts w:cs="Calibri"/>
                <w:color w:val="000000"/>
                <w:sz w:val="20"/>
                <w:szCs w:val="20"/>
              </w:rPr>
              <w:t xml:space="preserve">Responsible Role: </w:t>
            </w:r>
            <w:r w:rsidRPr="00FF2614">
              <w:rPr>
                <w:rFonts w:cs="Calibri"/>
                <w:color w:val="000000"/>
                <w:sz w:val="20"/>
                <w:szCs w:val="20"/>
              </w:rPr>
              <w:t>{{ca_</w:t>
            </w:r>
            <w:r>
              <w:rPr>
                <w:rFonts w:eastAsia="Calibri" w:cs="Calibri"/>
                <w:sz w:val="20"/>
              </w:rPr>
              <w:t>2_3</w:t>
            </w:r>
            <w:r w:rsidRPr="00FF2614">
              <w:rPr>
                <w:rFonts w:cs="Calibri"/>
                <w:color w:val="000000"/>
                <w:sz w:val="20"/>
                <w:szCs w:val="20"/>
              </w:rPr>
              <w:t>_role}}</w:t>
            </w:r>
          </w:p>
        </w:tc>
      </w:tr>
      <w:tr w:rsidR="001D653E" w:rsidRPr="00D3032A" w14:paraId="1DA1D400" w14:textId="77777777" w:rsidTr="00767AEA">
        <w:trPr>
          <w:jc w:val="center"/>
        </w:trPr>
        <w:tc>
          <w:tcPr>
            <w:tcW w:w="5000" w:type="pct"/>
            <w:gridSpan w:val="2"/>
            <w:hideMark/>
          </w:tcPr>
          <w:p w14:paraId="7FEC0C53" w14:textId="3F7AE39E" w:rsidR="001D653E" w:rsidRPr="002C0D4A" w:rsidRDefault="001D653E" w:rsidP="001D653E">
            <w:pPr>
              <w:pStyle w:val="GSATableText"/>
              <w:spacing w:before="40" w:after="40" w:line="240" w:lineRule="auto"/>
              <w:rPr>
                <w:spacing w:val="0"/>
                <w:sz w:val="20"/>
                <w:szCs w:val="20"/>
              </w:rPr>
            </w:pPr>
            <w:r w:rsidRPr="002C0D4A">
              <w:rPr>
                <w:spacing w:val="0"/>
                <w:sz w:val="20"/>
              </w:rPr>
              <w:t xml:space="preserve">Parameter </w:t>
            </w:r>
            <w:r>
              <w:rPr>
                <w:spacing w:val="0"/>
                <w:sz w:val="20"/>
              </w:rPr>
              <w:t>CA-2(3)-1</w:t>
            </w:r>
            <w:r w:rsidRPr="002C0D4A">
              <w:rPr>
                <w:spacing w:val="0"/>
                <w:sz w:val="20"/>
              </w:rPr>
              <w:t>:</w:t>
            </w:r>
            <w:r>
              <w:rPr>
                <w:rFonts w:eastAsia="Times New Roman" w:cs="Calibri"/>
                <w:bCs/>
                <w:sz w:val="20"/>
              </w:rPr>
              <w:t xml:space="preserve"> </w:t>
            </w:r>
            <w:r w:rsidRPr="00FF2614">
              <w:rPr>
                <w:rFonts w:eastAsia="Times New Roman" w:cs="Calibri"/>
                <w:bCs/>
                <w:sz w:val="20"/>
              </w:rPr>
              <w:t>{{ca_</w:t>
            </w:r>
            <w:r>
              <w:rPr>
                <w:rFonts w:eastAsia="Calibri" w:cs="Calibri"/>
                <w:sz w:val="20"/>
              </w:rPr>
              <w:t>2_3_1</w:t>
            </w:r>
            <w:r w:rsidRPr="00FF2614">
              <w:rPr>
                <w:rFonts w:eastAsia="Times New Roman" w:cs="Calibri"/>
                <w:bCs/>
                <w:sz w:val="20"/>
              </w:rPr>
              <w:t>_parameter}}</w:t>
            </w:r>
          </w:p>
        </w:tc>
      </w:tr>
      <w:tr w:rsidR="001D653E" w:rsidRPr="00D3032A" w14:paraId="3CB3400B" w14:textId="77777777" w:rsidTr="00767AEA">
        <w:trPr>
          <w:jc w:val="center"/>
        </w:trPr>
        <w:tc>
          <w:tcPr>
            <w:tcW w:w="5000" w:type="pct"/>
            <w:gridSpan w:val="2"/>
          </w:tcPr>
          <w:p w14:paraId="644EC39D" w14:textId="53B16239" w:rsidR="001D653E" w:rsidRPr="002C0D4A" w:rsidRDefault="001D653E" w:rsidP="001D653E">
            <w:pPr>
              <w:pStyle w:val="GSATableText"/>
              <w:spacing w:before="40" w:after="40" w:line="240" w:lineRule="auto"/>
              <w:rPr>
                <w:spacing w:val="0"/>
                <w:sz w:val="20"/>
              </w:rPr>
            </w:pPr>
            <w:r w:rsidRPr="002C0D4A">
              <w:rPr>
                <w:spacing w:val="0"/>
                <w:sz w:val="20"/>
              </w:rPr>
              <w:t xml:space="preserve">Parameter </w:t>
            </w:r>
            <w:r>
              <w:rPr>
                <w:spacing w:val="0"/>
                <w:sz w:val="20"/>
              </w:rPr>
              <w:t>CA-2(3)-2</w:t>
            </w:r>
            <w:r w:rsidRPr="002C0D4A">
              <w:rPr>
                <w:spacing w:val="0"/>
                <w:sz w:val="20"/>
              </w:rPr>
              <w:t xml:space="preserve">: </w:t>
            </w:r>
            <w:r w:rsidRPr="00FF2614">
              <w:rPr>
                <w:rFonts w:eastAsia="Times New Roman" w:cs="Calibri"/>
                <w:bCs/>
                <w:sz w:val="20"/>
              </w:rPr>
              <w:t>{{ca_</w:t>
            </w:r>
            <w:r>
              <w:rPr>
                <w:rFonts w:eastAsia="Calibri" w:cs="Calibri"/>
                <w:sz w:val="20"/>
              </w:rPr>
              <w:t>2_3_2</w:t>
            </w:r>
            <w:r w:rsidRPr="00FF2614">
              <w:rPr>
                <w:rFonts w:eastAsia="Times New Roman" w:cs="Calibri"/>
                <w:bCs/>
                <w:sz w:val="20"/>
              </w:rPr>
              <w:t>_parameter}}</w:t>
            </w:r>
          </w:p>
        </w:tc>
      </w:tr>
      <w:tr w:rsidR="001D653E" w:rsidRPr="00D3032A" w14:paraId="52E6E1D5" w14:textId="77777777" w:rsidTr="00767AEA">
        <w:trPr>
          <w:jc w:val="center"/>
        </w:trPr>
        <w:tc>
          <w:tcPr>
            <w:tcW w:w="5000" w:type="pct"/>
            <w:gridSpan w:val="2"/>
          </w:tcPr>
          <w:p w14:paraId="43ACAFF3" w14:textId="6C80E2F0" w:rsidR="001D653E" w:rsidRPr="002C0D4A" w:rsidRDefault="001D653E" w:rsidP="001D653E">
            <w:pPr>
              <w:pStyle w:val="GSATableText"/>
              <w:spacing w:before="40" w:after="40" w:line="240" w:lineRule="auto"/>
              <w:rPr>
                <w:spacing w:val="0"/>
                <w:sz w:val="20"/>
              </w:rPr>
            </w:pPr>
            <w:r w:rsidRPr="002C0D4A">
              <w:rPr>
                <w:spacing w:val="0"/>
                <w:sz w:val="20"/>
              </w:rPr>
              <w:t xml:space="preserve">Parameter </w:t>
            </w:r>
            <w:r>
              <w:rPr>
                <w:spacing w:val="0"/>
                <w:sz w:val="20"/>
              </w:rPr>
              <w:t>CA-2(3)-3</w:t>
            </w:r>
            <w:r w:rsidRPr="002C0D4A">
              <w:rPr>
                <w:spacing w:val="0"/>
                <w:sz w:val="20"/>
              </w:rPr>
              <w:t xml:space="preserve">: </w:t>
            </w:r>
            <w:r w:rsidRPr="00FF2614">
              <w:rPr>
                <w:rFonts w:eastAsia="Times New Roman" w:cs="Calibri"/>
                <w:bCs/>
                <w:sz w:val="20"/>
              </w:rPr>
              <w:t>{{ca_</w:t>
            </w:r>
            <w:r>
              <w:rPr>
                <w:rFonts w:eastAsia="Calibri" w:cs="Calibri"/>
                <w:sz w:val="20"/>
              </w:rPr>
              <w:t>2_3_3</w:t>
            </w:r>
            <w:r w:rsidRPr="00FF2614">
              <w:rPr>
                <w:rFonts w:eastAsia="Times New Roman" w:cs="Calibri"/>
                <w:bCs/>
                <w:sz w:val="20"/>
              </w:rPr>
              <w:t>_parameter}}</w:t>
            </w:r>
          </w:p>
        </w:tc>
      </w:tr>
      <w:tr w:rsidR="001D653E" w:rsidRPr="00D3032A" w14:paraId="03206650" w14:textId="77777777" w:rsidTr="00767AEA">
        <w:trPr>
          <w:jc w:val="center"/>
        </w:trPr>
        <w:tc>
          <w:tcPr>
            <w:tcW w:w="5000" w:type="pct"/>
            <w:gridSpan w:val="2"/>
            <w:hideMark/>
          </w:tcPr>
          <w:p w14:paraId="5E0BBB61" w14:textId="38B66922"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3</w:t>
            </w:r>
            <w:r w:rsidRPr="00FF2614">
              <w:rPr>
                <w:spacing w:val="0"/>
                <w:sz w:val="20"/>
                <w:szCs w:val="20"/>
              </w:rPr>
              <w:t>_status}}</w:t>
            </w:r>
          </w:p>
        </w:tc>
      </w:tr>
      <w:tr w:rsidR="001D653E" w:rsidRPr="00D3032A" w14:paraId="382CFC40" w14:textId="77777777" w:rsidTr="00767AEA">
        <w:trPr>
          <w:jc w:val="center"/>
        </w:trPr>
        <w:tc>
          <w:tcPr>
            <w:tcW w:w="5000" w:type="pct"/>
            <w:gridSpan w:val="2"/>
            <w:hideMark/>
          </w:tcPr>
          <w:p w14:paraId="1D9D575B" w14:textId="469D7F22"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2_3</w:t>
            </w:r>
            <w:r w:rsidRPr="00FF2614">
              <w:rPr>
                <w:spacing w:val="0"/>
                <w:sz w:val="20"/>
                <w:szCs w:val="20"/>
              </w:rPr>
              <w:t>_origination}}</w:t>
            </w:r>
          </w:p>
        </w:tc>
      </w:tr>
    </w:tbl>
    <w:p w14:paraId="14475108" w14:textId="77777777" w:rsidR="00AA60FC" w:rsidRDefault="00AA60FC"/>
    <w:tbl>
      <w:tblPr>
        <w:tblStyle w:val="FedRamp"/>
        <w:tblW w:w="5000" w:type="pct"/>
        <w:jc w:val="center"/>
        <w:tblLook w:val="04A0" w:firstRow="1" w:lastRow="0" w:firstColumn="1" w:lastColumn="0" w:noHBand="0" w:noVBand="1"/>
      </w:tblPr>
      <w:tblGrid>
        <w:gridCol w:w="9350"/>
      </w:tblGrid>
      <w:tr w:rsidR="00A4702E" w:rsidRPr="00D80E12" w14:paraId="1A094ED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A989142" w14:textId="3DD89349" w:rsidR="00A4702E" w:rsidRPr="00D80E12" w:rsidRDefault="00A4702E" w:rsidP="006A3471">
            <w:pPr>
              <w:pStyle w:val="GSATableHeading"/>
              <w:keepNext w:val="0"/>
              <w:keepLines w:val="0"/>
              <w:spacing w:before="40" w:after="40" w:line="240" w:lineRule="auto"/>
              <w:rPr>
                <w:rFonts w:asciiTheme="majorHAnsi" w:hAnsiTheme="majorHAnsi"/>
              </w:rPr>
            </w:pPr>
            <w:r>
              <w:rPr>
                <w:rFonts w:asciiTheme="majorHAnsi" w:hAnsiTheme="majorHAnsi"/>
              </w:rPr>
              <w:t>CA-2 (3)</w:t>
            </w:r>
            <w:r w:rsidRPr="00D80E12">
              <w:rPr>
                <w:rFonts w:asciiTheme="majorHAnsi" w:hAnsiTheme="majorHAnsi"/>
              </w:rPr>
              <w:t xml:space="preserve"> What is the solution and how is it implemented?</w:t>
            </w:r>
          </w:p>
        </w:tc>
      </w:tr>
      <w:tr w:rsidR="007873C5" w14:paraId="5725AAE7" w14:textId="77777777" w:rsidTr="006A3471">
        <w:trPr>
          <w:jc w:val="center"/>
        </w:trPr>
        <w:tc>
          <w:tcPr>
            <w:tcW w:w="5000" w:type="pct"/>
          </w:tcPr>
          <w:p w14:paraId="72238156" w14:textId="32FD5D5D" w:rsidR="007873C5" w:rsidRPr="00D61FF5" w:rsidRDefault="001D653E" w:rsidP="007B24B3">
            <w:pPr>
              <w:pStyle w:val="GSATableText"/>
              <w:spacing w:line="240" w:lineRule="auto"/>
              <w:rPr>
                <w:sz w:val="20"/>
              </w:rPr>
            </w:pPr>
            <w:r w:rsidRPr="004A1F1C">
              <w:rPr>
                <w:rFonts w:eastAsia="Times New Roman" w:cs="Calibri"/>
                <w:bCs/>
                <w:sz w:val="20"/>
              </w:rPr>
              <w:t>{{ca_</w:t>
            </w:r>
            <w:r w:rsidRPr="004A1F1C">
              <w:rPr>
                <w:rFonts w:eastAsia="Calibri" w:cs="Calibri"/>
                <w:bCs/>
                <w:sz w:val="20"/>
              </w:rPr>
              <w:t>2_3</w:t>
            </w:r>
            <w:r w:rsidRPr="004A1F1C">
              <w:rPr>
                <w:rFonts w:eastAsia="Times New Roman" w:cs="Calibri"/>
                <w:bCs/>
                <w:sz w:val="20"/>
              </w:rPr>
              <w:t>_implementation}}</w:t>
            </w:r>
          </w:p>
        </w:tc>
      </w:tr>
    </w:tbl>
    <w:p w14:paraId="0D386A45" w14:textId="013466FC" w:rsidR="0023111A" w:rsidRDefault="0023111A" w:rsidP="008A02B6">
      <w:pPr>
        <w:pStyle w:val="Heading3"/>
      </w:pPr>
      <w:bookmarkStart w:id="1334" w:name="_Toc520895440"/>
      <w:bookmarkStart w:id="1335" w:name="_Toc48643652"/>
      <w:r w:rsidRPr="002C3786">
        <w:t>CA-3</w:t>
      </w:r>
      <w:r>
        <w:t xml:space="preserve"> System Interconnections</w:t>
      </w:r>
      <w:r w:rsidRPr="002C3786">
        <w:t xml:space="preserve"> </w:t>
      </w:r>
      <w:r>
        <w:t>(L) (M) (H)</w:t>
      </w:r>
      <w:bookmarkEnd w:id="1334"/>
      <w:bookmarkEnd w:id="1335"/>
    </w:p>
    <w:p w14:paraId="48519143" w14:textId="77777777" w:rsidR="0023111A" w:rsidRPr="00336A7A" w:rsidRDefault="0023111A" w:rsidP="0023111A">
      <w:pPr>
        <w:keepNext/>
        <w:rPr>
          <w:color w:val="auto"/>
        </w:rPr>
      </w:pPr>
      <w:r w:rsidRPr="00336A7A">
        <w:rPr>
          <w:color w:val="auto"/>
        </w:rPr>
        <w:t>The organization:</w:t>
      </w:r>
    </w:p>
    <w:p w14:paraId="7C3E9A04" w14:textId="77777777" w:rsidR="0023111A" w:rsidRPr="00336A7A" w:rsidRDefault="0023111A" w:rsidP="00CF0981">
      <w:pPr>
        <w:pStyle w:val="GSAListParagraphalpha"/>
        <w:numPr>
          <w:ilvl w:val="0"/>
          <w:numId w:val="45"/>
        </w:numPr>
        <w:rPr>
          <w:rFonts w:ascii="Calibri" w:hAnsi="Calibri" w:cs="Calibri"/>
          <w:color w:val="auto"/>
          <w:sz w:val="22"/>
        </w:rPr>
      </w:pPr>
      <w:r w:rsidRPr="00336A7A">
        <w:rPr>
          <w:rFonts w:ascii="Calibri" w:hAnsi="Calibri" w:cs="Calibri"/>
          <w:color w:val="auto"/>
          <w:sz w:val="22"/>
        </w:rPr>
        <w:t>Authorizes connections from the information system to other information systems through the use of Interconnection Security Agreements;</w:t>
      </w:r>
    </w:p>
    <w:p w14:paraId="08A79420" w14:textId="77777777" w:rsidR="0023111A" w:rsidRPr="00336A7A" w:rsidRDefault="0023111A" w:rsidP="00CF0981">
      <w:pPr>
        <w:pStyle w:val="GSAListParagraphalpha"/>
        <w:numPr>
          <w:ilvl w:val="0"/>
          <w:numId w:val="45"/>
        </w:numPr>
        <w:rPr>
          <w:rFonts w:ascii="Calibri" w:hAnsi="Calibri" w:cs="Calibri"/>
          <w:color w:val="auto"/>
          <w:sz w:val="22"/>
        </w:rPr>
      </w:pPr>
      <w:r w:rsidRPr="00336A7A">
        <w:rPr>
          <w:rFonts w:ascii="Calibri" w:hAnsi="Calibri" w:cs="Calibri"/>
          <w:color w:val="auto"/>
          <w:sz w:val="22"/>
        </w:rPr>
        <w:t>Documents, for each interconnection, the interface characteristics, security requirements, and the nature of the information communicated; and</w:t>
      </w:r>
    </w:p>
    <w:p w14:paraId="1FEA4F17" w14:textId="35008E8B" w:rsidR="0023111A" w:rsidRPr="00336A7A" w:rsidRDefault="0023111A" w:rsidP="00CF0981">
      <w:pPr>
        <w:pStyle w:val="GSAListParagraphalpha"/>
        <w:numPr>
          <w:ilvl w:val="0"/>
          <w:numId w:val="45"/>
        </w:numPr>
        <w:rPr>
          <w:rFonts w:ascii="Calibri" w:hAnsi="Calibri" w:cs="Calibri"/>
          <w:color w:val="auto"/>
          <w:sz w:val="22"/>
        </w:rPr>
      </w:pPr>
      <w:r w:rsidRPr="00336A7A">
        <w:rPr>
          <w:rFonts w:ascii="Calibri" w:hAnsi="Calibri" w:cs="Calibri"/>
          <w:color w:val="auto"/>
          <w:sz w:val="22"/>
        </w:rPr>
        <w:t>Reviews and updates Interconnection Security Agreements [</w:t>
      </w:r>
      <w:r w:rsidRPr="00336A7A">
        <w:rPr>
          <w:rStyle w:val="GSAItalicEmphasisChar"/>
          <w:rFonts w:ascii="Calibri" w:hAnsi="Calibri" w:cs="Calibri"/>
          <w:color w:val="auto"/>
          <w:sz w:val="22"/>
        </w:rPr>
        <w:t>FedRAMP Assignment: at least annually and on input from FedRAMP</w:t>
      </w:r>
      <w:r w:rsidR="00AA60FC">
        <w:rPr>
          <w:rFonts w:ascii="Calibri" w:hAnsi="Calibri" w:cs="Calibri"/>
          <w:color w:val="auto"/>
          <w:sz w:val="22"/>
        </w:rPr>
        <w:t>]</w:t>
      </w:r>
      <w:r w:rsidRPr="00336A7A">
        <w:rPr>
          <w:rFonts w:ascii="Calibri" w:hAnsi="Calibri" w:cs="Calibri"/>
          <w:color w:val="auto"/>
          <w:sz w:val="22"/>
        </w:rPr>
        <w:t>.</w:t>
      </w:r>
    </w:p>
    <w:p w14:paraId="56B59CCB" w14:textId="54AB187A" w:rsidR="0023111A" w:rsidRDefault="0023111A" w:rsidP="0023111A">
      <w:pPr>
        <w:pStyle w:val="Caption"/>
      </w:pPr>
      <w:bookmarkStart w:id="1336" w:name="_Ref437345123"/>
      <w:bookmarkStart w:id="1337" w:name="_Toc437345258"/>
      <w:bookmarkStart w:id="1338" w:name="_Toc520895829"/>
      <w:bookmarkStart w:id="1339" w:name="_Toc16579454"/>
      <w:r>
        <w:t xml:space="preserve">Table </w:t>
      </w:r>
      <w:r>
        <w:rPr>
          <w:noProof/>
        </w:rPr>
        <w:fldChar w:fldCharType="begin"/>
      </w:r>
      <w:r>
        <w:rPr>
          <w:noProof/>
        </w:rPr>
        <w:instrText xml:space="preserve"> STYLEREF 1 \s </w:instrText>
      </w:r>
      <w:r>
        <w:rPr>
          <w:noProof/>
        </w:rPr>
        <w:fldChar w:fldCharType="separate"/>
      </w:r>
      <w:r w:rsidR="00EF6AB2">
        <w:rPr>
          <w:noProof/>
        </w:rPr>
        <w:t>1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EF6AB2">
        <w:rPr>
          <w:noProof/>
        </w:rPr>
        <w:t>3</w:t>
      </w:r>
      <w:r>
        <w:rPr>
          <w:noProof/>
        </w:rPr>
        <w:fldChar w:fldCharType="end"/>
      </w:r>
      <w:r w:rsidR="00F136D7">
        <w:rPr>
          <w:noProof/>
        </w:rPr>
        <w:t>.</w:t>
      </w:r>
      <w:r>
        <w:t xml:space="preserve"> </w:t>
      </w:r>
      <w:r w:rsidRPr="000D035E">
        <w:t>CA-3 Authorized Connections</w:t>
      </w:r>
      <w:bookmarkEnd w:id="1336"/>
      <w:bookmarkEnd w:id="1337"/>
      <w:bookmarkEnd w:id="1338"/>
      <w:bookmarkEnd w:id="1339"/>
    </w:p>
    <w:tbl>
      <w:tblPr>
        <w:tblStyle w:val="FedRamp"/>
        <w:tblW w:w="5000" w:type="pct"/>
        <w:jc w:val="center"/>
        <w:tblLook w:val="01E0" w:firstRow="1" w:lastRow="1" w:firstColumn="1" w:lastColumn="1" w:noHBand="0" w:noVBand="0"/>
      </w:tblPr>
      <w:tblGrid>
        <w:gridCol w:w="2234"/>
        <w:gridCol w:w="2237"/>
        <w:gridCol w:w="2237"/>
        <w:gridCol w:w="2642"/>
      </w:tblGrid>
      <w:tr w:rsidR="0023111A" w:rsidRPr="00024B91" w14:paraId="6A4C7F79" w14:textId="77777777" w:rsidTr="00402EDC">
        <w:trPr>
          <w:cnfStyle w:val="100000000000" w:firstRow="1" w:lastRow="0" w:firstColumn="0" w:lastColumn="0" w:oddVBand="0" w:evenVBand="0" w:oddHBand="0" w:evenHBand="0" w:firstRowFirstColumn="0" w:firstRowLastColumn="0" w:lastRowFirstColumn="0" w:lastRowLastColumn="0"/>
          <w:tblHeader/>
          <w:jc w:val="center"/>
        </w:trPr>
        <w:tc>
          <w:tcPr>
            <w:tcW w:w="1195" w:type="pct"/>
            <w:vAlign w:val="top"/>
          </w:tcPr>
          <w:p w14:paraId="104CFBA1" w14:textId="77777777" w:rsidR="0023111A" w:rsidRPr="00024B91" w:rsidRDefault="0023111A" w:rsidP="006A3471">
            <w:pPr>
              <w:pStyle w:val="GSATableHeading"/>
              <w:rPr>
                <w:rFonts w:asciiTheme="majorHAnsi" w:hAnsiTheme="majorHAnsi"/>
                <w:b/>
                <w:szCs w:val="20"/>
              </w:rPr>
            </w:pPr>
            <w:bookmarkStart w:id="1340" w:name="OLE_LINK8"/>
            <w:bookmarkStart w:id="1341" w:name="OLE_LINK7"/>
            <w:r w:rsidRPr="00024B91">
              <w:rPr>
                <w:rFonts w:asciiTheme="majorHAnsi" w:hAnsiTheme="majorHAnsi"/>
                <w:b/>
                <w:szCs w:val="20"/>
              </w:rPr>
              <w:t>Authorized Connections Information System Name</w:t>
            </w:r>
          </w:p>
        </w:tc>
        <w:tc>
          <w:tcPr>
            <w:tcW w:w="1196" w:type="pct"/>
            <w:vAlign w:val="top"/>
          </w:tcPr>
          <w:p w14:paraId="745E07D5" w14:textId="1E286D0E" w:rsidR="0023111A" w:rsidRPr="00024B91" w:rsidRDefault="0023111A" w:rsidP="006A3471">
            <w:pPr>
              <w:pStyle w:val="GSATableHeading"/>
              <w:rPr>
                <w:rFonts w:asciiTheme="majorHAnsi" w:hAnsiTheme="majorHAnsi"/>
                <w:b/>
                <w:szCs w:val="20"/>
              </w:rPr>
            </w:pPr>
            <w:r w:rsidRPr="00024B91">
              <w:rPr>
                <w:rFonts w:asciiTheme="majorHAnsi" w:hAnsiTheme="majorHAnsi"/>
                <w:b/>
                <w:szCs w:val="20"/>
              </w:rPr>
              <w:t xml:space="preserve">Name of Organization </w:t>
            </w:r>
            <w:r w:rsidR="00534ADC" w:rsidRPr="00534ADC">
              <w:rPr>
                <w:rFonts w:asciiTheme="majorHAnsi" w:hAnsiTheme="majorHAnsi"/>
                <w:b/>
                <w:szCs w:val="20"/>
              </w:rPr>
              <w:t>Microsoft</w:t>
            </w:r>
            <w:r w:rsidRPr="00024B91">
              <w:rPr>
                <w:rFonts w:asciiTheme="majorHAnsi" w:hAnsiTheme="majorHAnsi"/>
                <w:b/>
                <w:szCs w:val="20"/>
              </w:rPr>
              <w:t xml:space="preserve"> System Connects To</w:t>
            </w:r>
          </w:p>
        </w:tc>
        <w:tc>
          <w:tcPr>
            <w:tcW w:w="1196" w:type="pct"/>
            <w:vAlign w:val="top"/>
          </w:tcPr>
          <w:p w14:paraId="565F66FF" w14:textId="77777777" w:rsidR="0023111A" w:rsidRPr="00024B91" w:rsidRDefault="0023111A" w:rsidP="006A3471">
            <w:pPr>
              <w:pStyle w:val="GSATableHeading"/>
              <w:rPr>
                <w:rFonts w:asciiTheme="majorHAnsi" w:hAnsiTheme="majorHAnsi"/>
                <w:b/>
                <w:szCs w:val="20"/>
              </w:rPr>
            </w:pPr>
            <w:r w:rsidRPr="00024B91">
              <w:rPr>
                <w:rFonts w:asciiTheme="majorHAnsi" w:hAnsiTheme="majorHAnsi"/>
                <w:b/>
                <w:szCs w:val="20"/>
              </w:rPr>
              <w:t>Role and Name of Person Who Signed Connection Agreement</w:t>
            </w:r>
          </w:p>
        </w:tc>
        <w:tc>
          <w:tcPr>
            <w:tcW w:w="1413" w:type="pct"/>
            <w:vAlign w:val="top"/>
          </w:tcPr>
          <w:p w14:paraId="24FF1EC7" w14:textId="77777777" w:rsidR="0023111A" w:rsidRPr="00024B91" w:rsidRDefault="0023111A" w:rsidP="006A3471">
            <w:pPr>
              <w:pStyle w:val="GSATableHeading"/>
              <w:rPr>
                <w:rFonts w:asciiTheme="majorHAnsi" w:hAnsiTheme="majorHAnsi"/>
                <w:b/>
                <w:szCs w:val="20"/>
              </w:rPr>
            </w:pPr>
            <w:r w:rsidRPr="00024B91">
              <w:rPr>
                <w:rFonts w:asciiTheme="majorHAnsi" w:hAnsiTheme="majorHAnsi"/>
                <w:b/>
                <w:szCs w:val="20"/>
              </w:rPr>
              <w:t>Name and Date of Interconnection Agreement</w:t>
            </w:r>
          </w:p>
        </w:tc>
      </w:tr>
      <w:tr w:rsidR="00402EDC" w:rsidRPr="00024B91" w14:paraId="6358E575" w14:textId="77777777" w:rsidTr="00402EDC">
        <w:trPr>
          <w:jc w:val="center"/>
        </w:trPr>
        <w:tc>
          <w:tcPr>
            <w:tcW w:w="1195" w:type="pct"/>
          </w:tcPr>
          <w:p w14:paraId="16640045" w14:textId="538DDCEC" w:rsidR="00402EDC" w:rsidRPr="00024B91" w:rsidRDefault="00402EDC" w:rsidP="00402EDC">
            <w:pPr>
              <w:pStyle w:val="GSATableText"/>
              <w:rPr>
                <w:sz w:val="20"/>
                <w:szCs w:val="20"/>
              </w:rPr>
            </w:pPr>
            <w:bookmarkStart w:id="1342" w:name="_Toc388620660"/>
            <w:bookmarkStart w:id="1343" w:name="_Toc383444401"/>
            <w:bookmarkEnd w:id="1340"/>
            <w:bookmarkEnd w:id="1341"/>
            <w:r w:rsidRPr="00732CD2">
              <w:rPr>
                <w:rFonts w:cstheme="minorHAnsi"/>
                <w:sz w:val="20"/>
                <w:szCs w:val="20"/>
              </w:rPr>
              <w:t>CorpNet</w:t>
            </w:r>
          </w:p>
        </w:tc>
        <w:tc>
          <w:tcPr>
            <w:tcW w:w="1196" w:type="pct"/>
          </w:tcPr>
          <w:p w14:paraId="156B0394" w14:textId="1F47FCF0" w:rsidR="00402EDC" w:rsidRPr="00024B91" w:rsidRDefault="00402EDC" w:rsidP="00402EDC">
            <w:pPr>
              <w:pStyle w:val="GSATableText"/>
              <w:rPr>
                <w:sz w:val="20"/>
                <w:szCs w:val="20"/>
              </w:rPr>
            </w:pPr>
            <w:r w:rsidRPr="00732CD2">
              <w:rPr>
                <w:rFonts w:cstheme="minorHAnsi"/>
                <w:sz w:val="20"/>
                <w:szCs w:val="20"/>
              </w:rPr>
              <w:t>Microsoft</w:t>
            </w:r>
          </w:p>
        </w:tc>
        <w:tc>
          <w:tcPr>
            <w:tcW w:w="1196" w:type="pct"/>
          </w:tcPr>
          <w:p w14:paraId="6E25237A" w14:textId="77777777" w:rsidR="00402EDC" w:rsidRPr="00191CA6" w:rsidRDefault="00402EDC" w:rsidP="00402EDC">
            <w:pPr>
              <w:spacing w:beforeLines="40" w:before="96" w:afterLines="40" w:after="96"/>
              <w:rPr>
                <w:rFonts w:cstheme="minorHAnsi"/>
                <w:sz w:val="20"/>
                <w:szCs w:val="20"/>
              </w:rPr>
            </w:pPr>
            <w:r>
              <w:rPr>
                <w:rFonts w:cstheme="minorHAnsi"/>
                <w:sz w:val="20"/>
                <w:szCs w:val="20"/>
              </w:rPr>
              <w:t>Core Services Engineering</w:t>
            </w:r>
            <w:r w:rsidRPr="00191CA6">
              <w:rPr>
                <w:rFonts w:cstheme="minorHAnsi"/>
                <w:sz w:val="20"/>
                <w:szCs w:val="20"/>
              </w:rPr>
              <w:t xml:space="preserve"> (</w:t>
            </w:r>
            <w:r>
              <w:rPr>
                <w:rFonts w:cstheme="minorHAnsi"/>
                <w:sz w:val="20"/>
                <w:szCs w:val="20"/>
              </w:rPr>
              <w:t xml:space="preserve">CSE, formerly </w:t>
            </w:r>
            <w:r w:rsidRPr="00191CA6">
              <w:rPr>
                <w:rFonts w:cstheme="minorHAnsi"/>
                <w:sz w:val="20"/>
                <w:szCs w:val="20"/>
              </w:rPr>
              <w:t>MSIT) Sr. Director, Operations Risk Management</w:t>
            </w:r>
          </w:p>
          <w:p w14:paraId="21CF0153" w14:textId="77777777" w:rsidR="00402EDC" w:rsidRDefault="00402EDC" w:rsidP="00402EDC">
            <w:pPr>
              <w:spacing w:beforeLines="40" w:before="96" w:afterLines="40" w:after="96"/>
              <w:rPr>
                <w:rFonts w:cstheme="minorHAnsi"/>
                <w:sz w:val="20"/>
                <w:szCs w:val="20"/>
              </w:rPr>
            </w:pPr>
            <w:r w:rsidRPr="00191CA6">
              <w:rPr>
                <w:rFonts w:cstheme="minorHAnsi"/>
                <w:sz w:val="20"/>
                <w:szCs w:val="20"/>
              </w:rPr>
              <w:t>Lisa Reshaur</w:t>
            </w:r>
          </w:p>
          <w:p w14:paraId="4574F432" w14:textId="27BF3A1D" w:rsidR="00402EDC" w:rsidRPr="00024B91" w:rsidRDefault="00402EDC" w:rsidP="00402EDC">
            <w:pPr>
              <w:pStyle w:val="GSATableText"/>
              <w:rPr>
                <w:sz w:val="20"/>
                <w:szCs w:val="20"/>
              </w:rPr>
            </w:pPr>
          </w:p>
        </w:tc>
        <w:tc>
          <w:tcPr>
            <w:tcW w:w="1413" w:type="pct"/>
          </w:tcPr>
          <w:p w14:paraId="32C8FB2E" w14:textId="23983FE5" w:rsidR="00402EDC" w:rsidRPr="00024B91" w:rsidRDefault="00402EDC" w:rsidP="00402EDC">
            <w:pPr>
              <w:pStyle w:val="GSATableText"/>
              <w:rPr>
                <w:sz w:val="20"/>
                <w:szCs w:val="20"/>
              </w:rPr>
            </w:pPr>
            <w:r>
              <w:rPr>
                <w:rFonts w:cstheme="minorHAnsi"/>
                <w:sz w:val="20"/>
                <w:szCs w:val="20"/>
              </w:rPr>
              <w:t>N/A</w:t>
            </w:r>
          </w:p>
        </w:tc>
      </w:tr>
      <w:tr w:rsidR="00402EDC" w:rsidRPr="00024B91" w14:paraId="5CD532A5" w14:textId="77777777" w:rsidTr="00402EDC">
        <w:trPr>
          <w:jc w:val="center"/>
        </w:trPr>
        <w:tc>
          <w:tcPr>
            <w:tcW w:w="5000" w:type="pct"/>
            <w:gridSpan w:val="4"/>
          </w:tcPr>
          <w:p w14:paraId="67C71DF5" w14:textId="61C50494" w:rsidR="00402EDC" w:rsidRPr="00024B91" w:rsidRDefault="00402EDC" w:rsidP="00402EDC">
            <w:pPr>
              <w:pStyle w:val="GSATableText"/>
              <w:rPr>
                <w:sz w:val="20"/>
                <w:szCs w:val="20"/>
              </w:rPr>
            </w:pPr>
            <w:r w:rsidRPr="00732CD2">
              <w:rPr>
                <w:sz w:val="20"/>
                <w:szCs w:val="20"/>
              </w:rPr>
              <w:t xml:space="preserve">CorpNet is the Microsoft corporate network. CorpNet contains services run on Microsoft’s corporate network, not dedicated to </w:t>
            </w:r>
            <w:r>
              <w:rPr>
                <w:sz w:val="20"/>
                <w:szCs w:val="20"/>
              </w:rPr>
              <w:t>Office 365</w:t>
            </w:r>
            <w:r w:rsidRPr="00732CD2">
              <w:rPr>
                <w:sz w:val="20"/>
                <w:szCs w:val="20"/>
              </w:rPr>
              <w:t xml:space="preserve">, such as source code repositories, system documentation repositories, and change ticketing. </w:t>
            </w:r>
          </w:p>
        </w:tc>
      </w:tr>
      <w:tr w:rsidR="00402EDC" w:rsidRPr="00024B91" w14:paraId="52A80401" w14:textId="77777777" w:rsidTr="00402EDC">
        <w:trPr>
          <w:jc w:val="center"/>
        </w:trPr>
        <w:tc>
          <w:tcPr>
            <w:tcW w:w="1195" w:type="pct"/>
          </w:tcPr>
          <w:p w14:paraId="7A04BA55" w14:textId="2E88F29E" w:rsidR="00402EDC" w:rsidRPr="00024B91" w:rsidRDefault="00402EDC" w:rsidP="00402EDC">
            <w:pPr>
              <w:pStyle w:val="GSATableText"/>
              <w:rPr>
                <w:sz w:val="20"/>
                <w:szCs w:val="20"/>
              </w:rPr>
            </w:pPr>
            <w:r w:rsidRPr="00732CD2">
              <w:rPr>
                <w:rFonts w:cstheme="minorHAnsi"/>
                <w:sz w:val="20"/>
                <w:szCs w:val="20"/>
              </w:rPr>
              <w:t>Cosmos</w:t>
            </w:r>
          </w:p>
        </w:tc>
        <w:tc>
          <w:tcPr>
            <w:tcW w:w="1196" w:type="pct"/>
          </w:tcPr>
          <w:p w14:paraId="226D3947" w14:textId="15220802" w:rsidR="00402EDC" w:rsidRPr="00024B91" w:rsidRDefault="00402EDC" w:rsidP="00402EDC">
            <w:pPr>
              <w:pStyle w:val="GSATableText"/>
              <w:rPr>
                <w:sz w:val="20"/>
                <w:szCs w:val="20"/>
              </w:rPr>
            </w:pPr>
            <w:r w:rsidRPr="00732CD2">
              <w:rPr>
                <w:rFonts w:cstheme="minorHAnsi"/>
                <w:sz w:val="20"/>
                <w:szCs w:val="20"/>
              </w:rPr>
              <w:t>Microsoft</w:t>
            </w:r>
          </w:p>
        </w:tc>
        <w:tc>
          <w:tcPr>
            <w:tcW w:w="1196" w:type="pct"/>
          </w:tcPr>
          <w:p w14:paraId="0E1191AF" w14:textId="77777777" w:rsidR="00402EDC" w:rsidRPr="00732CD2" w:rsidRDefault="00402EDC" w:rsidP="00402EDC">
            <w:pPr>
              <w:spacing w:beforeLines="40" w:before="96" w:afterLines="40" w:after="96"/>
              <w:rPr>
                <w:rFonts w:cstheme="minorHAnsi"/>
                <w:sz w:val="20"/>
                <w:szCs w:val="20"/>
              </w:rPr>
            </w:pPr>
            <w:r w:rsidRPr="00732CD2">
              <w:rPr>
                <w:rFonts w:cstheme="minorHAnsi"/>
                <w:sz w:val="20"/>
                <w:szCs w:val="20"/>
              </w:rPr>
              <w:t>Group Program Manager, Cosmos</w:t>
            </w:r>
          </w:p>
          <w:p w14:paraId="533B2FEF" w14:textId="530EA5BD" w:rsidR="00402EDC" w:rsidRPr="00024B91" w:rsidRDefault="00402EDC" w:rsidP="00402EDC">
            <w:pPr>
              <w:pStyle w:val="GSATableText"/>
              <w:rPr>
                <w:sz w:val="20"/>
                <w:szCs w:val="20"/>
              </w:rPr>
            </w:pPr>
            <w:r>
              <w:rPr>
                <w:rFonts w:cstheme="minorHAnsi"/>
                <w:sz w:val="20"/>
                <w:szCs w:val="20"/>
              </w:rPr>
              <w:t>Ryan Waite</w:t>
            </w:r>
          </w:p>
        </w:tc>
        <w:tc>
          <w:tcPr>
            <w:tcW w:w="1413" w:type="pct"/>
          </w:tcPr>
          <w:p w14:paraId="20AAC72E" w14:textId="2EAFA316" w:rsidR="00402EDC" w:rsidRPr="00024B91" w:rsidRDefault="00402EDC" w:rsidP="00402EDC">
            <w:pPr>
              <w:pStyle w:val="GSATableText"/>
              <w:rPr>
                <w:sz w:val="20"/>
                <w:szCs w:val="20"/>
              </w:rPr>
            </w:pPr>
            <w:r>
              <w:rPr>
                <w:rFonts w:cstheme="minorHAnsi"/>
                <w:sz w:val="20"/>
                <w:szCs w:val="20"/>
              </w:rPr>
              <w:t>N/A</w:t>
            </w:r>
          </w:p>
        </w:tc>
      </w:tr>
      <w:tr w:rsidR="00402EDC" w:rsidRPr="00024B91" w14:paraId="27370177" w14:textId="77777777" w:rsidTr="00402EDC">
        <w:trPr>
          <w:jc w:val="center"/>
        </w:trPr>
        <w:tc>
          <w:tcPr>
            <w:tcW w:w="5000" w:type="pct"/>
            <w:gridSpan w:val="4"/>
          </w:tcPr>
          <w:p w14:paraId="7CFD9481" w14:textId="34DF2754" w:rsidR="00402EDC" w:rsidRPr="00024B91" w:rsidRDefault="00402EDC" w:rsidP="00402EDC">
            <w:pPr>
              <w:pStyle w:val="GSATableText"/>
              <w:rPr>
                <w:sz w:val="20"/>
                <w:szCs w:val="20"/>
              </w:rPr>
            </w:pPr>
            <w:r w:rsidRPr="00732CD2">
              <w:rPr>
                <w:sz w:val="20"/>
                <w:szCs w:val="20"/>
              </w:rPr>
              <w:t xml:space="preserve">Cosmos is a service, not dedicated to </w:t>
            </w:r>
            <w:r>
              <w:rPr>
                <w:sz w:val="20"/>
                <w:szCs w:val="20"/>
              </w:rPr>
              <w:t>Office 365</w:t>
            </w:r>
            <w:r w:rsidRPr="00732CD2">
              <w:rPr>
                <w:sz w:val="20"/>
                <w:szCs w:val="20"/>
              </w:rPr>
              <w:t xml:space="preserve">, that stores and reports on </w:t>
            </w:r>
            <w:r>
              <w:rPr>
                <w:sz w:val="20"/>
                <w:szCs w:val="20"/>
              </w:rPr>
              <w:t xml:space="preserve">Office 365 </w:t>
            </w:r>
            <w:r w:rsidRPr="00732CD2">
              <w:rPr>
                <w:sz w:val="20"/>
                <w:szCs w:val="20"/>
              </w:rPr>
              <w:t xml:space="preserve">log data. </w:t>
            </w:r>
            <w:r>
              <w:rPr>
                <w:sz w:val="20"/>
                <w:szCs w:val="20"/>
              </w:rPr>
              <w:t xml:space="preserve">Office 365 </w:t>
            </w:r>
            <w:r w:rsidRPr="00732CD2">
              <w:rPr>
                <w:sz w:val="20"/>
                <w:szCs w:val="20"/>
              </w:rPr>
              <w:t xml:space="preserve">scrubs logs of customer information before sending logs to Cosmos. </w:t>
            </w:r>
          </w:p>
        </w:tc>
      </w:tr>
      <w:tr w:rsidR="00402EDC" w:rsidRPr="00024B91" w14:paraId="7F652903" w14:textId="77777777" w:rsidTr="00402EDC">
        <w:trPr>
          <w:jc w:val="center"/>
        </w:trPr>
        <w:tc>
          <w:tcPr>
            <w:tcW w:w="1195" w:type="pct"/>
          </w:tcPr>
          <w:p w14:paraId="6D6C577B" w14:textId="3EBBE9F8" w:rsidR="00402EDC" w:rsidRDefault="00402EDC" w:rsidP="00402EDC">
            <w:pPr>
              <w:pStyle w:val="GSATableText"/>
              <w:rPr>
                <w:sz w:val="20"/>
                <w:szCs w:val="20"/>
              </w:rPr>
            </w:pPr>
            <w:r>
              <w:rPr>
                <w:rFonts w:cstheme="minorHAnsi"/>
                <w:sz w:val="20"/>
                <w:szCs w:val="20"/>
              </w:rPr>
              <w:t>Azure (including GSGO)</w:t>
            </w:r>
          </w:p>
        </w:tc>
        <w:tc>
          <w:tcPr>
            <w:tcW w:w="1196" w:type="pct"/>
          </w:tcPr>
          <w:p w14:paraId="70650576" w14:textId="4A0B9F57" w:rsidR="00402EDC" w:rsidRDefault="00402EDC" w:rsidP="00402EDC">
            <w:pPr>
              <w:pStyle w:val="GSATableText"/>
              <w:rPr>
                <w:sz w:val="20"/>
                <w:szCs w:val="20"/>
              </w:rPr>
            </w:pPr>
            <w:r w:rsidRPr="00732CD2">
              <w:rPr>
                <w:rFonts w:cstheme="minorHAnsi"/>
                <w:sz w:val="20"/>
                <w:szCs w:val="20"/>
              </w:rPr>
              <w:t>Microsoft</w:t>
            </w:r>
          </w:p>
        </w:tc>
        <w:tc>
          <w:tcPr>
            <w:tcW w:w="1196" w:type="pct"/>
          </w:tcPr>
          <w:p w14:paraId="3AECBB0D" w14:textId="77777777" w:rsidR="00402EDC" w:rsidRPr="00732CD2" w:rsidRDefault="00402EDC" w:rsidP="00402EDC">
            <w:pPr>
              <w:spacing w:beforeLines="40" w:before="96" w:afterLines="40" w:after="96"/>
              <w:rPr>
                <w:rFonts w:cstheme="minorHAnsi"/>
                <w:sz w:val="20"/>
                <w:szCs w:val="20"/>
              </w:rPr>
            </w:pPr>
            <w:r>
              <w:rPr>
                <w:rFonts w:cstheme="minorHAnsi"/>
                <w:sz w:val="20"/>
                <w:szCs w:val="20"/>
              </w:rPr>
              <w:t>Azure ISSO</w:t>
            </w:r>
          </w:p>
          <w:p w14:paraId="6E8F82C4" w14:textId="26D0B186" w:rsidR="00402EDC" w:rsidRDefault="00402EDC" w:rsidP="00402EDC">
            <w:pPr>
              <w:pStyle w:val="GSATableText"/>
              <w:rPr>
                <w:sz w:val="20"/>
                <w:szCs w:val="20"/>
              </w:rPr>
            </w:pPr>
            <w:r>
              <w:rPr>
                <w:rFonts w:cstheme="minorHAnsi"/>
                <w:sz w:val="20"/>
                <w:szCs w:val="20"/>
              </w:rPr>
              <w:t>Roger Chiou</w:t>
            </w:r>
          </w:p>
        </w:tc>
        <w:tc>
          <w:tcPr>
            <w:tcW w:w="1413" w:type="pct"/>
          </w:tcPr>
          <w:p w14:paraId="12987FA2" w14:textId="17F304C0" w:rsidR="00402EDC" w:rsidRDefault="00402EDC" w:rsidP="00402EDC">
            <w:pPr>
              <w:pStyle w:val="GSATableText"/>
              <w:rPr>
                <w:sz w:val="20"/>
                <w:szCs w:val="20"/>
              </w:rPr>
            </w:pPr>
            <w:r>
              <w:rPr>
                <w:rFonts w:cstheme="minorHAnsi"/>
                <w:sz w:val="20"/>
                <w:szCs w:val="20"/>
              </w:rPr>
              <w:t>N/A</w:t>
            </w:r>
            <w:r w:rsidRPr="00732CD2">
              <w:rPr>
                <w:rFonts w:cstheme="minorHAnsi"/>
                <w:sz w:val="20"/>
                <w:szCs w:val="20"/>
              </w:rPr>
              <w:t xml:space="preserve"> </w:t>
            </w:r>
          </w:p>
        </w:tc>
      </w:tr>
      <w:tr w:rsidR="00402EDC" w:rsidRPr="00024B91" w14:paraId="778331A7" w14:textId="77777777" w:rsidTr="00402EDC">
        <w:trPr>
          <w:jc w:val="center"/>
        </w:trPr>
        <w:tc>
          <w:tcPr>
            <w:tcW w:w="5000" w:type="pct"/>
            <w:gridSpan w:val="4"/>
          </w:tcPr>
          <w:p w14:paraId="6BBE1D9E" w14:textId="1682BD87" w:rsidR="00402EDC" w:rsidRDefault="00402EDC" w:rsidP="00402EDC">
            <w:pPr>
              <w:pStyle w:val="GSATableText"/>
              <w:rPr>
                <w:sz w:val="20"/>
                <w:szCs w:val="20"/>
              </w:rPr>
            </w:pPr>
            <w:r>
              <w:rPr>
                <w:sz w:val="20"/>
                <w:szCs w:val="20"/>
              </w:rPr>
              <w:t>Azure</w:t>
            </w:r>
            <w:r w:rsidRPr="00732CD2">
              <w:rPr>
                <w:sz w:val="20"/>
                <w:szCs w:val="20"/>
              </w:rPr>
              <w:t xml:space="preserve"> is a service, not dedicated to </w:t>
            </w:r>
            <w:r>
              <w:rPr>
                <w:sz w:val="20"/>
                <w:szCs w:val="20"/>
              </w:rPr>
              <w:t>Office 365 GCC</w:t>
            </w:r>
            <w:r w:rsidRPr="00732CD2">
              <w:rPr>
                <w:sz w:val="20"/>
                <w:szCs w:val="20"/>
              </w:rPr>
              <w:t xml:space="preserve">, that </w:t>
            </w:r>
            <w:r>
              <w:rPr>
                <w:sz w:val="20"/>
                <w:szCs w:val="20"/>
              </w:rPr>
              <w:t>provides services for scalable, on-demand computing services.</w:t>
            </w:r>
            <w:r w:rsidRPr="00732CD2">
              <w:rPr>
                <w:sz w:val="20"/>
                <w:szCs w:val="20"/>
              </w:rPr>
              <w:t xml:space="preserve"> </w:t>
            </w:r>
            <w:r>
              <w:rPr>
                <w:sz w:val="20"/>
                <w:szCs w:val="20"/>
              </w:rPr>
              <w:t xml:space="preserve">GSGO provides datacenter and network infrastructure, services and security. GSGO is physically and logically segregated from the public network. </w:t>
            </w:r>
          </w:p>
        </w:tc>
      </w:tr>
      <w:tr w:rsidR="00402EDC" w:rsidRPr="00024B91" w14:paraId="6270EB36" w14:textId="77777777" w:rsidTr="00402EDC">
        <w:trPr>
          <w:jc w:val="center"/>
        </w:trPr>
        <w:tc>
          <w:tcPr>
            <w:tcW w:w="1195" w:type="pct"/>
          </w:tcPr>
          <w:p w14:paraId="7F14CC39" w14:textId="48876A3E" w:rsidR="00402EDC" w:rsidRDefault="00402EDC" w:rsidP="00402EDC">
            <w:pPr>
              <w:pStyle w:val="GSATableText"/>
              <w:rPr>
                <w:sz w:val="20"/>
                <w:szCs w:val="20"/>
              </w:rPr>
            </w:pPr>
            <w:r>
              <w:rPr>
                <w:rFonts w:cstheme="minorHAnsi"/>
                <w:sz w:val="20"/>
                <w:szCs w:val="20"/>
              </w:rPr>
              <w:t>Akamai</w:t>
            </w:r>
          </w:p>
        </w:tc>
        <w:tc>
          <w:tcPr>
            <w:tcW w:w="1196" w:type="pct"/>
          </w:tcPr>
          <w:p w14:paraId="5BEBB0F3" w14:textId="6C3E998F" w:rsidR="00402EDC" w:rsidRDefault="00402EDC" w:rsidP="00402EDC">
            <w:pPr>
              <w:pStyle w:val="GSATableText"/>
              <w:rPr>
                <w:sz w:val="20"/>
                <w:szCs w:val="20"/>
              </w:rPr>
            </w:pPr>
            <w:r>
              <w:rPr>
                <w:rFonts w:cstheme="minorHAnsi"/>
                <w:sz w:val="20"/>
                <w:szCs w:val="20"/>
              </w:rPr>
              <w:t>Akamai</w:t>
            </w:r>
          </w:p>
        </w:tc>
        <w:tc>
          <w:tcPr>
            <w:tcW w:w="1196" w:type="pct"/>
          </w:tcPr>
          <w:p w14:paraId="3CB61399" w14:textId="3895FAC3" w:rsidR="00402EDC" w:rsidRDefault="00402EDC" w:rsidP="00402EDC">
            <w:pPr>
              <w:spacing w:beforeLines="40" w:before="96" w:afterLines="40" w:after="96"/>
              <w:rPr>
                <w:sz w:val="20"/>
                <w:szCs w:val="20"/>
              </w:rPr>
            </w:pPr>
            <w:r>
              <w:rPr>
                <w:sz w:val="20"/>
                <w:szCs w:val="20"/>
              </w:rPr>
              <w:t>Senior Director, Public Sector</w:t>
            </w:r>
          </w:p>
          <w:p w14:paraId="7BF0390F" w14:textId="301A9865" w:rsidR="00402EDC" w:rsidRDefault="00402EDC" w:rsidP="00402EDC">
            <w:pPr>
              <w:pStyle w:val="GSATableText"/>
              <w:rPr>
                <w:sz w:val="20"/>
                <w:szCs w:val="20"/>
              </w:rPr>
            </w:pPr>
            <w:r>
              <w:rPr>
                <w:sz w:val="20"/>
                <w:szCs w:val="20"/>
              </w:rPr>
              <w:t>David Yoon</w:t>
            </w:r>
          </w:p>
        </w:tc>
        <w:tc>
          <w:tcPr>
            <w:tcW w:w="1413" w:type="pct"/>
          </w:tcPr>
          <w:p w14:paraId="49C9EC09" w14:textId="6CC1CF66" w:rsidR="00402EDC" w:rsidRDefault="00402EDC" w:rsidP="00402EDC">
            <w:pPr>
              <w:pStyle w:val="GSATableText"/>
              <w:rPr>
                <w:sz w:val="20"/>
                <w:szCs w:val="20"/>
              </w:rPr>
            </w:pPr>
            <w:r>
              <w:rPr>
                <w:rFonts w:cstheme="minorHAnsi"/>
                <w:sz w:val="20"/>
                <w:szCs w:val="20"/>
              </w:rPr>
              <w:t>Office 365 and Akamai MOU, 10/10/2018</w:t>
            </w:r>
          </w:p>
        </w:tc>
      </w:tr>
      <w:tr w:rsidR="00402EDC" w:rsidRPr="00024B91" w14:paraId="5BC44ACA" w14:textId="77777777" w:rsidTr="00402EDC">
        <w:trPr>
          <w:jc w:val="center"/>
        </w:trPr>
        <w:tc>
          <w:tcPr>
            <w:tcW w:w="5000" w:type="pct"/>
            <w:gridSpan w:val="4"/>
          </w:tcPr>
          <w:p w14:paraId="2790095F" w14:textId="30AD913A" w:rsidR="00402EDC" w:rsidRDefault="00402EDC" w:rsidP="00402EDC">
            <w:pPr>
              <w:pStyle w:val="GSATableText"/>
              <w:rPr>
                <w:sz w:val="20"/>
                <w:szCs w:val="20"/>
              </w:rPr>
            </w:pPr>
            <w:r>
              <w:rPr>
                <w:sz w:val="20"/>
                <w:szCs w:val="20"/>
              </w:rPr>
              <w:t xml:space="preserve">Akamai is a service, not dedicated to Office 365, that provides Global Traffic Management (GTM), and HTTP Content Delivery. This connection is covered via an </w:t>
            </w:r>
            <w:r w:rsidR="00534ADC">
              <w:rPr>
                <w:sz w:val="20"/>
                <w:szCs w:val="20"/>
              </w:rPr>
              <w:t>ISA</w:t>
            </w:r>
            <w:r>
              <w:rPr>
                <w:sz w:val="20"/>
                <w:szCs w:val="20"/>
              </w:rPr>
              <w:t xml:space="preserve"> with Akamai. </w:t>
            </w:r>
          </w:p>
        </w:tc>
      </w:tr>
    </w:tbl>
    <w:p w14:paraId="5C195B87" w14:textId="77777777" w:rsidR="001B72EB" w:rsidRDefault="001B72EB"/>
    <w:tbl>
      <w:tblPr>
        <w:tblStyle w:val="FedRamp"/>
        <w:tblW w:w="5000" w:type="pct"/>
        <w:jc w:val="center"/>
        <w:tblLook w:val="04A0" w:firstRow="1" w:lastRow="0" w:firstColumn="1" w:lastColumn="0" w:noHBand="0" w:noVBand="1"/>
      </w:tblPr>
      <w:tblGrid>
        <w:gridCol w:w="1517"/>
        <w:gridCol w:w="7833"/>
      </w:tblGrid>
      <w:tr w:rsidR="00531F3B" w:rsidRPr="00860801" w14:paraId="468FDEFA"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bookmarkEnd w:id="1342"/>
          <w:bookmarkEnd w:id="1343"/>
          <w:p w14:paraId="0D95AE2B" w14:textId="62CAB0F9" w:rsidR="00531F3B" w:rsidRPr="00860801" w:rsidRDefault="00531F3B" w:rsidP="006A3471">
            <w:pPr>
              <w:pStyle w:val="GSATableHeading"/>
              <w:keepNext w:val="0"/>
              <w:keepLines w:val="0"/>
              <w:spacing w:before="40" w:after="40" w:line="240" w:lineRule="auto"/>
              <w:rPr>
                <w:rFonts w:asciiTheme="majorHAnsi" w:hAnsiTheme="majorHAnsi"/>
                <w:color w:val="FFFFFF" w:themeColor="background1"/>
                <w:szCs w:val="20"/>
              </w:rPr>
            </w:pPr>
            <w:r>
              <w:rPr>
                <w:rFonts w:asciiTheme="majorHAnsi" w:hAnsiTheme="majorHAnsi"/>
                <w:szCs w:val="20"/>
              </w:rPr>
              <w:t>CA-3</w:t>
            </w:r>
          </w:p>
        </w:tc>
        <w:tc>
          <w:tcPr>
            <w:tcW w:w="4189" w:type="pct"/>
            <w:vAlign w:val="top"/>
            <w:hideMark/>
          </w:tcPr>
          <w:p w14:paraId="42475B8C" w14:textId="77777777" w:rsidR="00531F3B" w:rsidRPr="00860801" w:rsidRDefault="00531F3B" w:rsidP="006A3471">
            <w:pPr>
              <w:pStyle w:val="GSATableHeading"/>
              <w:keepNext w:val="0"/>
              <w:keepLines w:val="0"/>
              <w:spacing w:before="40" w:after="40" w:line="240" w:lineRule="auto"/>
              <w:rPr>
                <w:rFonts w:asciiTheme="majorHAnsi" w:hAnsiTheme="majorHAnsi"/>
                <w:color w:val="FFFFFF" w:themeColor="background1"/>
                <w:szCs w:val="20"/>
              </w:rPr>
            </w:pPr>
            <w:r w:rsidRPr="00860801">
              <w:rPr>
                <w:rFonts w:asciiTheme="majorHAnsi" w:hAnsiTheme="majorHAnsi"/>
                <w:szCs w:val="20"/>
              </w:rPr>
              <w:t>Control Summary Information</w:t>
            </w:r>
          </w:p>
        </w:tc>
      </w:tr>
      <w:tr w:rsidR="001D653E" w:rsidRPr="00D3032A" w14:paraId="36226C4E" w14:textId="77777777" w:rsidTr="00767AEA">
        <w:trPr>
          <w:jc w:val="center"/>
        </w:trPr>
        <w:tc>
          <w:tcPr>
            <w:tcW w:w="5000" w:type="pct"/>
            <w:gridSpan w:val="2"/>
            <w:hideMark/>
          </w:tcPr>
          <w:p w14:paraId="186A03D9" w14:textId="41D0E448"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3</w:t>
            </w:r>
            <w:r w:rsidRPr="00FF2614">
              <w:rPr>
                <w:rFonts w:eastAsia="Times New Roman" w:cs="Calibri"/>
                <w:bCs/>
                <w:sz w:val="20"/>
              </w:rPr>
              <w:t>_role}}</w:t>
            </w:r>
          </w:p>
        </w:tc>
      </w:tr>
      <w:tr w:rsidR="001D653E" w:rsidRPr="00D3032A" w14:paraId="16B53897" w14:textId="77777777" w:rsidTr="00767AEA">
        <w:trPr>
          <w:jc w:val="center"/>
        </w:trPr>
        <w:tc>
          <w:tcPr>
            <w:tcW w:w="5000" w:type="pct"/>
            <w:gridSpan w:val="2"/>
            <w:hideMark/>
          </w:tcPr>
          <w:p w14:paraId="61A1C952" w14:textId="05D27E38" w:rsidR="001D653E" w:rsidRPr="00D85DB4" w:rsidRDefault="001D653E" w:rsidP="001D653E">
            <w:pPr>
              <w:spacing w:before="0"/>
              <w:rPr>
                <w:i/>
                <w:iCs/>
                <w:sz w:val="20"/>
                <w:szCs w:val="20"/>
              </w:rPr>
            </w:pPr>
            <w:r w:rsidRPr="00DD4775">
              <w:rPr>
                <w:rFonts w:eastAsia="Times New Roman" w:cs="Calibri"/>
                <w:bCs/>
                <w:sz w:val="20"/>
              </w:rPr>
              <w:t>Parameter CA-03(c):</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3_c</w:t>
            </w:r>
            <w:r w:rsidRPr="00FF2614">
              <w:rPr>
                <w:rFonts w:eastAsia="Times New Roman" w:cs="Calibri"/>
                <w:bCs/>
                <w:sz w:val="20"/>
              </w:rPr>
              <w:t>_parameter}}</w:t>
            </w:r>
          </w:p>
        </w:tc>
      </w:tr>
      <w:tr w:rsidR="001D653E" w:rsidRPr="00D3032A" w14:paraId="00E39A20" w14:textId="77777777" w:rsidTr="00767AEA">
        <w:trPr>
          <w:jc w:val="center"/>
        </w:trPr>
        <w:tc>
          <w:tcPr>
            <w:tcW w:w="5000" w:type="pct"/>
            <w:gridSpan w:val="2"/>
            <w:hideMark/>
          </w:tcPr>
          <w:p w14:paraId="6B8FA616" w14:textId="48EC0210"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3</w:t>
            </w:r>
            <w:r w:rsidRPr="00FF2614">
              <w:rPr>
                <w:spacing w:val="0"/>
                <w:sz w:val="20"/>
                <w:szCs w:val="20"/>
              </w:rPr>
              <w:t>_status}}</w:t>
            </w:r>
          </w:p>
        </w:tc>
      </w:tr>
      <w:tr w:rsidR="001D653E" w:rsidRPr="00D3032A" w14:paraId="5218C5B6" w14:textId="77777777" w:rsidTr="00767AEA">
        <w:trPr>
          <w:jc w:val="center"/>
        </w:trPr>
        <w:tc>
          <w:tcPr>
            <w:tcW w:w="5000" w:type="pct"/>
            <w:gridSpan w:val="2"/>
            <w:hideMark/>
          </w:tcPr>
          <w:p w14:paraId="651E2FB3" w14:textId="23230E86"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3</w:t>
            </w:r>
            <w:r w:rsidRPr="00FF2614">
              <w:rPr>
                <w:spacing w:val="0"/>
                <w:sz w:val="20"/>
                <w:szCs w:val="20"/>
              </w:rPr>
              <w:t>_origination}}</w:t>
            </w:r>
          </w:p>
        </w:tc>
      </w:tr>
    </w:tbl>
    <w:p w14:paraId="23684B47" w14:textId="77777777" w:rsidR="001B72EB" w:rsidRDefault="001B72EB"/>
    <w:tbl>
      <w:tblPr>
        <w:tblStyle w:val="FedRamp"/>
        <w:tblW w:w="5000" w:type="pct"/>
        <w:jc w:val="center"/>
        <w:tblLook w:val="04A0" w:firstRow="1" w:lastRow="0" w:firstColumn="1" w:lastColumn="0" w:noHBand="0" w:noVBand="1"/>
      </w:tblPr>
      <w:tblGrid>
        <w:gridCol w:w="905"/>
        <w:gridCol w:w="8445"/>
      </w:tblGrid>
      <w:tr w:rsidR="00940FEE" w:rsidRPr="00D167EF" w14:paraId="38C1EBC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B66FB41" w14:textId="0C5C5FFC" w:rsidR="00940FEE" w:rsidRPr="00D167EF" w:rsidRDefault="00940FEE" w:rsidP="006A3471">
            <w:pPr>
              <w:pStyle w:val="GSATableHeading"/>
              <w:keepNext w:val="0"/>
              <w:keepLines w:val="0"/>
              <w:spacing w:before="40" w:after="40" w:line="240" w:lineRule="auto"/>
              <w:rPr>
                <w:rFonts w:asciiTheme="majorHAnsi" w:hAnsiTheme="majorHAnsi"/>
              </w:rPr>
            </w:pPr>
            <w:r>
              <w:rPr>
                <w:rFonts w:asciiTheme="majorHAnsi" w:hAnsiTheme="majorHAnsi"/>
              </w:rPr>
              <w:t>CA-</w:t>
            </w:r>
            <w:r w:rsidR="00A618C5">
              <w:rPr>
                <w:rFonts w:asciiTheme="majorHAnsi" w:hAnsiTheme="majorHAnsi"/>
              </w:rPr>
              <w:t>3</w:t>
            </w:r>
            <w:r w:rsidRPr="00D167EF">
              <w:rPr>
                <w:rFonts w:asciiTheme="majorHAnsi" w:hAnsiTheme="majorHAnsi"/>
              </w:rPr>
              <w:t xml:space="preserve"> What is the solution and how is it implemented?</w:t>
            </w:r>
          </w:p>
        </w:tc>
      </w:tr>
      <w:tr w:rsidR="001D653E" w14:paraId="2F572ABD" w14:textId="77777777" w:rsidTr="006A3471">
        <w:trPr>
          <w:jc w:val="center"/>
        </w:trPr>
        <w:tc>
          <w:tcPr>
            <w:tcW w:w="484" w:type="pct"/>
            <w:shd w:val="clear" w:color="auto" w:fill="C4D3EF" w:themeFill="accent5" w:themeFillTint="33"/>
            <w:hideMark/>
          </w:tcPr>
          <w:p w14:paraId="027EA17D" w14:textId="77777777" w:rsidR="001D653E" w:rsidRDefault="001D653E" w:rsidP="001D653E">
            <w:pPr>
              <w:pStyle w:val="GSATableHeading"/>
              <w:keepNext w:val="0"/>
              <w:keepLines w:val="0"/>
              <w:spacing w:before="40" w:after="40" w:line="240" w:lineRule="auto"/>
            </w:pPr>
            <w:r>
              <w:t>Part a</w:t>
            </w:r>
          </w:p>
        </w:tc>
        <w:tc>
          <w:tcPr>
            <w:tcW w:w="4516" w:type="pct"/>
          </w:tcPr>
          <w:p w14:paraId="4F05DF5F" w14:textId="5EDB6ECB" w:rsidR="001D653E" w:rsidRPr="009807B9" w:rsidRDefault="001D653E" w:rsidP="001D653E">
            <w:pPr>
              <w:pStyle w:val="GSATableText"/>
              <w:spacing w:line="240" w:lineRule="auto"/>
              <w:rPr>
                <w:sz w:val="20"/>
              </w:rPr>
            </w:pPr>
            <w:r w:rsidRPr="00795AA0">
              <w:t>{{ca_</w:t>
            </w:r>
            <w:r>
              <w:t>3_a</w:t>
            </w:r>
            <w:r w:rsidRPr="00795AA0">
              <w:t>_implementation}}</w:t>
            </w:r>
          </w:p>
        </w:tc>
      </w:tr>
      <w:tr w:rsidR="001D653E" w14:paraId="2776B5D6" w14:textId="77777777" w:rsidTr="006A3471">
        <w:trPr>
          <w:jc w:val="center"/>
        </w:trPr>
        <w:tc>
          <w:tcPr>
            <w:tcW w:w="484" w:type="pct"/>
            <w:shd w:val="clear" w:color="auto" w:fill="C4D3EF" w:themeFill="accent5" w:themeFillTint="33"/>
            <w:hideMark/>
          </w:tcPr>
          <w:p w14:paraId="3E0F5C5E" w14:textId="77777777" w:rsidR="001D653E" w:rsidRDefault="001D653E" w:rsidP="001D653E">
            <w:pPr>
              <w:pStyle w:val="GSATableHeading"/>
              <w:keepNext w:val="0"/>
              <w:keepLines w:val="0"/>
              <w:spacing w:before="40" w:after="40" w:line="240" w:lineRule="auto"/>
            </w:pPr>
            <w:r>
              <w:t>Part b</w:t>
            </w:r>
          </w:p>
        </w:tc>
        <w:tc>
          <w:tcPr>
            <w:tcW w:w="4516" w:type="pct"/>
          </w:tcPr>
          <w:p w14:paraId="6E575577" w14:textId="75281DAD" w:rsidR="001D653E" w:rsidRPr="009807B9" w:rsidRDefault="001D653E" w:rsidP="001D653E">
            <w:pPr>
              <w:pStyle w:val="GSATableText"/>
              <w:spacing w:line="240" w:lineRule="auto"/>
              <w:rPr>
                <w:sz w:val="20"/>
              </w:rPr>
            </w:pPr>
            <w:r w:rsidRPr="00795AA0">
              <w:t>{{ca_</w:t>
            </w:r>
            <w:r>
              <w:t>3_b</w:t>
            </w:r>
            <w:r w:rsidRPr="00795AA0">
              <w:t>_implementation}}</w:t>
            </w:r>
          </w:p>
        </w:tc>
      </w:tr>
      <w:tr w:rsidR="001D653E" w14:paraId="061D1DE3" w14:textId="77777777" w:rsidTr="006A3471">
        <w:trPr>
          <w:jc w:val="center"/>
        </w:trPr>
        <w:tc>
          <w:tcPr>
            <w:tcW w:w="484" w:type="pct"/>
            <w:shd w:val="clear" w:color="auto" w:fill="C4D3EF" w:themeFill="accent5" w:themeFillTint="33"/>
          </w:tcPr>
          <w:p w14:paraId="3F666C09" w14:textId="6B3B4CDC" w:rsidR="001D653E" w:rsidRDefault="001D653E" w:rsidP="001D653E">
            <w:pPr>
              <w:pStyle w:val="GSATableHeading"/>
              <w:keepNext w:val="0"/>
              <w:keepLines w:val="0"/>
              <w:spacing w:before="40" w:after="40" w:line="240" w:lineRule="auto"/>
            </w:pPr>
            <w:r>
              <w:t>Part c</w:t>
            </w:r>
          </w:p>
        </w:tc>
        <w:tc>
          <w:tcPr>
            <w:tcW w:w="4516" w:type="pct"/>
          </w:tcPr>
          <w:p w14:paraId="574B7D92" w14:textId="796303D5" w:rsidR="001D653E" w:rsidRPr="009807B9" w:rsidRDefault="001D653E" w:rsidP="001D653E">
            <w:pPr>
              <w:pStyle w:val="GSATableText"/>
              <w:spacing w:line="240" w:lineRule="auto"/>
              <w:rPr>
                <w:sz w:val="20"/>
              </w:rPr>
            </w:pPr>
            <w:r w:rsidRPr="00795AA0">
              <w:t>{{ca_</w:t>
            </w:r>
            <w:r>
              <w:t>3_c</w:t>
            </w:r>
            <w:r w:rsidRPr="00795AA0">
              <w:t>_implementation}}</w:t>
            </w:r>
          </w:p>
        </w:tc>
      </w:tr>
    </w:tbl>
    <w:p w14:paraId="22640F2A" w14:textId="10A3D74F" w:rsidR="0023111A" w:rsidRDefault="0023111A" w:rsidP="008A02B6">
      <w:pPr>
        <w:pStyle w:val="Heading4"/>
        <w:numPr>
          <w:ilvl w:val="0"/>
          <w:numId w:val="0"/>
        </w:numPr>
      </w:pPr>
      <w:bookmarkStart w:id="1344" w:name="_Toc383429593"/>
      <w:bookmarkStart w:id="1345" w:name="_Toc383433269"/>
      <w:bookmarkStart w:id="1346" w:name="_Toc383444501"/>
      <w:bookmarkStart w:id="1347" w:name="_Toc385594141"/>
      <w:bookmarkStart w:id="1348" w:name="_Toc385594533"/>
      <w:bookmarkStart w:id="1349" w:name="_Toc385594921"/>
      <w:bookmarkStart w:id="1350" w:name="_Toc388620772"/>
      <w:bookmarkStart w:id="1351" w:name="_Toc520895441"/>
      <w:bookmarkStart w:id="1352" w:name="_Toc48643653"/>
      <w:r w:rsidRPr="00A8144E">
        <w:t>CA-3 (3)</w:t>
      </w:r>
      <w:r>
        <w:t xml:space="preserve"> </w:t>
      </w:r>
      <w:r w:rsidRPr="00A8144E">
        <w:t xml:space="preserve">Control Enhancement </w:t>
      </w:r>
      <w:bookmarkEnd w:id="1344"/>
      <w:bookmarkEnd w:id="1345"/>
      <w:bookmarkEnd w:id="1346"/>
      <w:bookmarkEnd w:id="1347"/>
      <w:bookmarkEnd w:id="1348"/>
      <w:bookmarkEnd w:id="1349"/>
      <w:bookmarkEnd w:id="1350"/>
      <w:r>
        <w:t>(M) (H)</w:t>
      </w:r>
      <w:bookmarkEnd w:id="1351"/>
      <w:bookmarkEnd w:id="1352"/>
    </w:p>
    <w:p w14:paraId="73A679E6" w14:textId="0950E492" w:rsidR="0023111A" w:rsidRPr="00336A7A" w:rsidRDefault="0023111A" w:rsidP="0023111A">
      <w:pPr>
        <w:rPr>
          <w:rFonts w:asciiTheme="minorHAnsi" w:hAnsiTheme="minorHAnsi" w:cstheme="minorHAnsi"/>
          <w:bCs/>
          <w:color w:val="auto"/>
          <w:szCs w:val="22"/>
        </w:rPr>
      </w:pPr>
      <w:r w:rsidRPr="00336A7A">
        <w:rPr>
          <w:bCs/>
          <w:color w:val="auto"/>
        </w:rPr>
        <w:t xml:space="preserve">The </w:t>
      </w:r>
      <w:r w:rsidRPr="00336A7A">
        <w:rPr>
          <w:rFonts w:asciiTheme="minorHAnsi" w:hAnsiTheme="minorHAnsi" w:cstheme="minorHAnsi"/>
          <w:bCs/>
          <w:color w:val="auto"/>
          <w:szCs w:val="22"/>
        </w:rPr>
        <w:t>organization prohibits the direct connection of an [</w:t>
      </w:r>
      <w:r w:rsidR="00FE25EA">
        <w:rPr>
          <w:rFonts w:asciiTheme="minorHAnsi" w:hAnsiTheme="minorHAnsi" w:cstheme="minorHAnsi"/>
          <w:bCs/>
          <w:i/>
          <w:iCs/>
          <w:color w:val="auto"/>
          <w:szCs w:val="22"/>
        </w:rPr>
        <w:t xml:space="preserve">FedRAMP </w:t>
      </w:r>
      <w:r w:rsidRPr="00336A7A">
        <w:rPr>
          <w:rStyle w:val="GSAItalicEmphasisChar"/>
          <w:rFonts w:asciiTheme="minorHAnsi" w:hAnsiTheme="minorHAnsi" w:cstheme="minorHAnsi"/>
          <w:color w:val="auto"/>
          <w:szCs w:val="22"/>
        </w:rPr>
        <w:t>Assignment: organization-defined unclassified, non-national security system</w:t>
      </w:r>
      <w:r w:rsidRPr="00336A7A">
        <w:rPr>
          <w:rFonts w:asciiTheme="minorHAnsi" w:hAnsiTheme="minorHAnsi" w:cstheme="minorHAnsi"/>
          <w:bCs/>
          <w:color w:val="auto"/>
          <w:szCs w:val="22"/>
        </w:rPr>
        <w:t>] to an external network without the use of [</w:t>
      </w:r>
      <w:r w:rsidRPr="00336A7A">
        <w:rPr>
          <w:rStyle w:val="GSAItalicEmphasisChar"/>
          <w:rFonts w:asciiTheme="minorHAnsi" w:hAnsiTheme="minorHAnsi" w:cstheme="minorHAnsi"/>
          <w:color w:val="auto"/>
          <w:szCs w:val="22"/>
        </w:rPr>
        <w:t>FedRAMP Assignment: boundary protections which meet Trusted Internet Connection (TIC) requirements</w:t>
      </w:r>
      <w:r w:rsidR="001B72EB">
        <w:rPr>
          <w:rFonts w:asciiTheme="minorHAnsi" w:hAnsiTheme="minorHAnsi" w:cstheme="minorHAnsi"/>
          <w:bCs/>
          <w:color w:val="auto"/>
          <w:szCs w:val="22"/>
        </w:rPr>
        <w:t>]</w:t>
      </w:r>
      <w:r w:rsidRPr="00336A7A">
        <w:rPr>
          <w:rFonts w:asciiTheme="minorHAnsi" w:hAnsiTheme="minorHAnsi" w:cstheme="minorHAnsi"/>
          <w:bCs/>
          <w:color w:val="auto"/>
          <w:szCs w:val="22"/>
        </w:rPr>
        <w:t>.</w:t>
      </w:r>
    </w:p>
    <w:p w14:paraId="549F5CDF" w14:textId="77777777" w:rsidR="0023111A" w:rsidRPr="00336A7A" w:rsidRDefault="0023111A" w:rsidP="0023111A">
      <w:pPr>
        <w:pStyle w:val="GSAGuidance"/>
        <w:keepLines/>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CA-3 (3) Additional FedRAMP Requirements and Guidance:</w:t>
      </w:r>
      <w:r w:rsidRPr="00336A7A">
        <w:rPr>
          <w:rFonts w:asciiTheme="minorHAnsi" w:hAnsiTheme="minorHAnsi" w:cstheme="minorHAnsi"/>
          <w:color w:val="auto"/>
          <w:sz w:val="22"/>
          <w:szCs w:val="22"/>
        </w:rPr>
        <w:t xml:space="preserve"> </w:t>
      </w:r>
    </w:p>
    <w:p w14:paraId="00BABBA5" w14:textId="77777777" w:rsidR="0023111A" w:rsidRPr="00336A7A" w:rsidRDefault="0023111A" w:rsidP="0023111A">
      <w:pPr>
        <w:pStyle w:val="GSAGuidance"/>
        <w:keepLines/>
        <w:rPr>
          <w:rFonts w:asciiTheme="minorHAnsi" w:hAnsiTheme="minorHAnsi" w:cstheme="minorHAnsi"/>
          <w:color w:val="auto"/>
          <w:sz w:val="22"/>
          <w:szCs w:val="22"/>
        </w:rPr>
      </w:pPr>
      <w:r w:rsidRPr="00336A7A">
        <w:rPr>
          <w:rFonts w:asciiTheme="minorHAnsi" w:hAnsiTheme="minorHAnsi" w:cstheme="minorHAnsi"/>
          <w:b/>
          <w:color w:val="auto"/>
          <w:sz w:val="22"/>
          <w:szCs w:val="22"/>
        </w:rPr>
        <w:t>Guidance:</w:t>
      </w:r>
      <w:r w:rsidRPr="00336A7A">
        <w:rPr>
          <w:rFonts w:asciiTheme="minorHAnsi" w:hAnsiTheme="minorHAnsi" w:cstheme="minorHAnsi"/>
          <w:color w:val="auto"/>
          <w:sz w:val="22"/>
          <w:szCs w:val="22"/>
        </w:rPr>
        <w:t xml:space="preserve"> Refer to Appendix H – Cloud Considerations of the TIC Reference Architecture document. Link: </w:t>
      </w:r>
      <w:hyperlink r:id="rId50" w:history="1">
        <w:r w:rsidRPr="00336A7A">
          <w:rPr>
            <w:rStyle w:val="Hyperlink"/>
            <w:rFonts w:asciiTheme="minorHAnsi" w:hAnsiTheme="minorHAnsi" w:cstheme="minorHAnsi"/>
            <w:color w:val="auto"/>
            <w:sz w:val="22"/>
            <w:szCs w:val="22"/>
          </w:rPr>
          <w:t>https://www.dhs.gov/publication/tic-reference-architecture-22</w:t>
        </w:r>
      </w:hyperlink>
    </w:p>
    <w:tbl>
      <w:tblPr>
        <w:tblStyle w:val="FedRamp"/>
        <w:tblW w:w="5000" w:type="pct"/>
        <w:jc w:val="center"/>
        <w:tblLook w:val="04A0" w:firstRow="1" w:lastRow="0" w:firstColumn="1" w:lastColumn="0" w:noHBand="0" w:noVBand="1"/>
      </w:tblPr>
      <w:tblGrid>
        <w:gridCol w:w="1517"/>
        <w:gridCol w:w="7833"/>
      </w:tblGrid>
      <w:tr w:rsidR="00A17633" w:rsidRPr="00860801" w14:paraId="620D6F56"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DBE952F" w14:textId="56FFC1E6" w:rsidR="00A17633" w:rsidRPr="00860801" w:rsidRDefault="00A17633" w:rsidP="00A17633">
            <w:pPr>
              <w:pStyle w:val="GSATableHeading"/>
              <w:keepNext w:val="0"/>
              <w:keepLines w:val="0"/>
              <w:spacing w:before="40" w:after="40" w:line="240" w:lineRule="auto"/>
              <w:rPr>
                <w:rFonts w:asciiTheme="majorHAnsi" w:hAnsiTheme="majorHAnsi"/>
                <w:b/>
                <w:color w:val="FFFFFF" w:themeColor="background1"/>
                <w:szCs w:val="20"/>
              </w:rPr>
            </w:pPr>
            <w:r w:rsidRPr="00DD4775">
              <w:rPr>
                <w:rFonts w:eastAsia="Calibri" w:cs="Calibri"/>
              </w:rPr>
              <w:t>Responsible Role: O365 Trust Program Manager</w:t>
            </w:r>
          </w:p>
        </w:tc>
        <w:tc>
          <w:tcPr>
            <w:tcW w:w="4189" w:type="pct"/>
            <w:vAlign w:val="top"/>
            <w:hideMark/>
          </w:tcPr>
          <w:p w14:paraId="736E1AF7" w14:textId="77777777" w:rsidR="00A17633" w:rsidRPr="00860801" w:rsidRDefault="00A17633" w:rsidP="00A17633">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02971206" w14:textId="77777777" w:rsidTr="00767AEA">
        <w:trPr>
          <w:jc w:val="center"/>
        </w:trPr>
        <w:tc>
          <w:tcPr>
            <w:tcW w:w="5000" w:type="pct"/>
            <w:gridSpan w:val="2"/>
            <w:hideMark/>
          </w:tcPr>
          <w:p w14:paraId="38752EF4" w14:textId="3DBBD2DD" w:rsidR="001D653E" w:rsidRPr="00D3032A" w:rsidRDefault="001D653E" w:rsidP="001D653E">
            <w:pPr>
              <w:pStyle w:val="GSATableText"/>
              <w:tabs>
                <w:tab w:val="left" w:pos="3288"/>
              </w:tabs>
              <w:spacing w:before="40" w:after="40" w:line="240" w:lineRule="auto"/>
              <w:rPr>
                <w:spacing w:val="0"/>
                <w:sz w:val="20"/>
                <w:szCs w:val="20"/>
              </w:rPr>
            </w:pPr>
            <w:r w:rsidRPr="00DD4775">
              <w:rPr>
                <w:rFonts w:eastAsia="Calibri" w:cs="Calibri"/>
                <w:sz w:val="20"/>
              </w:rPr>
              <w:t xml:space="preserve">Responsible Role: </w:t>
            </w:r>
            <w:r w:rsidRPr="00FF2614">
              <w:rPr>
                <w:rFonts w:eastAsia="Calibri" w:cs="Calibri"/>
                <w:sz w:val="20"/>
              </w:rPr>
              <w:t>{{ca_</w:t>
            </w:r>
            <w:r>
              <w:rPr>
                <w:rFonts w:eastAsia="Calibri" w:cs="Calibri"/>
                <w:sz w:val="20"/>
              </w:rPr>
              <w:t>3_3</w:t>
            </w:r>
            <w:r w:rsidRPr="00FF2614">
              <w:rPr>
                <w:rFonts w:eastAsia="Calibri" w:cs="Calibri"/>
                <w:sz w:val="20"/>
              </w:rPr>
              <w:t>_role}}</w:t>
            </w:r>
          </w:p>
        </w:tc>
      </w:tr>
      <w:tr w:rsidR="001D653E" w:rsidRPr="00D3032A" w14:paraId="7127078D" w14:textId="77777777" w:rsidTr="00767AEA">
        <w:trPr>
          <w:jc w:val="center"/>
        </w:trPr>
        <w:tc>
          <w:tcPr>
            <w:tcW w:w="5000" w:type="pct"/>
            <w:gridSpan w:val="2"/>
            <w:hideMark/>
          </w:tcPr>
          <w:p w14:paraId="789B1950" w14:textId="69954AD0" w:rsidR="001D653E" w:rsidRPr="00714FF6" w:rsidRDefault="001D653E" w:rsidP="001D653E">
            <w:pPr>
              <w:pStyle w:val="NoSpacing"/>
              <w:spacing w:after="120"/>
              <w:rPr>
                <w:rFonts w:eastAsia="Calibri" w:cstheme="minorHAnsi"/>
                <w:sz w:val="20"/>
                <w:szCs w:val="20"/>
              </w:rPr>
            </w:pPr>
            <w:r w:rsidRPr="002C0D4A">
              <w:rPr>
                <w:sz w:val="20"/>
              </w:rPr>
              <w:t xml:space="preserve">Parameter </w:t>
            </w:r>
            <w:r>
              <w:rPr>
                <w:sz w:val="20"/>
              </w:rPr>
              <w:t>CA-3(3)-1</w:t>
            </w:r>
            <w:r w:rsidRPr="002C0D4A">
              <w:rPr>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1_</w:t>
            </w:r>
            <w:r w:rsidRPr="00FF2614">
              <w:rPr>
                <w:rFonts w:eastAsia="Calibri" w:cs="Calibri"/>
                <w:sz w:val="20"/>
              </w:rPr>
              <w:t>parameter}}</w:t>
            </w:r>
          </w:p>
        </w:tc>
      </w:tr>
      <w:tr w:rsidR="001D653E" w:rsidRPr="00D3032A" w14:paraId="64DA4A24" w14:textId="77777777" w:rsidTr="00767AEA">
        <w:trPr>
          <w:jc w:val="center"/>
        </w:trPr>
        <w:tc>
          <w:tcPr>
            <w:tcW w:w="5000" w:type="pct"/>
            <w:gridSpan w:val="2"/>
          </w:tcPr>
          <w:p w14:paraId="015995F3" w14:textId="5B9F1350" w:rsidR="001D653E" w:rsidRPr="001B72EB" w:rsidRDefault="001D653E" w:rsidP="001D653E">
            <w:pPr>
              <w:pStyle w:val="GSATableText"/>
              <w:spacing w:before="40" w:after="40" w:line="240" w:lineRule="auto"/>
              <w:rPr>
                <w:rFonts w:eastAsia="Calibri" w:cs="Calibri"/>
                <w:sz w:val="20"/>
              </w:rPr>
            </w:pPr>
            <w:r w:rsidRPr="002C0D4A">
              <w:rPr>
                <w:spacing w:val="0"/>
                <w:sz w:val="20"/>
              </w:rPr>
              <w:t xml:space="preserve">Parameter </w:t>
            </w:r>
            <w:r>
              <w:rPr>
                <w:spacing w:val="0"/>
                <w:sz w:val="20"/>
              </w:rPr>
              <w:t>CA-3(3)-2</w:t>
            </w:r>
            <w:r w:rsidRPr="002C0D4A">
              <w:rPr>
                <w:spacing w:val="0"/>
                <w:sz w:val="20"/>
              </w:rPr>
              <w:t xml:space="preserve">: </w:t>
            </w:r>
            <w:r w:rsidRPr="00FF2614">
              <w:rPr>
                <w:rFonts w:eastAsia="Calibri" w:cs="Calibri"/>
                <w:sz w:val="20"/>
              </w:rPr>
              <w:t>{{ca_</w:t>
            </w:r>
            <w:r>
              <w:rPr>
                <w:rFonts w:eastAsia="Calibri" w:cs="Calibri"/>
                <w:sz w:val="20"/>
              </w:rPr>
              <w:t>3_3</w:t>
            </w:r>
            <w:r w:rsidRPr="00FF2614">
              <w:rPr>
                <w:rFonts w:eastAsia="Calibri" w:cs="Calibri"/>
                <w:sz w:val="20"/>
              </w:rPr>
              <w:t>_</w:t>
            </w:r>
            <w:r>
              <w:rPr>
                <w:rFonts w:eastAsia="Calibri" w:cs="Calibri"/>
                <w:sz w:val="20"/>
              </w:rPr>
              <w:t>2_</w:t>
            </w:r>
            <w:r w:rsidRPr="00FF2614">
              <w:rPr>
                <w:rFonts w:eastAsia="Calibri" w:cs="Calibri"/>
                <w:sz w:val="20"/>
              </w:rPr>
              <w:t>parameter}}</w:t>
            </w:r>
          </w:p>
        </w:tc>
      </w:tr>
      <w:tr w:rsidR="001D653E" w:rsidRPr="00D3032A" w14:paraId="0445E81E" w14:textId="77777777" w:rsidTr="00767AEA">
        <w:trPr>
          <w:jc w:val="center"/>
        </w:trPr>
        <w:tc>
          <w:tcPr>
            <w:tcW w:w="5000" w:type="pct"/>
            <w:gridSpan w:val="2"/>
            <w:hideMark/>
          </w:tcPr>
          <w:p w14:paraId="79F3425D" w14:textId="2117E8F2"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3_3</w:t>
            </w:r>
            <w:r w:rsidRPr="00FF2614">
              <w:rPr>
                <w:spacing w:val="0"/>
                <w:sz w:val="20"/>
                <w:szCs w:val="20"/>
              </w:rPr>
              <w:t>_status}}</w:t>
            </w:r>
          </w:p>
        </w:tc>
      </w:tr>
      <w:tr w:rsidR="001D653E" w:rsidRPr="00D3032A" w14:paraId="349E74DB" w14:textId="77777777" w:rsidTr="00767AEA">
        <w:trPr>
          <w:jc w:val="center"/>
        </w:trPr>
        <w:tc>
          <w:tcPr>
            <w:tcW w:w="5000" w:type="pct"/>
            <w:gridSpan w:val="2"/>
            <w:hideMark/>
          </w:tcPr>
          <w:p w14:paraId="4C780D2E" w14:textId="12F0F5FC"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3_3</w:t>
            </w:r>
            <w:r w:rsidRPr="00FF2614">
              <w:rPr>
                <w:spacing w:val="0"/>
                <w:sz w:val="20"/>
                <w:szCs w:val="20"/>
              </w:rPr>
              <w:t>_origination}}</w:t>
            </w:r>
          </w:p>
        </w:tc>
      </w:tr>
    </w:tbl>
    <w:p w14:paraId="2CDE8C7F" w14:textId="77777777" w:rsidR="001B72EB" w:rsidRDefault="001B72EB"/>
    <w:tbl>
      <w:tblPr>
        <w:tblStyle w:val="FedRamp"/>
        <w:tblW w:w="5000" w:type="pct"/>
        <w:jc w:val="center"/>
        <w:tblLook w:val="04A0" w:firstRow="1" w:lastRow="0" w:firstColumn="1" w:lastColumn="0" w:noHBand="0" w:noVBand="1"/>
      </w:tblPr>
      <w:tblGrid>
        <w:gridCol w:w="9350"/>
      </w:tblGrid>
      <w:tr w:rsidR="00A4702E" w:rsidRPr="00D80E12" w14:paraId="5B6F7C1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A5EA1BC" w14:textId="64608C13" w:rsidR="00A4702E" w:rsidRPr="00D80E12" w:rsidRDefault="00A4702E" w:rsidP="006A3471">
            <w:pPr>
              <w:pStyle w:val="GSATableHeading"/>
              <w:keepNext w:val="0"/>
              <w:keepLines w:val="0"/>
              <w:spacing w:before="40" w:after="40" w:line="240" w:lineRule="auto"/>
              <w:rPr>
                <w:rFonts w:asciiTheme="majorHAnsi" w:hAnsiTheme="majorHAnsi"/>
              </w:rPr>
            </w:pPr>
            <w:r>
              <w:rPr>
                <w:rFonts w:asciiTheme="majorHAnsi" w:hAnsiTheme="majorHAnsi"/>
              </w:rPr>
              <w:t>CA-3 (3)</w:t>
            </w:r>
            <w:r w:rsidRPr="00D80E12">
              <w:rPr>
                <w:rFonts w:asciiTheme="majorHAnsi" w:hAnsiTheme="majorHAnsi"/>
              </w:rPr>
              <w:t xml:space="preserve"> What is the solution and how is it implemented?</w:t>
            </w:r>
          </w:p>
        </w:tc>
      </w:tr>
      <w:tr w:rsidR="006135A2" w14:paraId="7C7578A1" w14:textId="77777777" w:rsidTr="006A3471">
        <w:trPr>
          <w:jc w:val="center"/>
        </w:trPr>
        <w:tc>
          <w:tcPr>
            <w:tcW w:w="5000" w:type="pct"/>
          </w:tcPr>
          <w:p w14:paraId="5EF8738B" w14:textId="08FD029B" w:rsidR="006135A2" w:rsidRPr="00D61FF5" w:rsidRDefault="001D653E" w:rsidP="007B24B3">
            <w:pPr>
              <w:pStyle w:val="GSATableText"/>
              <w:spacing w:line="240" w:lineRule="auto"/>
              <w:rPr>
                <w:sz w:val="20"/>
              </w:rPr>
            </w:pPr>
            <w:r w:rsidRPr="004A1F1C">
              <w:rPr>
                <w:rFonts w:eastAsia="Calibri" w:cs="Calibri"/>
                <w:bCs/>
                <w:sz w:val="20"/>
              </w:rPr>
              <w:t>{{ca_3_3_implementation}}</w:t>
            </w:r>
          </w:p>
        </w:tc>
      </w:tr>
    </w:tbl>
    <w:p w14:paraId="47D8CD2C" w14:textId="3F9049D4" w:rsidR="0023111A" w:rsidRDefault="0023111A" w:rsidP="008A02B6">
      <w:pPr>
        <w:pStyle w:val="Heading4"/>
        <w:numPr>
          <w:ilvl w:val="0"/>
          <w:numId w:val="0"/>
        </w:numPr>
      </w:pPr>
      <w:bookmarkStart w:id="1353" w:name="_Toc520895442"/>
      <w:bookmarkStart w:id="1354" w:name="_Toc48643654"/>
      <w:r w:rsidRPr="00A8144E">
        <w:t>CA-3 (5)</w:t>
      </w:r>
      <w:r>
        <w:t xml:space="preserve"> </w:t>
      </w:r>
      <w:r w:rsidRPr="00A8144E">
        <w:t xml:space="preserve">Control Enhancement </w:t>
      </w:r>
      <w:r>
        <w:t>(H)</w:t>
      </w:r>
      <w:bookmarkEnd w:id="1353"/>
      <w:bookmarkEnd w:id="1354"/>
    </w:p>
    <w:p w14:paraId="6343F17D" w14:textId="2673B740" w:rsidR="0023111A" w:rsidRPr="00336A7A" w:rsidRDefault="0023111A" w:rsidP="0023111A">
      <w:pPr>
        <w:rPr>
          <w:rFonts w:asciiTheme="minorHAnsi" w:hAnsiTheme="minorHAnsi" w:cstheme="minorHAnsi"/>
          <w:bCs/>
          <w:color w:val="auto"/>
          <w:szCs w:val="22"/>
        </w:rPr>
      </w:pPr>
      <w:r w:rsidRPr="00336A7A">
        <w:rPr>
          <w:rFonts w:asciiTheme="minorHAnsi" w:hAnsiTheme="minorHAnsi" w:cstheme="minorHAnsi"/>
          <w:bCs/>
          <w:color w:val="auto"/>
          <w:szCs w:val="22"/>
        </w:rPr>
        <w:t>The organization employs [</w:t>
      </w:r>
      <w:r w:rsidRPr="00336A7A">
        <w:rPr>
          <w:rStyle w:val="GSAItalicEmphasisChar"/>
          <w:rFonts w:asciiTheme="minorHAnsi" w:hAnsiTheme="minorHAnsi" w:cstheme="minorHAnsi"/>
          <w:color w:val="auto"/>
          <w:szCs w:val="22"/>
        </w:rPr>
        <w:t>FedRAMP Selection: deny-all, permit by exception</w:t>
      </w:r>
      <w:r w:rsidR="001B72EB">
        <w:rPr>
          <w:rFonts w:asciiTheme="minorHAnsi" w:hAnsiTheme="minorHAnsi" w:cstheme="minorHAnsi"/>
          <w:bCs/>
          <w:color w:val="auto"/>
          <w:szCs w:val="22"/>
        </w:rPr>
        <w:t xml:space="preserve">] </w:t>
      </w:r>
      <w:r w:rsidRPr="00336A7A">
        <w:rPr>
          <w:rFonts w:asciiTheme="minorHAnsi" w:hAnsiTheme="minorHAnsi" w:cstheme="minorHAnsi"/>
          <w:bCs/>
          <w:color w:val="auto"/>
          <w:szCs w:val="22"/>
        </w:rPr>
        <w:t>policy for allowing [</w:t>
      </w:r>
      <w:r w:rsidRPr="00336A7A">
        <w:rPr>
          <w:rStyle w:val="GSAItalicEmphasisChar"/>
          <w:rFonts w:asciiTheme="minorHAnsi" w:hAnsiTheme="minorHAnsi" w:cstheme="minorHAnsi"/>
          <w:color w:val="auto"/>
          <w:szCs w:val="22"/>
        </w:rPr>
        <w:t xml:space="preserve">FedRAMP Assignment: </w:t>
      </w:r>
      <w:r w:rsidRPr="00D85DB4">
        <w:rPr>
          <w:rStyle w:val="GSAItalicEmphasisChar"/>
          <w:rFonts w:asciiTheme="minorHAnsi" w:hAnsiTheme="minorHAnsi" w:cstheme="minorHAnsi"/>
          <w:color w:val="auto"/>
          <w:szCs w:val="22"/>
        </w:rPr>
        <w:t>any systems</w:t>
      </w:r>
      <w:r w:rsidRPr="00336A7A">
        <w:rPr>
          <w:rFonts w:asciiTheme="minorHAnsi" w:hAnsiTheme="minorHAnsi" w:cstheme="minorHAnsi"/>
          <w:bCs/>
          <w:color w:val="auto"/>
          <w:szCs w:val="22"/>
        </w:rPr>
        <w:t>]</w:t>
      </w:r>
      <w:r w:rsidRPr="00336A7A">
        <w:rPr>
          <w:rFonts w:asciiTheme="minorHAnsi" w:hAnsiTheme="minorHAnsi" w:cstheme="minorHAnsi"/>
          <w:color w:val="auto"/>
          <w:szCs w:val="22"/>
        </w:rPr>
        <w:t>to connect to external information systems</w:t>
      </w:r>
      <w:r w:rsidRPr="00336A7A">
        <w:rPr>
          <w:rFonts w:asciiTheme="minorHAnsi" w:hAnsiTheme="minorHAnsi" w:cstheme="minorHAnsi"/>
          <w:bCs/>
          <w:color w:val="auto"/>
          <w:szCs w:val="22"/>
        </w:rPr>
        <w:t>.</w:t>
      </w:r>
    </w:p>
    <w:p w14:paraId="409446D1" w14:textId="77777777" w:rsidR="0023111A" w:rsidRPr="00336A7A" w:rsidRDefault="0023111A" w:rsidP="0023111A">
      <w:pPr>
        <w:pStyle w:val="GSAGuidance"/>
        <w:keepNext/>
        <w:keepLines/>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3 (5) Additional FedRAMP Requirements and Guidance: </w:t>
      </w:r>
    </w:p>
    <w:p w14:paraId="136D83D0" w14:textId="77777777" w:rsidR="0023111A" w:rsidRPr="00336A7A" w:rsidRDefault="0023111A" w:rsidP="0023111A">
      <w:pPr>
        <w:pStyle w:val="GSAGuidance"/>
        <w:keepLines/>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For JAB Authorization, CSPs shall include details of this control in their architecture briefing.</w:t>
      </w:r>
    </w:p>
    <w:tbl>
      <w:tblPr>
        <w:tblStyle w:val="FedRamp"/>
        <w:tblW w:w="5000" w:type="pct"/>
        <w:jc w:val="center"/>
        <w:tblLook w:val="04A0" w:firstRow="1" w:lastRow="0" w:firstColumn="1" w:lastColumn="0" w:noHBand="0" w:noVBand="1"/>
      </w:tblPr>
      <w:tblGrid>
        <w:gridCol w:w="1517"/>
        <w:gridCol w:w="7833"/>
      </w:tblGrid>
      <w:tr w:rsidR="00E1074D" w:rsidRPr="00860801" w14:paraId="28C8C69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A4E3928" w14:textId="4F1A27A8" w:rsidR="00E1074D" w:rsidRPr="00860801" w:rsidRDefault="00E1074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3 (5)</w:t>
            </w:r>
          </w:p>
        </w:tc>
        <w:tc>
          <w:tcPr>
            <w:tcW w:w="4189" w:type="pct"/>
            <w:vAlign w:val="top"/>
            <w:hideMark/>
          </w:tcPr>
          <w:p w14:paraId="45F37B2A" w14:textId="77777777" w:rsidR="00E1074D" w:rsidRPr="00860801" w:rsidRDefault="00E1074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523E152F" w14:textId="77777777" w:rsidTr="00767AEA">
        <w:trPr>
          <w:jc w:val="center"/>
        </w:trPr>
        <w:tc>
          <w:tcPr>
            <w:tcW w:w="5000" w:type="pct"/>
            <w:gridSpan w:val="2"/>
            <w:hideMark/>
          </w:tcPr>
          <w:p w14:paraId="39782C09" w14:textId="667CFA60" w:rsidR="001D653E" w:rsidRPr="00D3032A" w:rsidRDefault="001D653E" w:rsidP="001D653E">
            <w:pPr>
              <w:pStyle w:val="GSATableText"/>
              <w:spacing w:before="40" w:after="40" w:line="240" w:lineRule="auto"/>
              <w:rPr>
                <w:spacing w:val="0"/>
                <w:sz w:val="20"/>
                <w:szCs w:val="20"/>
              </w:rPr>
            </w:pPr>
            <w:r w:rsidRPr="00DD4775">
              <w:rPr>
                <w:rFonts w:cs="Calibri"/>
                <w:sz w:val="20"/>
              </w:rPr>
              <w:t>Responsible Role</w:t>
            </w:r>
            <w:r>
              <w:rPr>
                <w:rFonts w:cs="Calibri"/>
                <w:sz w:val="20"/>
              </w:rPr>
              <w:t xml:space="preserve">: </w:t>
            </w:r>
            <w:r w:rsidRPr="00FF2614">
              <w:rPr>
                <w:rFonts w:cs="Calibri"/>
                <w:sz w:val="20"/>
              </w:rPr>
              <w:t>{{ca_</w:t>
            </w:r>
            <w:r>
              <w:rPr>
                <w:rFonts w:eastAsia="Calibri" w:cs="Calibri"/>
                <w:sz w:val="20"/>
              </w:rPr>
              <w:t>3_5</w:t>
            </w:r>
            <w:r w:rsidRPr="00FF2614">
              <w:rPr>
                <w:rFonts w:cs="Calibri"/>
                <w:sz w:val="20"/>
              </w:rPr>
              <w:t>_role}}</w:t>
            </w:r>
          </w:p>
        </w:tc>
      </w:tr>
      <w:tr w:rsidR="001D653E" w:rsidRPr="00D3032A" w14:paraId="782817B0" w14:textId="77777777" w:rsidTr="00767AEA">
        <w:trPr>
          <w:jc w:val="center"/>
        </w:trPr>
        <w:tc>
          <w:tcPr>
            <w:tcW w:w="5000" w:type="pct"/>
            <w:gridSpan w:val="2"/>
            <w:hideMark/>
          </w:tcPr>
          <w:p w14:paraId="32BF8397" w14:textId="639E2DE2" w:rsidR="001D653E" w:rsidRPr="00112E9F" w:rsidRDefault="001D653E" w:rsidP="001D653E">
            <w:pPr>
              <w:rPr>
                <w:rFonts w:cstheme="minorHAnsi"/>
                <w:spacing w:val="-5"/>
                <w:sz w:val="20"/>
                <w:szCs w:val="20"/>
              </w:rPr>
            </w:pPr>
            <w:r w:rsidRPr="002C0D4A">
              <w:rPr>
                <w:sz w:val="20"/>
              </w:rPr>
              <w:t xml:space="preserve">Parameter </w:t>
            </w:r>
            <w:r>
              <w:rPr>
                <w:sz w:val="20"/>
              </w:rPr>
              <w:t>CA-3(5)-1</w:t>
            </w:r>
            <w:r w:rsidRPr="002C0D4A">
              <w:rPr>
                <w:sz w:val="20"/>
              </w:rPr>
              <w:t xml:space="preserve">: </w:t>
            </w:r>
            <w:r w:rsidRPr="00FF2614">
              <w:rPr>
                <w:sz w:val="20"/>
              </w:rPr>
              <w:t>{{ca_</w:t>
            </w:r>
            <w:r>
              <w:rPr>
                <w:rFonts w:eastAsia="Calibri" w:cs="Calibri"/>
                <w:sz w:val="20"/>
              </w:rPr>
              <w:t>3_5_1</w:t>
            </w:r>
            <w:r w:rsidRPr="00FF2614">
              <w:rPr>
                <w:sz w:val="20"/>
              </w:rPr>
              <w:t>_parameter}}</w:t>
            </w:r>
          </w:p>
        </w:tc>
      </w:tr>
      <w:tr w:rsidR="001D653E" w:rsidRPr="00D3032A" w14:paraId="6629F308" w14:textId="77777777" w:rsidTr="00767AEA">
        <w:trPr>
          <w:jc w:val="center"/>
        </w:trPr>
        <w:tc>
          <w:tcPr>
            <w:tcW w:w="5000" w:type="pct"/>
            <w:gridSpan w:val="2"/>
          </w:tcPr>
          <w:p w14:paraId="3521A0FE" w14:textId="7DC04812" w:rsidR="001D653E" w:rsidRPr="001B72EB" w:rsidRDefault="001D653E" w:rsidP="001D653E">
            <w:pPr>
              <w:pStyle w:val="GSATableText"/>
              <w:spacing w:before="40" w:after="40" w:line="240" w:lineRule="auto"/>
              <w:rPr>
                <w:rFonts w:cs="Calibri"/>
                <w:sz w:val="20"/>
              </w:rPr>
            </w:pPr>
            <w:r w:rsidRPr="002C0D4A">
              <w:rPr>
                <w:spacing w:val="0"/>
                <w:sz w:val="20"/>
              </w:rPr>
              <w:t xml:space="preserve">Parameter </w:t>
            </w:r>
            <w:r>
              <w:rPr>
                <w:spacing w:val="0"/>
                <w:sz w:val="20"/>
              </w:rPr>
              <w:t>CA-3(5)-2</w:t>
            </w:r>
            <w:r w:rsidRPr="002C0D4A">
              <w:rPr>
                <w:spacing w:val="0"/>
                <w:sz w:val="20"/>
              </w:rPr>
              <w:t>:</w:t>
            </w:r>
            <w:r>
              <w:rPr>
                <w:spacing w:val="0"/>
                <w:sz w:val="20"/>
              </w:rPr>
              <w:t xml:space="preserve"> </w:t>
            </w:r>
            <w:r w:rsidRPr="00FF2614">
              <w:rPr>
                <w:rFonts w:cs="Calibri"/>
                <w:sz w:val="20"/>
              </w:rPr>
              <w:t>{{ca_</w:t>
            </w:r>
            <w:r>
              <w:rPr>
                <w:rFonts w:eastAsia="Calibri" w:cs="Calibri"/>
                <w:sz w:val="20"/>
              </w:rPr>
              <w:t>3_5_2</w:t>
            </w:r>
            <w:r w:rsidRPr="00FF2614">
              <w:rPr>
                <w:rFonts w:cs="Calibri"/>
                <w:sz w:val="20"/>
              </w:rPr>
              <w:t>_parameter}}</w:t>
            </w:r>
          </w:p>
        </w:tc>
      </w:tr>
      <w:tr w:rsidR="001D653E" w:rsidRPr="00D3032A" w14:paraId="35A0B09F" w14:textId="77777777" w:rsidTr="00767AEA">
        <w:trPr>
          <w:jc w:val="center"/>
        </w:trPr>
        <w:tc>
          <w:tcPr>
            <w:tcW w:w="5000" w:type="pct"/>
            <w:gridSpan w:val="2"/>
            <w:hideMark/>
          </w:tcPr>
          <w:p w14:paraId="08FB8EC4" w14:textId="2D504A2E"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3_5</w:t>
            </w:r>
            <w:r w:rsidRPr="00FF2614">
              <w:rPr>
                <w:spacing w:val="0"/>
                <w:sz w:val="20"/>
                <w:szCs w:val="20"/>
              </w:rPr>
              <w:t>_status}}</w:t>
            </w:r>
          </w:p>
        </w:tc>
      </w:tr>
      <w:tr w:rsidR="001D653E" w:rsidRPr="00D3032A" w14:paraId="64D08675" w14:textId="77777777" w:rsidTr="00767AEA">
        <w:trPr>
          <w:jc w:val="center"/>
        </w:trPr>
        <w:tc>
          <w:tcPr>
            <w:tcW w:w="5000" w:type="pct"/>
            <w:gridSpan w:val="2"/>
            <w:hideMark/>
          </w:tcPr>
          <w:p w14:paraId="55B03AE7" w14:textId="41198D14"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Calibri" w:cs="Calibri"/>
                <w:sz w:val="20"/>
              </w:rPr>
              <w:t>3_5</w:t>
            </w:r>
            <w:r w:rsidRPr="00FF2614">
              <w:rPr>
                <w:spacing w:val="0"/>
                <w:sz w:val="20"/>
                <w:szCs w:val="20"/>
              </w:rPr>
              <w:t>_origination}}</w:t>
            </w:r>
          </w:p>
        </w:tc>
      </w:tr>
    </w:tbl>
    <w:p w14:paraId="227AEEDA" w14:textId="77777777" w:rsidR="001B72EB" w:rsidRDefault="001B72EB"/>
    <w:tbl>
      <w:tblPr>
        <w:tblStyle w:val="FedRamp"/>
        <w:tblW w:w="5000" w:type="pct"/>
        <w:jc w:val="center"/>
        <w:tblLook w:val="04A0" w:firstRow="1" w:lastRow="0" w:firstColumn="1" w:lastColumn="0" w:noHBand="0" w:noVBand="1"/>
      </w:tblPr>
      <w:tblGrid>
        <w:gridCol w:w="9350"/>
      </w:tblGrid>
      <w:tr w:rsidR="00A3787F" w:rsidRPr="00D80E12" w14:paraId="15A8EA3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01F23B1" w14:textId="156020DE" w:rsidR="00A3787F" w:rsidRPr="00D80E12" w:rsidRDefault="00A3787F" w:rsidP="006A3471">
            <w:pPr>
              <w:pStyle w:val="GSATableHeading"/>
              <w:keepNext w:val="0"/>
              <w:keepLines w:val="0"/>
              <w:spacing w:before="40" w:after="40" w:line="240" w:lineRule="auto"/>
              <w:rPr>
                <w:rFonts w:asciiTheme="majorHAnsi" w:hAnsiTheme="majorHAnsi"/>
              </w:rPr>
            </w:pPr>
            <w:r>
              <w:rPr>
                <w:rFonts w:asciiTheme="majorHAnsi" w:hAnsiTheme="majorHAnsi"/>
              </w:rPr>
              <w:t>CA-</w:t>
            </w:r>
            <w:r w:rsidR="00A4702E">
              <w:rPr>
                <w:rFonts w:asciiTheme="majorHAnsi" w:hAnsiTheme="majorHAnsi"/>
              </w:rPr>
              <w:t>3</w:t>
            </w:r>
            <w:r>
              <w:rPr>
                <w:rFonts w:asciiTheme="majorHAnsi" w:hAnsiTheme="majorHAnsi"/>
              </w:rPr>
              <w:t xml:space="preserve"> (</w:t>
            </w:r>
            <w:r w:rsidR="00A4702E">
              <w:rPr>
                <w:rFonts w:asciiTheme="majorHAnsi" w:hAnsiTheme="majorHAnsi"/>
              </w:rPr>
              <w:t>5</w:t>
            </w:r>
            <w:r>
              <w:rPr>
                <w:rFonts w:asciiTheme="majorHAnsi" w:hAnsiTheme="majorHAnsi"/>
              </w:rPr>
              <w:t>)</w:t>
            </w:r>
            <w:r w:rsidRPr="00D80E12">
              <w:rPr>
                <w:rFonts w:asciiTheme="majorHAnsi" w:hAnsiTheme="majorHAnsi"/>
              </w:rPr>
              <w:t xml:space="preserve"> What is the solution and how is it implemented?</w:t>
            </w:r>
          </w:p>
        </w:tc>
      </w:tr>
      <w:tr w:rsidR="006135A2" w14:paraId="30811DBE" w14:textId="77777777" w:rsidTr="006A3471">
        <w:trPr>
          <w:jc w:val="center"/>
        </w:trPr>
        <w:tc>
          <w:tcPr>
            <w:tcW w:w="5000" w:type="pct"/>
          </w:tcPr>
          <w:p w14:paraId="0C2CDF59" w14:textId="03F7DECB" w:rsidR="006135A2" w:rsidRPr="00D61FF5" w:rsidRDefault="001D653E" w:rsidP="007B24B3">
            <w:pPr>
              <w:pStyle w:val="GSATableText"/>
              <w:spacing w:line="240" w:lineRule="auto"/>
              <w:rPr>
                <w:sz w:val="20"/>
              </w:rPr>
            </w:pPr>
            <w:r w:rsidRPr="004A1F1C">
              <w:rPr>
                <w:rFonts w:eastAsia="Calibri" w:cstheme="minorHAnsi"/>
                <w:color w:val="auto"/>
                <w:sz w:val="20"/>
                <w:szCs w:val="20"/>
              </w:rPr>
              <w:t>{{ca_</w:t>
            </w:r>
            <w:r>
              <w:rPr>
                <w:rFonts w:eastAsia="Calibri" w:cs="Calibri"/>
                <w:sz w:val="20"/>
              </w:rPr>
              <w:t>3_5</w:t>
            </w:r>
            <w:r w:rsidRPr="004A1F1C">
              <w:rPr>
                <w:rFonts w:eastAsia="Calibri" w:cstheme="minorHAnsi"/>
                <w:color w:val="auto"/>
                <w:sz w:val="20"/>
                <w:szCs w:val="20"/>
              </w:rPr>
              <w:t>_implementation}}</w:t>
            </w:r>
          </w:p>
        </w:tc>
      </w:tr>
    </w:tbl>
    <w:p w14:paraId="0DFC02C9" w14:textId="77777777" w:rsidR="0023111A" w:rsidRDefault="0023111A" w:rsidP="008A02B6">
      <w:pPr>
        <w:pStyle w:val="Heading3"/>
      </w:pPr>
      <w:bookmarkStart w:id="1355" w:name="_Toc149090429"/>
      <w:bookmarkStart w:id="1356" w:name="_Toc383429595"/>
      <w:bookmarkStart w:id="1357" w:name="_Toc383433271"/>
      <w:bookmarkStart w:id="1358" w:name="_Toc383444503"/>
      <w:bookmarkStart w:id="1359" w:name="_Toc385594143"/>
      <w:bookmarkStart w:id="1360" w:name="_Toc385594535"/>
      <w:bookmarkStart w:id="1361" w:name="_Toc385594923"/>
      <w:bookmarkStart w:id="1362" w:name="_Toc388620774"/>
      <w:bookmarkStart w:id="1363" w:name="_Toc449543344"/>
      <w:bookmarkStart w:id="1364" w:name="_Toc520895443"/>
      <w:bookmarkStart w:id="1365" w:name="_Toc48643655"/>
      <w:r w:rsidRPr="002C3786">
        <w:t>CA-5</w:t>
      </w:r>
      <w:r>
        <w:t xml:space="preserve"> </w:t>
      </w:r>
      <w:r w:rsidRPr="002C3786">
        <w:t xml:space="preserve">Plan of Action and Milestones </w:t>
      </w:r>
      <w:bookmarkEnd w:id="1355"/>
      <w:bookmarkEnd w:id="1356"/>
      <w:bookmarkEnd w:id="1357"/>
      <w:bookmarkEnd w:id="1358"/>
      <w:bookmarkEnd w:id="1359"/>
      <w:bookmarkEnd w:id="1360"/>
      <w:bookmarkEnd w:id="1361"/>
      <w:bookmarkEnd w:id="1362"/>
      <w:r>
        <w:t>(L) (M) (H)</w:t>
      </w:r>
      <w:bookmarkEnd w:id="1363"/>
      <w:bookmarkEnd w:id="1364"/>
      <w:bookmarkEnd w:id="1365"/>
      <w:r w:rsidRPr="002C3786">
        <w:t xml:space="preserve"> </w:t>
      </w:r>
    </w:p>
    <w:p w14:paraId="18037E69" w14:textId="77777777" w:rsidR="0023111A" w:rsidRPr="00336A7A" w:rsidRDefault="0023111A" w:rsidP="0023111A">
      <w:pPr>
        <w:keepNext/>
        <w:rPr>
          <w:color w:val="auto"/>
        </w:rPr>
      </w:pPr>
      <w:r w:rsidRPr="00336A7A">
        <w:rPr>
          <w:color w:val="auto"/>
        </w:rPr>
        <w:t>The organization:</w:t>
      </w:r>
    </w:p>
    <w:p w14:paraId="59154E1F" w14:textId="77777777" w:rsidR="0023111A" w:rsidRPr="00336A7A" w:rsidRDefault="0023111A" w:rsidP="00CF0981">
      <w:pPr>
        <w:pStyle w:val="GSAListParagraphalpha"/>
        <w:numPr>
          <w:ilvl w:val="0"/>
          <w:numId w:val="46"/>
        </w:numPr>
        <w:rPr>
          <w:rFonts w:asciiTheme="minorHAnsi" w:hAnsiTheme="minorHAnsi" w:cstheme="minorHAnsi"/>
          <w:color w:val="auto"/>
          <w:sz w:val="22"/>
          <w:szCs w:val="22"/>
        </w:rPr>
      </w:pPr>
      <w:r w:rsidRPr="00336A7A">
        <w:rPr>
          <w:rFonts w:asciiTheme="minorHAnsi" w:hAnsiTheme="minorHAnsi" w:cstheme="minorHAnsi"/>
          <w:color w:val="auto"/>
          <w:sz w:val="22"/>
          <w:szCs w:val="22"/>
        </w:rPr>
        <w:t>Develops a plan of action and milestones for the information system to document the organization’s planned remedial actions to correct weaknesses or deficiencies noted during the assessment of the security controls and to reduce or eliminate known vulnerabilities in the system; and</w:t>
      </w:r>
    </w:p>
    <w:p w14:paraId="2162DC25" w14:textId="6630B273" w:rsidR="0023111A" w:rsidRPr="00336A7A" w:rsidRDefault="0023111A" w:rsidP="00CF0981">
      <w:pPr>
        <w:pStyle w:val="GSAListParagraphalpha"/>
        <w:numPr>
          <w:ilvl w:val="0"/>
          <w:numId w:val="46"/>
        </w:numPr>
        <w:rPr>
          <w:rFonts w:asciiTheme="minorHAnsi" w:hAnsiTheme="minorHAnsi" w:cstheme="minorHAnsi"/>
          <w:color w:val="auto"/>
          <w:sz w:val="22"/>
          <w:szCs w:val="22"/>
        </w:rPr>
      </w:pPr>
      <w:r w:rsidRPr="00336A7A">
        <w:rPr>
          <w:rFonts w:asciiTheme="minorHAnsi" w:hAnsiTheme="minorHAnsi" w:cstheme="minorHAnsi"/>
          <w:color w:val="auto"/>
          <w:sz w:val="22"/>
          <w:szCs w:val="22"/>
        </w:rPr>
        <w:t>Updates existing plan of action and milestones [</w:t>
      </w:r>
      <w:r w:rsidRPr="00336A7A">
        <w:rPr>
          <w:rStyle w:val="GSAItalicEmphasisChar"/>
          <w:rFonts w:asciiTheme="minorHAnsi" w:hAnsiTheme="minorHAnsi" w:cstheme="minorHAnsi"/>
          <w:color w:val="auto"/>
          <w:sz w:val="22"/>
          <w:szCs w:val="22"/>
        </w:rPr>
        <w:t>FedRAMP Assignment: at least monthly</w:t>
      </w:r>
      <w:r w:rsidRPr="00D85DB4">
        <w:rPr>
          <w:rFonts w:asciiTheme="minorHAnsi" w:hAnsiTheme="minorHAnsi" w:cstheme="minorHAnsi"/>
          <w:color w:val="auto"/>
          <w:sz w:val="22"/>
          <w:szCs w:val="22"/>
        </w:rPr>
        <w:t>]</w:t>
      </w:r>
      <w:r w:rsidR="00EE4F4C">
        <w:rPr>
          <w:rFonts w:asciiTheme="minorHAnsi" w:hAnsiTheme="minorHAnsi" w:cstheme="minorHAnsi"/>
          <w:color w:val="auto"/>
          <w:sz w:val="22"/>
          <w:szCs w:val="22"/>
        </w:rPr>
        <w:t xml:space="preserve"> </w:t>
      </w:r>
      <w:r w:rsidRPr="00336A7A">
        <w:rPr>
          <w:rFonts w:asciiTheme="minorHAnsi" w:hAnsiTheme="minorHAnsi" w:cstheme="minorHAnsi"/>
          <w:color w:val="auto"/>
          <w:sz w:val="22"/>
          <w:szCs w:val="22"/>
        </w:rPr>
        <w:t>based on the findings from security controls assessments, security impact analyses, and continuous monitoring activities.</w:t>
      </w:r>
    </w:p>
    <w:p w14:paraId="68A44BF5" w14:textId="77777777" w:rsidR="0023111A" w:rsidRPr="00336A7A" w:rsidRDefault="0023111A" w:rsidP="0023111A">
      <w:pPr>
        <w:pStyle w:val="GSAGuidance"/>
        <w:keepNext/>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5 Additional FedRAMP Requirements and Guidance: </w:t>
      </w:r>
    </w:p>
    <w:p w14:paraId="0202F204" w14:textId="5E0A11FF"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Requirement</w:t>
      </w:r>
      <w:r w:rsidRPr="00336A7A">
        <w:rPr>
          <w:rFonts w:asciiTheme="minorHAnsi" w:hAnsiTheme="minorHAnsi" w:cstheme="minorHAnsi"/>
          <w:color w:val="auto"/>
          <w:sz w:val="22"/>
          <w:szCs w:val="22"/>
        </w:rPr>
        <w:t>: Plan of Action &amp; Milestones (POA&amp;M must be provided at least monthly.</w:t>
      </w:r>
    </w:p>
    <w:p w14:paraId="460B282B" w14:textId="77777777" w:rsidR="0023111A" w:rsidRPr="00336A7A" w:rsidRDefault="0023111A" w:rsidP="0023111A">
      <w:pPr>
        <w:pStyle w:val="GSAGuidance"/>
        <w:spacing w:after="0"/>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See the FedRAMP Documents page under Key Cloud Service</w:t>
      </w:r>
    </w:p>
    <w:p w14:paraId="3510D39D" w14:textId="77777777" w:rsidR="0023111A" w:rsidRDefault="0023111A" w:rsidP="0023111A">
      <w:pPr>
        <w:pStyle w:val="GSAGuidance"/>
        <w:spacing w:after="0"/>
        <w:rPr>
          <w:rFonts w:asciiTheme="minorHAnsi" w:hAnsiTheme="minorHAnsi" w:cstheme="minorHAnsi"/>
          <w:color w:val="auto"/>
          <w:sz w:val="22"/>
          <w:szCs w:val="22"/>
        </w:rPr>
      </w:pPr>
      <w:r w:rsidRPr="00336A7A">
        <w:rPr>
          <w:rFonts w:asciiTheme="minorHAnsi" w:hAnsiTheme="minorHAnsi" w:cstheme="minorHAnsi"/>
          <w:color w:val="auto"/>
          <w:sz w:val="22"/>
          <w:szCs w:val="22"/>
        </w:rPr>
        <w:t>Provider (CSP) Documents&gt; Plan of Action and Milestones (POA&amp;M) Template Completion Guide</w:t>
      </w:r>
    </w:p>
    <w:p w14:paraId="3B4ABFA6" w14:textId="2102D30C" w:rsidR="00477787" w:rsidRPr="00477787" w:rsidRDefault="00477787" w:rsidP="00477787">
      <w:pPr>
        <w:ind w:left="706" w:firstLine="706"/>
        <w:rPr>
          <w:rStyle w:val="Hyperlink"/>
          <w:rFonts w:asciiTheme="minorHAnsi" w:hAnsiTheme="minorHAnsi" w:cstheme="minorHAnsi"/>
          <w:szCs w:val="22"/>
        </w:rPr>
      </w:pPr>
      <w:r>
        <w:rPr>
          <w:rFonts w:asciiTheme="minorHAnsi" w:hAnsiTheme="minorHAnsi" w:cstheme="minorHAnsi"/>
          <w:szCs w:val="22"/>
        </w:rPr>
        <w:fldChar w:fldCharType="begin"/>
      </w:r>
      <w:r>
        <w:rPr>
          <w:rFonts w:asciiTheme="minorHAnsi" w:hAnsiTheme="minorHAnsi" w:cstheme="minorHAnsi"/>
          <w:szCs w:val="22"/>
        </w:rPr>
        <w:instrText xml:space="preserve"> HYPERLINK "https://www.fedramp.gov/documents/" </w:instrText>
      </w:r>
      <w:r>
        <w:rPr>
          <w:rFonts w:asciiTheme="minorHAnsi" w:hAnsiTheme="minorHAnsi" w:cstheme="minorHAnsi"/>
          <w:szCs w:val="22"/>
        </w:rPr>
        <w:fldChar w:fldCharType="separate"/>
      </w:r>
      <w:r w:rsidRPr="00477787">
        <w:rPr>
          <w:rStyle w:val="Hyperlink"/>
          <w:rFonts w:asciiTheme="minorHAnsi" w:hAnsiTheme="minorHAnsi" w:cstheme="minorHAnsi"/>
          <w:szCs w:val="22"/>
        </w:rPr>
        <w:t>https://www.fedramp.gov/documents/</w:t>
      </w:r>
    </w:p>
    <w:p w14:paraId="5E004A54" w14:textId="36AAF3F3" w:rsidR="00BD35C4" w:rsidRPr="00336A7A" w:rsidRDefault="00477787" w:rsidP="00477787">
      <w:pPr>
        <w:pStyle w:val="GSAGuidance"/>
        <w:spacing w:after="0"/>
        <w:ind w:left="0"/>
        <w:rPr>
          <w:rFonts w:asciiTheme="minorHAnsi" w:hAnsiTheme="minorHAnsi" w:cstheme="minorHAnsi"/>
          <w:color w:val="auto"/>
          <w:sz w:val="22"/>
          <w:szCs w:val="22"/>
        </w:rPr>
      </w:pPr>
      <w:r>
        <w:rPr>
          <w:rFonts w:asciiTheme="minorHAnsi" w:eastAsiaTheme="minorEastAsia" w:hAnsiTheme="minorHAnsi" w:cstheme="minorHAnsi"/>
          <w:color w:val="313231" w:themeColor="text1"/>
          <w:kern w:val="0"/>
          <w:sz w:val="22"/>
          <w:szCs w:val="22"/>
        </w:rPr>
        <w:fldChar w:fldCharType="end"/>
      </w:r>
    </w:p>
    <w:tbl>
      <w:tblPr>
        <w:tblStyle w:val="FedRamp"/>
        <w:tblW w:w="5000" w:type="pct"/>
        <w:jc w:val="center"/>
        <w:tblLook w:val="04A0" w:firstRow="1" w:lastRow="0" w:firstColumn="1" w:lastColumn="0" w:noHBand="0" w:noVBand="1"/>
      </w:tblPr>
      <w:tblGrid>
        <w:gridCol w:w="1517"/>
        <w:gridCol w:w="7833"/>
      </w:tblGrid>
      <w:tr w:rsidR="0094764F" w:rsidRPr="00860801" w14:paraId="68843A9C"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F66771D" w14:textId="0C14DEE7" w:rsidR="0094764F" w:rsidRPr="00860801" w:rsidRDefault="0094764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w:t>
            </w:r>
            <w:r w:rsidR="00CD2CAD">
              <w:rPr>
                <w:rFonts w:asciiTheme="majorHAnsi" w:hAnsiTheme="majorHAnsi"/>
                <w:b/>
                <w:szCs w:val="20"/>
              </w:rPr>
              <w:t>5</w:t>
            </w:r>
          </w:p>
        </w:tc>
        <w:tc>
          <w:tcPr>
            <w:tcW w:w="4189" w:type="pct"/>
            <w:vAlign w:val="top"/>
            <w:hideMark/>
          </w:tcPr>
          <w:p w14:paraId="48F48AF8" w14:textId="77777777" w:rsidR="0094764F" w:rsidRPr="00860801" w:rsidRDefault="0094764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51D2F259" w14:textId="77777777" w:rsidTr="00767AEA">
        <w:trPr>
          <w:jc w:val="center"/>
        </w:trPr>
        <w:tc>
          <w:tcPr>
            <w:tcW w:w="5000" w:type="pct"/>
            <w:gridSpan w:val="2"/>
            <w:hideMark/>
          </w:tcPr>
          <w:p w14:paraId="33C96FCE" w14:textId="12F9766E"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5</w:t>
            </w:r>
            <w:r w:rsidRPr="00FF2614">
              <w:rPr>
                <w:rFonts w:eastAsia="Times New Roman" w:cs="Calibri"/>
                <w:bCs/>
                <w:sz w:val="20"/>
              </w:rPr>
              <w:t>_role}}</w:t>
            </w:r>
          </w:p>
        </w:tc>
      </w:tr>
      <w:tr w:rsidR="001D653E" w:rsidRPr="00D3032A" w14:paraId="6242A1A9" w14:textId="77777777" w:rsidTr="00767AEA">
        <w:trPr>
          <w:jc w:val="center"/>
        </w:trPr>
        <w:tc>
          <w:tcPr>
            <w:tcW w:w="5000" w:type="pct"/>
            <w:gridSpan w:val="2"/>
            <w:hideMark/>
          </w:tcPr>
          <w:p w14:paraId="24A8293C" w14:textId="64E41C69" w:rsidR="001D653E" w:rsidRPr="00667806" w:rsidRDefault="001D653E" w:rsidP="001D653E">
            <w:pPr>
              <w:rPr>
                <w:sz w:val="20"/>
                <w:szCs w:val="20"/>
              </w:rPr>
            </w:pPr>
            <w:r w:rsidRPr="00DD4775">
              <w:rPr>
                <w:rFonts w:eastAsia="Times New Roman" w:cs="Calibri"/>
                <w:bCs/>
                <w:sz w:val="20"/>
              </w:rPr>
              <w:t>Parameter CA-05(b):</w:t>
            </w:r>
            <w:r>
              <w:rPr>
                <w:rFonts w:eastAsia="Times New Roman" w:cs="Calibri"/>
                <w:bCs/>
                <w:sz w:val="20"/>
              </w:rPr>
              <w:t xml:space="preserve"> </w:t>
            </w:r>
            <w:r w:rsidRPr="00FF2614">
              <w:rPr>
                <w:rFonts w:eastAsia="Times New Roman" w:cs="Calibri"/>
                <w:bCs/>
                <w:sz w:val="20"/>
              </w:rPr>
              <w:t>{{ca_</w:t>
            </w:r>
            <w:r>
              <w:rPr>
                <w:rFonts w:eastAsia="Times New Roman" w:cs="Calibri"/>
                <w:bCs/>
                <w:sz w:val="20"/>
              </w:rPr>
              <w:t>5_b</w:t>
            </w:r>
            <w:r w:rsidRPr="00FF2614">
              <w:rPr>
                <w:rFonts w:eastAsia="Times New Roman" w:cs="Calibri"/>
                <w:bCs/>
                <w:sz w:val="20"/>
              </w:rPr>
              <w:t>_parameter}}</w:t>
            </w:r>
          </w:p>
        </w:tc>
      </w:tr>
      <w:tr w:rsidR="001D653E" w:rsidRPr="00D3032A" w14:paraId="2BD90E9E" w14:textId="77777777" w:rsidTr="00767AEA">
        <w:trPr>
          <w:jc w:val="center"/>
        </w:trPr>
        <w:tc>
          <w:tcPr>
            <w:tcW w:w="5000" w:type="pct"/>
            <w:gridSpan w:val="2"/>
            <w:hideMark/>
          </w:tcPr>
          <w:p w14:paraId="493C5D6E" w14:textId="7C3A9E60"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5</w:t>
            </w:r>
            <w:r w:rsidRPr="00FF2614">
              <w:rPr>
                <w:spacing w:val="0"/>
                <w:sz w:val="20"/>
                <w:szCs w:val="20"/>
              </w:rPr>
              <w:t>_status}}</w:t>
            </w:r>
          </w:p>
        </w:tc>
      </w:tr>
      <w:tr w:rsidR="001D653E" w:rsidRPr="00D3032A" w14:paraId="51869016" w14:textId="77777777" w:rsidTr="00767AEA">
        <w:trPr>
          <w:jc w:val="center"/>
        </w:trPr>
        <w:tc>
          <w:tcPr>
            <w:tcW w:w="5000" w:type="pct"/>
            <w:gridSpan w:val="2"/>
            <w:hideMark/>
          </w:tcPr>
          <w:p w14:paraId="2D773705" w14:textId="0C460B84"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5</w:t>
            </w:r>
            <w:r w:rsidRPr="00FF2614">
              <w:rPr>
                <w:spacing w:val="0"/>
                <w:sz w:val="20"/>
                <w:szCs w:val="20"/>
              </w:rPr>
              <w:t>_origination}}</w:t>
            </w:r>
          </w:p>
        </w:tc>
      </w:tr>
    </w:tbl>
    <w:p w14:paraId="4669C1F9" w14:textId="77777777" w:rsidR="00477787" w:rsidRDefault="00477787"/>
    <w:tbl>
      <w:tblPr>
        <w:tblStyle w:val="FedRamp"/>
        <w:tblW w:w="5000" w:type="pct"/>
        <w:jc w:val="center"/>
        <w:tblLook w:val="04A0" w:firstRow="1" w:lastRow="0" w:firstColumn="1" w:lastColumn="0" w:noHBand="0" w:noVBand="1"/>
      </w:tblPr>
      <w:tblGrid>
        <w:gridCol w:w="905"/>
        <w:gridCol w:w="8445"/>
      </w:tblGrid>
      <w:tr w:rsidR="00A735D2" w:rsidRPr="00D167EF" w14:paraId="0D936B2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2241702" w14:textId="28B3BA3F" w:rsidR="00A735D2" w:rsidRPr="00D167EF" w:rsidRDefault="00A735D2" w:rsidP="006A3471">
            <w:pPr>
              <w:pStyle w:val="GSATableHeading"/>
              <w:keepNext w:val="0"/>
              <w:keepLines w:val="0"/>
              <w:spacing w:before="40" w:after="40" w:line="240" w:lineRule="auto"/>
              <w:rPr>
                <w:rFonts w:asciiTheme="majorHAnsi" w:hAnsiTheme="majorHAnsi"/>
              </w:rPr>
            </w:pPr>
            <w:r>
              <w:rPr>
                <w:rFonts w:asciiTheme="majorHAnsi" w:hAnsiTheme="majorHAnsi"/>
              </w:rPr>
              <w:t>CA-</w:t>
            </w:r>
            <w:r w:rsidR="000B7763">
              <w:rPr>
                <w:rFonts w:asciiTheme="majorHAnsi" w:hAnsiTheme="majorHAnsi"/>
              </w:rPr>
              <w:t>5</w:t>
            </w:r>
            <w:r w:rsidRPr="00D167EF">
              <w:rPr>
                <w:rFonts w:asciiTheme="majorHAnsi" w:hAnsiTheme="majorHAnsi"/>
              </w:rPr>
              <w:t xml:space="preserve"> What is the solution and how is it implemented?</w:t>
            </w:r>
          </w:p>
        </w:tc>
      </w:tr>
      <w:tr w:rsidR="001D653E" w14:paraId="13A95EF5" w14:textId="77777777" w:rsidTr="006A3471">
        <w:trPr>
          <w:jc w:val="center"/>
        </w:trPr>
        <w:tc>
          <w:tcPr>
            <w:tcW w:w="484" w:type="pct"/>
            <w:shd w:val="clear" w:color="auto" w:fill="C4D3EF" w:themeFill="accent5" w:themeFillTint="33"/>
            <w:hideMark/>
          </w:tcPr>
          <w:p w14:paraId="6B82F004" w14:textId="77777777" w:rsidR="001D653E" w:rsidRDefault="001D653E" w:rsidP="001D653E">
            <w:pPr>
              <w:pStyle w:val="GSATableHeading"/>
              <w:keepNext w:val="0"/>
              <w:keepLines w:val="0"/>
              <w:spacing w:before="40" w:after="40" w:line="240" w:lineRule="auto"/>
            </w:pPr>
            <w:r>
              <w:t>Part a</w:t>
            </w:r>
          </w:p>
        </w:tc>
        <w:tc>
          <w:tcPr>
            <w:tcW w:w="4516" w:type="pct"/>
          </w:tcPr>
          <w:p w14:paraId="193EA76A" w14:textId="6106EA81" w:rsidR="001D653E" w:rsidRPr="009807B9" w:rsidRDefault="001D653E" w:rsidP="001D653E">
            <w:pPr>
              <w:pStyle w:val="GSATableText"/>
              <w:spacing w:line="240" w:lineRule="auto"/>
              <w:rPr>
                <w:sz w:val="20"/>
              </w:rPr>
            </w:pPr>
            <w:r w:rsidRPr="00214E02">
              <w:t>{{ca_</w:t>
            </w:r>
            <w:r>
              <w:t>5_a</w:t>
            </w:r>
            <w:r w:rsidRPr="00214E02">
              <w:t>_implementation}}</w:t>
            </w:r>
          </w:p>
        </w:tc>
      </w:tr>
      <w:tr w:rsidR="001D653E" w14:paraId="7A31B1A0" w14:textId="77777777" w:rsidTr="006A3471">
        <w:trPr>
          <w:jc w:val="center"/>
        </w:trPr>
        <w:tc>
          <w:tcPr>
            <w:tcW w:w="484" w:type="pct"/>
            <w:shd w:val="clear" w:color="auto" w:fill="C4D3EF" w:themeFill="accent5" w:themeFillTint="33"/>
            <w:hideMark/>
          </w:tcPr>
          <w:p w14:paraId="63ACA17D" w14:textId="77777777" w:rsidR="001D653E" w:rsidRDefault="001D653E" w:rsidP="001D653E">
            <w:pPr>
              <w:pStyle w:val="GSATableHeading"/>
              <w:keepNext w:val="0"/>
              <w:keepLines w:val="0"/>
              <w:spacing w:before="40" w:after="40" w:line="240" w:lineRule="auto"/>
            </w:pPr>
            <w:r>
              <w:t>Part b</w:t>
            </w:r>
          </w:p>
        </w:tc>
        <w:tc>
          <w:tcPr>
            <w:tcW w:w="4516" w:type="pct"/>
          </w:tcPr>
          <w:p w14:paraId="70BC12FF" w14:textId="1E8E1C07" w:rsidR="001D653E" w:rsidRPr="009807B9" w:rsidRDefault="001D653E" w:rsidP="001D653E">
            <w:pPr>
              <w:pStyle w:val="GSATableText"/>
              <w:spacing w:line="240" w:lineRule="auto"/>
              <w:rPr>
                <w:sz w:val="20"/>
              </w:rPr>
            </w:pPr>
            <w:r w:rsidRPr="00214E02">
              <w:t>{{ca_</w:t>
            </w:r>
            <w:r>
              <w:t>5_b</w:t>
            </w:r>
            <w:r w:rsidRPr="00214E02">
              <w:t>_implementation}}</w:t>
            </w:r>
          </w:p>
        </w:tc>
      </w:tr>
    </w:tbl>
    <w:p w14:paraId="62CE2BA5" w14:textId="62433F94" w:rsidR="0023111A" w:rsidRDefault="0023111A" w:rsidP="008A02B6">
      <w:pPr>
        <w:pStyle w:val="Heading3"/>
      </w:pPr>
      <w:bookmarkStart w:id="1366" w:name="_Toc149090430"/>
      <w:bookmarkStart w:id="1367" w:name="_Toc383429596"/>
      <w:bookmarkStart w:id="1368" w:name="_Toc383433272"/>
      <w:bookmarkStart w:id="1369" w:name="_Toc383444504"/>
      <w:bookmarkStart w:id="1370" w:name="_Toc385594144"/>
      <w:bookmarkStart w:id="1371" w:name="_Toc385594536"/>
      <w:bookmarkStart w:id="1372" w:name="_Toc385594924"/>
      <w:bookmarkStart w:id="1373" w:name="_Toc388620775"/>
      <w:bookmarkStart w:id="1374" w:name="_Toc449543345"/>
      <w:bookmarkStart w:id="1375" w:name="_Toc520895444"/>
      <w:bookmarkStart w:id="1376" w:name="_Toc48643656"/>
      <w:r w:rsidRPr="002C3786">
        <w:t>CA-6</w:t>
      </w:r>
      <w:r>
        <w:t xml:space="preserve"> Security Authorizatio</w:t>
      </w:r>
      <w:r w:rsidRPr="002C3786">
        <w:t xml:space="preserve">n </w:t>
      </w:r>
      <w:bookmarkEnd w:id="1366"/>
      <w:bookmarkEnd w:id="1367"/>
      <w:bookmarkEnd w:id="1368"/>
      <w:bookmarkEnd w:id="1369"/>
      <w:bookmarkEnd w:id="1370"/>
      <w:bookmarkEnd w:id="1371"/>
      <w:bookmarkEnd w:id="1372"/>
      <w:bookmarkEnd w:id="1373"/>
      <w:r>
        <w:t>(L) (M) (H)</w:t>
      </w:r>
      <w:bookmarkEnd w:id="1374"/>
      <w:bookmarkEnd w:id="1375"/>
      <w:bookmarkEnd w:id="1376"/>
    </w:p>
    <w:p w14:paraId="1A6D3F85" w14:textId="77777777" w:rsidR="0023111A" w:rsidRPr="00336A7A" w:rsidRDefault="0023111A" w:rsidP="0023111A">
      <w:pPr>
        <w:keepNext/>
        <w:rPr>
          <w:color w:val="auto"/>
        </w:rPr>
      </w:pPr>
      <w:r w:rsidRPr="00336A7A">
        <w:rPr>
          <w:color w:val="auto"/>
        </w:rPr>
        <w:t>The organization:</w:t>
      </w:r>
    </w:p>
    <w:p w14:paraId="6C2A9E57" w14:textId="77777777" w:rsidR="0023111A" w:rsidRPr="00336A7A" w:rsidRDefault="0023111A" w:rsidP="00CF0981">
      <w:pPr>
        <w:pStyle w:val="GSAListParagraphalpha"/>
        <w:numPr>
          <w:ilvl w:val="0"/>
          <w:numId w:val="47"/>
        </w:numPr>
        <w:rPr>
          <w:rFonts w:asciiTheme="minorHAnsi" w:hAnsiTheme="minorHAnsi" w:cstheme="minorHAnsi"/>
          <w:color w:val="auto"/>
          <w:sz w:val="22"/>
          <w:szCs w:val="22"/>
        </w:rPr>
      </w:pPr>
      <w:r w:rsidRPr="00336A7A">
        <w:rPr>
          <w:rFonts w:asciiTheme="minorHAnsi" w:hAnsiTheme="minorHAnsi" w:cstheme="minorHAnsi"/>
          <w:color w:val="auto"/>
          <w:sz w:val="22"/>
          <w:szCs w:val="22"/>
        </w:rPr>
        <w:t>Assigns a senior-level executive or manager as the authorizing official for the information system;</w:t>
      </w:r>
    </w:p>
    <w:p w14:paraId="3A096552" w14:textId="77777777" w:rsidR="0023111A" w:rsidRPr="00336A7A" w:rsidRDefault="0023111A" w:rsidP="00CF0981">
      <w:pPr>
        <w:pStyle w:val="GSAListParagraphalpha"/>
        <w:numPr>
          <w:ilvl w:val="0"/>
          <w:numId w:val="47"/>
        </w:numPr>
        <w:rPr>
          <w:rFonts w:asciiTheme="minorHAnsi" w:hAnsiTheme="minorHAnsi" w:cstheme="minorHAnsi"/>
          <w:color w:val="auto"/>
          <w:sz w:val="22"/>
          <w:szCs w:val="22"/>
        </w:rPr>
      </w:pPr>
      <w:r w:rsidRPr="00336A7A">
        <w:rPr>
          <w:rFonts w:asciiTheme="minorHAnsi" w:hAnsiTheme="minorHAnsi" w:cstheme="minorHAnsi"/>
          <w:color w:val="auto"/>
          <w:sz w:val="22"/>
          <w:szCs w:val="22"/>
        </w:rPr>
        <w:t>Ensures that the authorizing official authorizes the information system for processing before commencing operations; and</w:t>
      </w:r>
    </w:p>
    <w:p w14:paraId="1580BC0E" w14:textId="67D90F53" w:rsidR="0023111A" w:rsidRPr="00336A7A" w:rsidRDefault="0023111A" w:rsidP="00CF0981">
      <w:pPr>
        <w:pStyle w:val="GSAListParagraphalpha"/>
        <w:numPr>
          <w:ilvl w:val="0"/>
          <w:numId w:val="47"/>
        </w:numPr>
        <w:rPr>
          <w:rFonts w:asciiTheme="minorHAnsi" w:hAnsiTheme="minorHAnsi" w:cstheme="minorHAnsi"/>
          <w:color w:val="auto"/>
          <w:sz w:val="22"/>
          <w:szCs w:val="22"/>
        </w:rPr>
      </w:pPr>
      <w:r w:rsidRPr="00336A7A">
        <w:rPr>
          <w:rFonts w:asciiTheme="minorHAnsi" w:hAnsiTheme="minorHAnsi" w:cstheme="minorHAnsi"/>
          <w:color w:val="auto"/>
          <w:sz w:val="22"/>
          <w:szCs w:val="22"/>
        </w:rPr>
        <w:t>Updates the security authorization [</w:t>
      </w:r>
      <w:r w:rsidRPr="00336A7A">
        <w:rPr>
          <w:rStyle w:val="GSAItalicEmphasisChar"/>
          <w:rFonts w:asciiTheme="minorHAnsi" w:hAnsiTheme="minorHAnsi" w:cstheme="minorHAnsi"/>
          <w:color w:val="auto"/>
          <w:sz w:val="22"/>
          <w:szCs w:val="22"/>
        </w:rPr>
        <w:t>FedRAMP Assignment: in accordance with OMB A-130 requirements or when a significant change occurs</w:t>
      </w:r>
      <w:r w:rsidRPr="00336A7A">
        <w:rPr>
          <w:rFonts w:asciiTheme="minorHAnsi" w:hAnsiTheme="minorHAnsi" w:cstheme="minorHAnsi"/>
          <w:color w:val="auto"/>
          <w:sz w:val="22"/>
          <w:szCs w:val="22"/>
        </w:rPr>
        <w:t>]</w:t>
      </w:r>
      <w:r w:rsidR="00EB77A6">
        <w:rPr>
          <w:rFonts w:asciiTheme="minorHAnsi" w:hAnsiTheme="minorHAnsi" w:cstheme="minorHAnsi"/>
          <w:color w:val="auto"/>
          <w:sz w:val="22"/>
          <w:szCs w:val="22"/>
        </w:rPr>
        <w:t>.</w:t>
      </w:r>
    </w:p>
    <w:p w14:paraId="06BB2095" w14:textId="77777777" w:rsidR="0023111A" w:rsidRPr="00336A7A" w:rsidRDefault="0023111A" w:rsidP="0023111A">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A-6c Additional FedRAMP Requirements and Guidance: </w:t>
      </w:r>
    </w:p>
    <w:p w14:paraId="5BCB2911" w14:textId="54DA4E84" w:rsidR="00876C31" w:rsidRPr="00336A7A" w:rsidRDefault="0023111A" w:rsidP="00876C31">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Significant change is defined in NIST Special Publication 800-37 Revision 1, Appendix F (</w:t>
      </w:r>
      <w:hyperlink r:id="rId51" w:history="1">
        <w:r w:rsidRPr="00336A7A">
          <w:rPr>
            <w:rStyle w:val="Hyperlink"/>
            <w:rFonts w:asciiTheme="minorHAnsi" w:hAnsiTheme="minorHAnsi" w:cstheme="minorHAnsi"/>
            <w:color w:val="auto"/>
            <w:sz w:val="22"/>
            <w:szCs w:val="22"/>
          </w:rPr>
          <w:t>SP 800-37</w:t>
        </w:r>
      </w:hyperlink>
      <w:r w:rsidRPr="00336A7A">
        <w:rPr>
          <w:rFonts w:asciiTheme="minorHAnsi" w:hAnsiTheme="minorHAnsi" w:cstheme="minorHAnsi"/>
          <w:color w:val="auto"/>
          <w:sz w:val="22"/>
          <w:szCs w:val="22"/>
        </w:rPr>
        <w:t>). The service provider describes the types of changes to the information system or the environment of operations that would impact the risk posture.  The types of changes are approved and accepted by the JAB/AO.</w:t>
      </w:r>
    </w:p>
    <w:p w14:paraId="4E896EA5" w14:textId="509C4F52" w:rsidR="00876C31" w:rsidRPr="00876C31" w:rsidRDefault="00876C31" w:rsidP="00876C31">
      <w:pPr>
        <w:autoSpaceDE w:val="0"/>
        <w:autoSpaceDN w:val="0"/>
        <w:adjustRightInd w:val="0"/>
        <w:ind w:left="2160"/>
        <w:rPr>
          <w:rFonts w:asciiTheme="minorHAnsi" w:eastAsia="Calibri" w:hAnsiTheme="minorHAnsi" w:cstheme="minorHAnsi"/>
          <w:color w:val="FF0000"/>
        </w:rPr>
      </w:pPr>
      <w:r>
        <w:tab/>
      </w:r>
      <w:r w:rsidRPr="00876C31">
        <w:rPr>
          <w:b/>
          <w:bCs/>
        </w:rPr>
        <w:tab/>
      </w:r>
      <w:r w:rsidRPr="00876C31">
        <w:rPr>
          <w:rFonts w:asciiTheme="minorHAnsi" w:eastAsia="Times New Roman" w:hAnsiTheme="minorHAnsi" w:cstheme="minorHAnsi"/>
        </w:rPr>
        <w:t xml:space="preserve"> </w:t>
      </w:r>
    </w:p>
    <w:tbl>
      <w:tblPr>
        <w:tblStyle w:val="FedRamp"/>
        <w:tblW w:w="5000" w:type="pct"/>
        <w:jc w:val="center"/>
        <w:tblLook w:val="04A0" w:firstRow="1" w:lastRow="0" w:firstColumn="1" w:lastColumn="0" w:noHBand="0" w:noVBand="1"/>
      </w:tblPr>
      <w:tblGrid>
        <w:gridCol w:w="1517"/>
        <w:gridCol w:w="7833"/>
      </w:tblGrid>
      <w:tr w:rsidR="005F6029" w:rsidRPr="00860801" w14:paraId="42E2C06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0B4FF8A" w14:textId="0F2BE062" w:rsidR="005F6029" w:rsidRPr="00860801" w:rsidRDefault="005F602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w:t>
            </w:r>
            <w:r w:rsidR="003C2B3D">
              <w:rPr>
                <w:rFonts w:asciiTheme="majorHAnsi" w:hAnsiTheme="majorHAnsi"/>
                <w:b/>
                <w:szCs w:val="20"/>
              </w:rPr>
              <w:t>6</w:t>
            </w:r>
          </w:p>
        </w:tc>
        <w:tc>
          <w:tcPr>
            <w:tcW w:w="4189" w:type="pct"/>
            <w:vAlign w:val="top"/>
            <w:hideMark/>
          </w:tcPr>
          <w:p w14:paraId="1ABC3FA8" w14:textId="77777777" w:rsidR="005F6029" w:rsidRPr="00860801" w:rsidRDefault="005F602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02EE126E" w14:textId="77777777" w:rsidTr="00767AEA">
        <w:trPr>
          <w:jc w:val="center"/>
        </w:trPr>
        <w:tc>
          <w:tcPr>
            <w:tcW w:w="5000" w:type="pct"/>
            <w:gridSpan w:val="2"/>
            <w:hideMark/>
          </w:tcPr>
          <w:p w14:paraId="0FFD4934" w14:textId="11FE2FBE"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6</w:t>
            </w:r>
            <w:r w:rsidRPr="00FF2614">
              <w:rPr>
                <w:rFonts w:eastAsia="Times New Roman" w:cs="Calibri"/>
                <w:bCs/>
                <w:sz w:val="20"/>
              </w:rPr>
              <w:t>_role}}</w:t>
            </w:r>
          </w:p>
        </w:tc>
      </w:tr>
      <w:tr w:rsidR="001D653E" w:rsidRPr="00D3032A" w14:paraId="499CBBB4" w14:textId="77777777" w:rsidTr="00767AEA">
        <w:trPr>
          <w:jc w:val="center"/>
        </w:trPr>
        <w:tc>
          <w:tcPr>
            <w:tcW w:w="5000" w:type="pct"/>
            <w:gridSpan w:val="2"/>
            <w:hideMark/>
          </w:tcPr>
          <w:p w14:paraId="0245C4D4" w14:textId="5F7A463E" w:rsidR="001D653E" w:rsidRPr="00DD1DBA" w:rsidRDefault="001D653E" w:rsidP="001D653E">
            <w:pPr>
              <w:pStyle w:val="Default"/>
              <w:jc w:val="both"/>
              <w:rPr>
                <w:rFonts w:ascii="Calibri" w:hAnsi="Calibri" w:cs="Calibri"/>
                <w:bCs/>
                <w:color w:val="FF0000"/>
                <w:kern w:val="1"/>
                <w:sz w:val="20"/>
              </w:rPr>
            </w:pPr>
            <w:r w:rsidRPr="004A1F1C">
              <w:rPr>
                <w:rFonts w:ascii="Calibri" w:eastAsia="Lucida Sans Unicode" w:hAnsi="Calibri"/>
                <w:kern w:val="20"/>
                <w:sz w:val="20"/>
                <w:szCs w:val="20"/>
              </w:rPr>
              <w:t>Parameter CA-06(c): {{ca_6_c_parameter}}</w:t>
            </w:r>
          </w:p>
        </w:tc>
      </w:tr>
      <w:tr w:rsidR="001D653E" w:rsidRPr="00D3032A" w14:paraId="00BA2CD0" w14:textId="77777777" w:rsidTr="00767AEA">
        <w:trPr>
          <w:jc w:val="center"/>
        </w:trPr>
        <w:tc>
          <w:tcPr>
            <w:tcW w:w="5000" w:type="pct"/>
            <w:gridSpan w:val="2"/>
            <w:hideMark/>
          </w:tcPr>
          <w:p w14:paraId="01359C4F" w14:textId="6FDAB6A4"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6</w:t>
            </w:r>
            <w:r w:rsidRPr="00FF2614">
              <w:rPr>
                <w:spacing w:val="0"/>
                <w:sz w:val="20"/>
                <w:szCs w:val="20"/>
              </w:rPr>
              <w:t>_status}}</w:t>
            </w:r>
          </w:p>
        </w:tc>
      </w:tr>
      <w:tr w:rsidR="001D653E" w:rsidRPr="00D3032A" w14:paraId="216E13D8" w14:textId="77777777" w:rsidTr="00767AEA">
        <w:trPr>
          <w:jc w:val="center"/>
        </w:trPr>
        <w:tc>
          <w:tcPr>
            <w:tcW w:w="5000" w:type="pct"/>
            <w:gridSpan w:val="2"/>
            <w:hideMark/>
          </w:tcPr>
          <w:p w14:paraId="33D8DB9E" w14:textId="763472DC"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6</w:t>
            </w:r>
            <w:r w:rsidRPr="00FF2614">
              <w:rPr>
                <w:spacing w:val="0"/>
                <w:sz w:val="20"/>
                <w:szCs w:val="20"/>
              </w:rPr>
              <w:t>_origination}}</w:t>
            </w:r>
          </w:p>
        </w:tc>
      </w:tr>
    </w:tbl>
    <w:p w14:paraId="48E57BA7" w14:textId="77777777" w:rsidR="00EB77A6" w:rsidRDefault="00EB77A6"/>
    <w:tbl>
      <w:tblPr>
        <w:tblStyle w:val="FedRamp"/>
        <w:tblW w:w="5000" w:type="pct"/>
        <w:jc w:val="center"/>
        <w:tblLook w:val="04A0" w:firstRow="1" w:lastRow="0" w:firstColumn="1" w:lastColumn="0" w:noHBand="0" w:noVBand="1"/>
      </w:tblPr>
      <w:tblGrid>
        <w:gridCol w:w="905"/>
        <w:gridCol w:w="8445"/>
      </w:tblGrid>
      <w:tr w:rsidR="000B7763" w:rsidRPr="00D167EF" w14:paraId="6E8E6B5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A5589A5" w14:textId="389A0A6A" w:rsidR="000B7763" w:rsidRPr="00D167EF" w:rsidRDefault="000B7763" w:rsidP="006A3471">
            <w:pPr>
              <w:pStyle w:val="GSATableHeading"/>
              <w:keepNext w:val="0"/>
              <w:keepLines w:val="0"/>
              <w:spacing w:before="40" w:after="40" w:line="240" w:lineRule="auto"/>
              <w:rPr>
                <w:rFonts w:asciiTheme="majorHAnsi" w:hAnsiTheme="majorHAnsi"/>
              </w:rPr>
            </w:pPr>
            <w:r>
              <w:rPr>
                <w:rFonts w:asciiTheme="majorHAnsi" w:hAnsiTheme="majorHAnsi"/>
              </w:rPr>
              <w:t>CA-6</w:t>
            </w:r>
            <w:r w:rsidRPr="00D167EF">
              <w:rPr>
                <w:rFonts w:asciiTheme="majorHAnsi" w:hAnsiTheme="majorHAnsi"/>
              </w:rPr>
              <w:t xml:space="preserve"> What is the solution and how is it implemented?</w:t>
            </w:r>
          </w:p>
        </w:tc>
      </w:tr>
      <w:tr w:rsidR="001D653E" w14:paraId="731CA988" w14:textId="77777777" w:rsidTr="006A3471">
        <w:trPr>
          <w:jc w:val="center"/>
        </w:trPr>
        <w:tc>
          <w:tcPr>
            <w:tcW w:w="484" w:type="pct"/>
            <w:shd w:val="clear" w:color="auto" w:fill="C4D3EF" w:themeFill="accent5" w:themeFillTint="33"/>
            <w:hideMark/>
          </w:tcPr>
          <w:p w14:paraId="68B9A241" w14:textId="77777777" w:rsidR="001D653E" w:rsidRDefault="001D653E" w:rsidP="001D653E">
            <w:pPr>
              <w:pStyle w:val="GSATableHeading"/>
              <w:keepNext w:val="0"/>
              <w:keepLines w:val="0"/>
              <w:spacing w:before="40" w:after="40" w:line="240" w:lineRule="auto"/>
            </w:pPr>
            <w:r>
              <w:t>Part a</w:t>
            </w:r>
          </w:p>
        </w:tc>
        <w:tc>
          <w:tcPr>
            <w:tcW w:w="4516" w:type="pct"/>
          </w:tcPr>
          <w:p w14:paraId="34927EF1" w14:textId="362196AD" w:rsidR="001D653E" w:rsidRPr="009807B9" w:rsidRDefault="001D653E" w:rsidP="001D653E">
            <w:pPr>
              <w:pStyle w:val="GSATableText"/>
              <w:spacing w:line="240" w:lineRule="auto"/>
              <w:rPr>
                <w:sz w:val="20"/>
              </w:rPr>
            </w:pPr>
            <w:r w:rsidRPr="008C1470">
              <w:t>{{ca_</w:t>
            </w:r>
            <w:r>
              <w:t>6_a</w:t>
            </w:r>
            <w:r w:rsidRPr="008C1470">
              <w:t>_implementation}}</w:t>
            </w:r>
          </w:p>
        </w:tc>
      </w:tr>
      <w:tr w:rsidR="001D653E" w14:paraId="6922E8B0" w14:textId="77777777" w:rsidTr="006A3471">
        <w:trPr>
          <w:jc w:val="center"/>
        </w:trPr>
        <w:tc>
          <w:tcPr>
            <w:tcW w:w="484" w:type="pct"/>
            <w:shd w:val="clear" w:color="auto" w:fill="C4D3EF" w:themeFill="accent5" w:themeFillTint="33"/>
            <w:hideMark/>
          </w:tcPr>
          <w:p w14:paraId="2DA0B946" w14:textId="77777777" w:rsidR="001D653E" w:rsidRDefault="001D653E" w:rsidP="001D653E">
            <w:pPr>
              <w:pStyle w:val="GSATableHeading"/>
              <w:keepNext w:val="0"/>
              <w:keepLines w:val="0"/>
              <w:spacing w:before="40" w:after="40" w:line="240" w:lineRule="auto"/>
            </w:pPr>
            <w:r>
              <w:t>Part b</w:t>
            </w:r>
          </w:p>
        </w:tc>
        <w:tc>
          <w:tcPr>
            <w:tcW w:w="4516" w:type="pct"/>
          </w:tcPr>
          <w:p w14:paraId="09F07771" w14:textId="708FBC2A" w:rsidR="001D653E" w:rsidRPr="009807B9" w:rsidRDefault="001D653E" w:rsidP="001D653E">
            <w:pPr>
              <w:pStyle w:val="GSATableText"/>
              <w:spacing w:line="240" w:lineRule="auto"/>
              <w:rPr>
                <w:sz w:val="20"/>
              </w:rPr>
            </w:pPr>
            <w:r w:rsidRPr="008C1470">
              <w:t>{{ca_</w:t>
            </w:r>
            <w:r>
              <w:t>6_b</w:t>
            </w:r>
            <w:r w:rsidRPr="008C1470">
              <w:t>_implementation}}</w:t>
            </w:r>
          </w:p>
        </w:tc>
      </w:tr>
      <w:tr w:rsidR="001D653E" w14:paraId="769CB599" w14:textId="77777777" w:rsidTr="006A3471">
        <w:trPr>
          <w:jc w:val="center"/>
        </w:trPr>
        <w:tc>
          <w:tcPr>
            <w:tcW w:w="484" w:type="pct"/>
            <w:shd w:val="clear" w:color="auto" w:fill="C4D3EF" w:themeFill="accent5" w:themeFillTint="33"/>
          </w:tcPr>
          <w:p w14:paraId="7B45A271" w14:textId="77777777" w:rsidR="001D653E" w:rsidRDefault="001D653E" w:rsidP="001D653E">
            <w:pPr>
              <w:pStyle w:val="GSATableHeading"/>
              <w:keepNext w:val="0"/>
              <w:keepLines w:val="0"/>
              <w:spacing w:before="40" w:after="40" w:line="240" w:lineRule="auto"/>
            </w:pPr>
            <w:r>
              <w:t>Part c</w:t>
            </w:r>
          </w:p>
        </w:tc>
        <w:tc>
          <w:tcPr>
            <w:tcW w:w="4516" w:type="pct"/>
          </w:tcPr>
          <w:p w14:paraId="3975C894" w14:textId="11C0F1FE" w:rsidR="001D653E" w:rsidRPr="009807B9" w:rsidRDefault="001D653E" w:rsidP="001D653E">
            <w:pPr>
              <w:pStyle w:val="GSATableText"/>
              <w:spacing w:line="240" w:lineRule="auto"/>
              <w:rPr>
                <w:sz w:val="20"/>
              </w:rPr>
            </w:pPr>
            <w:r w:rsidRPr="008C1470">
              <w:t>{{ca_</w:t>
            </w:r>
            <w:r>
              <w:t>6_c</w:t>
            </w:r>
            <w:r w:rsidRPr="008C1470">
              <w:t>_implementation}}</w:t>
            </w:r>
          </w:p>
        </w:tc>
      </w:tr>
    </w:tbl>
    <w:p w14:paraId="6BE54AF1" w14:textId="77777777" w:rsidR="0023111A" w:rsidRDefault="0023111A" w:rsidP="008A02B6">
      <w:pPr>
        <w:pStyle w:val="Heading3"/>
      </w:pPr>
      <w:bookmarkStart w:id="1377" w:name="_Toc149090431"/>
      <w:bookmarkStart w:id="1378" w:name="_Toc383429597"/>
      <w:bookmarkStart w:id="1379" w:name="_Toc383433273"/>
      <w:bookmarkStart w:id="1380" w:name="_Toc383444505"/>
      <w:bookmarkStart w:id="1381" w:name="_Toc385594145"/>
      <w:bookmarkStart w:id="1382" w:name="_Toc385594537"/>
      <w:bookmarkStart w:id="1383" w:name="_Toc385594925"/>
      <w:bookmarkStart w:id="1384" w:name="_Toc388620776"/>
      <w:bookmarkStart w:id="1385" w:name="_Toc449543346"/>
      <w:bookmarkStart w:id="1386" w:name="_Toc520895445"/>
      <w:bookmarkStart w:id="1387" w:name="_Toc48643657"/>
      <w:r w:rsidRPr="002C3786">
        <w:t>CA-7</w:t>
      </w:r>
      <w:r>
        <w:t xml:space="preserve"> </w:t>
      </w:r>
      <w:r w:rsidRPr="002C3786">
        <w:t xml:space="preserve">Continuous Monitoring </w:t>
      </w:r>
      <w:bookmarkEnd w:id="1377"/>
      <w:bookmarkEnd w:id="1378"/>
      <w:bookmarkEnd w:id="1379"/>
      <w:bookmarkEnd w:id="1380"/>
      <w:bookmarkEnd w:id="1381"/>
      <w:bookmarkEnd w:id="1382"/>
      <w:bookmarkEnd w:id="1383"/>
      <w:bookmarkEnd w:id="1384"/>
      <w:r>
        <w:t>(L) (M) (H)</w:t>
      </w:r>
      <w:bookmarkEnd w:id="1385"/>
      <w:bookmarkEnd w:id="1386"/>
      <w:bookmarkEnd w:id="1387"/>
      <w:r>
        <w:t xml:space="preserve"> </w:t>
      </w:r>
    </w:p>
    <w:p w14:paraId="5678F051" w14:textId="77777777" w:rsidR="0023111A" w:rsidRPr="00336A7A" w:rsidRDefault="0023111A" w:rsidP="0023111A">
      <w:pPr>
        <w:rPr>
          <w:color w:val="auto"/>
        </w:rPr>
      </w:pPr>
      <w:r w:rsidRPr="00336A7A">
        <w:rPr>
          <w:color w:val="auto"/>
        </w:rPr>
        <w:t>The organization develops a continuous monitoring strategy and implements a continuous monitoring program that includes:</w:t>
      </w:r>
    </w:p>
    <w:p w14:paraId="78A83B7F" w14:textId="3580303D"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Establishment of [</w:t>
      </w:r>
      <w:r w:rsidRPr="00336A7A">
        <w:rPr>
          <w:rStyle w:val="GSAItalicEmphasisChar"/>
          <w:rFonts w:asciiTheme="minorHAnsi" w:hAnsiTheme="minorHAnsi" w:cstheme="minorHAnsi"/>
          <w:color w:val="auto"/>
          <w:sz w:val="22"/>
        </w:rPr>
        <w:t>Assignment: organization-defined metrics</w:t>
      </w:r>
      <w:r w:rsidRPr="00336A7A">
        <w:rPr>
          <w:rFonts w:asciiTheme="minorHAnsi" w:hAnsiTheme="minorHAnsi" w:cstheme="minorHAnsi"/>
          <w:color w:val="auto"/>
          <w:sz w:val="22"/>
        </w:rPr>
        <w:t>] to be monitored;</w:t>
      </w:r>
    </w:p>
    <w:p w14:paraId="68FF82CD" w14:textId="28F97D03"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Establishment of [</w:t>
      </w:r>
      <w:r w:rsidRPr="00336A7A">
        <w:rPr>
          <w:rStyle w:val="GSAItalicEmphasisChar"/>
          <w:rFonts w:asciiTheme="minorHAnsi" w:hAnsiTheme="minorHAnsi" w:cstheme="minorHAnsi"/>
          <w:color w:val="auto"/>
          <w:sz w:val="22"/>
        </w:rPr>
        <w:t>Assignment: organization-defined frequencies</w:t>
      </w:r>
      <w:r w:rsidRPr="00336A7A">
        <w:rPr>
          <w:rFonts w:asciiTheme="minorHAnsi" w:hAnsiTheme="minorHAnsi" w:cstheme="minorHAnsi"/>
          <w:color w:val="auto"/>
          <w:sz w:val="22"/>
        </w:rPr>
        <w:t>] for monitoring and [</w:t>
      </w:r>
      <w:r w:rsidRPr="00336A7A">
        <w:rPr>
          <w:rStyle w:val="GSAItalicEmphasisChar"/>
          <w:rFonts w:asciiTheme="minorHAnsi" w:hAnsiTheme="minorHAnsi" w:cstheme="minorHAnsi"/>
          <w:color w:val="auto"/>
          <w:sz w:val="22"/>
        </w:rPr>
        <w:t>Assignment: organization-defined frequencies</w:t>
      </w:r>
      <w:r w:rsidRPr="00336A7A">
        <w:rPr>
          <w:rFonts w:asciiTheme="minorHAnsi" w:hAnsiTheme="minorHAnsi" w:cstheme="minorHAnsi"/>
          <w:color w:val="auto"/>
          <w:sz w:val="22"/>
        </w:rPr>
        <w:t>] for assessments supporting such monitoring;</w:t>
      </w:r>
    </w:p>
    <w:p w14:paraId="2D49E27E"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Ongoing security control assessments in accordance with the organizational continuous monitoring strategy;</w:t>
      </w:r>
    </w:p>
    <w:p w14:paraId="0682C475" w14:textId="77777777" w:rsidR="0023111A" w:rsidRPr="00336A7A" w:rsidRDefault="0023111A" w:rsidP="00CF0981">
      <w:pPr>
        <w:pStyle w:val="GSAListParagraphalpha"/>
        <w:numPr>
          <w:ilvl w:val="0"/>
          <w:numId w:val="48"/>
        </w:numPr>
        <w:autoSpaceDE w:val="0"/>
        <w:autoSpaceDN w:val="0"/>
        <w:adjustRightInd w:val="0"/>
        <w:rPr>
          <w:rFonts w:asciiTheme="minorHAnsi" w:hAnsiTheme="minorHAnsi" w:cstheme="minorHAnsi"/>
          <w:color w:val="auto"/>
          <w:sz w:val="22"/>
        </w:rPr>
      </w:pPr>
      <w:r w:rsidRPr="00336A7A">
        <w:rPr>
          <w:rFonts w:asciiTheme="minorHAnsi" w:hAnsiTheme="minorHAnsi" w:cstheme="minorHAnsi"/>
          <w:color w:val="auto"/>
          <w:sz w:val="22"/>
        </w:rPr>
        <w:t>Ongoing security status monitoring of organization-defined metrics in accordance with the organizational continuous monitoring strategy;</w:t>
      </w:r>
    </w:p>
    <w:p w14:paraId="61B77752"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Correlation and analysis of security-related information generated by assessments and monitoring;</w:t>
      </w:r>
    </w:p>
    <w:p w14:paraId="5669752E" w14:textId="77777777"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Response actions to address results of the analysis of security-related information; and</w:t>
      </w:r>
    </w:p>
    <w:p w14:paraId="26C1513C" w14:textId="32710958" w:rsidR="0023111A" w:rsidRPr="00336A7A" w:rsidRDefault="0023111A" w:rsidP="00CF0981">
      <w:pPr>
        <w:pStyle w:val="GSAListParagraphalpha"/>
        <w:numPr>
          <w:ilvl w:val="0"/>
          <w:numId w:val="48"/>
        </w:numPr>
        <w:rPr>
          <w:rFonts w:asciiTheme="minorHAnsi" w:hAnsiTheme="minorHAnsi" w:cstheme="minorHAnsi"/>
          <w:color w:val="auto"/>
          <w:sz w:val="22"/>
        </w:rPr>
      </w:pPr>
      <w:r w:rsidRPr="00336A7A">
        <w:rPr>
          <w:rFonts w:asciiTheme="minorHAnsi" w:hAnsiTheme="minorHAnsi" w:cstheme="minorHAnsi"/>
          <w:color w:val="auto"/>
          <w:sz w:val="22"/>
        </w:rPr>
        <w:t>Reporting the security status of organization and the information system to [</w:t>
      </w:r>
      <w:r w:rsidRPr="00336A7A">
        <w:rPr>
          <w:rStyle w:val="GSAItalicEmphasisChar"/>
          <w:rFonts w:asciiTheme="minorHAnsi" w:hAnsiTheme="minorHAnsi" w:cstheme="minorHAnsi"/>
          <w:color w:val="auto"/>
          <w:sz w:val="22"/>
        </w:rPr>
        <w:t>FedRAMP Assignment: to meet Federal and FedRAMP requirements</w:t>
      </w:r>
      <w:r w:rsidRPr="00336A7A">
        <w:rPr>
          <w:rFonts w:asciiTheme="minorHAnsi" w:hAnsiTheme="minorHAnsi" w:cstheme="minorHAnsi"/>
          <w:color w:val="auto"/>
          <w:sz w:val="22"/>
        </w:rPr>
        <w:t>] [</w:t>
      </w:r>
      <w:r w:rsidRPr="00336A7A">
        <w:rPr>
          <w:rStyle w:val="GSAItalicEmphasisChar"/>
          <w:rFonts w:asciiTheme="minorHAnsi" w:hAnsiTheme="minorHAnsi" w:cstheme="minorHAnsi"/>
          <w:color w:val="auto"/>
          <w:sz w:val="22"/>
        </w:rPr>
        <w:t>Assignment: organization-defined frequency</w:t>
      </w:r>
      <w:r w:rsidRPr="00336A7A">
        <w:rPr>
          <w:rFonts w:asciiTheme="minorHAnsi" w:hAnsiTheme="minorHAnsi" w:cstheme="minorHAnsi"/>
          <w:color w:val="auto"/>
          <w:sz w:val="22"/>
        </w:rPr>
        <w:t>].</w:t>
      </w:r>
    </w:p>
    <w:p w14:paraId="6156375F"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CA-7 Additional FedRAMP Requirements and Guidance</w:t>
      </w:r>
      <w:r w:rsidRPr="00336A7A">
        <w:rPr>
          <w:rFonts w:asciiTheme="minorHAnsi" w:hAnsiTheme="minorHAnsi" w:cstheme="minorHAnsi"/>
          <w:color w:val="auto"/>
          <w:sz w:val="22"/>
        </w:rPr>
        <w:t xml:space="preserve">: </w:t>
      </w:r>
    </w:p>
    <w:p w14:paraId="439729C7"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 xml:space="preserve">Requirement: </w:t>
      </w:r>
      <w:r w:rsidRPr="00336A7A">
        <w:rPr>
          <w:rFonts w:asciiTheme="minorHAnsi" w:hAnsiTheme="minorHAnsi" w:cstheme="minorHAnsi"/>
          <w:color w:val="auto"/>
          <w:sz w:val="22"/>
        </w:rPr>
        <w:t>Operating System Scans: at least monthly Database and Web Application Scans: at least monthly. All scans performed by Independent Assessor: at least annually.</w:t>
      </w:r>
    </w:p>
    <w:p w14:paraId="192A9136"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Guidance</w:t>
      </w:r>
      <w:r w:rsidRPr="00336A7A">
        <w:rPr>
          <w:rFonts w:asciiTheme="minorHAnsi" w:hAnsiTheme="minorHAnsi" w:cstheme="minorHAnsi"/>
          <w:color w:val="auto"/>
          <w:sz w:val="22"/>
        </w:rPr>
        <w:t xml:space="preserve">: CSPs must provide evidence of closure and remediation of a high vulnerability within the timeframe for standard POA&amp;M updates.  </w:t>
      </w:r>
    </w:p>
    <w:p w14:paraId="111176E6" w14:textId="77777777" w:rsidR="0023111A" w:rsidRPr="00336A7A" w:rsidRDefault="0023111A" w:rsidP="0023111A">
      <w:pPr>
        <w:pStyle w:val="GSAGuidance"/>
        <w:spacing w:after="0"/>
        <w:rPr>
          <w:rFonts w:asciiTheme="minorHAnsi" w:hAnsiTheme="minorHAnsi" w:cstheme="minorHAnsi"/>
          <w:color w:val="auto"/>
          <w:sz w:val="22"/>
        </w:rPr>
      </w:pPr>
      <w:r w:rsidRPr="00336A7A">
        <w:rPr>
          <w:rStyle w:val="GSAGuidanceBoldChar"/>
          <w:rFonts w:asciiTheme="minorHAnsi" w:hAnsiTheme="minorHAnsi" w:cstheme="minorHAnsi"/>
          <w:color w:val="auto"/>
          <w:sz w:val="22"/>
        </w:rPr>
        <w:t>Guidance</w:t>
      </w:r>
      <w:r w:rsidRPr="00336A7A">
        <w:rPr>
          <w:rFonts w:asciiTheme="minorHAnsi" w:hAnsiTheme="minorHAnsi" w:cstheme="minorHAnsi"/>
          <w:color w:val="auto"/>
          <w:sz w:val="22"/>
        </w:rPr>
        <w:t>: See the FedRAMP Documents page under Key Cloud Service</w:t>
      </w:r>
    </w:p>
    <w:p w14:paraId="660B0475" w14:textId="77777777" w:rsidR="0023111A" w:rsidRDefault="0023111A" w:rsidP="0023111A">
      <w:pPr>
        <w:pStyle w:val="GSAGuidance"/>
        <w:spacing w:after="0"/>
        <w:rPr>
          <w:rFonts w:asciiTheme="minorHAnsi" w:hAnsiTheme="minorHAnsi" w:cstheme="minorHAnsi"/>
          <w:color w:val="auto"/>
          <w:sz w:val="22"/>
        </w:rPr>
      </w:pPr>
      <w:r w:rsidRPr="00336A7A">
        <w:rPr>
          <w:rFonts w:asciiTheme="minorHAnsi" w:hAnsiTheme="minorHAnsi" w:cstheme="minorHAnsi"/>
          <w:color w:val="auto"/>
          <w:sz w:val="22"/>
        </w:rPr>
        <w:t>Provider (CSP) Documents&gt; Continuous Monitoring Strategy Guide</w:t>
      </w:r>
    </w:p>
    <w:p w14:paraId="786603FC" w14:textId="77777777" w:rsidR="0013691D" w:rsidRPr="00336A7A" w:rsidRDefault="0013691D" w:rsidP="0023111A">
      <w:pPr>
        <w:pStyle w:val="GSAGuidance"/>
        <w:spacing w:after="0"/>
        <w:rPr>
          <w:rFonts w:asciiTheme="minorHAnsi" w:hAnsiTheme="minorHAnsi" w:cstheme="minorHAnsi"/>
          <w:i/>
          <w:color w:val="auto"/>
          <w:sz w:val="22"/>
        </w:rPr>
      </w:pPr>
    </w:p>
    <w:tbl>
      <w:tblPr>
        <w:tblStyle w:val="FedRamp"/>
        <w:tblW w:w="5000" w:type="pct"/>
        <w:jc w:val="center"/>
        <w:tblLook w:val="04A0" w:firstRow="1" w:lastRow="0" w:firstColumn="1" w:lastColumn="0" w:noHBand="0" w:noVBand="1"/>
      </w:tblPr>
      <w:tblGrid>
        <w:gridCol w:w="1517"/>
        <w:gridCol w:w="7833"/>
      </w:tblGrid>
      <w:tr w:rsidR="00D974B3" w:rsidRPr="00860801" w14:paraId="7777319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4189093" w14:textId="57D91C9A"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7</w:t>
            </w:r>
          </w:p>
        </w:tc>
        <w:tc>
          <w:tcPr>
            <w:tcW w:w="4189" w:type="pct"/>
            <w:vAlign w:val="top"/>
            <w:hideMark/>
          </w:tcPr>
          <w:p w14:paraId="0D6F0749" w14:textId="77777777"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3EFC3056" w14:textId="77777777" w:rsidTr="00767AEA">
        <w:trPr>
          <w:jc w:val="center"/>
        </w:trPr>
        <w:tc>
          <w:tcPr>
            <w:tcW w:w="5000" w:type="pct"/>
            <w:gridSpan w:val="2"/>
            <w:hideMark/>
          </w:tcPr>
          <w:p w14:paraId="32B759C9" w14:textId="06FF6F9A" w:rsidR="001D653E" w:rsidRPr="00D3032A" w:rsidRDefault="001D653E" w:rsidP="001D653E">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7</w:t>
            </w:r>
            <w:r w:rsidRPr="00FF2614">
              <w:rPr>
                <w:rFonts w:eastAsia="Times New Roman" w:cs="Calibri"/>
                <w:bCs/>
                <w:sz w:val="20"/>
              </w:rPr>
              <w:t>_role}}</w:t>
            </w:r>
          </w:p>
        </w:tc>
      </w:tr>
      <w:tr w:rsidR="001D653E" w:rsidRPr="00D3032A" w14:paraId="3A2E21B0" w14:textId="77777777" w:rsidTr="00767AEA">
        <w:trPr>
          <w:jc w:val="center"/>
        </w:trPr>
        <w:tc>
          <w:tcPr>
            <w:tcW w:w="5000" w:type="pct"/>
            <w:gridSpan w:val="2"/>
            <w:hideMark/>
          </w:tcPr>
          <w:p w14:paraId="6BD7358C" w14:textId="29614757" w:rsidR="001D653E" w:rsidRPr="00D974B3" w:rsidRDefault="001D653E" w:rsidP="001D653E">
            <w:pPr>
              <w:pStyle w:val="GSATableText"/>
              <w:spacing w:before="40" w:after="40" w:line="240" w:lineRule="auto"/>
              <w:rPr>
                <w:spacing w:val="0"/>
                <w:sz w:val="20"/>
                <w:szCs w:val="20"/>
              </w:rPr>
            </w:pPr>
            <w:r w:rsidRPr="00DD4775">
              <w:rPr>
                <w:rFonts w:eastAsia="Times New Roman" w:cs="Calibri"/>
                <w:bCs/>
                <w:sz w:val="20"/>
              </w:rPr>
              <w:t>Parameter CA-07(a):</w:t>
            </w:r>
            <w:r>
              <w:rPr>
                <w:rFonts w:eastAsia="Times New Roman" w:cs="Calibri"/>
                <w:bCs/>
                <w:spacing w:val="0"/>
                <w:kern w:val="0"/>
                <w:sz w:val="20"/>
              </w:rPr>
              <w:t xml:space="preserve"> </w:t>
            </w:r>
            <w:r w:rsidRPr="00FF2614">
              <w:rPr>
                <w:rFonts w:eastAsia="Times New Roman" w:cs="Calibri"/>
                <w:bCs/>
                <w:sz w:val="20"/>
              </w:rPr>
              <w:t>{{ca_</w:t>
            </w:r>
            <w:r>
              <w:rPr>
                <w:rFonts w:eastAsia="Times New Roman" w:cs="Calibri"/>
                <w:bCs/>
                <w:sz w:val="20"/>
              </w:rPr>
              <w:t>7_a</w:t>
            </w:r>
            <w:r w:rsidRPr="00FF2614">
              <w:rPr>
                <w:rFonts w:eastAsia="Times New Roman" w:cs="Calibri"/>
                <w:bCs/>
                <w:sz w:val="20"/>
              </w:rPr>
              <w:t>_parameter}}</w:t>
            </w:r>
          </w:p>
        </w:tc>
      </w:tr>
      <w:tr w:rsidR="001D653E" w:rsidRPr="00D3032A" w14:paraId="259ACBCC" w14:textId="77777777" w:rsidTr="00767AEA">
        <w:trPr>
          <w:jc w:val="center"/>
        </w:trPr>
        <w:tc>
          <w:tcPr>
            <w:tcW w:w="5000" w:type="pct"/>
            <w:gridSpan w:val="2"/>
          </w:tcPr>
          <w:p w14:paraId="16CF3116" w14:textId="12C99FAD" w:rsidR="001D653E" w:rsidRPr="00D974B3" w:rsidRDefault="001D653E" w:rsidP="001D653E">
            <w:pPr>
              <w:pStyle w:val="GSATableText"/>
              <w:spacing w:before="40" w:after="40" w:line="240" w:lineRule="auto"/>
              <w:rPr>
                <w:spacing w:val="0"/>
                <w:sz w:val="20"/>
              </w:rPr>
            </w:pPr>
            <w:r w:rsidRPr="00D974B3">
              <w:rPr>
                <w:sz w:val="20"/>
              </w:rPr>
              <w:t xml:space="preserve">Parameter CA-7(b)-1: </w:t>
            </w:r>
            <w:r w:rsidRPr="00FF2614">
              <w:rPr>
                <w:rFonts w:eastAsia="Times New Roman" w:cs="Calibri"/>
                <w:bCs/>
                <w:sz w:val="20"/>
              </w:rPr>
              <w:t>{{ca_</w:t>
            </w:r>
            <w:r>
              <w:rPr>
                <w:rFonts w:eastAsia="Times New Roman" w:cs="Calibri"/>
                <w:bCs/>
                <w:sz w:val="20"/>
              </w:rPr>
              <w:t>7_b</w:t>
            </w:r>
            <w:r w:rsidRPr="00FF2614">
              <w:rPr>
                <w:rFonts w:eastAsia="Times New Roman" w:cs="Calibri"/>
                <w:bCs/>
                <w:sz w:val="20"/>
              </w:rPr>
              <w:t>_</w:t>
            </w:r>
            <w:r>
              <w:rPr>
                <w:rFonts w:eastAsia="Times New Roman" w:cs="Calibri"/>
                <w:bCs/>
                <w:sz w:val="20"/>
              </w:rPr>
              <w:t>1_</w:t>
            </w:r>
            <w:r w:rsidRPr="00FF2614">
              <w:rPr>
                <w:rFonts w:eastAsia="Times New Roman" w:cs="Calibri"/>
                <w:bCs/>
                <w:sz w:val="20"/>
              </w:rPr>
              <w:t>parameter}}</w:t>
            </w:r>
          </w:p>
        </w:tc>
      </w:tr>
      <w:tr w:rsidR="001D653E" w:rsidRPr="00D3032A" w14:paraId="2A61F614" w14:textId="77777777" w:rsidTr="00767AEA">
        <w:trPr>
          <w:jc w:val="center"/>
        </w:trPr>
        <w:tc>
          <w:tcPr>
            <w:tcW w:w="5000" w:type="pct"/>
            <w:gridSpan w:val="2"/>
          </w:tcPr>
          <w:p w14:paraId="3E890A6E" w14:textId="705B6FC5" w:rsidR="001D653E" w:rsidRPr="00D974B3" w:rsidRDefault="001D653E" w:rsidP="001D653E">
            <w:pPr>
              <w:pStyle w:val="GSATableText"/>
              <w:spacing w:before="40" w:after="40" w:line="240" w:lineRule="auto"/>
              <w:rPr>
                <w:spacing w:val="0"/>
                <w:sz w:val="20"/>
              </w:rPr>
            </w:pPr>
            <w:r w:rsidRPr="00D974B3">
              <w:rPr>
                <w:sz w:val="20"/>
              </w:rPr>
              <w:t xml:space="preserve">Parameter CA-7(b)-2: </w:t>
            </w:r>
            <w:r w:rsidRPr="00FF2614">
              <w:rPr>
                <w:rFonts w:eastAsia="Times New Roman" w:cs="Calibri"/>
                <w:bCs/>
                <w:sz w:val="20"/>
              </w:rPr>
              <w:t>{{ca_</w:t>
            </w:r>
            <w:r>
              <w:rPr>
                <w:rFonts w:eastAsia="Times New Roman" w:cs="Calibri"/>
                <w:bCs/>
                <w:sz w:val="20"/>
              </w:rPr>
              <w:t>7_b_2</w:t>
            </w:r>
            <w:r w:rsidRPr="00FF2614">
              <w:rPr>
                <w:rFonts w:eastAsia="Times New Roman" w:cs="Calibri"/>
                <w:bCs/>
                <w:sz w:val="20"/>
              </w:rPr>
              <w:t>_parameter}}</w:t>
            </w:r>
          </w:p>
        </w:tc>
      </w:tr>
      <w:tr w:rsidR="001D653E" w:rsidRPr="00D3032A" w14:paraId="6B51F258" w14:textId="77777777" w:rsidTr="00767AEA">
        <w:trPr>
          <w:jc w:val="center"/>
        </w:trPr>
        <w:tc>
          <w:tcPr>
            <w:tcW w:w="5000" w:type="pct"/>
            <w:gridSpan w:val="2"/>
          </w:tcPr>
          <w:p w14:paraId="0B2A281F" w14:textId="5009F27D" w:rsidR="001D653E" w:rsidRPr="00D974B3" w:rsidRDefault="001D653E" w:rsidP="001D653E">
            <w:pPr>
              <w:pStyle w:val="GSATableText"/>
              <w:spacing w:before="40" w:after="40" w:line="240" w:lineRule="auto"/>
              <w:rPr>
                <w:spacing w:val="0"/>
                <w:sz w:val="20"/>
              </w:rPr>
            </w:pPr>
            <w:r w:rsidRPr="00D974B3">
              <w:rPr>
                <w:sz w:val="20"/>
              </w:rPr>
              <w:t xml:space="preserve">Parameter CA-7(g)-1: </w:t>
            </w:r>
            <w:r w:rsidRPr="00FF2614">
              <w:rPr>
                <w:rFonts w:eastAsia="Times New Roman" w:cs="Calibri"/>
                <w:bCs/>
                <w:sz w:val="20"/>
              </w:rPr>
              <w:t>{{ca_</w:t>
            </w:r>
            <w:r>
              <w:rPr>
                <w:rFonts w:eastAsia="Times New Roman" w:cs="Calibri"/>
                <w:bCs/>
                <w:sz w:val="20"/>
              </w:rPr>
              <w:t>7_g_1</w:t>
            </w:r>
            <w:r w:rsidRPr="00FF2614">
              <w:rPr>
                <w:rFonts w:eastAsia="Times New Roman" w:cs="Calibri"/>
                <w:bCs/>
                <w:sz w:val="20"/>
              </w:rPr>
              <w:t>_parameter}}</w:t>
            </w:r>
          </w:p>
        </w:tc>
      </w:tr>
      <w:tr w:rsidR="001D653E" w:rsidRPr="00D3032A" w14:paraId="477FB57C" w14:textId="77777777" w:rsidTr="00767AEA">
        <w:trPr>
          <w:jc w:val="center"/>
        </w:trPr>
        <w:tc>
          <w:tcPr>
            <w:tcW w:w="5000" w:type="pct"/>
            <w:gridSpan w:val="2"/>
          </w:tcPr>
          <w:p w14:paraId="460BA32C" w14:textId="6565720E" w:rsidR="001D653E" w:rsidRPr="00D974B3" w:rsidRDefault="001D653E" w:rsidP="001D653E">
            <w:pPr>
              <w:pStyle w:val="GSATableText"/>
              <w:spacing w:before="40" w:after="40" w:line="240" w:lineRule="auto"/>
              <w:rPr>
                <w:sz w:val="20"/>
              </w:rPr>
            </w:pPr>
            <w:r w:rsidRPr="00D974B3">
              <w:rPr>
                <w:sz w:val="20"/>
              </w:rPr>
              <w:t>Parameter CA-7(g)-</w:t>
            </w:r>
            <w:r>
              <w:rPr>
                <w:sz w:val="20"/>
              </w:rPr>
              <w:t>2</w:t>
            </w:r>
            <w:r w:rsidRPr="00D974B3">
              <w:rPr>
                <w:sz w:val="20"/>
              </w:rPr>
              <w:t>:</w:t>
            </w:r>
            <w:r>
              <w:rPr>
                <w:sz w:val="20"/>
              </w:rPr>
              <w:t xml:space="preserve"> </w:t>
            </w:r>
            <w:r w:rsidRPr="00FF2614">
              <w:rPr>
                <w:rFonts w:eastAsia="Times New Roman" w:cs="Calibri"/>
                <w:bCs/>
                <w:sz w:val="20"/>
              </w:rPr>
              <w:t>{{ca_</w:t>
            </w:r>
            <w:r>
              <w:rPr>
                <w:rFonts w:eastAsia="Times New Roman" w:cs="Calibri"/>
                <w:bCs/>
                <w:sz w:val="20"/>
              </w:rPr>
              <w:t>7_g_2</w:t>
            </w:r>
            <w:r w:rsidRPr="00FF2614">
              <w:rPr>
                <w:rFonts w:eastAsia="Times New Roman" w:cs="Calibri"/>
                <w:bCs/>
                <w:sz w:val="20"/>
              </w:rPr>
              <w:t>_parameter}}</w:t>
            </w:r>
          </w:p>
        </w:tc>
      </w:tr>
      <w:tr w:rsidR="001D653E" w:rsidRPr="00D3032A" w14:paraId="3F4BEFBF" w14:textId="77777777" w:rsidTr="00767AEA">
        <w:trPr>
          <w:jc w:val="center"/>
        </w:trPr>
        <w:tc>
          <w:tcPr>
            <w:tcW w:w="5000" w:type="pct"/>
            <w:gridSpan w:val="2"/>
            <w:hideMark/>
          </w:tcPr>
          <w:p w14:paraId="0E49C65F" w14:textId="349DB5D4"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7</w:t>
            </w:r>
            <w:r w:rsidRPr="00FF2614">
              <w:rPr>
                <w:spacing w:val="0"/>
                <w:sz w:val="20"/>
                <w:szCs w:val="20"/>
              </w:rPr>
              <w:t>_status}}</w:t>
            </w:r>
          </w:p>
        </w:tc>
      </w:tr>
      <w:tr w:rsidR="001D653E" w:rsidRPr="00D3032A" w14:paraId="345F8E29" w14:textId="77777777" w:rsidTr="00767AEA">
        <w:trPr>
          <w:jc w:val="center"/>
        </w:trPr>
        <w:tc>
          <w:tcPr>
            <w:tcW w:w="5000" w:type="pct"/>
            <w:gridSpan w:val="2"/>
            <w:hideMark/>
          </w:tcPr>
          <w:p w14:paraId="0C4B0084" w14:textId="55274CB2"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spacing w:val="0"/>
                <w:sz w:val="20"/>
                <w:szCs w:val="20"/>
              </w:rPr>
              <w:t>7</w:t>
            </w:r>
            <w:r w:rsidRPr="00FF2614">
              <w:rPr>
                <w:spacing w:val="0"/>
                <w:sz w:val="20"/>
                <w:szCs w:val="20"/>
              </w:rPr>
              <w:t>_origination}}</w:t>
            </w:r>
          </w:p>
        </w:tc>
      </w:tr>
    </w:tbl>
    <w:p w14:paraId="114EB894" w14:textId="77777777" w:rsidR="00517B39" w:rsidRDefault="00517B39"/>
    <w:tbl>
      <w:tblPr>
        <w:tblStyle w:val="FedRamp"/>
        <w:tblW w:w="5000" w:type="pct"/>
        <w:jc w:val="center"/>
        <w:tblLook w:val="04A0" w:firstRow="1" w:lastRow="0" w:firstColumn="1" w:lastColumn="0" w:noHBand="0" w:noVBand="1"/>
      </w:tblPr>
      <w:tblGrid>
        <w:gridCol w:w="905"/>
        <w:gridCol w:w="8445"/>
      </w:tblGrid>
      <w:tr w:rsidR="000B7763" w:rsidRPr="00D167EF" w14:paraId="6944BC8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7C5C5DF" w14:textId="21D0810B" w:rsidR="000B7763" w:rsidRPr="00D167EF" w:rsidRDefault="000B7763" w:rsidP="006A3471">
            <w:pPr>
              <w:pStyle w:val="GSATableHeading"/>
              <w:keepNext w:val="0"/>
              <w:keepLines w:val="0"/>
              <w:spacing w:before="40" w:after="40" w:line="240" w:lineRule="auto"/>
              <w:rPr>
                <w:rFonts w:asciiTheme="majorHAnsi" w:hAnsiTheme="majorHAnsi"/>
                <w:b/>
              </w:rPr>
            </w:pPr>
            <w:r>
              <w:rPr>
                <w:rFonts w:asciiTheme="majorHAnsi" w:hAnsiTheme="majorHAnsi"/>
                <w:b/>
              </w:rPr>
              <w:t>CA-7</w:t>
            </w:r>
            <w:r w:rsidRPr="00D167EF">
              <w:rPr>
                <w:rFonts w:asciiTheme="majorHAnsi" w:hAnsiTheme="majorHAnsi"/>
                <w:b/>
              </w:rPr>
              <w:t xml:space="preserve"> What is the solution and how is it implemented?</w:t>
            </w:r>
          </w:p>
        </w:tc>
      </w:tr>
      <w:tr w:rsidR="001D653E" w14:paraId="4B83D453" w14:textId="77777777" w:rsidTr="006A3471">
        <w:trPr>
          <w:jc w:val="center"/>
        </w:trPr>
        <w:tc>
          <w:tcPr>
            <w:tcW w:w="484" w:type="pct"/>
            <w:shd w:val="clear" w:color="auto" w:fill="C4D3EF" w:themeFill="accent5" w:themeFillTint="33"/>
            <w:hideMark/>
          </w:tcPr>
          <w:p w14:paraId="0D014995" w14:textId="77777777" w:rsidR="001D653E" w:rsidRDefault="001D653E" w:rsidP="001D653E">
            <w:pPr>
              <w:pStyle w:val="GSATableHeading"/>
              <w:keepNext w:val="0"/>
              <w:keepLines w:val="0"/>
              <w:spacing w:before="40" w:after="40" w:line="240" w:lineRule="auto"/>
            </w:pPr>
            <w:r>
              <w:t>Part a</w:t>
            </w:r>
          </w:p>
        </w:tc>
        <w:tc>
          <w:tcPr>
            <w:tcW w:w="4516" w:type="pct"/>
          </w:tcPr>
          <w:p w14:paraId="057097FF" w14:textId="7B82C128" w:rsidR="001D653E" w:rsidRPr="009807B9" w:rsidRDefault="001D653E" w:rsidP="001D653E">
            <w:pPr>
              <w:pStyle w:val="GSATableText"/>
              <w:spacing w:line="240" w:lineRule="auto"/>
              <w:rPr>
                <w:sz w:val="20"/>
              </w:rPr>
            </w:pPr>
            <w:r w:rsidRPr="00646649">
              <w:t>{{ca_</w:t>
            </w:r>
            <w:r>
              <w:rPr>
                <w:rFonts w:eastAsia="Times New Roman" w:cs="Calibri"/>
                <w:bCs/>
                <w:sz w:val="20"/>
              </w:rPr>
              <w:t>7_a</w:t>
            </w:r>
            <w:r w:rsidRPr="00646649">
              <w:t xml:space="preserve"> _implementation}}</w:t>
            </w:r>
          </w:p>
        </w:tc>
      </w:tr>
      <w:tr w:rsidR="001D653E" w14:paraId="32295654" w14:textId="77777777" w:rsidTr="006A3471">
        <w:trPr>
          <w:jc w:val="center"/>
        </w:trPr>
        <w:tc>
          <w:tcPr>
            <w:tcW w:w="484" w:type="pct"/>
            <w:shd w:val="clear" w:color="auto" w:fill="C4D3EF" w:themeFill="accent5" w:themeFillTint="33"/>
            <w:hideMark/>
          </w:tcPr>
          <w:p w14:paraId="1B7540F5" w14:textId="77777777" w:rsidR="001D653E" w:rsidRDefault="001D653E" w:rsidP="001D653E">
            <w:pPr>
              <w:pStyle w:val="GSATableHeading"/>
              <w:keepNext w:val="0"/>
              <w:keepLines w:val="0"/>
              <w:spacing w:before="40" w:after="40" w:line="240" w:lineRule="auto"/>
            </w:pPr>
            <w:r>
              <w:t>Part b</w:t>
            </w:r>
          </w:p>
        </w:tc>
        <w:tc>
          <w:tcPr>
            <w:tcW w:w="4516" w:type="pct"/>
          </w:tcPr>
          <w:p w14:paraId="7C49B172" w14:textId="446B2726" w:rsidR="001D653E" w:rsidRPr="009807B9" w:rsidRDefault="001D653E" w:rsidP="001D653E">
            <w:pPr>
              <w:pStyle w:val="GSATableText"/>
              <w:spacing w:line="240" w:lineRule="auto"/>
              <w:rPr>
                <w:sz w:val="20"/>
              </w:rPr>
            </w:pPr>
            <w:r w:rsidRPr="00646649">
              <w:t>{{ca_</w:t>
            </w:r>
            <w:r>
              <w:rPr>
                <w:rFonts w:eastAsia="Times New Roman" w:cs="Calibri"/>
                <w:bCs/>
                <w:sz w:val="20"/>
              </w:rPr>
              <w:t>7_b</w:t>
            </w:r>
            <w:r w:rsidRPr="00646649">
              <w:t>_implementation}}</w:t>
            </w:r>
          </w:p>
        </w:tc>
      </w:tr>
      <w:tr w:rsidR="001D653E" w14:paraId="27A4A17A" w14:textId="77777777" w:rsidTr="006A3471">
        <w:trPr>
          <w:jc w:val="center"/>
        </w:trPr>
        <w:tc>
          <w:tcPr>
            <w:tcW w:w="484" w:type="pct"/>
            <w:shd w:val="clear" w:color="auto" w:fill="C4D3EF" w:themeFill="accent5" w:themeFillTint="33"/>
          </w:tcPr>
          <w:p w14:paraId="76E1AE5A" w14:textId="77777777" w:rsidR="001D653E" w:rsidRDefault="001D653E" w:rsidP="001D653E">
            <w:pPr>
              <w:pStyle w:val="GSATableHeading"/>
              <w:keepNext w:val="0"/>
              <w:keepLines w:val="0"/>
              <w:spacing w:before="40" w:after="40" w:line="240" w:lineRule="auto"/>
            </w:pPr>
            <w:r>
              <w:t>Part c</w:t>
            </w:r>
          </w:p>
        </w:tc>
        <w:tc>
          <w:tcPr>
            <w:tcW w:w="4516" w:type="pct"/>
          </w:tcPr>
          <w:p w14:paraId="4AEAAABB" w14:textId="1F53BF66" w:rsidR="001D653E" w:rsidRPr="009807B9" w:rsidRDefault="001D653E" w:rsidP="001D653E">
            <w:pPr>
              <w:pStyle w:val="GSATableText"/>
              <w:spacing w:line="240" w:lineRule="auto"/>
              <w:rPr>
                <w:sz w:val="20"/>
              </w:rPr>
            </w:pPr>
            <w:r w:rsidRPr="00646649">
              <w:t>{{ca_</w:t>
            </w:r>
            <w:r>
              <w:rPr>
                <w:rFonts w:eastAsia="Times New Roman" w:cs="Calibri"/>
                <w:bCs/>
                <w:sz w:val="20"/>
              </w:rPr>
              <w:t>7_c</w:t>
            </w:r>
            <w:r w:rsidRPr="00646649">
              <w:t>_implementation}}</w:t>
            </w:r>
          </w:p>
        </w:tc>
      </w:tr>
      <w:tr w:rsidR="001D653E" w14:paraId="779F3BAA" w14:textId="77777777" w:rsidTr="006A3471">
        <w:trPr>
          <w:jc w:val="center"/>
        </w:trPr>
        <w:tc>
          <w:tcPr>
            <w:tcW w:w="484" w:type="pct"/>
            <w:shd w:val="clear" w:color="auto" w:fill="C4D3EF" w:themeFill="accent5" w:themeFillTint="33"/>
          </w:tcPr>
          <w:p w14:paraId="186259F4" w14:textId="6E69B152" w:rsidR="001D653E" w:rsidRDefault="001D653E" w:rsidP="001D653E">
            <w:pPr>
              <w:pStyle w:val="GSATableHeading"/>
              <w:keepNext w:val="0"/>
              <w:keepLines w:val="0"/>
              <w:spacing w:before="40" w:after="40" w:line="240" w:lineRule="auto"/>
            </w:pPr>
            <w:r>
              <w:t>Part d</w:t>
            </w:r>
          </w:p>
        </w:tc>
        <w:tc>
          <w:tcPr>
            <w:tcW w:w="4516" w:type="pct"/>
          </w:tcPr>
          <w:p w14:paraId="1021B165" w14:textId="0C5A74D8" w:rsidR="001D653E" w:rsidRPr="009807B9" w:rsidRDefault="001D653E" w:rsidP="001D653E">
            <w:pPr>
              <w:pStyle w:val="GSATableText"/>
              <w:spacing w:line="240" w:lineRule="auto"/>
              <w:rPr>
                <w:sz w:val="20"/>
              </w:rPr>
            </w:pPr>
            <w:r w:rsidRPr="00646649">
              <w:t>{{ca_</w:t>
            </w:r>
            <w:r>
              <w:rPr>
                <w:rFonts w:eastAsia="Times New Roman" w:cs="Calibri"/>
                <w:bCs/>
                <w:sz w:val="20"/>
              </w:rPr>
              <w:t>7_d</w:t>
            </w:r>
            <w:r w:rsidRPr="00646649">
              <w:t>_implementation}}</w:t>
            </w:r>
          </w:p>
        </w:tc>
      </w:tr>
      <w:tr w:rsidR="001D653E" w14:paraId="3CA03612" w14:textId="77777777" w:rsidTr="006A3471">
        <w:trPr>
          <w:jc w:val="center"/>
        </w:trPr>
        <w:tc>
          <w:tcPr>
            <w:tcW w:w="484" w:type="pct"/>
            <w:shd w:val="clear" w:color="auto" w:fill="C4D3EF" w:themeFill="accent5" w:themeFillTint="33"/>
          </w:tcPr>
          <w:p w14:paraId="45347BE1" w14:textId="343EE984" w:rsidR="001D653E" w:rsidRDefault="001D653E" w:rsidP="001D653E">
            <w:pPr>
              <w:pStyle w:val="GSATableHeading"/>
              <w:keepNext w:val="0"/>
              <w:keepLines w:val="0"/>
              <w:spacing w:before="40" w:after="40" w:line="240" w:lineRule="auto"/>
            </w:pPr>
            <w:r>
              <w:t>Part e</w:t>
            </w:r>
          </w:p>
        </w:tc>
        <w:tc>
          <w:tcPr>
            <w:tcW w:w="4516" w:type="pct"/>
          </w:tcPr>
          <w:p w14:paraId="09813378" w14:textId="33F2BD3D" w:rsidR="001D653E" w:rsidRPr="009807B9" w:rsidRDefault="001D653E" w:rsidP="001D653E">
            <w:pPr>
              <w:pStyle w:val="GSATableText"/>
              <w:spacing w:line="240" w:lineRule="auto"/>
              <w:rPr>
                <w:sz w:val="20"/>
              </w:rPr>
            </w:pPr>
            <w:r w:rsidRPr="00646649">
              <w:t>{{ca_</w:t>
            </w:r>
            <w:r>
              <w:rPr>
                <w:rFonts w:eastAsia="Times New Roman" w:cs="Calibri"/>
                <w:bCs/>
                <w:sz w:val="20"/>
              </w:rPr>
              <w:t>7_e</w:t>
            </w:r>
            <w:r w:rsidRPr="00646649">
              <w:t>_implementation}}</w:t>
            </w:r>
          </w:p>
        </w:tc>
      </w:tr>
      <w:tr w:rsidR="001D653E" w14:paraId="3123805A" w14:textId="77777777" w:rsidTr="006A3471">
        <w:trPr>
          <w:jc w:val="center"/>
        </w:trPr>
        <w:tc>
          <w:tcPr>
            <w:tcW w:w="484" w:type="pct"/>
            <w:shd w:val="clear" w:color="auto" w:fill="C4D3EF" w:themeFill="accent5" w:themeFillTint="33"/>
          </w:tcPr>
          <w:p w14:paraId="63E1FD67" w14:textId="1FFCBB84" w:rsidR="001D653E" w:rsidRDefault="001D653E" w:rsidP="001D653E">
            <w:pPr>
              <w:pStyle w:val="GSATableHeading"/>
              <w:keepNext w:val="0"/>
              <w:keepLines w:val="0"/>
              <w:spacing w:before="40" w:after="40" w:line="240" w:lineRule="auto"/>
            </w:pPr>
            <w:r>
              <w:t>Part f</w:t>
            </w:r>
          </w:p>
        </w:tc>
        <w:tc>
          <w:tcPr>
            <w:tcW w:w="4516" w:type="pct"/>
          </w:tcPr>
          <w:p w14:paraId="6FC34463" w14:textId="377BC112" w:rsidR="001D653E" w:rsidRPr="009807B9" w:rsidRDefault="001D653E" w:rsidP="001D653E">
            <w:pPr>
              <w:pStyle w:val="GSATableText"/>
              <w:spacing w:line="240" w:lineRule="auto"/>
              <w:rPr>
                <w:sz w:val="20"/>
              </w:rPr>
            </w:pPr>
            <w:r w:rsidRPr="00646649">
              <w:t>{{ca_</w:t>
            </w:r>
            <w:r>
              <w:rPr>
                <w:rFonts w:eastAsia="Times New Roman" w:cs="Calibri"/>
                <w:bCs/>
                <w:sz w:val="20"/>
              </w:rPr>
              <w:t>7_f</w:t>
            </w:r>
            <w:r w:rsidRPr="00646649">
              <w:t>_implementation}}</w:t>
            </w:r>
          </w:p>
        </w:tc>
      </w:tr>
      <w:tr w:rsidR="001D653E" w14:paraId="7ED47F92" w14:textId="77777777" w:rsidTr="006A3471">
        <w:trPr>
          <w:jc w:val="center"/>
        </w:trPr>
        <w:tc>
          <w:tcPr>
            <w:tcW w:w="484" w:type="pct"/>
            <w:shd w:val="clear" w:color="auto" w:fill="C4D3EF" w:themeFill="accent5" w:themeFillTint="33"/>
          </w:tcPr>
          <w:p w14:paraId="4BC7D3BB" w14:textId="0B62082E" w:rsidR="001D653E" w:rsidRDefault="001D653E" w:rsidP="001D653E">
            <w:pPr>
              <w:pStyle w:val="GSATableHeading"/>
              <w:keepNext w:val="0"/>
              <w:keepLines w:val="0"/>
              <w:spacing w:before="40" w:after="40" w:line="240" w:lineRule="auto"/>
            </w:pPr>
            <w:r>
              <w:t>Part g</w:t>
            </w:r>
          </w:p>
        </w:tc>
        <w:tc>
          <w:tcPr>
            <w:tcW w:w="4516" w:type="pct"/>
          </w:tcPr>
          <w:p w14:paraId="4C128DBE" w14:textId="291FEEB6" w:rsidR="001D653E" w:rsidRPr="009807B9" w:rsidRDefault="001D653E" w:rsidP="001D653E">
            <w:pPr>
              <w:pStyle w:val="GSATableText"/>
              <w:spacing w:line="240" w:lineRule="auto"/>
              <w:rPr>
                <w:sz w:val="20"/>
              </w:rPr>
            </w:pPr>
            <w:r w:rsidRPr="00646649">
              <w:t>{{ca_</w:t>
            </w:r>
            <w:r>
              <w:rPr>
                <w:rFonts w:eastAsia="Times New Roman" w:cs="Calibri"/>
                <w:bCs/>
                <w:sz w:val="20"/>
              </w:rPr>
              <w:t>7_g</w:t>
            </w:r>
            <w:r w:rsidRPr="00646649">
              <w:t>_implementation}}</w:t>
            </w:r>
          </w:p>
        </w:tc>
      </w:tr>
    </w:tbl>
    <w:p w14:paraId="16B9F129" w14:textId="77777777" w:rsidR="001B5A30" w:rsidRDefault="001B5A30" w:rsidP="0023111A">
      <w:pPr>
        <w:pStyle w:val="GSAGuidanceBold"/>
        <w:rPr>
          <w:rFonts w:asciiTheme="minorHAnsi" w:hAnsiTheme="minorHAnsi" w:cstheme="minorHAnsi"/>
          <w:color w:val="auto"/>
          <w:sz w:val="22"/>
        </w:rPr>
      </w:pPr>
    </w:p>
    <w:p w14:paraId="70BFDB82" w14:textId="7304B5A8" w:rsidR="0023111A" w:rsidRPr="00336A7A" w:rsidRDefault="0023111A" w:rsidP="0023111A">
      <w:pPr>
        <w:pStyle w:val="GSAGuidanceBold"/>
        <w:rPr>
          <w:rFonts w:asciiTheme="minorHAnsi" w:hAnsiTheme="minorHAnsi" w:cstheme="minorHAnsi"/>
          <w:color w:val="auto"/>
          <w:sz w:val="22"/>
        </w:rPr>
      </w:pPr>
      <w:r w:rsidRPr="00336A7A">
        <w:rPr>
          <w:rFonts w:asciiTheme="minorHAnsi" w:hAnsiTheme="minorHAnsi" w:cstheme="minorHAnsi"/>
          <w:color w:val="auto"/>
          <w:sz w:val="22"/>
        </w:rPr>
        <w:t xml:space="preserve">CA-7 Additional FedRAMP Requirements and Guidance: </w:t>
      </w:r>
    </w:p>
    <w:p w14:paraId="0B54FC6C"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1:</w:t>
      </w:r>
      <w:r w:rsidRPr="00336A7A">
        <w:rPr>
          <w:rFonts w:asciiTheme="minorHAnsi" w:hAnsiTheme="minorHAnsi" w:cstheme="minorHAnsi"/>
          <w:color w:val="auto"/>
          <w:sz w:val="22"/>
        </w:rPr>
        <w:t xml:space="preserve"> Operating System Scans: at least monthly</w:t>
      </w:r>
    </w:p>
    <w:p w14:paraId="566467D1"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2:</w:t>
      </w:r>
      <w:r w:rsidRPr="00336A7A">
        <w:rPr>
          <w:rFonts w:asciiTheme="minorHAnsi" w:hAnsiTheme="minorHAnsi" w:cstheme="minorHAnsi"/>
          <w:color w:val="auto"/>
          <w:sz w:val="22"/>
        </w:rPr>
        <w:t xml:space="preserve"> Database and Web Application Scans: at least monthly</w:t>
      </w:r>
    </w:p>
    <w:p w14:paraId="64EF99AF" w14:textId="77777777" w:rsidR="0023111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3:</w:t>
      </w:r>
      <w:r w:rsidRPr="00336A7A">
        <w:rPr>
          <w:rFonts w:asciiTheme="minorHAnsi" w:hAnsiTheme="minorHAnsi" w:cstheme="minorHAnsi"/>
          <w:color w:val="auto"/>
          <w:sz w:val="22"/>
        </w:rPr>
        <w:t xml:space="preserve"> All scans performed by Independent Assessor: at least annually</w:t>
      </w:r>
    </w:p>
    <w:p w14:paraId="46CAF423" w14:textId="77777777" w:rsidR="001B5A30" w:rsidRPr="00336A7A" w:rsidRDefault="001B5A30" w:rsidP="0023111A">
      <w:pPr>
        <w:pStyle w:val="GSAGuidance"/>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D974B3" w:rsidRPr="00860801" w14:paraId="53886B8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080DD1E" w14:textId="035D0A2A"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7</w:t>
            </w:r>
            <w:r w:rsidR="00585E7B">
              <w:rPr>
                <w:rFonts w:asciiTheme="majorHAnsi" w:hAnsiTheme="majorHAnsi"/>
                <w:b/>
                <w:szCs w:val="20"/>
              </w:rPr>
              <w:t xml:space="preserve"> Req.</w:t>
            </w:r>
          </w:p>
        </w:tc>
        <w:tc>
          <w:tcPr>
            <w:tcW w:w="4189" w:type="pct"/>
            <w:vAlign w:val="top"/>
            <w:hideMark/>
          </w:tcPr>
          <w:p w14:paraId="4AAFC0E8" w14:textId="77777777" w:rsidR="00D974B3" w:rsidRPr="00860801" w:rsidRDefault="00D974B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08C060A5" w14:textId="77777777" w:rsidTr="002A450C">
        <w:trPr>
          <w:jc w:val="center"/>
        </w:trPr>
        <w:tc>
          <w:tcPr>
            <w:tcW w:w="5000" w:type="pct"/>
            <w:gridSpan w:val="2"/>
            <w:vAlign w:val="bottom"/>
            <w:hideMark/>
          </w:tcPr>
          <w:p w14:paraId="339225C9" w14:textId="2084B1B0" w:rsidR="001D653E" w:rsidRPr="00D3032A" w:rsidRDefault="001D653E" w:rsidP="001D653E">
            <w:pPr>
              <w:pStyle w:val="GSATableText"/>
              <w:spacing w:before="40" w:after="40" w:line="240" w:lineRule="auto"/>
              <w:rPr>
                <w:spacing w:val="0"/>
                <w:sz w:val="20"/>
                <w:szCs w:val="20"/>
              </w:rPr>
            </w:pPr>
            <w:r w:rsidRPr="008C1CFA">
              <w:rPr>
                <w:sz w:val="20"/>
              </w:rPr>
              <w:t xml:space="preserve">Responsible Role: </w:t>
            </w:r>
            <w:r w:rsidRPr="00FF2614">
              <w:rPr>
                <w:rFonts w:asciiTheme="minorHAnsi" w:eastAsia="Times New Roman" w:hAnsiTheme="minorHAnsi"/>
                <w:sz w:val="20"/>
                <w:szCs w:val="20"/>
              </w:rPr>
              <w:t>{{ca_</w:t>
            </w:r>
            <w:r>
              <w:rPr>
                <w:rFonts w:asciiTheme="minorHAnsi" w:eastAsia="Times New Roman" w:hAnsiTheme="minorHAnsi"/>
                <w:sz w:val="20"/>
                <w:szCs w:val="20"/>
              </w:rPr>
              <w:t>7_r</w:t>
            </w:r>
            <w:r w:rsidRPr="00FF2614">
              <w:rPr>
                <w:rFonts w:asciiTheme="minorHAnsi" w:eastAsia="Times New Roman" w:hAnsiTheme="minorHAnsi"/>
                <w:sz w:val="20"/>
                <w:szCs w:val="20"/>
              </w:rPr>
              <w:t>_role}}</w:t>
            </w:r>
          </w:p>
        </w:tc>
      </w:tr>
      <w:tr w:rsidR="001D653E" w:rsidRPr="00D3032A" w14:paraId="65C5669F" w14:textId="77777777" w:rsidTr="00767AEA">
        <w:trPr>
          <w:jc w:val="center"/>
        </w:trPr>
        <w:tc>
          <w:tcPr>
            <w:tcW w:w="5000" w:type="pct"/>
            <w:gridSpan w:val="2"/>
            <w:hideMark/>
          </w:tcPr>
          <w:p w14:paraId="05388EA8" w14:textId="2155506C"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asciiTheme="minorHAnsi" w:eastAsia="Times New Roman" w:hAnsiTheme="minorHAnsi"/>
                <w:sz w:val="20"/>
                <w:szCs w:val="20"/>
              </w:rPr>
              <w:t>7_r</w:t>
            </w:r>
            <w:r w:rsidRPr="00FF2614">
              <w:rPr>
                <w:spacing w:val="0"/>
                <w:sz w:val="20"/>
                <w:szCs w:val="20"/>
              </w:rPr>
              <w:t>_status}}</w:t>
            </w:r>
          </w:p>
        </w:tc>
      </w:tr>
      <w:tr w:rsidR="001D653E" w:rsidRPr="00D3032A" w14:paraId="5D8FADC5" w14:textId="77777777" w:rsidTr="00767AEA">
        <w:trPr>
          <w:jc w:val="center"/>
        </w:trPr>
        <w:tc>
          <w:tcPr>
            <w:tcW w:w="5000" w:type="pct"/>
            <w:gridSpan w:val="2"/>
            <w:hideMark/>
          </w:tcPr>
          <w:p w14:paraId="2C0882D3" w14:textId="5FB61C5B"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asciiTheme="minorHAnsi" w:eastAsia="Times New Roman" w:hAnsiTheme="minorHAnsi"/>
                <w:sz w:val="20"/>
                <w:szCs w:val="20"/>
              </w:rPr>
              <w:t>7_r</w:t>
            </w:r>
            <w:r w:rsidRPr="00FF2614">
              <w:rPr>
                <w:spacing w:val="0"/>
                <w:sz w:val="20"/>
                <w:szCs w:val="20"/>
              </w:rPr>
              <w:t>_origination}}</w:t>
            </w:r>
          </w:p>
        </w:tc>
      </w:tr>
    </w:tbl>
    <w:p w14:paraId="0B992139" w14:textId="77777777" w:rsidR="001B5A30" w:rsidRDefault="001B5A30"/>
    <w:tbl>
      <w:tblPr>
        <w:tblStyle w:val="FedRamp"/>
        <w:tblW w:w="5000" w:type="pct"/>
        <w:jc w:val="center"/>
        <w:tblLook w:val="04A0" w:firstRow="1" w:lastRow="0" w:firstColumn="1" w:lastColumn="0" w:noHBand="0" w:noVBand="1"/>
      </w:tblPr>
      <w:tblGrid>
        <w:gridCol w:w="905"/>
        <w:gridCol w:w="8445"/>
      </w:tblGrid>
      <w:tr w:rsidR="000B7763" w:rsidRPr="00D167EF" w14:paraId="645A9E7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645870B" w14:textId="123FC8B1" w:rsidR="000B7763" w:rsidRPr="00D167EF" w:rsidRDefault="000B7763" w:rsidP="006A3471">
            <w:pPr>
              <w:pStyle w:val="GSATableHeading"/>
              <w:keepNext w:val="0"/>
              <w:keepLines w:val="0"/>
              <w:spacing w:before="40" w:after="40" w:line="240" w:lineRule="auto"/>
              <w:rPr>
                <w:rFonts w:asciiTheme="majorHAnsi" w:hAnsiTheme="majorHAnsi"/>
              </w:rPr>
            </w:pPr>
            <w:r>
              <w:rPr>
                <w:rFonts w:asciiTheme="majorHAnsi" w:hAnsiTheme="majorHAnsi"/>
              </w:rPr>
              <w:t>CA-7</w:t>
            </w:r>
            <w:r w:rsidRPr="00D167EF">
              <w:rPr>
                <w:rFonts w:asciiTheme="majorHAnsi" w:hAnsiTheme="majorHAnsi"/>
              </w:rPr>
              <w:t xml:space="preserve"> What is the solution and how is it implemented?</w:t>
            </w:r>
          </w:p>
        </w:tc>
      </w:tr>
      <w:tr w:rsidR="001D653E" w14:paraId="4D2BA0CB" w14:textId="77777777" w:rsidTr="006A3471">
        <w:trPr>
          <w:jc w:val="center"/>
        </w:trPr>
        <w:tc>
          <w:tcPr>
            <w:tcW w:w="484" w:type="pct"/>
            <w:shd w:val="clear" w:color="auto" w:fill="C4D3EF" w:themeFill="accent5" w:themeFillTint="33"/>
            <w:hideMark/>
          </w:tcPr>
          <w:p w14:paraId="037E239C" w14:textId="590533FB" w:rsidR="001D653E" w:rsidRDefault="001D653E" w:rsidP="001D653E">
            <w:pPr>
              <w:pStyle w:val="GSATableHeading"/>
              <w:keepNext w:val="0"/>
              <w:keepLines w:val="0"/>
              <w:spacing w:before="40" w:after="40" w:line="240" w:lineRule="auto"/>
            </w:pPr>
            <w:r>
              <w:t>Req. 1</w:t>
            </w:r>
          </w:p>
        </w:tc>
        <w:tc>
          <w:tcPr>
            <w:tcW w:w="4516" w:type="pct"/>
          </w:tcPr>
          <w:p w14:paraId="1928CC20" w14:textId="21D6CF42" w:rsidR="001D653E" w:rsidRPr="009807B9" w:rsidRDefault="001D653E" w:rsidP="001D653E">
            <w:pPr>
              <w:pStyle w:val="GSATableText"/>
              <w:spacing w:line="240" w:lineRule="auto"/>
              <w:rPr>
                <w:sz w:val="20"/>
              </w:rPr>
            </w:pPr>
            <w:r w:rsidRPr="00280491">
              <w:t>{{ca_</w:t>
            </w:r>
            <w:r>
              <w:rPr>
                <w:rFonts w:asciiTheme="minorHAnsi" w:eastAsia="Times New Roman" w:hAnsiTheme="minorHAnsi"/>
                <w:sz w:val="20"/>
                <w:szCs w:val="20"/>
              </w:rPr>
              <w:t>7_r</w:t>
            </w:r>
            <w:r>
              <w:t>_1</w:t>
            </w:r>
            <w:r w:rsidRPr="00280491">
              <w:t>_implementation}}</w:t>
            </w:r>
          </w:p>
        </w:tc>
      </w:tr>
      <w:tr w:rsidR="001D653E" w14:paraId="72496284" w14:textId="77777777" w:rsidTr="006A3471">
        <w:trPr>
          <w:jc w:val="center"/>
        </w:trPr>
        <w:tc>
          <w:tcPr>
            <w:tcW w:w="484" w:type="pct"/>
            <w:shd w:val="clear" w:color="auto" w:fill="C4D3EF" w:themeFill="accent5" w:themeFillTint="33"/>
            <w:hideMark/>
          </w:tcPr>
          <w:p w14:paraId="1DC47C4A" w14:textId="462FF6AA" w:rsidR="001D653E" w:rsidRDefault="001D653E" w:rsidP="001D653E">
            <w:pPr>
              <w:pStyle w:val="GSATableHeading"/>
              <w:keepNext w:val="0"/>
              <w:keepLines w:val="0"/>
              <w:spacing w:before="40" w:after="40" w:line="240" w:lineRule="auto"/>
            </w:pPr>
            <w:r>
              <w:t>Req. 2</w:t>
            </w:r>
          </w:p>
        </w:tc>
        <w:tc>
          <w:tcPr>
            <w:tcW w:w="4516" w:type="pct"/>
          </w:tcPr>
          <w:p w14:paraId="15E0F5FB" w14:textId="48D9EBA5" w:rsidR="001D653E" w:rsidRPr="009807B9" w:rsidRDefault="001D653E" w:rsidP="001D653E">
            <w:pPr>
              <w:pStyle w:val="GSATableText"/>
              <w:spacing w:line="240" w:lineRule="auto"/>
              <w:rPr>
                <w:sz w:val="20"/>
              </w:rPr>
            </w:pPr>
            <w:r w:rsidRPr="00280491">
              <w:t>{{ca_</w:t>
            </w:r>
            <w:r>
              <w:rPr>
                <w:rFonts w:asciiTheme="minorHAnsi" w:eastAsia="Times New Roman" w:hAnsiTheme="minorHAnsi"/>
                <w:sz w:val="20"/>
                <w:szCs w:val="20"/>
              </w:rPr>
              <w:t>7_r</w:t>
            </w:r>
            <w:r>
              <w:t>_2</w:t>
            </w:r>
            <w:r w:rsidRPr="00280491">
              <w:t>_implementation}}</w:t>
            </w:r>
          </w:p>
        </w:tc>
      </w:tr>
      <w:tr w:rsidR="001D653E" w14:paraId="79C83964" w14:textId="77777777" w:rsidTr="006A3471">
        <w:trPr>
          <w:jc w:val="center"/>
        </w:trPr>
        <w:tc>
          <w:tcPr>
            <w:tcW w:w="484" w:type="pct"/>
            <w:shd w:val="clear" w:color="auto" w:fill="C4D3EF" w:themeFill="accent5" w:themeFillTint="33"/>
          </w:tcPr>
          <w:p w14:paraId="045554F9" w14:textId="392ECF28" w:rsidR="001D653E" w:rsidRDefault="001D653E" w:rsidP="001D653E">
            <w:pPr>
              <w:pStyle w:val="GSATableHeading"/>
              <w:keepNext w:val="0"/>
              <w:keepLines w:val="0"/>
              <w:spacing w:before="40" w:after="40" w:line="240" w:lineRule="auto"/>
            </w:pPr>
            <w:r>
              <w:t>Req. 3</w:t>
            </w:r>
          </w:p>
        </w:tc>
        <w:tc>
          <w:tcPr>
            <w:tcW w:w="4516" w:type="pct"/>
          </w:tcPr>
          <w:p w14:paraId="58A9810A" w14:textId="6B31FC85" w:rsidR="001D653E" w:rsidRPr="009807B9" w:rsidRDefault="001D653E" w:rsidP="001D653E">
            <w:pPr>
              <w:pStyle w:val="GSATableText"/>
              <w:spacing w:line="240" w:lineRule="auto"/>
              <w:rPr>
                <w:sz w:val="20"/>
              </w:rPr>
            </w:pPr>
            <w:r w:rsidRPr="00280491">
              <w:t>{{ca_</w:t>
            </w:r>
            <w:r>
              <w:rPr>
                <w:rFonts w:asciiTheme="minorHAnsi" w:eastAsia="Times New Roman" w:hAnsiTheme="minorHAnsi"/>
                <w:sz w:val="20"/>
                <w:szCs w:val="20"/>
              </w:rPr>
              <w:t>7_r</w:t>
            </w:r>
            <w:r>
              <w:t>_3</w:t>
            </w:r>
            <w:r w:rsidRPr="00280491">
              <w:t>_implementation}}</w:t>
            </w:r>
          </w:p>
        </w:tc>
      </w:tr>
    </w:tbl>
    <w:p w14:paraId="08F4B06D" w14:textId="77777777" w:rsidR="0023111A" w:rsidRDefault="0023111A" w:rsidP="008A02B6">
      <w:pPr>
        <w:pStyle w:val="Heading4"/>
        <w:numPr>
          <w:ilvl w:val="0"/>
          <w:numId w:val="0"/>
        </w:numPr>
      </w:pPr>
      <w:bookmarkStart w:id="1388" w:name="_Toc383429599"/>
      <w:bookmarkStart w:id="1389" w:name="_Toc383433274"/>
      <w:bookmarkStart w:id="1390" w:name="_Toc383444506"/>
      <w:bookmarkStart w:id="1391" w:name="_Toc385594146"/>
      <w:bookmarkStart w:id="1392" w:name="_Toc385594538"/>
      <w:bookmarkStart w:id="1393" w:name="_Toc385594926"/>
      <w:bookmarkStart w:id="1394" w:name="_Toc388620777"/>
      <w:bookmarkStart w:id="1395" w:name="_Toc520895446"/>
      <w:bookmarkStart w:id="1396" w:name="_Toc48643658"/>
      <w:r w:rsidRPr="002C3786">
        <w:t>CA-7 (</w:t>
      </w:r>
      <w:r>
        <w:t>1</w:t>
      </w:r>
      <w:r w:rsidRPr="002C3786">
        <w:t>)</w:t>
      </w:r>
      <w:r>
        <w:t xml:space="preserve"> </w:t>
      </w:r>
      <w:r w:rsidRPr="002C3786">
        <w:t xml:space="preserve">Control Enhancement </w:t>
      </w:r>
      <w:bookmarkEnd w:id="1388"/>
      <w:bookmarkEnd w:id="1389"/>
      <w:bookmarkEnd w:id="1390"/>
      <w:bookmarkEnd w:id="1391"/>
      <w:bookmarkEnd w:id="1392"/>
      <w:bookmarkEnd w:id="1393"/>
      <w:bookmarkEnd w:id="1394"/>
      <w:r>
        <w:t>(M) (H)</w:t>
      </w:r>
      <w:bookmarkEnd w:id="1395"/>
      <w:bookmarkEnd w:id="1396"/>
    </w:p>
    <w:p w14:paraId="2E210C42" w14:textId="77777777" w:rsidR="0023111A" w:rsidRPr="00336A7A" w:rsidRDefault="0023111A" w:rsidP="0023111A">
      <w:pPr>
        <w:rPr>
          <w:rFonts w:asciiTheme="minorHAnsi" w:hAnsiTheme="minorHAnsi" w:cstheme="minorHAnsi"/>
          <w:color w:val="auto"/>
        </w:rPr>
      </w:pPr>
      <w:r w:rsidRPr="00336A7A">
        <w:rPr>
          <w:rFonts w:asciiTheme="minorHAnsi" w:hAnsiTheme="minorHAnsi" w:cstheme="minorHAnsi"/>
          <w:color w:val="auto"/>
        </w:rPr>
        <w:t>The organization employs assessors or assessment teams with [</w:t>
      </w:r>
      <w:r w:rsidRPr="00336A7A">
        <w:rPr>
          <w:rStyle w:val="GSAItalicEmphasisChar"/>
          <w:rFonts w:asciiTheme="minorHAnsi" w:hAnsiTheme="minorHAnsi" w:cstheme="minorHAnsi"/>
          <w:color w:val="auto"/>
        </w:rPr>
        <w:t>Assignment: organization-defined level of independence</w:t>
      </w:r>
      <w:r w:rsidRPr="00336A7A">
        <w:rPr>
          <w:rFonts w:asciiTheme="minorHAnsi" w:hAnsiTheme="minorHAnsi" w:cstheme="minorHAnsi"/>
          <w:color w:val="auto"/>
        </w:rPr>
        <w:t>] to monitor the security controls in the information system on an ongoing basis.</w:t>
      </w:r>
    </w:p>
    <w:tbl>
      <w:tblPr>
        <w:tblStyle w:val="FedRamp"/>
        <w:tblW w:w="5000" w:type="pct"/>
        <w:jc w:val="center"/>
        <w:tblLook w:val="04A0" w:firstRow="1" w:lastRow="0" w:firstColumn="1" w:lastColumn="0" w:noHBand="0" w:noVBand="1"/>
      </w:tblPr>
      <w:tblGrid>
        <w:gridCol w:w="1517"/>
        <w:gridCol w:w="7833"/>
      </w:tblGrid>
      <w:tr w:rsidR="002359CF" w:rsidRPr="00860801" w14:paraId="1E9EF51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0E0838F" w14:textId="569D9E6B" w:rsidR="002359CF" w:rsidRPr="00860801" w:rsidRDefault="002359C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7 (1)</w:t>
            </w:r>
          </w:p>
        </w:tc>
        <w:tc>
          <w:tcPr>
            <w:tcW w:w="4189" w:type="pct"/>
            <w:vAlign w:val="top"/>
            <w:hideMark/>
          </w:tcPr>
          <w:p w14:paraId="2023F5F1" w14:textId="77777777" w:rsidR="002359CF" w:rsidRPr="00860801" w:rsidRDefault="002359C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D653E" w:rsidRPr="00D3032A" w14:paraId="10893434" w14:textId="77777777" w:rsidTr="00767AEA">
        <w:trPr>
          <w:jc w:val="center"/>
        </w:trPr>
        <w:tc>
          <w:tcPr>
            <w:tcW w:w="5000" w:type="pct"/>
            <w:gridSpan w:val="2"/>
            <w:hideMark/>
          </w:tcPr>
          <w:p w14:paraId="532D6BB1" w14:textId="331BD9E7" w:rsidR="001D653E" w:rsidRPr="00D3032A" w:rsidRDefault="001D653E" w:rsidP="001D653E">
            <w:pPr>
              <w:pStyle w:val="GSATableText"/>
              <w:spacing w:before="40" w:after="40" w:line="240" w:lineRule="auto"/>
              <w:rPr>
                <w:spacing w:val="0"/>
                <w:sz w:val="20"/>
                <w:szCs w:val="20"/>
              </w:rPr>
            </w:pPr>
            <w:r w:rsidRPr="00DD4775">
              <w:rPr>
                <w:rFonts w:eastAsiaTheme="majorEastAsia" w:cs="Calibri"/>
                <w:sz w:val="20"/>
              </w:rPr>
              <w:t xml:space="preserve">Responsible Role: </w:t>
            </w:r>
            <w:r w:rsidRPr="00FF2614">
              <w:rPr>
                <w:rFonts w:eastAsiaTheme="majorEastAsia" w:cs="Calibri"/>
                <w:sz w:val="20"/>
              </w:rPr>
              <w:t>{{ca_</w:t>
            </w:r>
            <w:r>
              <w:rPr>
                <w:rFonts w:eastAsiaTheme="majorEastAsia" w:cs="Calibri"/>
                <w:sz w:val="20"/>
              </w:rPr>
              <w:t>7_1</w:t>
            </w:r>
            <w:r w:rsidRPr="00FF2614">
              <w:rPr>
                <w:rFonts w:eastAsiaTheme="majorEastAsia" w:cs="Calibri"/>
                <w:sz w:val="20"/>
              </w:rPr>
              <w:t>_role}}</w:t>
            </w:r>
          </w:p>
        </w:tc>
      </w:tr>
      <w:tr w:rsidR="001D653E" w:rsidRPr="00D3032A" w14:paraId="10E8501B" w14:textId="77777777" w:rsidTr="00767AEA">
        <w:trPr>
          <w:jc w:val="center"/>
        </w:trPr>
        <w:tc>
          <w:tcPr>
            <w:tcW w:w="5000" w:type="pct"/>
            <w:gridSpan w:val="2"/>
            <w:hideMark/>
          </w:tcPr>
          <w:p w14:paraId="7AA46CA1" w14:textId="1BF6D93D" w:rsidR="001D653E" w:rsidRPr="002C0D4A" w:rsidRDefault="001D653E" w:rsidP="001D653E">
            <w:pPr>
              <w:pStyle w:val="GSATableText"/>
              <w:spacing w:before="40" w:after="40" w:line="240" w:lineRule="auto"/>
              <w:rPr>
                <w:spacing w:val="0"/>
                <w:sz w:val="20"/>
                <w:szCs w:val="20"/>
              </w:rPr>
            </w:pPr>
            <w:r w:rsidRPr="00A17D85">
              <w:rPr>
                <w:sz w:val="20"/>
                <w:szCs w:val="20"/>
              </w:rPr>
              <w:t>Parameter CA-7(1):</w:t>
            </w:r>
            <w:r>
              <w:rPr>
                <w:rFonts w:eastAsiaTheme="majorEastAsia"/>
                <w:sz w:val="20"/>
              </w:rPr>
              <w:t xml:space="preserve"> </w:t>
            </w:r>
            <w:r w:rsidRPr="00FF2614">
              <w:rPr>
                <w:rFonts w:eastAsiaTheme="majorEastAsia"/>
                <w:sz w:val="20"/>
              </w:rPr>
              <w:t>{{ca_</w:t>
            </w:r>
            <w:r>
              <w:rPr>
                <w:rFonts w:eastAsiaTheme="majorEastAsia" w:cs="Calibri"/>
                <w:sz w:val="20"/>
              </w:rPr>
              <w:t>7_1</w:t>
            </w:r>
            <w:r w:rsidRPr="00FF2614">
              <w:rPr>
                <w:rFonts w:eastAsiaTheme="majorEastAsia"/>
                <w:sz w:val="20"/>
              </w:rPr>
              <w:t>_parameter}}</w:t>
            </w:r>
          </w:p>
        </w:tc>
      </w:tr>
      <w:tr w:rsidR="001D653E" w:rsidRPr="00D3032A" w14:paraId="5BE5ABFF" w14:textId="77777777" w:rsidTr="00767AEA">
        <w:trPr>
          <w:jc w:val="center"/>
        </w:trPr>
        <w:tc>
          <w:tcPr>
            <w:tcW w:w="5000" w:type="pct"/>
            <w:gridSpan w:val="2"/>
            <w:hideMark/>
          </w:tcPr>
          <w:p w14:paraId="54910E7D" w14:textId="60FB00DF"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Theme="majorEastAsia" w:cs="Calibri"/>
                <w:sz w:val="20"/>
              </w:rPr>
              <w:t>7_1</w:t>
            </w:r>
            <w:r w:rsidRPr="00FF2614">
              <w:rPr>
                <w:spacing w:val="0"/>
                <w:sz w:val="20"/>
                <w:szCs w:val="20"/>
              </w:rPr>
              <w:t>_status}}</w:t>
            </w:r>
          </w:p>
        </w:tc>
      </w:tr>
      <w:tr w:rsidR="001D653E" w:rsidRPr="00D3032A" w14:paraId="5D46EFAE" w14:textId="77777777" w:rsidTr="00767AEA">
        <w:trPr>
          <w:jc w:val="center"/>
        </w:trPr>
        <w:tc>
          <w:tcPr>
            <w:tcW w:w="5000" w:type="pct"/>
            <w:gridSpan w:val="2"/>
            <w:hideMark/>
          </w:tcPr>
          <w:p w14:paraId="3EDA71A7" w14:textId="686ACB23" w:rsidR="001D653E" w:rsidRPr="00D3032A" w:rsidRDefault="001D653E" w:rsidP="001D653E">
            <w:pPr>
              <w:pStyle w:val="GSATableText"/>
              <w:spacing w:before="40" w:after="40" w:line="240" w:lineRule="auto"/>
              <w:rPr>
                <w:spacing w:val="0"/>
                <w:sz w:val="20"/>
                <w:szCs w:val="20"/>
              </w:rPr>
            </w:pPr>
            <w:r w:rsidRPr="00FF2614">
              <w:rPr>
                <w:spacing w:val="0"/>
                <w:sz w:val="20"/>
                <w:szCs w:val="20"/>
              </w:rPr>
              <w:t>{{ca_</w:t>
            </w:r>
            <w:r>
              <w:rPr>
                <w:rFonts w:eastAsiaTheme="majorEastAsia" w:cs="Calibri"/>
                <w:sz w:val="20"/>
              </w:rPr>
              <w:t>7_1</w:t>
            </w:r>
            <w:r w:rsidRPr="00FF2614">
              <w:rPr>
                <w:spacing w:val="0"/>
                <w:sz w:val="20"/>
                <w:szCs w:val="20"/>
              </w:rPr>
              <w:t>_origination}}</w:t>
            </w:r>
          </w:p>
        </w:tc>
      </w:tr>
    </w:tbl>
    <w:p w14:paraId="5A52777B" w14:textId="77777777" w:rsidR="001B5A30" w:rsidRDefault="001B5A30"/>
    <w:tbl>
      <w:tblPr>
        <w:tblStyle w:val="FedRamp"/>
        <w:tblW w:w="5000" w:type="pct"/>
        <w:jc w:val="center"/>
        <w:tblLook w:val="04A0" w:firstRow="1" w:lastRow="0" w:firstColumn="1" w:lastColumn="0" w:noHBand="0" w:noVBand="1"/>
      </w:tblPr>
      <w:tblGrid>
        <w:gridCol w:w="9350"/>
      </w:tblGrid>
      <w:tr w:rsidR="00A3787F" w:rsidRPr="00D80E12" w14:paraId="733AC5D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286AA29" w14:textId="0B9D5535" w:rsidR="00A3787F" w:rsidRPr="00D80E12" w:rsidRDefault="00A3787F" w:rsidP="006A3471">
            <w:pPr>
              <w:pStyle w:val="GSATableHeading"/>
              <w:keepNext w:val="0"/>
              <w:keepLines w:val="0"/>
              <w:spacing w:before="40" w:after="40" w:line="240" w:lineRule="auto"/>
              <w:rPr>
                <w:rFonts w:asciiTheme="majorHAnsi" w:hAnsiTheme="majorHAnsi"/>
              </w:rPr>
            </w:pPr>
            <w:r>
              <w:rPr>
                <w:rFonts w:asciiTheme="majorHAnsi" w:hAnsiTheme="majorHAnsi"/>
              </w:rPr>
              <w:t>CA-7 (1)</w:t>
            </w:r>
            <w:r w:rsidRPr="00D80E12">
              <w:rPr>
                <w:rFonts w:asciiTheme="majorHAnsi" w:hAnsiTheme="majorHAnsi"/>
              </w:rPr>
              <w:t xml:space="preserve"> What is the solution and how is it implemented?</w:t>
            </w:r>
          </w:p>
        </w:tc>
      </w:tr>
      <w:tr w:rsidR="009A080C" w14:paraId="7238CD32" w14:textId="77777777" w:rsidTr="006A3471">
        <w:trPr>
          <w:jc w:val="center"/>
        </w:trPr>
        <w:tc>
          <w:tcPr>
            <w:tcW w:w="5000" w:type="pct"/>
          </w:tcPr>
          <w:p w14:paraId="30C4352D" w14:textId="27F98FA7" w:rsidR="009A080C" w:rsidRPr="00D61FF5" w:rsidRDefault="001D653E" w:rsidP="007B24B3">
            <w:pPr>
              <w:pStyle w:val="GSATableText"/>
              <w:spacing w:line="240" w:lineRule="auto"/>
              <w:rPr>
                <w:sz w:val="20"/>
              </w:rPr>
            </w:pPr>
            <w:r w:rsidRPr="004A1F1C">
              <w:rPr>
                <w:rFonts w:eastAsia="Times New Roman" w:cs="Calibri"/>
                <w:bCs/>
                <w:sz w:val="20"/>
              </w:rPr>
              <w:t>{{ca_</w:t>
            </w:r>
            <w:r w:rsidRPr="004A1F1C">
              <w:rPr>
                <w:rFonts w:eastAsiaTheme="majorEastAsia" w:cs="Calibri"/>
                <w:bCs/>
                <w:sz w:val="20"/>
              </w:rPr>
              <w:t>7_1</w:t>
            </w:r>
            <w:r w:rsidRPr="004A1F1C">
              <w:rPr>
                <w:rFonts w:eastAsia="Times New Roman" w:cs="Calibri"/>
                <w:bCs/>
                <w:sz w:val="20"/>
              </w:rPr>
              <w:t>_implementation}}</w:t>
            </w:r>
          </w:p>
        </w:tc>
      </w:tr>
    </w:tbl>
    <w:p w14:paraId="47B6D45A" w14:textId="77777777" w:rsidR="0023111A" w:rsidRPr="00D85DB4" w:rsidRDefault="0023111A" w:rsidP="008A02B6">
      <w:pPr>
        <w:pStyle w:val="Heading4"/>
        <w:numPr>
          <w:ilvl w:val="0"/>
          <w:numId w:val="0"/>
        </w:numPr>
        <w:rPr>
          <w:highlight w:val="yellow"/>
        </w:rPr>
      </w:pPr>
      <w:bookmarkStart w:id="1397" w:name="_Toc520895447"/>
      <w:bookmarkStart w:id="1398" w:name="_Toc48643659"/>
      <w:r w:rsidRPr="00D85DB4">
        <w:t>CA-7 (3) Control Enhancement (H)</w:t>
      </w:r>
      <w:bookmarkEnd w:id="1397"/>
      <w:bookmarkEnd w:id="1398"/>
    </w:p>
    <w:p w14:paraId="4BFD4E3F" w14:textId="77777777" w:rsidR="0023111A" w:rsidRDefault="0023111A" w:rsidP="0023111A">
      <w:pPr>
        <w:rPr>
          <w:color w:val="auto"/>
        </w:rPr>
      </w:pPr>
      <w:r w:rsidRPr="00D85DB4">
        <w:rPr>
          <w:color w:val="auto"/>
        </w:rPr>
        <w:t>The organization employs trend analyses to determine if security control implementations, the frequency of continuous monitoring activities, and/or the types of activities used in the continuous monitoring process need to be modified based on empirical data.</w:t>
      </w:r>
    </w:p>
    <w:p w14:paraId="0199F1F1" w14:textId="77777777" w:rsidR="001B5A30" w:rsidRPr="00D85DB4" w:rsidRDefault="001B5A30" w:rsidP="0023111A">
      <w:pPr>
        <w:rPr>
          <w:color w:val="auto"/>
          <w:highlight w:val="yellow"/>
        </w:rPr>
      </w:pPr>
    </w:p>
    <w:tbl>
      <w:tblPr>
        <w:tblStyle w:val="FedRamp"/>
        <w:tblW w:w="5000" w:type="pct"/>
        <w:jc w:val="center"/>
        <w:tblLook w:val="04A0" w:firstRow="1" w:lastRow="0" w:firstColumn="1" w:lastColumn="0" w:noHBand="0" w:noVBand="1"/>
      </w:tblPr>
      <w:tblGrid>
        <w:gridCol w:w="1517"/>
        <w:gridCol w:w="7833"/>
      </w:tblGrid>
      <w:tr w:rsidR="00926E5F" w:rsidRPr="00273797" w14:paraId="2932637B"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A284606" w14:textId="667912B7" w:rsidR="00926E5F" w:rsidRPr="00D85DB4" w:rsidRDefault="00926E5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A-7 (3)</w:t>
            </w:r>
          </w:p>
        </w:tc>
        <w:tc>
          <w:tcPr>
            <w:tcW w:w="4189" w:type="pct"/>
            <w:vAlign w:val="top"/>
            <w:hideMark/>
          </w:tcPr>
          <w:p w14:paraId="06133058" w14:textId="77777777" w:rsidR="00926E5F" w:rsidRPr="00D85DB4" w:rsidRDefault="00926E5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273797" w14:paraId="00DDBFFD" w14:textId="77777777" w:rsidTr="00767AEA">
        <w:trPr>
          <w:jc w:val="center"/>
        </w:trPr>
        <w:tc>
          <w:tcPr>
            <w:tcW w:w="5000" w:type="pct"/>
            <w:gridSpan w:val="2"/>
            <w:hideMark/>
          </w:tcPr>
          <w:p w14:paraId="0D1F326A" w14:textId="6FD270E3"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heme="majorEastAsia" w:cs="Calibri"/>
                <w:sz w:val="20"/>
                <w:szCs w:val="20"/>
              </w:rPr>
              <w:t>{{ca_7_3_role}}</w:t>
            </w:r>
          </w:p>
        </w:tc>
      </w:tr>
      <w:tr w:rsidR="0079165C" w:rsidRPr="00273797" w14:paraId="2CA06A3A" w14:textId="77777777" w:rsidTr="00767AEA">
        <w:trPr>
          <w:jc w:val="center"/>
        </w:trPr>
        <w:tc>
          <w:tcPr>
            <w:tcW w:w="5000" w:type="pct"/>
            <w:gridSpan w:val="2"/>
            <w:hideMark/>
          </w:tcPr>
          <w:p w14:paraId="1B371EAC" w14:textId="185D4959" w:rsidR="0079165C" w:rsidRPr="001B5A30" w:rsidRDefault="0079165C" w:rsidP="0079165C">
            <w:pPr>
              <w:pStyle w:val="GSATableText"/>
              <w:spacing w:before="40" w:after="40" w:line="240" w:lineRule="auto"/>
              <w:rPr>
                <w:spacing w:val="0"/>
                <w:sz w:val="20"/>
                <w:szCs w:val="20"/>
              </w:rPr>
            </w:pPr>
            <w:r w:rsidRPr="004A1F1C">
              <w:rPr>
                <w:sz w:val="20"/>
                <w:szCs w:val="20"/>
              </w:rPr>
              <w:t>{{ca_</w:t>
            </w:r>
            <w:r w:rsidRPr="004A1F1C">
              <w:rPr>
                <w:rFonts w:eastAsiaTheme="majorEastAsia" w:cs="Calibri"/>
                <w:sz w:val="20"/>
                <w:szCs w:val="20"/>
              </w:rPr>
              <w:t>7_3</w:t>
            </w:r>
            <w:r w:rsidRPr="004A1F1C">
              <w:rPr>
                <w:sz w:val="20"/>
                <w:szCs w:val="20"/>
              </w:rPr>
              <w:t>_status}}</w:t>
            </w:r>
          </w:p>
        </w:tc>
      </w:tr>
      <w:tr w:rsidR="0079165C" w:rsidRPr="00273797" w14:paraId="4019ACED" w14:textId="77777777" w:rsidTr="00767AEA">
        <w:trPr>
          <w:jc w:val="center"/>
        </w:trPr>
        <w:tc>
          <w:tcPr>
            <w:tcW w:w="5000" w:type="pct"/>
            <w:gridSpan w:val="2"/>
            <w:hideMark/>
          </w:tcPr>
          <w:p w14:paraId="001BA871" w14:textId="63FFF61F" w:rsidR="0079165C" w:rsidRPr="001B5A30" w:rsidRDefault="0079165C" w:rsidP="0079165C">
            <w:pPr>
              <w:pStyle w:val="GSATableText"/>
              <w:spacing w:before="40" w:after="40" w:line="240" w:lineRule="auto"/>
              <w:rPr>
                <w:spacing w:val="0"/>
                <w:sz w:val="20"/>
                <w:szCs w:val="20"/>
              </w:rPr>
            </w:pPr>
            <w:r w:rsidRPr="004A1F1C">
              <w:rPr>
                <w:sz w:val="20"/>
                <w:szCs w:val="20"/>
              </w:rPr>
              <w:t>{{ca_</w:t>
            </w:r>
            <w:r w:rsidRPr="004A1F1C">
              <w:rPr>
                <w:rFonts w:eastAsiaTheme="majorEastAsia" w:cs="Calibri"/>
                <w:sz w:val="20"/>
                <w:szCs w:val="20"/>
              </w:rPr>
              <w:t>7_3</w:t>
            </w:r>
            <w:r w:rsidRPr="004A1F1C">
              <w:rPr>
                <w:sz w:val="20"/>
                <w:szCs w:val="20"/>
              </w:rPr>
              <w:t>_origination}}</w:t>
            </w:r>
          </w:p>
        </w:tc>
      </w:tr>
    </w:tbl>
    <w:p w14:paraId="4C01DCF9" w14:textId="77777777" w:rsidR="001B5A30" w:rsidRDefault="001B5A30"/>
    <w:tbl>
      <w:tblPr>
        <w:tblStyle w:val="FedRamp"/>
        <w:tblW w:w="5000" w:type="pct"/>
        <w:jc w:val="center"/>
        <w:tblLook w:val="04A0" w:firstRow="1" w:lastRow="0" w:firstColumn="1" w:lastColumn="0" w:noHBand="0" w:noVBand="1"/>
      </w:tblPr>
      <w:tblGrid>
        <w:gridCol w:w="9350"/>
      </w:tblGrid>
      <w:tr w:rsidR="00A3787F" w:rsidRPr="00273797" w14:paraId="267F034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9630336" w14:textId="194B2104" w:rsidR="00A3787F" w:rsidRPr="00D85DB4" w:rsidRDefault="00A3787F"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A-7 (3) What is the solution and how is it implemented?</w:t>
            </w:r>
          </w:p>
        </w:tc>
      </w:tr>
      <w:tr w:rsidR="007227BA" w14:paraId="38210748" w14:textId="77777777" w:rsidTr="006A3471">
        <w:trPr>
          <w:jc w:val="center"/>
        </w:trPr>
        <w:tc>
          <w:tcPr>
            <w:tcW w:w="5000" w:type="pct"/>
          </w:tcPr>
          <w:p w14:paraId="71ADEB19" w14:textId="03FAAECA" w:rsidR="007227BA" w:rsidRPr="00D61FF5" w:rsidRDefault="0079165C" w:rsidP="007B24B3">
            <w:pPr>
              <w:pStyle w:val="GSATableText"/>
              <w:spacing w:line="240" w:lineRule="auto"/>
              <w:rPr>
                <w:sz w:val="20"/>
              </w:rPr>
            </w:pPr>
            <w:r w:rsidRPr="004A1F1C">
              <w:rPr>
                <w:rFonts w:eastAsia="Times New Roman" w:cs="Calibri"/>
                <w:bCs/>
                <w:sz w:val="20"/>
              </w:rPr>
              <w:t>{{ca_</w:t>
            </w:r>
            <w:r w:rsidRPr="004A1F1C">
              <w:rPr>
                <w:rFonts w:eastAsiaTheme="majorEastAsia" w:cs="Calibri"/>
                <w:bCs/>
                <w:sz w:val="20"/>
                <w:szCs w:val="20"/>
              </w:rPr>
              <w:t>7_3</w:t>
            </w:r>
            <w:r w:rsidRPr="004A1F1C">
              <w:rPr>
                <w:rFonts w:eastAsia="Times New Roman" w:cs="Calibri"/>
                <w:bCs/>
                <w:sz w:val="20"/>
              </w:rPr>
              <w:t>_implementation}}</w:t>
            </w:r>
          </w:p>
        </w:tc>
      </w:tr>
    </w:tbl>
    <w:p w14:paraId="1EBAA7E1" w14:textId="1E02D852" w:rsidR="0023111A" w:rsidRDefault="0023111A" w:rsidP="008A02B6">
      <w:pPr>
        <w:pStyle w:val="Heading3"/>
      </w:pPr>
      <w:bookmarkStart w:id="1399" w:name="_Toc383429600"/>
      <w:bookmarkStart w:id="1400" w:name="_Toc383433275"/>
      <w:bookmarkStart w:id="1401" w:name="_Toc383444507"/>
      <w:bookmarkStart w:id="1402" w:name="_Toc385594147"/>
      <w:bookmarkStart w:id="1403" w:name="_Toc385594539"/>
      <w:bookmarkStart w:id="1404" w:name="_Toc385594927"/>
      <w:bookmarkStart w:id="1405" w:name="_Toc388620778"/>
      <w:bookmarkStart w:id="1406" w:name="_Toc449543347"/>
      <w:bookmarkStart w:id="1407" w:name="_Toc520895448"/>
      <w:bookmarkStart w:id="1408" w:name="_Toc48643660"/>
      <w:r>
        <w:t xml:space="preserve">CA-8 Penetration Testing </w:t>
      </w:r>
      <w:bookmarkEnd w:id="1399"/>
      <w:bookmarkEnd w:id="1400"/>
      <w:bookmarkEnd w:id="1401"/>
      <w:bookmarkEnd w:id="1402"/>
      <w:bookmarkEnd w:id="1403"/>
      <w:bookmarkEnd w:id="1404"/>
      <w:bookmarkEnd w:id="1405"/>
      <w:r>
        <w:t>(M) (H)</w:t>
      </w:r>
      <w:bookmarkEnd w:id="1406"/>
      <w:bookmarkEnd w:id="1407"/>
      <w:bookmarkEnd w:id="1408"/>
    </w:p>
    <w:p w14:paraId="79C71875" w14:textId="77777777" w:rsidR="0023111A" w:rsidRPr="00336A7A" w:rsidRDefault="0023111A" w:rsidP="0023111A">
      <w:pPr>
        <w:rPr>
          <w:rFonts w:asciiTheme="minorHAnsi" w:hAnsiTheme="minorHAnsi" w:cstheme="minorHAnsi"/>
          <w:bCs/>
          <w:color w:val="auto"/>
          <w:szCs w:val="22"/>
        </w:rPr>
      </w:pPr>
      <w:r w:rsidRPr="00336A7A">
        <w:rPr>
          <w:rFonts w:asciiTheme="minorHAnsi" w:hAnsiTheme="minorHAnsi" w:cstheme="minorHAnsi"/>
          <w:bCs/>
          <w:color w:val="auto"/>
          <w:szCs w:val="22"/>
        </w:rPr>
        <w:t>The organization conducts penetration testing [</w:t>
      </w:r>
      <w:r w:rsidRPr="00336A7A">
        <w:rPr>
          <w:rStyle w:val="GSAItalicEmphasisChar"/>
          <w:rFonts w:asciiTheme="minorHAnsi" w:hAnsiTheme="minorHAnsi" w:cstheme="minorHAnsi"/>
          <w:color w:val="auto"/>
          <w:szCs w:val="22"/>
        </w:rPr>
        <w:t>FedRAMP Assignment: at least annually</w:t>
      </w:r>
      <w:r w:rsidRPr="00336A7A">
        <w:rPr>
          <w:rFonts w:asciiTheme="minorHAnsi" w:hAnsiTheme="minorHAnsi" w:cstheme="minorHAnsi"/>
          <w:bCs/>
          <w:color w:val="auto"/>
          <w:szCs w:val="22"/>
        </w:rPr>
        <w:t>] on [</w:t>
      </w:r>
      <w:r w:rsidRPr="00336A7A">
        <w:rPr>
          <w:rStyle w:val="GSAItalicEmphasisChar"/>
          <w:rFonts w:asciiTheme="minorHAnsi" w:hAnsiTheme="minorHAnsi" w:cstheme="minorHAnsi"/>
          <w:color w:val="auto"/>
          <w:szCs w:val="22"/>
        </w:rPr>
        <w:t>Assignment: organization-defined information systems or system components</w:t>
      </w:r>
      <w:r w:rsidRPr="00336A7A">
        <w:rPr>
          <w:rFonts w:asciiTheme="minorHAnsi" w:hAnsiTheme="minorHAnsi" w:cstheme="minorHAnsi"/>
          <w:bCs/>
          <w:color w:val="auto"/>
          <w:szCs w:val="22"/>
        </w:rPr>
        <w:t>].</w:t>
      </w:r>
    </w:p>
    <w:p w14:paraId="660249C5" w14:textId="77777777" w:rsidR="0023111A" w:rsidRPr="00336A7A" w:rsidRDefault="0023111A" w:rsidP="0023111A">
      <w:pPr>
        <w:pStyle w:val="GSAGuidanceBold"/>
        <w:keepNext/>
        <w:keepLines/>
        <w:rPr>
          <w:rFonts w:asciiTheme="minorHAnsi" w:hAnsiTheme="minorHAnsi" w:cstheme="minorHAnsi"/>
          <w:color w:val="auto"/>
          <w:sz w:val="22"/>
          <w:szCs w:val="22"/>
        </w:rPr>
      </w:pPr>
      <w:r w:rsidRPr="00336A7A">
        <w:rPr>
          <w:rFonts w:asciiTheme="minorHAnsi" w:hAnsiTheme="minorHAnsi" w:cstheme="minorHAnsi"/>
          <w:color w:val="auto"/>
          <w:sz w:val="22"/>
          <w:szCs w:val="22"/>
        </w:rPr>
        <w:t xml:space="preserve">CA-8 Additional FedRAMP Requirements and Guidance </w:t>
      </w:r>
    </w:p>
    <w:p w14:paraId="00D501C8" w14:textId="77777777" w:rsidR="0023111A" w:rsidRPr="00336A7A" w:rsidRDefault="0023111A" w:rsidP="0023111A">
      <w:pPr>
        <w:pStyle w:val="GSAGuidanceBold"/>
        <w:keepNext/>
        <w:keepLines/>
        <w:spacing w:after="0"/>
        <w:rPr>
          <w:rFonts w:asciiTheme="minorHAnsi" w:hAnsiTheme="minorHAnsi" w:cstheme="minorHAnsi"/>
          <w:b w:val="0"/>
          <w:color w:val="auto"/>
          <w:sz w:val="22"/>
          <w:szCs w:val="22"/>
        </w:rPr>
      </w:pPr>
      <w:r w:rsidRPr="00336A7A">
        <w:rPr>
          <w:rFonts w:asciiTheme="minorHAnsi" w:hAnsiTheme="minorHAnsi" w:cstheme="minorHAnsi"/>
          <w:color w:val="auto"/>
          <w:sz w:val="22"/>
          <w:szCs w:val="22"/>
        </w:rPr>
        <w:t xml:space="preserve">Guidance: </w:t>
      </w:r>
      <w:r w:rsidRPr="00336A7A">
        <w:rPr>
          <w:rFonts w:asciiTheme="minorHAnsi" w:hAnsiTheme="minorHAnsi" w:cstheme="minorHAnsi"/>
          <w:b w:val="0"/>
          <w:color w:val="auto"/>
          <w:sz w:val="22"/>
          <w:szCs w:val="22"/>
        </w:rPr>
        <w:t>See the FedRAMP Documents page under Key Cloud Service</w:t>
      </w:r>
    </w:p>
    <w:p w14:paraId="06B208C3" w14:textId="77777777" w:rsidR="0023111A" w:rsidRDefault="0023111A" w:rsidP="0023111A">
      <w:pPr>
        <w:pStyle w:val="GSAGuidanceBold"/>
        <w:keepNext/>
        <w:keepLines/>
        <w:spacing w:after="0"/>
        <w:rPr>
          <w:rFonts w:asciiTheme="minorHAnsi" w:hAnsiTheme="minorHAnsi" w:cstheme="minorHAnsi"/>
          <w:b w:val="0"/>
          <w:color w:val="auto"/>
          <w:sz w:val="22"/>
          <w:szCs w:val="22"/>
        </w:rPr>
      </w:pPr>
      <w:r w:rsidRPr="00336A7A">
        <w:rPr>
          <w:rFonts w:asciiTheme="minorHAnsi" w:hAnsiTheme="minorHAnsi" w:cstheme="minorHAnsi"/>
          <w:b w:val="0"/>
          <w:color w:val="auto"/>
          <w:sz w:val="22"/>
          <w:szCs w:val="22"/>
        </w:rPr>
        <w:t>Provider (CSP) Documents&gt; Penetration Test Guidance</w:t>
      </w:r>
    </w:p>
    <w:p w14:paraId="7E8E53C8" w14:textId="77777777" w:rsidR="001B5A30" w:rsidRPr="001B5A30" w:rsidRDefault="001B5A30" w:rsidP="001B5A30">
      <w:pPr>
        <w:pStyle w:val="GSAGuidance"/>
      </w:pPr>
    </w:p>
    <w:tbl>
      <w:tblPr>
        <w:tblStyle w:val="FedRamp"/>
        <w:tblW w:w="5000" w:type="pct"/>
        <w:jc w:val="center"/>
        <w:tblLook w:val="04A0" w:firstRow="1" w:lastRow="0" w:firstColumn="1" w:lastColumn="0" w:noHBand="0" w:noVBand="1"/>
      </w:tblPr>
      <w:tblGrid>
        <w:gridCol w:w="1517"/>
        <w:gridCol w:w="7833"/>
      </w:tblGrid>
      <w:tr w:rsidR="00926E5F" w:rsidRPr="00860801" w14:paraId="2615AAF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449D093" w14:textId="56F6D364"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8</w:t>
            </w:r>
          </w:p>
        </w:tc>
        <w:tc>
          <w:tcPr>
            <w:tcW w:w="4189" w:type="pct"/>
            <w:vAlign w:val="top"/>
            <w:hideMark/>
          </w:tcPr>
          <w:p w14:paraId="4ED3955B" w14:textId="77777777"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72D64D6F" w14:textId="77777777" w:rsidTr="00767AEA">
        <w:trPr>
          <w:jc w:val="center"/>
        </w:trPr>
        <w:tc>
          <w:tcPr>
            <w:tcW w:w="5000" w:type="pct"/>
            <w:gridSpan w:val="2"/>
            <w:hideMark/>
          </w:tcPr>
          <w:p w14:paraId="284B7BBA" w14:textId="2E3C369C" w:rsidR="0079165C" w:rsidRPr="00D3032A" w:rsidRDefault="0079165C" w:rsidP="0079165C">
            <w:pPr>
              <w:pStyle w:val="GSATableText"/>
              <w:spacing w:before="40" w:after="40" w:line="240" w:lineRule="auto"/>
              <w:rPr>
                <w:spacing w:val="0"/>
                <w:sz w:val="20"/>
                <w:szCs w:val="20"/>
              </w:rPr>
            </w:pPr>
            <w:r w:rsidRPr="00DD4775">
              <w:rPr>
                <w:rFonts w:eastAsia="Calibri" w:cs="Calibri"/>
                <w:bCs/>
                <w:sz w:val="20"/>
              </w:rPr>
              <w:t xml:space="preserve">Responsible Role: </w:t>
            </w:r>
            <w:r w:rsidRPr="00FF2614">
              <w:rPr>
                <w:rFonts w:eastAsia="Calibri" w:cs="Calibri"/>
                <w:bCs/>
                <w:sz w:val="20"/>
              </w:rPr>
              <w:t>{{ca_</w:t>
            </w:r>
            <w:r>
              <w:rPr>
                <w:rFonts w:eastAsia="Calibri" w:cs="Calibri"/>
                <w:bCs/>
                <w:sz w:val="20"/>
              </w:rPr>
              <w:t>8</w:t>
            </w:r>
            <w:r w:rsidRPr="00FF2614">
              <w:rPr>
                <w:rFonts w:eastAsia="Calibri" w:cs="Calibri"/>
                <w:bCs/>
                <w:sz w:val="20"/>
              </w:rPr>
              <w:t>_role}}</w:t>
            </w:r>
          </w:p>
        </w:tc>
      </w:tr>
      <w:tr w:rsidR="0079165C" w:rsidRPr="00D3032A" w14:paraId="2B9423D4" w14:textId="77777777" w:rsidTr="00767AEA">
        <w:trPr>
          <w:jc w:val="center"/>
        </w:trPr>
        <w:tc>
          <w:tcPr>
            <w:tcW w:w="5000" w:type="pct"/>
            <w:gridSpan w:val="2"/>
            <w:hideMark/>
          </w:tcPr>
          <w:p w14:paraId="22658460" w14:textId="5707D417" w:rsidR="0079165C" w:rsidRPr="00DD1DBA" w:rsidRDefault="0079165C" w:rsidP="0079165C">
            <w:pPr>
              <w:keepNext/>
              <w:rPr>
                <w:rFonts w:ascii="Times New Roman" w:eastAsia="Calibri" w:hAnsi="Times New Roman" w:cstheme="minorHAnsi"/>
                <w:color w:val="000000"/>
                <w:sz w:val="20"/>
                <w:szCs w:val="20"/>
              </w:rPr>
            </w:pPr>
            <w:r w:rsidRPr="002C0D4A">
              <w:rPr>
                <w:sz w:val="20"/>
              </w:rPr>
              <w:t xml:space="preserve">Parameter </w:t>
            </w:r>
            <w:r>
              <w:rPr>
                <w:sz w:val="20"/>
              </w:rPr>
              <w:t>CA-8-1</w:t>
            </w:r>
            <w:r w:rsidRPr="002C0D4A">
              <w:rPr>
                <w:sz w:val="20"/>
              </w:rPr>
              <w:t xml:space="preserve">: </w:t>
            </w:r>
            <w:r w:rsidRPr="00FF2614">
              <w:rPr>
                <w:rFonts w:eastAsia="Calibri" w:cs="Calibri"/>
                <w:bCs/>
                <w:sz w:val="20"/>
              </w:rPr>
              <w:t>{{ca_</w:t>
            </w:r>
            <w:r>
              <w:rPr>
                <w:rFonts w:eastAsia="Calibri" w:cs="Calibri"/>
                <w:bCs/>
                <w:sz w:val="20"/>
              </w:rPr>
              <w:t>8_1</w:t>
            </w:r>
            <w:r w:rsidRPr="00FF2614">
              <w:rPr>
                <w:rFonts w:eastAsia="Calibri" w:cs="Calibri"/>
                <w:bCs/>
                <w:sz w:val="20"/>
              </w:rPr>
              <w:t>_parameter}}</w:t>
            </w:r>
          </w:p>
        </w:tc>
      </w:tr>
      <w:tr w:rsidR="0079165C" w:rsidRPr="00D3032A" w14:paraId="4B594383" w14:textId="77777777" w:rsidTr="00767AEA">
        <w:trPr>
          <w:jc w:val="center"/>
        </w:trPr>
        <w:tc>
          <w:tcPr>
            <w:tcW w:w="5000" w:type="pct"/>
            <w:gridSpan w:val="2"/>
          </w:tcPr>
          <w:p w14:paraId="046FAD55" w14:textId="2458DB2F" w:rsidR="0079165C" w:rsidRPr="001B5A30" w:rsidRDefault="0079165C" w:rsidP="0079165C">
            <w:pPr>
              <w:pStyle w:val="GSATableText"/>
              <w:spacing w:before="40" w:after="40" w:line="240" w:lineRule="auto"/>
              <w:rPr>
                <w:rFonts w:eastAsia="Calibri" w:cs="Calibri"/>
                <w:bCs/>
                <w:sz w:val="20"/>
              </w:rPr>
            </w:pPr>
            <w:r>
              <w:rPr>
                <w:spacing w:val="0"/>
                <w:sz w:val="20"/>
              </w:rPr>
              <w:t xml:space="preserve">Parameter CA-8-2: </w:t>
            </w:r>
            <w:r w:rsidRPr="00FF2614">
              <w:rPr>
                <w:rFonts w:eastAsia="Calibri" w:cs="Calibri"/>
                <w:bCs/>
                <w:sz w:val="20"/>
              </w:rPr>
              <w:t>{{ca_</w:t>
            </w:r>
            <w:r>
              <w:rPr>
                <w:rFonts w:eastAsia="Calibri" w:cs="Calibri"/>
                <w:bCs/>
                <w:sz w:val="20"/>
              </w:rPr>
              <w:t>8_2</w:t>
            </w:r>
            <w:r w:rsidRPr="00FF2614">
              <w:rPr>
                <w:rFonts w:eastAsia="Calibri" w:cs="Calibri"/>
                <w:bCs/>
                <w:sz w:val="20"/>
              </w:rPr>
              <w:t>_parameter}}</w:t>
            </w:r>
          </w:p>
        </w:tc>
      </w:tr>
      <w:tr w:rsidR="0079165C" w:rsidRPr="00D3032A" w14:paraId="6ABC2DE2" w14:textId="77777777" w:rsidTr="00767AEA">
        <w:trPr>
          <w:jc w:val="center"/>
        </w:trPr>
        <w:tc>
          <w:tcPr>
            <w:tcW w:w="5000" w:type="pct"/>
            <w:gridSpan w:val="2"/>
            <w:hideMark/>
          </w:tcPr>
          <w:p w14:paraId="494EAFD4" w14:textId="4DD3A91B"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8</w:t>
            </w:r>
            <w:r w:rsidRPr="00FF2614">
              <w:rPr>
                <w:spacing w:val="0"/>
                <w:sz w:val="20"/>
                <w:szCs w:val="20"/>
              </w:rPr>
              <w:t>_status}}</w:t>
            </w:r>
          </w:p>
        </w:tc>
      </w:tr>
      <w:tr w:rsidR="0079165C" w:rsidRPr="00D3032A" w14:paraId="68C73F48" w14:textId="77777777" w:rsidTr="00767AEA">
        <w:trPr>
          <w:jc w:val="center"/>
        </w:trPr>
        <w:tc>
          <w:tcPr>
            <w:tcW w:w="5000" w:type="pct"/>
            <w:gridSpan w:val="2"/>
            <w:hideMark/>
          </w:tcPr>
          <w:p w14:paraId="275E53F2" w14:textId="6D91FF7E"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8</w:t>
            </w:r>
            <w:r w:rsidRPr="00FF2614">
              <w:rPr>
                <w:spacing w:val="0"/>
                <w:sz w:val="20"/>
                <w:szCs w:val="20"/>
              </w:rPr>
              <w:t>_origination}}</w:t>
            </w:r>
          </w:p>
        </w:tc>
      </w:tr>
    </w:tbl>
    <w:p w14:paraId="335AACD3" w14:textId="77777777" w:rsidR="001B5A30" w:rsidRDefault="001B5A30"/>
    <w:tbl>
      <w:tblPr>
        <w:tblStyle w:val="FedRamp"/>
        <w:tblW w:w="5000" w:type="pct"/>
        <w:jc w:val="center"/>
        <w:tblLook w:val="04A0" w:firstRow="1" w:lastRow="0" w:firstColumn="1" w:lastColumn="0" w:noHBand="0" w:noVBand="1"/>
      </w:tblPr>
      <w:tblGrid>
        <w:gridCol w:w="9350"/>
      </w:tblGrid>
      <w:tr w:rsidR="00A3787F" w:rsidRPr="00D80E12" w14:paraId="453D891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6A6BA16" w14:textId="4F4BABAA" w:rsidR="00A3787F" w:rsidRPr="00D80E12" w:rsidRDefault="00A3787F" w:rsidP="006A3471">
            <w:pPr>
              <w:pStyle w:val="GSATableHeading"/>
              <w:keepNext w:val="0"/>
              <w:keepLines w:val="0"/>
              <w:spacing w:before="40" w:after="40" w:line="240" w:lineRule="auto"/>
              <w:rPr>
                <w:rFonts w:asciiTheme="majorHAnsi" w:hAnsiTheme="majorHAnsi"/>
              </w:rPr>
            </w:pPr>
            <w:r>
              <w:rPr>
                <w:rFonts w:asciiTheme="majorHAnsi" w:hAnsiTheme="majorHAnsi"/>
              </w:rPr>
              <w:t>CA-8</w:t>
            </w:r>
            <w:r w:rsidRPr="00D80E12">
              <w:rPr>
                <w:rFonts w:asciiTheme="majorHAnsi" w:hAnsiTheme="majorHAnsi"/>
              </w:rPr>
              <w:t xml:space="preserve"> What is the solution and how is it implemented?</w:t>
            </w:r>
          </w:p>
        </w:tc>
      </w:tr>
      <w:tr w:rsidR="00901231" w14:paraId="494B0857" w14:textId="77777777" w:rsidTr="006A3471">
        <w:trPr>
          <w:jc w:val="center"/>
        </w:trPr>
        <w:tc>
          <w:tcPr>
            <w:tcW w:w="5000" w:type="pct"/>
          </w:tcPr>
          <w:p w14:paraId="64C088C0" w14:textId="07B211B7" w:rsidR="00901231" w:rsidRPr="00D61FF5" w:rsidRDefault="0079165C" w:rsidP="001319DD">
            <w:pPr>
              <w:pStyle w:val="GSATableText"/>
              <w:spacing w:line="240" w:lineRule="auto"/>
              <w:rPr>
                <w:sz w:val="20"/>
              </w:rPr>
            </w:pPr>
            <w:r w:rsidRPr="004A1F1C">
              <w:rPr>
                <w:rFonts w:eastAsia="Times New Roman" w:cs="Calibri"/>
                <w:bCs/>
                <w:sz w:val="20"/>
              </w:rPr>
              <w:t>{{ca_8_implementation}}</w:t>
            </w:r>
          </w:p>
        </w:tc>
      </w:tr>
    </w:tbl>
    <w:p w14:paraId="419194D1" w14:textId="77777777" w:rsidR="0023111A" w:rsidRDefault="0023111A" w:rsidP="008A02B6">
      <w:pPr>
        <w:pStyle w:val="Heading4"/>
        <w:numPr>
          <w:ilvl w:val="0"/>
          <w:numId w:val="0"/>
        </w:numPr>
      </w:pPr>
      <w:bookmarkStart w:id="1409" w:name="_Toc383429602"/>
      <w:bookmarkStart w:id="1410" w:name="_Toc383433276"/>
      <w:bookmarkStart w:id="1411" w:name="_Toc383444508"/>
      <w:bookmarkStart w:id="1412" w:name="_Toc385594148"/>
      <w:bookmarkStart w:id="1413" w:name="_Toc385594540"/>
      <w:bookmarkStart w:id="1414" w:name="_Toc385594928"/>
      <w:bookmarkStart w:id="1415" w:name="_Toc388620779"/>
      <w:bookmarkStart w:id="1416" w:name="_Toc520895449"/>
      <w:bookmarkStart w:id="1417" w:name="_Toc48643661"/>
      <w:r>
        <w:t>CA-8</w:t>
      </w:r>
      <w:r w:rsidRPr="002C3786">
        <w:t xml:space="preserve"> (</w:t>
      </w:r>
      <w:r>
        <w:t>1</w:t>
      </w:r>
      <w:r w:rsidRPr="002C3786">
        <w:t>)</w:t>
      </w:r>
      <w:r>
        <w:t xml:space="preserve"> Control Enhancement </w:t>
      </w:r>
      <w:bookmarkEnd w:id="1409"/>
      <w:bookmarkEnd w:id="1410"/>
      <w:bookmarkEnd w:id="1411"/>
      <w:bookmarkEnd w:id="1412"/>
      <w:bookmarkEnd w:id="1413"/>
      <w:bookmarkEnd w:id="1414"/>
      <w:bookmarkEnd w:id="1415"/>
      <w:r>
        <w:t>(M) (H)</w:t>
      </w:r>
      <w:bookmarkEnd w:id="1416"/>
      <w:bookmarkEnd w:id="1417"/>
    </w:p>
    <w:p w14:paraId="0906F7A3" w14:textId="77777777" w:rsidR="0023111A" w:rsidRDefault="0023111A" w:rsidP="0023111A">
      <w:pPr>
        <w:rPr>
          <w:color w:val="auto"/>
        </w:rPr>
      </w:pPr>
      <w:r w:rsidRPr="00336A7A">
        <w:rPr>
          <w:color w:val="auto"/>
        </w:rPr>
        <w:t>The organization employs an independent penetration agent or penetration team to perform penetration testing on the information system or system components.</w:t>
      </w:r>
    </w:p>
    <w:p w14:paraId="2B24B8DF" w14:textId="77777777" w:rsidR="001B5A30" w:rsidRPr="00336A7A" w:rsidRDefault="001B5A30" w:rsidP="0023111A">
      <w:pPr>
        <w:rPr>
          <w:color w:val="auto"/>
        </w:rPr>
      </w:pPr>
    </w:p>
    <w:tbl>
      <w:tblPr>
        <w:tblStyle w:val="FedRamp"/>
        <w:tblW w:w="5000" w:type="pct"/>
        <w:jc w:val="center"/>
        <w:tblLook w:val="04A0" w:firstRow="1" w:lastRow="0" w:firstColumn="1" w:lastColumn="0" w:noHBand="0" w:noVBand="1"/>
      </w:tblPr>
      <w:tblGrid>
        <w:gridCol w:w="1517"/>
        <w:gridCol w:w="7833"/>
      </w:tblGrid>
      <w:tr w:rsidR="00926E5F" w:rsidRPr="00860801" w14:paraId="36D50DE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8FEBE1A" w14:textId="224E6EC7" w:rsidR="00926E5F" w:rsidRPr="00860801" w:rsidRDefault="00926E5F" w:rsidP="00AB454C">
            <w:pPr>
              <w:pStyle w:val="GSATableHeading"/>
              <w:keepLines w:val="0"/>
              <w:spacing w:before="40" w:after="40" w:line="240" w:lineRule="auto"/>
              <w:rPr>
                <w:rFonts w:asciiTheme="majorHAnsi" w:hAnsiTheme="majorHAnsi"/>
                <w:b/>
                <w:color w:val="FFFFFF" w:themeColor="background1"/>
                <w:szCs w:val="20"/>
              </w:rPr>
            </w:pPr>
            <w:r>
              <w:rPr>
                <w:rFonts w:asciiTheme="majorHAnsi" w:hAnsiTheme="majorHAnsi"/>
                <w:b/>
                <w:szCs w:val="20"/>
              </w:rPr>
              <w:t>CA-8 (1)</w:t>
            </w:r>
          </w:p>
        </w:tc>
        <w:tc>
          <w:tcPr>
            <w:tcW w:w="4189" w:type="pct"/>
            <w:vAlign w:val="top"/>
            <w:hideMark/>
          </w:tcPr>
          <w:p w14:paraId="0FCFED73" w14:textId="77777777"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66500AB5" w14:textId="77777777" w:rsidTr="00767AEA">
        <w:trPr>
          <w:jc w:val="center"/>
        </w:trPr>
        <w:tc>
          <w:tcPr>
            <w:tcW w:w="5000" w:type="pct"/>
            <w:gridSpan w:val="2"/>
            <w:hideMark/>
          </w:tcPr>
          <w:p w14:paraId="26820D96" w14:textId="0DA9F4FD" w:rsidR="0079165C" w:rsidRPr="00D3032A" w:rsidRDefault="0079165C" w:rsidP="0079165C">
            <w:pPr>
              <w:pStyle w:val="GSATableText"/>
              <w:spacing w:before="40" w:after="40" w:line="240" w:lineRule="auto"/>
              <w:rPr>
                <w:spacing w:val="0"/>
                <w:sz w:val="20"/>
                <w:szCs w:val="20"/>
              </w:rPr>
            </w:pPr>
            <w:r w:rsidRPr="00D3032A">
              <w:rPr>
                <w:spacing w:val="0"/>
                <w:sz w:val="20"/>
                <w:szCs w:val="20"/>
              </w:rPr>
              <w:t xml:space="preserve">Responsible Role: </w:t>
            </w:r>
            <w:r w:rsidRPr="00FF2614">
              <w:rPr>
                <w:spacing w:val="0"/>
                <w:sz w:val="20"/>
                <w:szCs w:val="20"/>
              </w:rPr>
              <w:t>{{ca_</w:t>
            </w:r>
            <w:r>
              <w:rPr>
                <w:spacing w:val="0"/>
                <w:sz w:val="20"/>
                <w:szCs w:val="20"/>
              </w:rPr>
              <w:t>8_1</w:t>
            </w:r>
            <w:r w:rsidRPr="00FF2614">
              <w:rPr>
                <w:spacing w:val="0"/>
                <w:sz w:val="20"/>
                <w:szCs w:val="20"/>
              </w:rPr>
              <w:t>_role}}</w:t>
            </w:r>
          </w:p>
        </w:tc>
      </w:tr>
      <w:tr w:rsidR="0079165C" w:rsidRPr="00D3032A" w14:paraId="43795A8A" w14:textId="77777777" w:rsidTr="00767AEA">
        <w:trPr>
          <w:jc w:val="center"/>
        </w:trPr>
        <w:tc>
          <w:tcPr>
            <w:tcW w:w="5000" w:type="pct"/>
            <w:gridSpan w:val="2"/>
            <w:hideMark/>
          </w:tcPr>
          <w:p w14:paraId="6A7C73F4" w14:textId="4C0B5F7A"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8_1</w:t>
            </w:r>
            <w:r w:rsidRPr="00FF2614">
              <w:rPr>
                <w:spacing w:val="0"/>
                <w:sz w:val="20"/>
                <w:szCs w:val="20"/>
              </w:rPr>
              <w:t>_status}}</w:t>
            </w:r>
          </w:p>
        </w:tc>
      </w:tr>
      <w:tr w:rsidR="0079165C" w:rsidRPr="00D3032A" w14:paraId="7E5AF17F" w14:textId="77777777" w:rsidTr="00767AEA">
        <w:trPr>
          <w:jc w:val="center"/>
        </w:trPr>
        <w:tc>
          <w:tcPr>
            <w:tcW w:w="5000" w:type="pct"/>
            <w:gridSpan w:val="2"/>
            <w:hideMark/>
          </w:tcPr>
          <w:p w14:paraId="61EDE444" w14:textId="150364C2"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8_1</w:t>
            </w:r>
            <w:r w:rsidRPr="00FF2614">
              <w:rPr>
                <w:spacing w:val="0"/>
                <w:sz w:val="20"/>
                <w:szCs w:val="20"/>
              </w:rPr>
              <w:t>_origination}}</w:t>
            </w:r>
          </w:p>
        </w:tc>
      </w:tr>
    </w:tbl>
    <w:p w14:paraId="60C07E00" w14:textId="77777777" w:rsidR="00FE5130" w:rsidRDefault="00FE5130"/>
    <w:tbl>
      <w:tblPr>
        <w:tblStyle w:val="FedRamp"/>
        <w:tblW w:w="5000" w:type="pct"/>
        <w:jc w:val="center"/>
        <w:tblLook w:val="04A0" w:firstRow="1" w:lastRow="0" w:firstColumn="1" w:lastColumn="0" w:noHBand="0" w:noVBand="1"/>
      </w:tblPr>
      <w:tblGrid>
        <w:gridCol w:w="9350"/>
      </w:tblGrid>
      <w:tr w:rsidR="00A3787F" w:rsidRPr="00D80E12" w14:paraId="4ACA5D2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407D02E" w14:textId="24696A22" w:rsidR="00A3787F" w:rsidRPr="00D80E12" w:rsidRDefault="00A3787F" w:rsidP="001319DD">
            <w:pPr>
              <w:pStyle w:val="GSATableHeading"/>
              <w:keepNext w:val="0"/>
              <w:keepLines w:val="0"/>
              <w:spacing w:line="240" w:lineRule="auto"/>
              <w:rPr>
                <w:rFonts w:asciiTheme="majorHAnsi" w:hAnsiTheme="majorHAnsi"/>
              </w:rPr>
            </w:pPr>
            <w:r>
              <w:rPr>
                <w:rFonts w:asciiTheme="majorHAnsi" w:hAnsiTheme="majorHAnsi"/>
              </w:rPr>
              <w:t>CA-8 (1)</w:t>
            </w:r>
            <w:r w:rsidRPr="00D80E12">
              <w:rPr>
                <w:rFonts w:asciiTheme="majorHAnsi" w:hAnsiTheme="majorHAnsi"/>
              </w:rPr>
              <w:t xml:space="preserve"> What is the solution and how is it implemented?</w:t>
            </w:r>
          </w:p>
        </w:tc>
      </w:tr>
      <w:tr w:rsidR="00E32819" w14:paraId="467FFB43" w14:textId="77777777" w:rsidTr="006A3471">
        <w:trPr>
          <w:jc w:val="center"/>
        </w:trPr>
        <w:tc>
          <w:tcPr>
            <w:tcW w:w="5000" w:type="pct"/>
          </w:tcPr>
          <w:p w14:paraId="5064CFAD" w14:textId="5348FB07" w:rsidR="00E32819" w:rsidRPr="00D61FF5" w:rsidRDefault="0079165C" w:rsidP="001319DD">
            <w:pPr>
              <w:pStyle w:val="GSATableText"/>
              <w:spacing w:line="240" w:lineRule="auto"/>
              <w:rPr>
                <w:sz w:val="20"/>
              </w:rPr>
            </w:pPr>
            <w:r w:rsidRPr="004A1F1C">
              <w:rPr>
                <w:rFonts w:eastAsia="Times New Roman" w:cs="Calibri"/>
                <w:bCs/>
                <w:sz w:val="20"/>
              </w:rPr>
              <w:t>{{ca_</w:t>
            </w:r>
            <w:r w:rsidRPr="004A1F1C">
              <w:rPr>
                <w:bCs/>
                <w:sz w:val="20"/>
                <w:szCs w:val="20"/>
              </w:rPr>
              <w:t>8_1</w:t>
            </w:r>
            <w:r w:rsidRPr="004A1F1C">
              <w:rPr>
                <w:rFonts w:eastAsia="Times New Roman" w:cs="Calibri"/>
                <w:bCs/>
                <w:sz w:val="20"/>
              </w:rPr>
              <w:t>_implementation}}</w:t>
            </w:r>
          </w:p>
        </w:tc>
      </w:tr>
    </w:tbl>
    <w:p w14:paraId="769387D9" w14:textId="77777777" w:rsidR="0023111A" w:rsidRDefault="0023111A" w:rsidP="008A02B6">
      <w:pPr>
        <w:pStyle w:val="Heading3"/>
      </w:pPr>
      <w:bookmarkStart w:id="1418" w:name="_Toc383429603"/>
      <w:bookmarkStart w:id="1419" w:name="_Toc383433277"/>
      <w:bookmarkStart w:id="1420" w:name="_Toc383444509"/>
      <w:bookmarkStart w:id="1421" w:name="_Toc385594149"/>
      <w:bookmarkStart w:id="1422" w:name="_Toc385594541"/>
      <w:bookmarkStart w:id="1423" w:name="_Toc385594929"/>
      <w:bookmarkStart w:id="1424" w:name="_Toc388620780"/>
      <w:bookmarkStart w:id="1425" w:name="_Toc449543348"/>
      <w:bookmarkStart w:id="1426" w:name="_Toc520895450"/>
      <w:bookmarkStart w:id="1427" w:name="_Toc48643662"/>
      <w:r>
        <w:t xml:space="preserve">CA-9 Internal System Connections (L) </w:t>
      </w:r>
      <w:bookmarkEnd w:id="1418"/>
      <w:bookmarkEnd w:id="1419"/>
      <w:bookmarkEnd w:id="1420"/>
      <w:bookmarkEnd w:id="1421"/>
      <w:bookmarkEnd w:id="1422"/>
      <w:bookmarkEnd w:id="1423"/>
      <w:bookmarkEnd w:id="1424"/>
      <w:r>
        <w:t>(M) (H)</w:t>
      </w:r>
      <w:bookmarkEnd w:id="1425"/>
      <w:bookmarkEnd w:id="1426"/>
      <w:bookmarkEnd w:id="1427"/>
    </w:p>
    <w:p w14:paraId="14CF858C" w14:textId="77777777" w:rsidR="0023111A" w:rsidRPr="00336A7A" w:rsidRDefault="0023111A" w:rsidP="0023111A">
      <w:pPr>
        <w:keepNext/>
        <w:rPr>
          <w:color w:val="auto"/>
        </w:rPr>
      </w:pPr>
      <w:r w:rsidRPr="00336A7A">
        <w:rPr>
          <w:color w:val="auto"/>
        </w:rPr>
        <w:t xml:space="preserve">The organization: </w:t>
      </w:r>
    </w:p>
    <w:p w14:paraId="78430D1E" w14:textId="77777777" w:rsidR="0023111A" w:rsidRPr="00336A7A" w:rsidRDefault="0023111A" w:rsidP="00CF0981">
      <w:pPr>
        <w:pStyle w:val="GSAListParagraphalpha"/>
        <w:numPr>
          <w:ilvl w:val="0"/>
          <w:numId w:val="49"/>
        </w:numPr>
        <w:rPr>
          <w:rFonts w:asciiTheme="minorHAnsi" w:hAnsiTheme="minorHAnsi" w:cstheme="minorHAnsi"/>
          <w:color w:val="auto"/>
          <w:sz w:val="22"/>
        </w:rPr>
      </w:pPr>
      <w:r w:rsidRPr="00336A7A">
        <w:rPr>
          <w:rFonts w:asciiTheme="minorHAnsi" w:hAnsiTheme="minorHAnsi" w:cstheme="minorHAnsi"/>
          <w:color w:val="auto"/>
          <w:sz w:val="22"/>
        </w:rPr>
        <w:t>Authorizes internal connections of [</w:t>
      </w:r>
      <w:r w:rsidRPr="00336A7A">
        <w:rPr>
          <w:rStyle w:val="GSAItalicEmphasisChar"/>
          <w:rFonts w:asciiTheme="minorHAnsi" w:hAnsiTheme="minorHAnsi" w:cstheme="minorHAnsi"/>
          <w:color w:val="auto"/>
          <w:sz w:val="22"/>
        </w:rPr>
        <w:t>Assignment: organization-defined information system components or classes of components</w:t>
      </w:r>
      <w:r w:rsidRPr="00336A7A">
        <w:rPr>
          <w:rFonts w:asciiTheme="minorHAnsi" w:hAnsiTheme="minorHAnsi" w:cstheme="minorHAnsi"/>
          <w:color w:val="auto"/>
          <w:sz w:val="22"/>
        </w:rPr>
        <w:t>] to the information system; and</w:t>
      </w:r>
    </w:p>
    <w:p w14:paraId="3F5B401E" w14:textId="77777777" w:rsidR="0023111A" w:rsidRPr="00336A7A" w:rsidRDefault="0023111A" w:rsidP="00CF0981">
      <w:pPr>
        <w:pStyle w:val="GSAListParagraphalpha"/>
        <w:numPr>
          <w:ilvl w:val="0"/>
          <w:numId w:val="49"/>
        </w:numPr>
        <w:rPr>
          <w:rFonts w:asciiTheme="minorHAnsi" w:hAnsiTheme="minorHAnsi" w:cstheme="minorHAnsi"/>
          <w:color w:val="auto"/>
          <w:sz w:val="22"/>
        </w:rPr>
      </w:pPr>
      <w:r w:rsidRPr="00336A7A">
        <w:rPr>
          <w:rFonts w:asciiTheme="minorHAnsi" w:hAnsiTheme="minorHAnsi" w:cstheme="minorHAnsi"/>
          <w:color w:val="auto"/>
          <w:sz w:val="22"/>
        </w:rPr>
        <w:t>Documents, for each internal connection, the interface characteristics, security requirements, and the nature of the information communicated.</w:t>
      </w:r>
    </w:p>
    <w:tbl>
      <w:tblPr>
        <w:tblStyle w:val="FedRamp"/>
        <w:tblW w:w="5000" w:type="pct"/>
        <w:jc w:val="center"/>
        <w:tblLook w:val="04A0" w:firstRow="1" w:lastRow="0" w:firstColumn="1" w:lastColumn="0" w:noHBand="0" w:noVBand="1"/>
      </w:tblPr>
      <w:tblGrid>
        <w:gridCol w:w="1517"/>
        <w:gridCol w:w="7833"/>
      </w:tblGrid>
      <w:tr w:rsidR="00926E5F" w:rsidRPr="00860801" w14:paraId="5029AFB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2C204EE" w14:textId="0168E6A3"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A-9</w:t>
            </w:r>
          </w:p>
        </w:tc>
        <w:tc>
          <w:tcPr>
            <w:tcW w:w="4189" w:type="pct"/>
            <w:vAlign w:val="top"/>
            <w:hideMark/>
          </w:tcPr>
          <w:p w14:paraId="2843E80B" w14:textId="77777777" w:rsidR="00926E5F" w:rsidRPr="00860801" w:rsidRDefault="00926E5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144411B" w14:textId="77777777" w:rsidTr="00767AEA">
        <w:trPr>
          <w:jc w:val="center"/>
        </w:trPr>
        <w:tc>
          <w:tcPr>
            <w:tcW w:w="5000" w:type="pct"/>
            <w:gridSpan w:val="2"/>
            <w:hideMark/>
          </w:tcPr>
          <w:p w14:paraId="6A46980E" w14:textId="385ED86F"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a_</w:t>
            </w:r>
            <w:r>
              <w:rPr>
                <w:rFonts w:eastAsia="Times New Roman" w:cs="Calibri"/>
                <w:bCs/>
                <w:sz w:val="20"/>
              </w:rPr>
              <w:t>9</w:t>
            </w:r>
            <w:r w:rsidRPr="00FF2614">
              <w:rPr>
                <w:rFonts w:eastAsia="Times New Roman" w:cs="Calibri"/>
                <w:bCs/>
                <w:sz w:val="20"/>
              </w:rPr>
              <w:t>_role}}</w:t>
            </w:r>
          </w:p>
        </w:tc>
      </w:tr>
      <w:tr w:rsidR="0079165C" w:rsidRPr="00D3032A" w14:paraId="0148A999" w14:textId="77777777" w:rsidTr="00767AEA">
        <w:trPr>
          <w:jc w:val="center"/>
        </w:trPr>
        <w:tc>
          <w:tcPr>
            <w:tcW w:w="5000" w:type="pct"/>
            <w:gridSpan w:val="2"/>
            <w:hideMark/>
          </w:tcPr>
          <w:p w14:paraId="2282717E" w14:textId="29A1FB6F" w:rsidR="0079165C" w:rsidRPr="002C0D4A" w:rsidRDefault="0079165C" w:rsidP="0079165C">
            <w:pPr>
              <w:rPr>
                <w:sz w:val="20"/>
                <w:szCs w:val="20"/>
              </w:rPr>
            </w:pPr>
            <w:r w:rsidRPr="00F676AB">
              <w:rPr>
                <w:sz w:val="20"/>
                <w:szCs w:val="20"/>
              </w:rPr>
              <w:t>Parameter CA-9(a):</w:t>
            </w:r>
            <w:r w:rsidRPr="00F945A0">
              <w:rPr>
                <w:rFonts w:eastAsia="Times New Roman"/>
                <w:bCs/>
                <w:sz w:val="20"/>
              </w:rPr>
              <w:t xml:space="preserve"> </w:t>
            </w:r>
            <w:r w:rsidRPr="00FF2614">
              <w:rPr>
                <w:rFonts w:eastAsia="Times New Roman"/>
                <w:bCs/>
                <w:sz w:val="20"/>
              </w:rPr>
              <w:t>{{ca_</w:t>
            </w:r>
            <w:r>
              <w:rPr>
                <w:rFonts w:eastAsia="Times New Roman"/>
                <w:bCs/>
                <w:sz w:val="20"/>
              </w:rPr>
              <w:t>9_a</w:t>
            </w:r>
            <w:r w:rsidRPr="00FF2614">
              <w:rPr>
                <w:rFonts w:eastAsia="Times New Roman"/>
                <w:bCs/>
                <w:sz w:val="20"/>
              </w:rPr>
              <w:t>_parameter}}</w:t>
            </w:r>
          </w:p>
        </w:tc>
      </w:tr>
      <w:tr w:rsidR="0079165C" w:rsidRPr="00D3032A" w14:paraId="746476C7" w14:textId="77777777" w:rsidTr="00767AEA">
        <w:trPr>
          <w:jc w:val="center"/>
        </w:trPr>
        <w:tc>
          <w:tcPr>
            <w:tcW w:w="5000" w:type="pct"/>
            <w:gridSpan w:val="2"/>
            <w:hideMark/>
          </w:tcPr>
          <w:p w14:paraId="1FD2C88C" w14:textId="6B5AB006"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9</w:t>
            </w:r>
            <w:r w:rsidRPr="00FF2614">
              <w:rPr>
                <w:spacing w:val="0"/>
                <w:sz w:val="20"/>
                <w:szCs w:val="20"/>
              </w:rPr>
              <w:t>_status}}</w:t>
            </w:r>
          </w:p>
        </w:tc>
      </w:tr>
      <w:tr w:rsidR="0079165C" w:rsidRPr="00D3032A" w14:paraId="24661372" w14:textId="77777777" w:rsidTr="00767AEA">
        <w:trPr>
          <w:jc w:val="center"/>
        </w:trPr>
        <w:tc>
          <w:tcPr>
            <w:tcW w:w="5000" w:type="pct"/>
            <w:gridSpan w:val="2"/>
            <w:hideMark/>
          </w:tcPr>
          <w:p w14:paraId="68190F1F" w14:textId="3E3D342D" w:rsidR="0079165C" w:rsidRPr="00D3032A" w:rsidRDefault="0079165C" w:rsidP="0079165C">
            <w:pPr>
              <w:pStyle w:val="GSATableText"/>
              <w:spacing w:before="40" w:after="40" w:line="240" w:lineRule="auto"/>
              <w:rPr>
                <w:spacing w:val="0"/>
                <w:sz w:val="20"/>
                <w:szCs w:val="20"/>
              </w:rPr>
            </w:pPr>
            <w:r w:rsidRPr="00FF2614">
              <w:rPr>
                <w:spacing w:val="0"/>
                <w:sz w:val="20"/>
                <w:szCs w:val="20"/>
              </w:rPr>
              <w:t>{{ca_</w:t>
            </w:r>
            <w:r>
              <w:rPr>
                <w:spacing w:val="0"/>
                <w:sz w:val="20"/>
                <w:szCs w:val="20"/>
              </w:rPr>
              <w:t>9</w:t>
            </w:r>
            <w:r w:rsidRPr="00FF2614">
              <w:rPr>
                <w:spacing w:val="0"/>
                <w:sz w:val="20"/>
                <w:szCs w:val="20"/>
              </w:rPr>
              <w:t>_origination}}</w:t>
            </w:r>
          </w:p>
        </w:tc>
      </w:tr>
    </w:tbl>
    <w:p w14:paraId="771F5BD8" w14:textId="77777777" w:rsidR="00FE5130" w:rsidRDefault="00FE5130"/>
    <w:tbl>
      <w:tblPr>
        <w:tblStyle w:val="FedRamp"/>
        <w:tblW w:w="5000" w:type="pct"/>
        <w:jc w:val="center"/>
        <w:tblLook w:val="04A0" w:firstRow="1" w:lastRow="0" w:firstColumn="1" w:lastColumn="0" w:noHBand="0" w:noVBand="1"/>
      </w:tblPr>
      <w:tblGrid>
        <w:gridCol w:w="905"/>
        <w:gridCol w:w="8445"/>
      </w:tblGrid>
      <w:tr w:rsidR="005F00E2" w:rsidRPr="00D167EF" w14:paraId="51C0DE8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94045C2" w14:textId="7702FCB3" w:rsidR="005F00E2" w:rsidRPr="00D167EF" w:rsidRDefault="005F00E2" w:rsidP="006A3471">
            <w:pPr>
              <w:pStyle w:val="GSATableHeading"/>
              <w:keepNext w:val="0"/>
              <w:keepLines w:val="0"/>
              <w:spacing w:before="40" w:after="40" w:line="240" w:lineRule="auto"/>
              <w:rPr>
                <w:rFonts w:asciiTheme="majorHAnsi" w:hAnsiTheme="majorHAnsi"/>
              </w:rPr>
            </w:pPr>
            <w:r>
              <w:rPr>
                <w:rFonts w:asciiTheme="majorHAnsi" w:hAnsiTheme="majorHAnsi"/>
              </w:rPr>
              <w:t>CA-9</w:t>
            </w:r>
            <w:r w:rsidRPr="00D167EF">
              <w:rPr>
                <w:rFonts w:asciiTheme="majorHAnsi" w:hAnsiTheme="majorHAnsi"/>
              </w:rPr>
              <w:t xml:space="preserve"> What is the solution and how is it implemented?</w:t>
            </w:r>
          </w:p>
        </w:tc>
      </w:tr>
      <w:tr w:rsidR="0079165C" w14:paraId="7F17B2FE" w14:textId="77777777" w:rsidTr="006A3471">
        <w:trPr>
          <w:jc w:val="center"/>
        </w:trPr>
        <w:tc>
          <w:tcPr>
            <w:tcW w:w="484" w:type="pct"/>
            <w:shd w:val="clear" w:color="auto" w:fill="C4D3EF" w:themeFill="accent5" w:themeFillTint="33"/>
            <w:hideMark/>
          </w:tcPr>
          <w:p w14:paraId="6F25733F" w14:textId="77777777" w:rsidR="0079165C" w:rsidRDefault="0079165C" w:rsidP="0079165C">
            <w:pPr>
              <w:pStyle w:val="GSATableHeading"/>
              <w:keepNext w:val="0"/>
              <w:keepLines w:val="0"/>
              <w:spacing w:before="40" w:after="40" w:line="240" w:lineRule="auto"/>
            </w:pPr>
            <w:r>
              <w:t>Part a</w:t>
            </w:r>
          </w:p>
        </w:tc>
        <w:tc>
          <w:tcPr>
            <w:tcW w:w="4516" w:type="pct"/>
          </w:tcPr>
          <w:p w14:paraId="0AC33D6A" w14:textId="08125258" w:rsidR="0079165C" w:rsidRPr="009807B9" w:rsidRDefault="0079165C" w:rsidP="0079165C">
            <w:pPr>
              <w:pStyle w:val="GSATableText"/>
              <w:spacing w:line="240" w:lineRule="auto"/>
              <w:rPr>
                <w:sz w:val="20"/>
              </w:rPr>
            </w:pPr>
            <w:r w:rsidRPr="00376F6B">
              <w:t>{{ca_</w:t>
            </w:r>
            <w:r>
              <w:t>9_a</w:t>
            </w:r>
            <w:r w:rsidRPr="00376F6B">
              <w:t>_implementation}}</w:t>
            </w:r>
          </w:p>
        </w:tc>
      </w:tr>
      <w:tr w:rsidR="0079165C" w14:paraId="08E075D3" w14:textId="77777777" w:rsidTr="006A3471">
        <w:trPr>
          <w:jc w:val="center"/>
        </w:trPr>
        <w:tc>
          <w:tcPr>
            <w:tcW w:w="484" w:type="pct"/>
            <w:shd w:val="clear" w:color="auto" w:fill="C4D3EF" w:themeFill="accent5" w:themeFillTint="33"/>
            <w:hideMark/>
          </w:tcPr>
          <w:p w14:paraId="4B3AAFE9" w14:textId="77777777" w:rsidR="0079165C" w:rsidRDefault="0079165C" w:rsidP="0079165C">
            <w:pPr>
              <w:pStyle w:val="GSATableHeading"/>
              <w:keepNext w:val="0"/>
              <w:keepLines w:val="0"/>
              <w:spacing w:before="40" w:after="40" w:line="240" w:lineRule="auto"/>
            </w:pPr>
            <w:r>
              <w:t>Part b</w:t>
            </w:r>
          </w:p>
        </w:tc>
        <w:tc>
          <w:tcPr>
            <w:tcW w:w="4516" w:type="pct"/>
          </w:tcPr>
          <w:p w14:paraId="257B5E61" w14:textId="5834A84A" w:rsidR="0079165C" w:rsidRPr="009807B9" w:rsidRDefault="0079165C" w:rsidP="0079165C">
            <w:pPr>
              <w:pStyle w:val="GSATableText"/>
              <w:spacing w:line="240" w:lineRule="auto"/>
              <w:rPr>
                <w:sz w:val="20"/>
              </w:rPr>
            </w:pPr>
            <w:r w:rsidRPr="00376F6B">
              <w:t>{{ca_</w:t>
            </w:r>
            <w:r>
              <w:t>9_b</w:t>
            </w:r>
            <w:r w:rsidRPr="00376F6B">
              <w:t>_implementation}}</w:t>
            </w:r>
          </w:p>
        </w:tc>
      </w:tr>
    </w:tbl>
    <w:p w14:paraId="77C50356" w14:textId="77777777" w:rsidR="0023111A" w:rsidRPr="00744F91" w:rsidRDefault="0023111A" w:rsidP="008A02B6">
      <w:pPr>
        <w:pStyle w:val="Heading2"/>
      </w:pPr>
      <w:bookmarkStart w:id="1428" w:name="_Toc383429604"/>
      <w:bookmarkStart w:id="1429" w:name="_Toc383433278"/>
      <w:bookmarkStart w:id="1430" w:name="_Toc383444510"/>
      <w:bookmarkStart w:id="1431" w:name="_Toc385594150"/>
      <w:bookmarkStart w:id="1432" w:name="_Toc385594542"/>
      <w:bookmarkStart w:id="1433" w:name="_Toc385594930"/>
      <w:bookmarkStart w:id="1434" w:name="_Toc449543349"/>
      <w:bookmarkStart w:id="1435" w:name="_Toc520895451"/>
      <w:bookmarkStart w:id="1436" w:name="_Toc48643663"/>
      <w:r w:rsidRPr="00744F91">
        <w:t>Configuration Management (CM)</w:t>
      </w:r>
      <w:bookmarkEnd w:id="1428"/>
      <w:bookmarkEnd w:id="1429"/>
      <w:bookmarkEnd w:id="1430"/>
      <w:bookmarkEnd w:id="1431"/>
      <w:bookmarkEnd w:id="1432"/>
      <w:bookmarkEnd w:id="1433"/>
      <w:bookmarkEnd w:id="1434"/>
      <w:bookmarkEnd w:id="1435"/>
      <w:bookmarkEnd w:id="1436"/>
    </w:p>
    <w:p w14:paraId="5C1DE34A" w14:textId="77777777" w:rsidR="0023111A" w:rsidRPr="008438AC" w:rsidRDefault="0023111A" w:rsidP="008A02B6">
      <w:pPr>
        <w:pStyle w:val="Heading3"/>
      </w:pPr>
      <w:bookmarkStart w:id="1437" w:name="_Toc449543351"/>
      <w:bookmarkStart w:id="1438" w:name="_Toc520895452"/>
      <w:bookmarkStart w:id="1439" w:name="_Toc48643664"/>
      <w:r w:rsidRPr="00B851B4">
        <w:t>CM-1</w:t>
      </w:r>
      <w:r>
        <w:t xml:space="preserve"> </w:t>
      </w:r>
      <w:r w:rsidRPr="00B851B4">
        <w:t xml:space="preserve">Configuration Management Policies and Procedures </w:t>
      </w:r>
      <w:r w:rsidRPr="008438AC">
        <w:t>(H)</w:t>
      </w:r>
      <w:bookmarkEnd w:id="1437"/>
      <w:bookmarkEnd w:id="1438"/>
      <w:bookmarkEnd w:id="1439"/>
    </w:p>
    <w:p w14:paraId="01A58134" w14:textId="77777777" w:rsidR="0023111A" w:rsidRPr="00336A7A" w:rsidDel="76CB34C0" w:rsidRDefault="0023111A" w:rsidP="0023111A">
      <w:pPr>
        <w:keepNext/>
        <w:rPr>
          <w:color w:val="auto"/>
        </w:rPr>
      </w:pPr>
      <w:r w:rsidRPr="00336A7A">
        <w:rPr>
          <w:color w:val="auto"/>
        </w:rPr>
        <w:t>The organization:</w:t>
      </w:r>
    </w:p>
    <w:p w14:paraId="455A49E8" w14:textId="343A33E2" w:rsidR="0023111A" w:rsidRPr="00336A7A" w:rsidRDefault="0023111A" w:rsidP="00CF0981">
      <w:pPr>
        <w:pStyle w:val="GSAListParagraphalpha"/>
        <w:numPr>
          <w:ilvl w:val="0"/>
          <w:numId w:val="50"/>
        </w:numPr>
        <w:rPr>
          <w:rFonts w:asciiTheme="minorHAnsi" w:hAnsiTheme="minorHAnsi" w:cstheme="minorHAnsi"/>
          <w:color w:val="auto"/>
          <w:sz w:val="22"/>
        </w:rPr>
      </w:pPr>
      <w:r w:rsidRPr="00336A7A">
        <w:rPr>
          <w:rFonts w:asciiTheme="minorHAnsi" w:hAnsiTheme="minorHAnsi" w:cstheme="minorHAnsi"/>
          <w:color w:val="auto"/>
          <w:sz w:val="22"/>
        </w:rPr>
        <w:t>Develops, documents, and disseminates to [</w:t>
      </w:r>
      <w:r w:rsidRPr="00336A7A">
        <w:rPr>
          <w:rStyle w:val="GSAItalicEmphasisChar"/>
          <w:rFonts w:asciiTheme="minorHAnsi" w:hAnsiTheme="minorHAnsi" w:cstheme="minorHAnsi"/>
          <w:color w:val="auto"/>
          <w:sz w:val="22"/>
        </w:rPr>
        <w:t>Assignment: organization-defined personnel or roles</w:t>
      </w:r>
      <w:r w:rsidRPr="00D85DB4">
        <w:rPr>
          <w:rStyle w:val="GSAItalicEmphasisChar"/>
          <w:rFonts w:asciiTheme="minorHAnsi" w:hAnsiTheme="minorHAnsi" w:cstheme="minorHAnsi"/>
          <w:i w:val="0"/>
          <w:iCs/>
          <w:color w:val="auto"/>
          <w:sz w:val="22"/>
        </w:rPr>
        <w:t>]</w:t>
      </w:r>
      <w:r w:rsidR="003E3A18">
        <w:rPr>
          <w:rStyle w:val="GSAItalicEmphasisChar"/>
          <w:rFonts w:asciiTheme="minorHAnsi" w:hAnsiTheme="minorHAnsi" w:cstheme="minorHAnsi"/>
          <w:i w:val="0"/>
          <w:iCs/>
          <w:color w:val="auto"/>
          <w:sz w:val="22"/>
        </w:rPr>
        <w:t>.</w:t>
      </w:r>
    </w:p>
    <w:p w14:paraId="33D234F5" w14:textId="77777777" w:rsidR="0023111A" w:rsidRPr="00336A7A" w:rsidRDefault="0023111A" w:rsidP="0079332D">
      <w:pPr>
        <w:pStyle w:val="GSAListParagraphalpha2"/>
        <w:numPr>
          <w:ilvl w:val="1"/>
          <w:numId w:val="170"/>
        </w:numPr>
        <w:rPr>
          <w:rFonts w:asciiTheme="minorHAnsi" w:hAnsiTheme="minorHAnsi" w:cstheme="minorHAnsi"/>
          <w:color w:val="auto"/>
          <w:sz w:val="22"/>
        </w:rPr>
      </w:pPr>
      <w:r w:rsidRPr="00336A7A">
        <w:rPr>
          <w:rFonts w:asciiTheme="minorHAnsi" w:hAnsiTheme="minorHAnsi" w:cstheme="minorHAnsi"/>
          <w:color w:val="auto"/>
          <w:sz w:val="22"/>
        </w:rPr>
        <w:t>A configuration management policy that addresses purpose, scope, roles, responsibilities, management commitment, coordination among organizational entities, and compliance; and</w:t>
      </w:r>
    </w:p>
    <w:p w14:paraId="22465A9F" w14:textId="77777777" w:rsidR="0023111A" w:rsidRPr="00336A7A" w:rsidRDefault="0023111A" w:rsidP="0079332D">
      <w:pPr>
        <w:pStyle w:val="GSAListParagraphalpha2"/>
        <w:numPr>
          <w:ilvl w:val="1"/>
          <w:numId w:val="170"/>
        </w:numPr>
        <w:rPr>
          <w:rFonts w:asciiTheme="minorHAnsi" w:hAnsiTheme="minorHAnsi" w:cstheme="minorHAnsi"/>
          <w:color w:val="auto"/>
          <w:sz w:val="22"/>
        </w:rPr>
      </w:pPr>
      <w:r w:rsidRPr="00336A7A">
        <w:rPr>
          <w:rFonts w:asciiTheme="minorHAnsi" w:hAnsiTheme="minorHAnsi" w:cstheme="minorHAnsi"/>
          <w:color w:val="auto"/>
          <w:sz w:val="22"/>
        </w:rPr>
        <w:t>Procedures to facilitate the implementation of the configuration management policy and associated configuration management controls; and</w:t>
      </w:r>
    </w:p>
    <w:p w14:paraId="000F4169" w14:textId="77777777" w:rsidR="0023111A" w:rsidRPr="00336A7A" w:rsidRDefault="0023111A" w:rsidP="00CF0981">
      <w:pPr>
        <w:pStyle w:val="GSAListParagraphalpha"/>
        <w:numPr>
          <w:ilvl w:val="0"/>
          <w:numId w:val="50"/>
        </w:numPr>
        <w:rPr>
          <w:rFonts w:asciiTheme="minorHAnsi" w:hAnsiTheme="minorHAnsi" w:cstheme="minorHAnsi"/>
          <w:color w:val="auto"/>
          <w:sz w:val="22"/>
        </w:rPr>
      </w:pPr>
      <w:r w:rsidRPr="00336A7A">
        <w:rPr>
          <w:rFonts w:asciiTheme="minorHAnsi" w:hAnsiTheme="minorHAnsi" w:cstheme="minorHAnsi"/>
          <w:color w:val="auto"/>
          <w:sz w:val="22"/>
        </w:rPr>
        <w:t>Reviews and updates the current:</w:t>
      </w:r>
    </w:p>
    <w:p w14:paraId="644CFCBC" w14:textId="477C1AB1" w:rsidR="0023111A" w:rsidRPr="00336A7A" w:rsidRDefault="0023111A" w:rsidP="0079332D">
      <w:pPr>
        <w:pStyle w:val="GSAListParagraphalpha2"/>
        <w:numPr>
          <w:ilvl w:val="1"/>
          <w:numId w:val="171"/>
        </w:numPr>
        <w:rPr>
          <w:rFonts w:asciiTheme="minorHAnsi" w:hAnsiTheme="minorHAnsi" w:cstheme="minorHAnsi"/>
          <w:color w:val="auto"/>
          <w:sz w:val="22"/>
        </w:rPr>
      </w:pPr>
      <w:r w:rsidRPr="00336A7A">
        <w:rPr>
          <w:rFonts w:asciiTheme="minorHAnsi" w:hAnsiTheme="minorHAnsi" w:cstheme="minorHAnsi"/>
          <w:color w:val="auto"/>
          <w:sz w:val="22"/>
        </w:rPr>
        <w:t>Configuration management policy [</w:t>
      </w:r>
      <w:r w:rsidRPr="00336A7A">
        <w:rPr>
          <w:rStyle w:val="GSAItalicEmphasisChar"/>
          <w:rFonts w:asciiTheme="minorHAnsi" w:hAnsiTheme="minorHAnsi" w:cstheme="minorHAnsi"/>
          <w:color w:val="auto"/>
          <w:sz w:val="22"/>
        </w:rPr>
        <w:t xml:space="preserve">FedRAMP Assignment: at least </w:t>
      </w:r>
      <w:r w:rsidRPr="00D85DB4">
        <w:rPr>
          <w:rStyle w:val="GSAItalicEmphasisChar"/>
          <w:rFonts w:asciiTheme="minorHAnsi" w:hAnsiTheme="minorHAnsi" w:cstheme="minorHAnsi"/>
          <w:color w:val="auto"/>
          <w:sz w:val="22"/>
        </w:rPr>
        <w:t>annually</w:t>
      </w:r>
      <w:r w:rsidR="003E3A18">
        <w:rPr>
          <w:rStyle w:val="GSAItalicEmphasisChar"/>
          <w:rFonts w:asciiTheme="minorHAnsi" w:hAnsiTheme="minorHAnsi" w:cstheme="minorHAnsi"/>
          <w:color w:val="auto"/>
          <w:sz w:val="22"/>
        </w:rPr>
        <w:t>]</w:t>
      </w:r>
      <w:r w:rsidRPr="00336A7A">
        <w:rPr>
          <w:rFonts w:asciiTheme="minorHAnsi" w:hAnsiTheme="minorHAnsi" w:cstheme="minorHAnsi"/>
          <w:color w:val="auto"/>
          <w:sz w:val="22"/>
        </w:rPr>
        <w:t>; and</w:t>
      </w:r>
    </w:p>
    <w:p w14:paraId="78889CD9" w14:textId="6FA616FA" w:rsidR="0023111A" w:rsidRPr="00336A7A" w:rsidRDefault="0023111A" w:rsidP="0079332D">
      <w:pPr>
        <w:pStyle w:val="GSAListParagraphalpha2"/>
        <w:numPr>
          <w:ilvl w:val="1"/>
          <w:numId w:val="171"/>
        </w:numPr>
        <w:rPr>
          <w:rFonts w:asciiTheme="minorHAnsi" w:hAnsiTheme="minorHAnsi" w:cstheme="minorHAnsi"/>
          <w:color w:val="auto"/>
          <w:sz w:val="22"/>
        </w:rPr>
      </w:pPr>
      <w:r w:rsidRPr="00336A7A">
        <w:rPr>
          <w:rFonts w:asciiTheme="minorHAnsi" w:hAnsiTheme="minorHAnsi" w:cstheme="minorHAnsi"/>
          <w:color w:val="auto"/>
          <w:sz w:val="22"/>
        </w:rPr>
        <w:t>Configuration management procedures [</w:t>
      </w:r>
      <w:r w:rsidRPr="00336A7A">
        <w:rPr>
          <w:rStyle w:val="GSAItalicEmphasisChar"/>
          <w:rFonts w:asciiTheme="minorHAnsi" w:hAnsiTheme="minorHAnsi" w:cstheme="minorHAnsi"/>
          <w:color w:val="auto"/>
          <w:sz w:val="22"/>
        </w:rPr>
        <w:t xml:space="preserve">FedRAMP Assignment: at least annually </w:t>
      </w:r>
      <w:r w:rsidRPr="00D85DB4">
        <w:rPr>
          <w:rStyle w:val="GSAItalicEmphasisChar"/>
          <w:rFonts w:asciiTheme="minorHAnsi" w:hAnsiTheme="minorHAnsi" w:cstheme="minorHAnsi"/>
          <w:color w:val="auto"/>
          <w:sz w:val="22"/>
        </w:rPr>
        <w:t>or whenever a significant change occurs</w:t>
      </w:r>
      <w:r w:rsidR="003E3A18">
        <w:rPr>
          <w:rFonts w:asciiTheme="minorHAnsi" w:hAnsiTheme="minorHAnsi" w:cstheme="minorHAnsi"/>
          <w:color w:val="auto"/>
          <w:sz w:val="22"/>
        </w:rPr>
        <w:t>]</w:t>
      </w:r>
      <w:r w:rsidRPr="00336A7A">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C33616" w:rsidRPr="00860801" w14:paraId="5686DCA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D8B535D" w14:textId="047F4BC5" w:rsidR="00C33616" w:rsidRPr="00860801" w:rsidRDefault="00C3361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1</w:t>
            </w:r>
          </w:p>
        </w:tc>
        <w:tc>
          <w:tcPr>
            <w:tcW w:w="4189" w:type="pct"/>
            <w:vAlign w:val="top"/>
            <w:hideMark/>
          </w:tcPr>
          <w:p w14:paraId="3509DD98" w14:textId="77777777" w:rsidR="00C33616" w:rsidRPr="00860801" w:rsidRDefault="00C3361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1845B39" w14:textId="77777777" w:rsidTr="00767AEA">
        <w:trPr>
          <w:jc w:val="center"/>
        </w:trPr>
        <w:tc>
          <w:tcPr>
            <w:tcW w:w="5000" w:type="pct"/>
            <w:gridSpan w:val="2"/>
            <w:hideMark/>
          </w:tcPr>
          <w:p w14:paraId="0ECB8A46" w14:textId="205E815D"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1</w:t>
            </w:r>
            <w:r w:rsidRPr="00FF2614">
              <w:rPr>
                <w:rFonts w:eastAsia="Times New Roman" w:cs="Calibri"/>
                <w:bCs/>
                <w:sz w:val="20"/>
              </w:rPr>
              <w:t>_role}}</w:t>
            </w:r>
          </w:p>
        </w:tc>
      </w:tr>
      <w:tr w:rsidR="0079165C" w:rsidRPr="00D3032A" w14:paraId="1B8ED6E5" w14:textId="77777777" w:rsidTr="00767AEA">
        <w:trPr>
          <w:jc w:val="center"/>
        </w:trPr>
        <w:tc>
          <w:tcPr>
            <w:tcW w:w="5000" w:type="pct"/>
            <w:gridSpan w:val="2"/>
            <w:hideMark/>
          </w:tcPr>
          <w:p w14:paraId="3DAC7199" w14:textId="649586DA" w:rsidR="0079165C" w:rsidRPr="002C0D4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Parameter CM-01(a): </w:t>
            </w:r>
            <w:r w:rsidRPr="00FF2614">
              <w:rPr>
                <w:rFonts w:eastAsia="Times New Roman" w:cs="Calibri"/>
                <w:bCs/>
                <w:sz w:val="20"/>
              </w:rPr>
              <w:t>{{cm_</w:t>
            </w:r>
            <w:r>
              <w:rPr>
                <w:rFonts w:eastAsia="Times New Roman" w:cs="Calibri"/>
                <w:bCs/>
                <w:sz w:val="20"/>
              </w:rPr>
              <w:t>1_a</w:t>
            </w:r>
            <w:r w:rsidRPr="00FF2614">
              <w:rPr>
                <w:rFonts w:eastAsia="Times New Roman" w:cs="Calibri"/>
                <w:bCs/>
                <w:sz w:val="20"/>
              </w:rPr>
              <w:t>_parameter}}</w:t>
            </w:r>
          </w:p>
        </w:tc>
      </w:tr>
      <w:tr w:rsidR="0079165C" w:rsidRPr="00D3032A" w14:paraId="72377CCD" w14:textId="77777777" w:rsidTr="00767AEA">
        <w:trPr>
          <w:jc w:val="center"/>
        </w:trPr>
        <w:tc>
          <w:tcPr>
            <w:tcW w:w="5000" w:type="pct"/>
            <w:gridSpan w:val="2"/>
          </w:tcPr>
          <w:p w14:paraId="0ADA428B" w14:textId="18191EDC" w:rsidR="0079165C" w:rsidRPr="002C0D4A" w:rsidRDefault="0079165C" w:rsidP="0079165C">
            <w:pPr>
              <w:rPr>
                <w:sz w:val="20"/>
              </w:rPr>
            </w:pPr>
            <w:r w:rsidRPr="00DD4775">
              <w:rPr>
                <w:rFonts w:eastAsia="Times New Roman" w:cs="Calibri"/>
                <w:bCs/>
                <w:sz w:val="20"/>
              </w:rPr>
              <w:t>Parameter CM-01(b)(1):</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1</w:t>
            </w:r>
            <w:r w:rsidRPr="00FF2614">
              <w:rPr>
                <w:rFonts w:eastAsia="Times New Roman" w:cs="Calibri"/>
                <w:bCs/>
                <w:sz w:val="20"/>
              </w:rPr>
              <w:t>_parameter}}</w:t>
            </w:r>
          </w:p>
        </w:tc>
      </w:tr>
      <w:tr w:rsidR="0079165C" w:rsidRPr="00D3032A" w14:paraId="1DE11B13" w14:textId="77777777" w:rsidTr="00767AEA">
        <w:trPr>
          <w:jc w:val="center"/>
        </w:trPr>
        <w:tc>
          <w:tcPr>
            <w:tcW w:w="5000" w:type="pct"/>
            <w:gridSpan w:val="2"/>
          </w:tcPr>
          <w:p w14:paraId="347F976E" w14:textId="1E2702DF" w:rsidR="0079165C" w:rsidRPr="002C0D4A" w:rsidRDefault="0079165C" w:rsidP="0079165C">
            <w:pPr>
              <w:rPr>
                <w:sz w:val="20"/>
              </w:rPr>
            </w:pPr>
            <w:r w:rsidRPr="00DD4775">
              <w:rPr>
                <w:rFonts w:eastAsia="Times New Roman" w:cs="Calibri"/>
                <w:bCs/>
                <w:sz w:val="20"/>
              </w:rPr>
              <w:t>Parameter CM-01(b)(2):</w:t>
            </w:r>
            <w:r w:rsidRPr="007A5F4B">
              <w:rPr>
                <w:rFonts w:eastAsia="Times New Roman" w:cs="Calibri"/>
                <w:bCs/>
                <w:sz w:val="20"/>
              </w:rPr>
              <w:t xml:space="preserve"> </w:t>
            </w:r>
            <w:r w:rsidRPr="00FF2614">
              <w:rPr>
                <w:rFonts w:eastAsia="Times New Roman" w:cs="Calibri"/>
                <w:bCs/>
                <w:sz w:val="20"/>
              </w:rPr>
              <w:t>{{cm_</w:t>
            </w:r>
            <w:r>
              <w:rPr>
                <w:rFonts w:eastAsia="Times New Roman" w:cs="Calibri"/>
                <w:bCs/>
                <w:sz w:val="20"/>
              </w:rPr>
              <w:t>1_b_2</w:t>
            </w:r>
            <w:r w:rsidRPr="00FF2614">
              <w:rPr>
                <w:rFonts w:eastAsia="Times New Roman" w:cs="Calibri"/>
                <w:bCs/>
                <w:sz w:val="20"/>
              </w:rPr>
              <w:t>_parameter}}</w:t>
            </w:r>
          </w:p>
        </w:tc>
      </w:tr>
      <w:tr w:rsidR="0079165C" w:rsidRPr="00D3032A" w14:paraId="5F3A38BA" w14:textId="77777777" w:rsidTr="00767AEA">
        <w:trPr>
          <w:jc w:val="center"/>
        </w:trPr>
        <w:tc>
          <w:tcPr>
            <w:tcW w:w="5000" w:type="pct"/>
            <w:gridSpan w:val="2"/>
            <w:hideMark/>
          </w:tcPr>
          <w:p w14:paraId="33264BE4" w14:textId="111FB4D1"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spacing w:val="0"/>
                <w:sz w:val="20"/>
                <w:szCs w:val="20"/>
              </w:rPr>
              <w:t>1</w:t>
            </w:r>
            <w:r w:rsidRPr="00FF2614">
              <w:rPr>
                <w:spacing w:val="0"/>
                <w:sz w:val="20"/>
                <w:szCs w:val="20"/>
              </w:rPr>
              <w:t>_status}}</w:t>
            </w:r>
          </w:p>
        </w:tc>
      </w:tr>
      <w:tr w:rsidR="0079165C" w:rsidRPr="00D3032A" w14:paraId="7C43B3A6" w14:textId="77777777" w:rsidTr="00767AEA">
        <w:trPr>
          <w:jc w:val="center"/>
        </w:trPr>
        <w:tc>
          <w:tcPr>
            <w:tcW w:w="5000" w:type="pct"/>
            <w:gridSpan w:val="2"/>
            <w:hideMark/>
          </w:tcPr>
          <w:p w14:paraId="51426C5B" w14:textId="4D078A0C"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spacing w:val="0"/>
                <w:sz w:val="20"/>
                <w:szCs w:val="20"/>
              </w:rPr>
              <w:t>1</w:t>
            </w:r>
            <w:r w:rsidRPr="00FF2614">
              <w:rPr>
                <w:spacing w:val="0"/>
                <w:sz w:val="20"/>
                <w:szCs w:val="20"/>
              </w:rPr>
              <w:t>_origination}}</w:t>
            </w:r>
          </w:p>
        </w:tc>
      </w:tr>
    </w:tbl>
    <w:p w14:paraId="7EADC8BE" w14:textId="77777777" w:rsidR="003E3A18" w:rsidRDefault="003E3A18"/>
    <w:tbl>
      <w:tblPr>
        <w:tblStyle w:val="FedRamp"/>
        <w:tblW w:w="5000" w:type="pct"/>
        <w:jc w:val="center"/>
        <w:tblLook w:val="04A0" w:firstRow="1" w:lastRow="0" w:firstColumn="1" w:lastColumn="0" w:noHBand="0" w:noVBand="1"/>
      </w:tblPr>
      <w:tblGrid>
        <w:gridCol w:w="905"/>
        <w:gridCol w:w="8445"/>
      </w:tblGrid>
      <w:tr w:rsidR="005F00E2" w:rsidRPr="00D167EF" w14:paraId="02B0669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D341903" w14:textId="6E674ADB" w:rsidR="005F00E2" w:rsidRPr="00D167EF" w:rsidRDefault="005F00E2" w:rsidP="006A3471">
            <w:pPr>
              <w:pStyle w:val="GSATableHeading"/>
              <w:keepNext w:val="0"/>
              <w:keepLines w:val="0"/>
              <w:spacing w:before="40" w:after="40" w:line="240" w:lineRule="auto"/>
              <w:rPr>
                <w:rFonts w:asciiTheme="majorHAnsi" w:hAnsiTheme="majorHAnsi"/>
              </w:rPr>
            </w:pPr>
            <w:r>
              <w:rPr>
                <w:rFonts w:asciiTheme="majorHAnsi" w:hAnsiTheme="majorHAnsi"/>
              </w:rPr>
              <w:t>CM-1</w:t>
            </w:r>
            <w:r w:rsidRPr="00D167EF">
              <w:rPr>
                <w:rFonts w:asciiTheme="majorHAnsi" w:hAnsiTheme="majorHAnsi"/>
              </w:rPr>
              <w:t xml:space="preserve"> What is the solution and how is it implemented?</w:t>
            </w:r>
          </w:p>
        </w:tc>
      </w:tr>
      <w:tr w:rsidR="0079165C" w14:paraId="4A0D02B7" w14:textId="77777777" w:rsidTr="006A3471">
        <w:trPr>
          <w:jc w:val="center"/>
        </w:trPr>
        <w:tc>
          <w:tcPr>
            <w:tcW w:w="484" w:type="pct"/>
            <w:shd w:val="clear" w:color="auto" w:fill="C4D3EF" w:themeFill="accent5" w:themeFillTint="33"/>
            <w:hideMark/>
          </w:tcPr>
          <w:p w14:paraId="445BF131" w14:textId="77777777" w:rsidR="0079165C" w:rsidRDefault="0079165C" w:rsidP="0079165C">
            <w:pPr>
              <w:pStyle w:val="GSATableHeading"/>
              <w:keepNext w:val="0"/>
              <w:keepLines w:val="0"/>
              <w:spacing w:before="40" w:after="40" w:line="240" w:lineRule="auto"/>
            </w:pPr>
            <w:r>
              <w:t>Part a</w:t>
            </w:r>
          </w:p>
        </w:tc>
        <w:tc>
          <w:tcPr>
            <w:tcW w:w="4516" w:type="pct"/>
          </w:tcPr>
          <w:p w14:paraId="1640ABD7" w14:textId="269D1797" w:rsidR="0079165C" w:rsidRPr="009807B9" w:rsidRDefault="0079165C" w:rsidP="0079165C">
            <w:pPr>
              <w:pStyle w:val="GSATableText"/>
              <w:spacing w:line="240" w:lineRule="auto"/>
              <w:rPr>
                <w:sz w:val="20"/>
              </w:rPr>
            </w:pPr>
            <w:r w:rsidRPr="00747EF7">
              <w:t>{{cm_</w:t>
            </w:r>
            <w:r>
              <w:t>1_a</w:t>
            </w:r>
            <w:r w:rsidRPr="00747EF7">
              <w:t>_implementation}}</w:t>
            </w:r>
          </w:p>
        </w:tc>
      </w:tr>
      <w:tr w:rsidR="0079165C" w14:paraId="5334F338" w14:textId="77777777" w:rsidTr="006A3471">
        <w:trPr>
          <w:jc w:val="center"/>
        </w:trPr>
        <w:tc>
          <w:tcPr>
            <w:tcW w:w="484" w:type="pct"/>
            <w:shd w:val="clear" w:color="auto" w:fill="C4D3EF" w:themeFill="accent5" w:themeFillTint="33"/>
            <w:hideMark/>
          </w:tcPr>
          <w:p w14:paraId="702DF561" w14:textId="77777777" w:rsidR="0079165C" w:rsidRDefault="0079165C" w:rsidP="0079165C">
            <w:pPr>
              <w:pStyle w:val="GSATableHeading"/>
              <w:keepNext w:val="0"/>
              <w:keepLines w:val="0"/>
              <w:spacing w:before="40" w:after="40" w:line="240" w:lineRule="auto"/>
            </w:pPr>
            <w:r>
              <w:t>Part b</w:t>
            </w:r>
          </w:p>
        </w:tc>
        <w:tc>
          <w:tcPr>
            <w:tcW w:w="4516" w:type="pct"/>
          </w:tcPr>
          <w:p w14:paraId="2E2B6E58" w14:textId="2F67A01D" w:rsidR="0079165C" w:rsidRPr="009807B9" w:rsidRDefault="0079165C" w:rsidP="0079165C">
            <w:pPr>
              <w:pStyle w:val="GSATableText"/>
              <w:spacing w:line="240" w:lineRule="auto"/>
              <w:rPr>
                <w:sz w:val="20"/>
              </w:rPr>
            </w:pPr>
            <w:r w:rsidRPr="00747EF7">
              <w:t>{{cm_</w:t>
            </w:r>
            <w:r>
              <w:t>1_b</w:t>
            </w:r>
            <w:r w:rsidRPr="00747EF7">
              <w:t>_implementation}}</w:t>
            </w:r>
          </w:p>
        </w:tc>
      </w:tr>
    </w:tbl>
    <w:p w14:paraId="10D600C5" w14:textId="77777777" w:rsidR="0023111A" w:rsidRDefault="0023111A" w:rsidP="008A02B6">
      <w:pPr>
        <w:pStyle w:val="Heading3"/>
      </w:pPr>
      <w:bookmarkStart w:id="1440" w:name="_Toc149090473"/>
      <w:bookmarkStart w:id="1441" w:name="_Toc383429606"/>
      <w:bookmarkStart w:id="1442" w:name="_Toc383433280"/>
      <w:bookmarkStart w:id="1443" w:name="_Toc383444512"/>
      <w:bookmarkStart w:id="1444" w:name="_Toc385594152"/>
      <w:bookmarkStart w:id="1445" w:name="_Toc385594544"/>
      <w:bookmarkStart w:id="1446" w:name="_Toc385594932"/>
      <w:bookmarkStart w:id="1447" w:name="_Toc388620782"/>
      <w:bookmarkStart w:id="1448" w:name="_Toc449543352"/>
      <w:bookmarkStart w:id="1449" w:name="_Toc520895453"/>
      <w:bookmarkStart w:id="1450" w:name="_Toc48643665"/>
      <w:r w:rsidRPr="002C3786">
        <w:t>CM-2</w:t>
      </w:r>
      <w:r>
        <w:t xml:space="preserve"> </w:t>
      </w:r>
      <w:r w:rsidRPr="002C3786">
        <w:t xml:space="preserve">Baseline Configuration </w:t>
      </w:r>
      <w:bookmarkEnd w:id="1440"/>
      <w:bookmarkEnd w:id="1441"/>
      <w:bookmarkEnd w:id="1442"/>
      <w:bookmarkEnd w:id="1443"/>
      <w:bookmarkEnd w:id="1444"/>
      <w:bookmarkEnd w:id="1445"/>
      <w:bookmarkEnd w:id="1446"/>
      <w:bookmarkEnd w:id="1447"/>
      <w:r>
        <w:t>(L) (M) (H)</w:t>
      </w:r>
      <w:bookmarkEnd w:id="1448"/>
      <w:bookmarkEnd w:id="1449"/>
      <w:bookmarkEnd w:id="1450"/>
    </w:p>
    <w:p w14:paraId="7CE83B49" w14:textId="77777777" w:rsidR="0023111A" w:rsidRPr="00336A7A" w:rsidRDefault="0023111A" w:rsidP="0023111A">
      <w:pPr>
        <w:rPr>
          <w:color w:val="auto"/>
        </w:rPr>
      </w:pPr>
      <w:r w:rsidRPr="00336A7A">
        <w:rPr>
          <w:color w:val="auto"/>
        </w:rPr>
        <w:t>The organization develops, documents, and maintains under configuration control, a current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0530AA" w:rsidRPr="00860801" w14:paraId="0A87F8C6"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EF79CEB" w14:textId="45A3D42D"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2</w:t>
            </w:r>
          </w:p>
        </w:tc>
        <w:tc>
          <w:tcPr>
            <w:tcW w:w="4189" w:type="pct"/>
            <w:vAlign w:val="top"/>
            <w:hideMark/>
          </w:tcPr>
          <w:p w14:paraId="4C4B9460" w14:textId="77777777"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75855F25" w14:textId="77777777" w:rsidTr="00767AEA">
        <w:trPr>
          <w:jc w:val="center"/>
        </w:trPr>
        <w:tc>
          <w:tcPr>
            <w:tcW w:w="5000" w:type="pct"/>
            <w:gridSpan w:val="2"/>
            <w:hideMark/>
          </w:tcPr>
          <w:p w14:paraId="1D5F8BDD" w14:textId="65586DB4" w:rsidR="0079165C" w:rsidRPr="00D3032A" w:rsidRDefault="0079165C" w:rsidP="0079165C">
            <w:pPr>
              <w:pStyle w:val="GSATableText"/>
              <w:spacing w:before="40" w:after="40" w:line="240" w:lineRule="auto"/>
              <w:rPr>
                <w:spacing w:val="0"/>
                <w:sz w:val="20"/>
                <w:szCs w:val="20"/>
              </w:rPr>
            </w:pPr>
            <w:r w:rsidRPr="00DD4775">
              <w:rPr>
                <w:rFonts w:eastAsia="Calibri" w:cs="Calibri"/>
                <w:bCs/>
                <w:sz w:val="20"/>
              </w:rPr>
              <w:t xml:space="preserve">Responsible Role: </w:t>
            </w:r>
            <w:r w:rsidRPr="00FF2614">
              <w:rPr>
                <w:rFonts w:eastAsia="Calibri" w:cs="Calibri"/>
                <w:bCs/>
                <w:sz w:val="20"/>
              </w:rPr>
              <w:t>{{cm_</w:t>
            </w:r>
            <w:r>
              <w:rPr>
                <w:rFonts w:eastAsia="Calibri" w:cs="Calibri"/>
                <w:bCs/>
                <w:sz w:val="20"/>
              </w:rPr>
              <w:t>2</w:t>
            </w:r>
            <w:r w:rsidRPr="00FF2614">
              <w:rPr>
                <w:rFonts w:eastAsia="Calibri" w:cs="Calibri"/>
                <w:bCs/>
                <w:sz w:val="20"/>
              </w:rPr>
              <w:t>_role}}</w:t>
            </w:r>
          </w:p>
        </w:tc>
      </w:tr>
      <w:tr w:rsidR="0079165C" w:rsidRPr="00D3032A" w14:paraId="2F651863" w14:textId="77777777" w:rsidTr="00767AEA">
        <w:trPr>
          <w:jc w:val="center"/>
        </w:trPr>
        <w:tc>
          <w:tcPr>
            <w:tcW w:w="5000" w:type="pct"/>
            <w:gridSpan w:val="2"/>
            <w:hideMark/>
          </w:tcPr>
          <w:p w14:paraId="42F440C2" w14:textId="0868794A"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spacing w:val="0"/>
                <w:sz w:val="20"/>
                <w:szCs w:val="20"/>
              </w:rPr>
              <w:t>2</w:t>
            </w:r>
            <w:r w:rsidRPr="00FF2614">
              <w:rPr>
                <w:spacing w:val="0"/>
                <w:sz w:val="20"/>
                <w:szCs w:val="20"/>
              </w:rPr>
              <w:t>_status}}</w:t>
            </w:r>
          </w:p>
        </w:tc>
      </w:tr>
      <w:tr w:rsidR="0079165C" w:rsidRPr="00D3032A" w14:paraId="51D580F0" w14:textId="77777777" w:rsidTr="00767AEA">
        <w:trPr>
          <w:jc w:val="center"/>
        </w:trPr>
        <w:tc>
          <w:tcPr>
            <w:tcW w:w="5000" w:type="pct"/>
            <w:gridSpan w:val="2"/>
            <w:hideMark/>
          </w:tcPr>
          <w:p w14:paraId="00B24389" w14:textId="3547D72F"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spacing w:val="0"/>
                <w:sz w:val="20"/>
                <w:szCs w:val="20"/>
              </w:rPr>
              <w:t>2</w:t>
            </w:r>
            <w:r w:rsidRPr="00FF2614">
              <w:rPr>
                <w:spacing w:val="0"/>
                <w:sz w:val="20"/>
                <w:szCs w:val="20"/>
              </w:rPr>
              <w:t>_origination}}</w:t>
            </w:r>
          </w:p>
        </w:tc>
      </w:tr>
    </w:tbl>
    <w:p w14:paraId="50E8126C" w14:textId="77777777" w:rsidR="00620647" w:rsidRDefault="00620647"/>
    <w:tbl>
      <w:tblPr>
        <w:tblStyle w:val="FedRamp"/>
        <w:tblW w:w="5000" w:type="pct"/>
        <w:jc w:val="center"/>
        <w:tblLook w:val="04A0" w:firstRow="1" w:lastRow="0" w:firstColumn="1" w:lastColumn="0" w:noHBand="0" w:noVBand="1"/>
      </w:tblPr>
      <w:tblGrid>
        <w:gridCol w:w="9350"/>
      </w:tblGrid>
      <w:tr w:rsidR="00376988" w:rsidRPr="00D80E12" w14:paraId="16747560"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5F44128" w14:textId="55ABA1EB" w:rsidR="00376988" w:rsidRPr="00D80E12" w:rsidRDefault="00376988" w:rsidP="006A3471">
            <w:pPr>
              <w:pStyle w:val="GSATableHeading"/>
              <w:keepNext w:val="0"/>
              <w:keepLines w:val="0"/>
              <w:spacing w:before="40" w:after="40" w:line="240" w:lineRule="auto"/>
              <w:rPr>
                <w:rFonts w:asciiTheme="majorHAnsi" w:hAnsiTheme="majorHAnsi"/>
              </w:rPr>
            </w:pPr>
            <w:r>
              <w:rPr>
                <w:rFonts w:asciiTheme="majorHAnsi" w:hAnsiTheme="majorHAnsi"/>
              </w:rPr>
              <w:t xml:space="preserve">CM-2 </w:t>
            </w:r>
            <w:r w:rsidRPr="00D80E12">
              <w:rPr>
                <w:rFonts w:asciiTheme="majorHAnsi" w:hAnsiTheme="majorHAnsi"/>
              </w:rPr>
              <w:t>What is the solution and how is it implemented?</w:t>
            </w:r>
          </w:p>
        </w:tc>
      </w:tr>
      <w:tr w:rsidR="002739FD" w14:paraId="5ECCD776" w14:textId="77777777" w:rsidTr="00620647">
        <w:trPr>
          <w:jc w:val="center"/>
        </w:trPr>
        <w:tc>
          <w:tcPr>
            <w:tcW w:w="5000" w:type="pct"/>
            <w:shd w:val="clear" w:color="auto" w:fill="FFFFFF" w:themeFill="background1"/>
          </w:tcPr>
          <w:p w14:paraId="6CC1562F" w14:textId="39C08061" w:rsidR="002739FD" w:rsidRPr="00D61FF5" w:rsidRDefault="0079165C" w:rsidP="001319DD">
            <w:pPr>
              <w:pStyle w:val="GSATableText"/>
              <w:spacing w:line="240" w:lineRule="auto"/>
              <w:rPr>
                <w:sz w:val="20"/>
              </w:rPr>
            </w:pPr>
            <w:r w:rsidRPr="004A1F1C">
              <w:rPr>
                <w:rFonts w:eastAsia="Times New Roman" w:cs="Calibri"/>
                <w:bCs/>
                <w:sz w:val="20"/>
              </w:rPr>
              <w:t>{{cm_2_implementation}}</w:t>
            </w:r>
          </w:p>
        </w:tc>
      </w:tr>
    </w:tbl>
    <w:p w14:paraId="2A136E5A" w14:textId="77777777" w:rsidR="0023111A" w:rsidRDefault="0023111A" w:rsidP="008A02B6">
      <w:pPr>
        <w:pStyle w:val="Heading4"/>
        <w:numPr>
          <w:ilvl w:val="0"/>
          <w:numId w:val="0"/>
        </w:numPr>
      </w:pPr>
      <w:bookmarkStart w:id="1451" w:name="_Toc520895454"/>
      <w:bookmarkStart w:id="1452" w:name="_Toc48643666"/>
      <w:r w:rsidRPr="002C3786">
        <w:t>CM-2 (1)</w:t>
      </w:r>
      <w:r>
        <w:t xml:space="preserve"> </w:t>
      </w:r>
      <w:r w:rsidRPr="002C3786">
        <w:t xml:space="preserve">Control Enhancement </w:t>
      </w:r>
      <w:r>
        <w:t>(H)</w:t>
      </w:r>
      <w:bookmarkEnd w:id="1451"/>
      <w:bookmarkEnd w:id="1452"/>
    </w:p>
    <w:p w14:paraId="467D3C46" w14:textId="77777777" w:rsidR="0023111A" w:rsidRPr="00336A7A" w:rsidRDefault="0023111A" w:rsidP="0023111A">
      <w:pPr>
        <w:rPr>
          <w:color w:val="auto"/>
        </w:rPr>
      </w:pPr>
      <w:r w:rsidRPr="00336A7A">
        <w:rPr>
          <w:color w:val="auto"/>
        </w:rPr>
        <w:t>The organization reviews and updates the baseline configuration of the information system:</w:t>
      </w:r>
    </w:p>
    <w:p w14:paraId="4D7E3181" w14:textId="0C087987" w:rsidR="0023111A" w:rsidRPr="00336A7A" w:rsidRDefault="0023111A" w:rsidP="00CF0981">
      <w:pPr>
        <w:pStyle w:val="GSAListParagraphalpha"/>
        <w:numPr>
          <w:ilvl w:val="0"/>
          <w:numId w:val="51"/>
        </w:numPr>
        <w:rPr>
          <w:rFonts w:asciiTheme="minorHAnsi" w:hAnsiTheme="minorHAnsi" w:cstheme="minorHAnsi"/>
          <w:bCs/>
          <w:color w:val="auto"/>
          <w:sz w:val="22"/>
        </w:rPr>
      </w:pPr>
      <w:r w:rsidRPr="00336A7A">
        <w:rPr>
          <w:rFonts w:asciiTheme="minorHAnsi" w:hAnsiTheme="minorHAnsi" w:cstheme="minorHAnsi"/>
          <w:bCs/>
          <w:color w:val="auto"/>
          <w:sz w:val="22"/>
        </w:rPr>
        <w:t>[</w:t>
      </w:r>
      <w:r w:rsidRPr="00336A7A">
        <w:rPr>
          <w:rStyle w:val="GSAItalicEmphasisChar"/>
          <w:rFonts w:asciiTheme="minorHAnsi" w:hAnsiTheme="minorHAnsi" w:cstheme="minorHAnsi"/>
          <w:color w:val="auto"/>
          <w:sz w:val="22"/>
        </w:rPr>
        <w:t xml:space="preserve">FedRAMP Assignment: at least annually </w:t>
      </w:r>
      <w:r w:rsidRPr="00D85DB4">
        <w:rPr>
          <w:rStyle w:val="GSAItalicEmphasisChar"/>
          <w:rFonts w:asciiTheme="minorHAnsi" w:hAnsiTheme="minorHAnsi" w:cstheme="minorHAnsi"/>
          <w:color w:val="auto"/>
          <w:sz w:val="22"/>
        </w:rPr>
        <w:t>or when a significant change occurs</w:t>
      </w:r>
      <w:r w:rsidR="0081025B">
        <w:rPr>
          <w:rFonts w:asciiTheme="minorHAnsi" w:hAnsiTheme="minorHAnsi" w:cstheme="minorHAnsi"/>
          <w:bCs/>
          <w:color w:val="auto"/>
          <w:sz w:val="22"/>
        </w:rPr>
        <w:t>]</w:t>
      </w:r>
      <w:r w:rsidRPr="00336A7A">
        <w:rPr>
          <w:rFonts w:asciiTheme="minorHAnsi" w:hAnsiTheme="minorHAnsi" w:cstheme="minorHAnsi"/>
          <w:bCs/>
          <w:color w:val="auto"/>
          <w:sz w:val="22"/>
        </w:rPr>
        <w:t>;</w:t>
      </w:r>
    </w:p>
    <w:p w14:paraId="7D3E072A" w14:textId="1F339A70" w:rsidR="0023111A" w:rsidRPr="00336A7A" w:rsidRDefault="0023111A" w:rsidP="00CF0981">
      <w:pPr>
        <w:pStyle w:val="GSAListParagraphalpha"/>
        <w:numPr>
          <w:ilvl w:val="0"/>
          <w:numId w:val="51"/>
        </w:numPr>
        <w:rPr>
          <w:rFonts w:asciiTheme="minorHAnsi" w:hAnsiTheme="minorHAnsi" w:cstheme="minorHAnsi"/>
          <w:bCs/>
          <w:color w:val="auto"/>
          <w:sz w:val="22"/>
        </w:rPr>
      </w:pPr>
      <w:r w:rsidRPr="00336A7A">
        <w:rPr>
          <w:rFonts w:asciiTheme="minorHAnsi" w:hAnsiTheme="minorHAnsi" w:cstheme="minorHAnsi"/>
          <w:bCs/>
          <w:color w:val="auto"/>
          <w:sz w:val="22"/>
        </w:rPr>
        <w:t xml:space="preserve">When required due </w:t>
      </w:r>
      <w:r w:rsidRPr="00336A7A">
        <w:rPr>
          <w:rFonts w:asciiTheme="minorHAnsi" w:hAnsiTheme="minorHAnsi" w:cstheme="minorHAnsi"/>
          <w:color w:val="auto"/>
          <w:sz w:val="22"/>
        </w:rPr>
        <w:t xml:space="preserve">to </w:t>
      </w:r>
      <w:r w:rsidRPr="00336A7A">
        <w:rPr>
          <w:rFonts w:asciiTheme="minorHAnsi" w:hAnsiTheme="minorHAnsi" w:cstheme="minorHAnsi"/>
          <w:bCs/>
          <w:color w:val="auto"/>
          <w:sz w:val="22"/>
        </w:rPr>
        <w:t>[</w:t>
      </w:r>
      <w:r w:rsidRPr="00336A7A">
        <w:rPr>
          <w:rStyle w:val="GSAItalicEmphasisChar"/>
          <w:rFonts w:asciiTheme="minorHAnsi" w:hAnsiTheme="minorHAnsi" w:cstheme="minorHAnsi"/>
          <w:color w:val="auto"/>
          <w:sz w:val="22"/>
        </w:rPr>
        <w:t>FedRAMP Assignment: to include when directed by the JAB</w:t>
      </w:r>
      <w:r w:rsidRPr="00336A7A">
        <w:rPr>
          <w:rFonts w:asciiTheme="minorHAnsi" w:hAnsiTheme="minorHAnsi" w:cstheme="minorHAnsi"/>
          <w:bCs/>
          <w:color w:val="auto"/>
          <w:sz w:val="22"/>
        </w:rPr>
        <w:t>]</w:t>
      </w:r>
      <w:r w:rsidR="0081025B">
        <w:rPr>
          <w:rFonts w:asciiTheme="minorHAnsi" w:hAnsiTheme="minorHAnsi" w:cstheme="minorHAnsi"/>
          <w:sz w:val="22"/>
        </w:rPr>
        <w:t>;</w:t>
      </w:r>
      <w:r w:rsidRPr="00336A7A">
        <w:rPr>
          <w:rFonts w:asciiTheme="minorHAnsi" w:hAnsiTheme="minorHAnsi" w:cstheme="minorHAnsi"/>
          <w:bCs/>
          <w:color w:val="auto"/>
          <w:sz w:val="22"/>
        </w:rPr>
        <w:t xml:space="preserve"> and</w:t>
      </w:r>
    </w:p>
    <w:p w14:paraId="4FA5C646" w14:textId="77777777" w:rsidR="0023111A" w:rsidRPr="00336A7A" w:rsidRDefault="0023111A" w:rsidP="00CF0981">
      <w:pPr>
        <w:pStyle w:val="GSAListParagraphalpha"/>
        <w:numPr>
          <w:ilvl w:val="0"/>
          <w:numId w:val="51"/>
        </w:numPr>
        <w:rPr>
          <w:rFonts w:asciiTheme="minorHAnsi" w:hAnsiTheme="minorHAnsi" w:cstheme="minorHAnsi"/>
          <w:color w:val="auto"/>
          <w:sz w:val="22"/>
        </w:rPr>
      </w:pPr>
      <w:r w:rsidRPr="00336A7A">
        <w:rPr>
          <w:rFonts w:asciiTheme="minorHAnsi" w:hAnsiTheme="minorHAnsi" w:cstheme="minorHAnsi"/>
          <w:color w:val="auto"/>
          <w:sz w:val="22"/>
        </w:rPr>
        <w:t>As an integral part of information system component installations and upgrades.</w:t>
      </w:r>
    </w:p>
    <w:p w14:paraId="25B45A8D" w14:textId="77777777" w:rsidR="0023111A" w:rsidRPr="00D85DB4" w:rsidRDefault="0023111A" w:rsidP="0023111A">
      <w:pPr>
        <w:pStyle w:val="GSAGuidance"/>
        <w:rPr>
          <w:rStyle w:val="GSAGuidanceBoldChar"/>
          <w:rFonts w:asciiTheme="minorHAnsi" w:hAnsiTheme="minorHAnsi" w:cstheme="minorHAnsi"/>
          <w:color w:val="auto"/>
          <w:sz w:val="22"/>
          <w:highlight w:val="yellow"/>
        </w:rPr>
      </w:pPr>
      <w:r w:rsidRPr="00D85DB4">
        <w:rPr>
          <w:rStyle w:val="GSAGuidanceBoldChar"/>
          <w:rFonts w:asciiTheme="minorHAnsi" w:hAnsiTheme="minorHAnsi" w:cstheme="minorHAnsi"/>
          <w:color w:val="auto"/>
          <w:sz w:val="22"/>
        </w:rPr>
        <w:t xml:space="preserve">CM-2 (1) (a) Additional FedRAMP Requirements and Guidance:  </w:t>
      </w:r>
    </w:p>
    <w:p w14:paraId="13029503" w14:textId="77777777" w:rsidR="0023111A" w:rsidRPr="00336A7A" w:rsidRDefault="0023111A" w:rsidP="0023111A">
      <w:pPr>
        <w:pStyle w:val="GSAGuidance"/>
        <w:rPr>
          <w:rFonts w:asciiTheme="minorHAnsi" w:hAnsiTheme="minorHAnsi" w:cstheme="minorHAnsi"/>
          <w:color w:val="auto"/>
          <w:sz w:val="22"/>
        </w:rPr>
      </w:pPr>
      <w:r w:rsidRPr="00D85DB4">
        <w:rPr>
          <w:rStyle w:val="GSAGuidanceBoldChar"/>
          <w:rFonts w:asciiTheme="minorHAnsi" w:hAnsiTheme="minorHAnsi" w:cstheme="minorHAnsi"/>
          <w:color w:val="auto"/>
          <w:sz w:val="22"/>
        </w:rPr>
        <w:t>Guidance</w:t>
      </w:r>
      <w:r w:rsidRPr="00D85DB4">
        <w:rPr>
          <w:rFonts w:asciiTheme="minorHAnsi" w:hAnsiTheme="minorHAnsi" w:cstheme="minorHAnsi"/>
          <w:color w:val="auto"/>
          <w:sz w:val="22"/>
        </w:rPr>
        <w:t>: Significant change is defined in NIST Special Publication 800-37 Revision 1, Appendix F, Page F-7.</w:t>
      </w:r>
    </w:p>
    <w:tbl>
      <w:tblPr>
        <w:tblStyle w:val="FedRamp"/>
        <w:tblW w:w="5000" w:type="pct"/>
        <w:jc w:val="center"/>
        <w:tblLook w:val="04A0" w:firstRow="1" w:lastRow="0" w:firstColumn="1" w:lastColumn="0" w:noHBand="0" w:noVBand="1"/>
      </w:tblPr>
      <w:tblGrid>
        <w:gridCol w:w="1517"/>
        <w:gridCol w:w="7833"/>
      </w:tblGrid>
      <w:tr w:rsidR="000530AA" w:rsidRPr="00860801" w14:paraId="65933DC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C9C0D7F" w14:textId="4E630093"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2 (1)</w:t>
            </w:r>
          </w:p>
        </w:tc>
        <w:tc>
          <w:tcPr>
            <w:tcW w:w="4189" w:type="pct"/>
            <w:vAlign w:val="top"/>
            <w:hideMark/>
          </w:tcPr>
          <w:p w14:paraId="39BEBE31" w14:textId="77777777" w:rsidR="000530AA" w:rsidRPr="00860801" w:rsidRDefault="000530A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50693BAC" w14:textId="77777777" w:rsidTr="00767AEA">
        <w:trPr>
          <w:jc w:val="center"/>
        </w:trPr>
        <w:tc>
          <w:tcPr>
            <w:tcW w:w="5000" w:type="pct"/>
            <w:gridSpan w:val="2"/>
            <w:hideMark/>
          </w:tcPr>
          <w:p w14:paraId="5CB615A5" w14:textId="7ADE0AB0"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FF2614">
              <w:rPr>
                <w:rFonts w:eastAsia="Times New Roman" w:cs="Calibri"/>
                <w:bCs/>
                <w:sz w:val="20"/>
              </w:rPr>
              <w:t>{{cm_</w:t>
            </w:r>
            <w:r>
              <w:rPr>
                <w:rFonts w:eastAsia="Times New Roman" w:cs="Calibri"/>
                <w:bCs/>
                <w:sz w:val="20"/>
              </w:rPr>
              <w:t>2_1</w:t>
            </w:r>
            <w:r w:rsidRPr="00FF2614">
              <w:rPr>
                <w:rFonts w:eastAsia="Times New Roman" w:cs="Calibri"/>
                <w:bCs/>
                <w:sz w:val="20"/>
              </w:rPr>
              <w:t>_role}}</w:t>
            </w:r>
          </w:p>
        </w:tc>
      </w:tr>
      <w:tr w:rsidR="0079165C" w:rsidRPr="00D3032A" w14:paraId="0EECB3D9" w14:textId="77777777" w:rsidTr="00767AEA">
        <w:trPr>
          <w:jc w:val="center"/>
        </w:trPr>
        <w:tc>
          <w:tcPr>
            <w:tcW w:w="5000" w:type="pct"/>
            <w:gridSpan w:val="2"/>
            <w:hideMark/>
          </w:tcPr>
          <w:p w14:paraId="7023226D" w14:textId="2BB9D7DD" w:rsidR="0079165C" w:rsidRPr="002C0D4A" w:rsidRDefault="0079165C" w:rsidP="0079165C">
            <w:r w:rsidRPr="00DD4775">
              <w:rPr>
                <w:rFonts w:eastAsia="Times New Roman" w:cs="Calibri"/>
                <w:bCs/>
                <w:sz w:val="20"/>
              </w:rPr>
              <w:t>Parameter CM-02(1)(a):</w:t>
            </w:r>
            <w:r w:rsidRPr="00DD4597">
              <w:rPr>
                <w:rFonts w:eastAsia="Times New Roman" w:cs="Calibri"/>
                <w:bCs/>
                <w:sz w:val="20"/>
              </w:rPr>
              <w:t xml:space="preserve"> </w:t>
            </w:r>
            <w:r w:rsidRPr="00FF2614">
              <w:rPr>
                <w:rFonts w:eastAsia="Times New Roman" w:cs="Calibri"/>
                <w:bCs/>
                <w:sz w:val="20"/>
              </w:rPr>
              <w:t>{{cm_</w:t>
            </w:r>
            <w:r>
              <w:rPr>
                <w:rFonts w:eastAsia="Times New Roman" w:cs="Calibri"/>
                <w:bCs/>
                <w:sz w:val="20"/>
              </w:rPr>
              <w:t>2_1_a</w:t>
            </w:r>
            <w:r w:rsidRPr="00FF2614">
              <w:rPr>
                <w:rFonts w:eastAsia="Times New Roman" w:cs="Calibri"/>
                <w:bCs/>
                <w:sz w:val="20"/>
              </w:rPr>
              <w:t>_parameter}}</w:t>
            </w:r>
          </w:p>
        </w:tc>
      </w:tr>
      <w:tr w:rsidR="0079165C" w:rsidRPr="00D3032A" w14:paraId="335D7A90" w14:textId="77777777" w:rsidTr="00767AEA">
        <w:trPr>
          <w:jc w:val="center"/>
        </w:trPr>
        <w:tc>
          <w:tcPr>
            <w:tcW w:w="5000" w:type="pct"/>
            <w:gridSpan w:val="2"/>
          </w:tcPr>
          <w:p w14:paraId="44D4D0DD" w14:textId="3EA12B27" w:rsidR="0079165C" w:rsidRPr="0081025B" w:rsidRDefault="0079165C" w:rsidP="0079165C">
            <w:pPr>
              <w:rPr>
                <w:rFonts w:eastAsia="Times New Roman" w:cs="Calibri"/>
                <w:bCs/>
                <w:color w:val="FF0000"/>
                <w:sz w:val="20"/>
              </w:rPr>
            </w:pPr>
            <w:r w:rsidRPr="00DD4775">
              <w:rPr>
                <w:rFonts w:eastAsia="Times New Roman" w:cs="Calibri"/>
                <w:bCs/>
                <w:sz w:val="20"/>
              </w:rPr>
              <w:t xml:space="preserve">Parameter CM-02(1)(b): </w:t>
            </w:r>
            <w:r w:rsidRPr="00FF2614">
              <w:rPr>
                <w:rFonts w:eastAsia="Times New Roman" w:cs="Calibri"/>
                <w:bCs/>
                <w:sz w:val="20"/>
              </w:rPr>
              <w:t>{{cm_</w:t>
            </w:r>
            <w:r>
              <w:rPr>
                <w:rFonts w:eastAsia="Times New Roman" w:cs="Calibri"/>
                <w:bCs/>
                <w:sz w:val="20"/>
              </w:rPr>
              <w:t>2_1_b</w:t>
            </w:r>
            <w:r w:rsidRPr="00FF2614">
              <w:rPr>
                <w:rFonts w:eastAsia="Times New Roman" w:cs="Calibri"/>
                <w:bCs/>
                <w:sz w:val="20"/>
              </w:rPr>
              <w:t>_parameter}}</w:t>
            </w:r>
          </w:p>
        </w:tc>
      </w:tr>
      <w:tr w:rsidR="0079165C" w:rsidRPr="00D3032A" w14:paraId="297E163A" w14:textId="77777777" w:rsidTr="00767AEA">
        <w:trPr>
          <w:jc w:val="center"/>
        </w:trPr>
        <w:tc>
          <w:tcPr>
            <w:tcW w:w="5000" w:type="pct"/>
            <w:gridSpan w:val="2"/>
            <w:hideMark/>
          </w:tcPr>
          <w:p w14:paraId="600E8E83" w14:textId="2B01CAAD"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rFonts w:eastAsia="Times New Roman" w:cs="Calibri"/>
                <w:bCs/>
                <w:sz w:val="20"/>
              </w:rPr>
              <w:t>2_1</w:t>
            </w:r>
            <w:r w:rsidRPr="00FF2614">
              <w:rPr>
                <w:spacing w:val="0"/>
                <w:sz w:val="20"/>
                <w:szCs w:val="20"/>
              </w:rPr>
              <w:t>_status}}</w:t>
            </w:r>
          </w:p>
        </w:tc>
      </w:tr>
      <w:tr w:rsidR="0079165C" w:rsidRPr="00D3032A" w14:paraId="18D41D2F" w14:textId="77777777" w:rsidTr="00767AEA">
        <w:trPr>
          <w:jc w:val="center"/>
        </w:trPr>
        <w:tc>
          <w:tcPr>
            <w:tcW w:w="5000" w:type="pct"/>
            <w:gridSpan w:val="2"/>
            <w:hideMark/>
          </w:tcPr>
          <w:p w14:paraId="60CC4DDE" w14:textId="20170456"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rFonts w:eastAsia="Times New Roman" w:cs="Calibri"/>
                <w:bCs/>
                <w:sz w:val="20"/>
              </w:rPr>
              <w:t>2_1</w:t>
            </w:r>
            <w:r w:rsidRPr="00FF2614">
              <w:rPr>
                <w:spacing w:val="0"/>
                <w:sz w:val="20"/>
                <w:szCs w:val="20"/>
              </w:rPr>
              <w:t>_origination}}</w:t>
            </w:r>
          </w:p>
        </w:tc>
      </w:tr>
    </w:tbl>
    <w:p w14:paraId="559AFA35" w14:textId="77777777" w:rsidR="007B5AEC" w:rsidRDefault="007B5AEC"/>
    <w:tbl>
      <w:tblPr>
        <w:tblStyle w:val="FedRamp"/>
        <w:tblW w:w="5000" w:type="pct"/>
        <w:jc w:val="center"/>
        <w:tblLook w:val="04A0" w:firstRow="1" w:lastRow="0" w:firstColumn="1" w:lastColumn="0" w:noHBand="0" w:noVBand="1"/>
      </w:tblPr>
      <w:tblGrid>
        <w:gridCol w:w="905"/>
        <w:gridCol w:w="8445"/>
      </w:tblGrid>
      <w:tr w:rsidR="005F00E2" w:rsidRPr="00D167EF" w14:paraId="750A088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3DEAD56A" w14:textId="04DAABCB" w:rsidR="005F00E2" w:rsidRPr="00D167EF" w:rsidRDefault="005F00E2" w:rsidP="006A3471">
            <w:pPr>
              <w:pStyle w:val="GSATableHeading"/>
              <w:keepNext w:val="0"/>
              <w:keepLines w:val="0"/>
              <w:spacing w:before="40" w:after="40" w:line="240" w:lineRule="auto"/>
              <w:rPr>
                <w:rFonts w:asciiTheme="majorHAnsi" w:hAnsiTheme="majorHAnsi"/>
              </w:rPr>
            </w:pPr>
            <w:r>
              <w:rPr>
                <w:rFonts w:asciiTheme="majorHAnsi" w:hAnsiTheme="majorHAnsi"/>
              </w:rPr>
              <w:t>CM-2 (1)</w:t>
            </w:r>
            <w:r w:rsidRPr="00D167EF">
              <w:rPr>
                <w:rFonts w:asciiTheme="majorHAnsi" w:hAnsiTheme="majorHAnsi"/>
              </w:rPr>
              <w:t xml:space="preserve"> What is the solution and how is it implemented?</w:t>
            </w:r>
          </w:p>
        </w:tc>
      </w:tr>
      <w:tr w:rsidR="0079165C" w14:paraId="4DC93DF8" w14:textId="77777777" w:rsidTr="006A3471">
        <w:trPr>
          <w:jc w:val="center"/>
        </w:trPr>
        <w:tc>
          <w:tcPr>
            <w:tcW w:w="484" w:type="pct"/>
            <w:shd w:val="clear" w:color="auto" w:fill="C4D3EF" w:themeFill="accent5" w:themeFillTint="33"/>
            <w:hideMark/>
          </w:tcPr>
          <w:p w14:paraId="1CF594F5" w14:textId="77777777" w:rsidR="0079165C" w:rsidRDefault="0079165C" w:rsidP="0079165C">
            <w:pPr>
              <w:pStyle w:val="GSATableHeading"/>
              <w:keepNext w:val="0"/>
              <w:keepLines w:val="0"/>
              <w:spacing w:before="40" w:after="40" w:line="240" w:lineRule="auto"/>
            </w:pPr>
            <w:r>
              <w:t>Part a</w:t>
            </w:r>
          </w:p>
        </w:tc>
        <w:tc>
          <w:tcPr>
            <w:tcW w:w="4516" w:type="pct"/>
          </w:tcPr>
          <w:p w14:paraId="14604F27" w14:textId="2EC7F9AE" w:rsidR="0079165C" w:rsidRPr="009807B9" w:rsidRDefault="0079165C" w:rsidP="0079165C">
            <w:pPr>
              <w:pStyle w:val="GSATableText"/>
              <w:spacing w:line="240" w:lineRule="auto"/>
              <w:rPr>
                <w:sz w:val="20"/>
              </w:rPr>
            </w:pPr>
            <w:r w:rsidRPr="001E17EC">
              <w:t>{{cm_</w:t>
            </w:r>
            <w:r>
              <w:rPr>
                <w:rFonts w:eastAsia="Times New Roman" w:cs="Calibri"/>
                <w:bCs/>
                <w:sz w:val="20"/>
              </w:rPr>
              <w:t>2_1_a</w:t>
            </w:r>
            <w:r w:rsidRPr="001E17EC">
              <w:t>_implementation}}</w:t>
            </w:r>
          </w:p>
        </w:tc>
      </w:tr>
      <w:tr w:rsidR="0079165C" w14:paraId="545C8AFF" w14:textId="77777777" w:rsidTr="006A3471">
        <w:trPr>
          <w:jc w:val="center"/>
        </w:trPr>
        <w:tc>
          <w:tcPr>
            <w:tcW w:w="484" w:type="pct"/>
            <w:shd w:val="clear" w:color="auto" w:fill="C4D3EF" w:themeFill="accent5" w:themeFillTint="33"/>
            <w:hideMark/>
          </w:tcPr>
          <w:p w14:paraId="3C5B32C7" w14:textId="77777777" w:rsidR="0079165C" w:rsidRDefault="0079165C" w:rsidP="0079165C">
            <w:pPr>
              <w:pStyle w:val="GSATableHeading"/>
              <w:keepNext w:val="0"/>
              <w:keepLines w:val="0"/>
              <w:spacing w:before="40" w:after="40" w:line="240" w:lineRule="auto"/>
            </w:pPr>
            <w:r>
              <w:t>Part b</w:t>
            </w:r>
          </w:p>
        </w:tc>
        <w:tc>
          <w:tcPr>
            <w:tcW w:w="4516" w:type="pct"/>
          </w:tcPr>
          <w:p w14:paraId="11B7D469" w14:textId="61BA3B1A" w:rsidR="0079165C" w:rsidRPr="00412912" w:rsidRDefault="0079165C" w:rsidP="0079165C">
            <w:pPr>
              <w:spacing w:before="0" w:after="0"/>
              <w:rPr>
                <w:rFonts w:eastAsia="Times New Roman" w:cs="Calibri"/>
                <w:bCs/>
                <w:sz w:val="20"/>
              </w:rPr>
            </w:pPr>
            <w:r w:rsidRPr="001E17EC">
              <w:t>{{cm_</w:t>
            </w:r>
            <w:r>
              <w:rPr>
                <w:rFonts w:eastAsia="Times New Roman" w:cs="Calibri"/>
                <w:bCs/>
                <w:sz w:val="20"/>
              </w:rPr>
              <w:t>2_1_b</w:t>
            </w:r>
            <w:r w:rsidRPr="001E17EC">
              <w:t>_implementation}}</w:t>
            </w:r>
          </w:p>
        </w:tc>
      </w:tr>
      <w:tr w:rsidR="0079165C" w14:paraId="7B5E750A" w14:textId="77777777" w:rsidTr="006A3471">
        <w:trPr>
          <w:jc w:val="center"/>
        </w:trPr>
        <w:tc>
          <w:tcPr>
            <w:tcW w:w="484" w:type="pct"/>
            <w:shd w:val="clear" w:color="auto" w:fill="C4D3EF" w:themeFill="accent5" w:themeFillTint="33"/>
          </w:tcPr>
          <w:p w14:paraId="7D4D4415" w14:textId="77777777" w:rsidR="0079165C" w:rsidRDefault="0079165C" w:rsidP="0079165C">
            <w:pPr>
              <w:pStyle w:val="GSATableHeading"/>
              <w:keepNext w:val="0"/>
              <w:keepLines w:val="0"/>
              <w:spacing w:before="40" w:after="40" w:line="240" w:lineRule="auto"/>
            </w:pPr>
            <w:r>
              <w:t>Part c</w:t>
            </w:r>
          </w:p>
        </w:tc>
        <w:tc>
          <w:tcPr>
            <w:tcW w:w="4516" w:type="pct"/>
          </w:tcPr>
          <w:p w14:paraId="1839C59A" w14:textId="2F1CC0D7" w:rsidR="0079165C" w:rsidRPr="00D85DB4" w:rsidRDefault="0079165C" w:rsidP="0079165C">
            <w:pPr>
              <w:pStyle w:val="GSATableText"/>
              <w:spacing w:line="240" w:lineRule="auto"/>
              <w:rPr>
                <w:rFonts w:eastAsia="Times New Roman" w:cs="Calibri"/>
                <w:bCs/>
                <w:sz w:val="20"/>
              </w:rPr>
            </w:pPr>
            <w:r w:rsidRPr="001E17EC">
              <w:t>{{cm_</w:t>
            </w:r>
            <w:r>
              <w:rPr>
                <w:rFonts w:eastAsia="Times New Roman" w:cs="Calibri"/>
                <w:bCs/>
                <w:sz w:val="20"/>
              </w:rPr>
              <w:t>2_1_c</w:t>
            </w:r>
            <w:r w:rsidRPr="001E17EC">
              <w:t>_implementation}}</w:t>
            </w:r>
          </w:p>
        </w:tc>
      </w:tr>
    </w:tbl>
    <w:p w14:paraId="66B4CAAE" w14:textId="77777777" w:rsidR="0023111A" w:rsidRDefault="0023111A" w:rsidP="00D85DB4">
      <w:pPr>
        <w:pStyle w:val="Heading4"/>
        <w:numPr>
          <w:ilvl w:val="0"/>
          <w:numId w:val="0"/>
        </w:numPr>
        <w:ind w:left="720" w:firstLine="720"/>
      </w:pPr>
      <w:bookmarkStart w:id="1453" w:name="_Toc385594154"/>
      <w:bookmarkStart w:id="1454" w:name="_Toc385594546"/>
      <w:bookmarkStart w:id="1455" w:name="_Toc385594934"/>
      <w:bookmarkStart w:id="1456" w:name="_Toc388620784"/>
      <w:bookmarkStart w:id="1457" w:name="_Toc520895455"/>
      <w:bookmarkStart w:id="1458" w:name="_Toc48643667"/>
      <w:r>
        <w:t>CM-2 (2</w:t>
      </w:r>
      <w:r w:rsidRPr="002C3786">
        <w:t>)</w:t>
      </w:r>
      <w:r>
        <w:t xml:space="preserve"> Control Enhancement </w:t>
      </w:r>
      <w:bookmarkEnd w:id="1453"/>
      <w:bookmarkEnd w:id="1454"/>
      <w:bookmarkEnd w:id="1455"/>
      <w:bookmarkEnd w:id="1456"/>
      <w:r>
        <w:t>(M) (H)</w:t>
      </w:r>
      <w:bookmarkEnd w:id="1457"/>
      <w:bookmarkEnd w:id="1458"/>
    </w:p>
    <w:p w14:paraId="40D06D8C" w14:textId="77777777" w:rsidR="0023111A" w:rsidRPr="00336A7A" w:rsidRDefault="0023111A" w:rsidP="0023111A">
      <w:pPr>
        <w:rPr>
          <w:color w:val="auto"/>
        </w:rPr>
      </w:pPr>
      <w:r w:rsidRPr="00336A7A">
        <w:rPr>
          <w:color w:val="auto"/>
        </w:rPr>
        <w:t>The organization employs automated mechanisms to maintain an up-to-date, complete, accurate, and readily available baseline configuration of the information system.</w:t>
      </w:r>
    </w:p>
    <w:tbl>
      <w:tblPr>
        <w:tblStyle w:val="FedRamp"/>
        <w:tblW w:w="5000" w:type="pct"/>
        <w:jc w:val="center"/>
        <w:tblLook w:val="04A0" w:firstRow="1" w:lastRow="0" w:firstColumn="1" w:lastColumn="0" w:noHBand="0" w:noVBand="1"/>
      </w:tblPr>
      <w:tblGrid>
        <w:gridCol w:w="1517"/>
        <w:gridCol w:w="7833"/>
      </w:tblGrid>
      <w:tr w:rsidR="00C73DF8" w:rsidRPr="00860801" w14:paraId="68FE8F6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7A8680B" w14:textId="2D5465E9"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2 (2)</w:t>
            </w:r>
          </w:p>
        </w:tc>
        <w:tc>
          <w:tcPr>
            <w:tcW w:w="4189" w:type="pct"/>
            <w:vAlign w:val="top"/>
            <w:hideMark/>
          </w:tcPr>
          <w:p w14:paraId="42AC59D1" w14:textId="77777777"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10970372" w14:textId="77777777" w:rsidTr="00767AEA">
        <w:trPr>
          <w:jc w:val="center"/>
        </w:trPr>
        <w:tc>
          <w:tcPr>
            <w:tcW w:w="5000" w:type="pct"/>
            <w:gridSpan w:val="2"/>
            <w:hideMark/>
          </w:tcPr>
          <w:p w14:paraId="08CF37A9" w14:textId="4290F1F1" w:rsidR="0079165C" w:rsidRPr="00D3032A" w:rsidRDefault="0079165C" w:rsidP="0079165C">
            <w:pPr>
              <w:pStyle w:val="GSATableText"/>
              <w:spacing w:before="40" w:after="40" w:line="240" w:lineRule="auto"/>
              <w:rPr>
                <w:spacing w:val="0"/>
                <w:sz w:val="20"/>
                <w:szCs w:val="20"/>
              </w:rPr>
            </w:pPr>
            <w:r w:rsidRPr="00DD4775">
              <w:rPr>
                <w:rFonts w:cs="Calibri"/>
                <w:sz w:val="20"/>
              </w:rPr>
              <w:t xml:space="preserve">Responsible Role: </w:t>
            </w:r>
            <w:r w:rsidRPr="00FF2614">
              <w:rPr>
                <w:rFonts w:cs="Calibri"/>
                <w:sz w:val="20"/>
              </w:rPr>
              <w:t>{{cm_</w:t>
            </w:r>
            <w:r>
              <w:rPr>
                <w:rFonts w:cs="Calibri"/>
                <w:sz w:val="20"/>
              </w:rPr>
              <w:t>2_2</w:t>
            </w:r>
            <w:r w:rsidRPr="00FF2614">
              <w:rPr>
                <w:rFonts w:cs="Calibri"/>
                <w:sz w:val="20"/>
              </w:rPr>
              <w:t>_role}}</w:t>
            </w:r>
          </w:p>
        </w:tc>
      </w:tr>
      <w:tr w:rsidR="0079165C" w:rsidRPr="00D3032A" w14:paraId="61604053" w14:textId="77777777" w:rsidTr="00767AEA">
        <w:trPr>
          <w:jc w:val="center"/>
        </w:trPr>
        <w:tc>
          <w:tcPr>
            <w:tcW w:w="5000" w:type="pct"/>
            <w:gridSpan w:val="2"/>
            <w:hideMark/>
          </w:tcPr>
          <w:p w14:paraId="6DC2B32A" w14:textId="7EC90A90"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rFonts w:cs="Calibri"/>
                <w:sz w:val="20"/>
              </w:rPr>
              <w:t>2_2</w:t>
            </w:r>
            <w:r w:rsidRPr="00FF2614">
              <w:rPr>
                <w:spacing w:val="0"/>
                <w:sz w:val="20"/>
                <w:szCs w:val="20"/>
              </w:rPr>
              <w:t>_status}}</w:t>
            </w:r>
          </w:p>
        </w:tc>
      </w:tr>
      <w:tr w:rsidR="0079165C" w:rsidRPr="00D3032A" w14:paraId="0FAA85F4" w14:textId="77777777" w:rsidTr="00767AEA">
        <w:trPr>
          <w:jc w:val="center"/>
        </w:trPr>
        <w:tc>
          <w:tcPr>
            <w:tcW w:w="5000" w:type="pct"/>
            <w:gridSpan w:val="2"/>
            <w:hideMark/>
          </w:tcPr>
          <w:p w14:paraId="301779DB" w14:textId="2E0E1E0D" w:rsidR="0079165C" w:rsidRPr="00D3032A" w:rsidRDefault="0079165C" w:rsidP="0079165C">
            <w:pPr>
              <w:pStyle w:val="GSATableText"/>
              <w:spacing w:before="40" w:after="40" w:line="240" w:lineRule="auto"/>
              <w:rPr>
                <w:spacing w:val="0"/>
                <w:sz w:val="20"/>
                <w:szCs w:val="20"/>
              </w:rPr>
            </w:pPr>
            <w:r w:rsidRPr="00FF2614">
              <w:rPr>
                <w:spacing w:val="0"/>
                <w:sz w:val="20"/>
                <w:szCs w:val="20"/>
              </w:rPr>
              <w:t>{{cm_</w:t>
            </w:r>
            <w:r>
              <w:rPr>
                <w:rFonts w:cs="Calibri"/>
                <w:sz w:val="20"/>
              </w:rPr>
              <w:t>2_2</w:t>
            </w:r>
            <w:r w:rsidRPr="00FF2614">
              <w:rPr>
                <w:spacing w:val="0"/>
                <w:sz w:val="20"/>
                <w:szCs w:val="20"/>
              </w:rPr>
              <w:t>_origination}}</w:t>
            </w:r>
          </w:p>
        </w:tc>
      </w:tr>
    </w:tbl>
    <w:p w14:paraId="6755C60F" w14:textId="77777777" w:rsidR="00500FC3" w:rsidRDefault="00500FC3"/>
    <w:tbl>
      <w:tblPr>
        <w:tblStyle w:val="FedRamp"/>
        <w:tblW w:w="5000" w:type="pct"/>
        <w:jc w:val="center"/>
        <w:tblLook w:val="04A0" w:firstRow="1" w:lastRow="0" w:firstColumn="1" w:lastColumn="0" w:noHBand="0" w:noVBand="1"/>
      </w:tblPr>
      <w:tblGrid>
        <w:gridCol w:w="9350"/>
      </w:tblGrid>
      <w:tr w:rsidR="00376988" w:rsidRPr="00D80E12" w14:paraId="0F1F3C0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D751122" w14:textId="0630EAD3" w:rsidR="00376988" w:rsidRPr="00D80E12" w:rsidRDefault="00376988" w:rsidP="006A3471">
            <w:pPr>
              <w:pStyle w:val="GSATableHeading"/>
              <w:keepNext w:val="0"/>
              <w:keepLines w:val="0"/>
              <w:spacing w:before="40" w:after="40" w:line="240" w:lineRule="auto"/>
              <w:rPr>
                <w:rFonts w:asciiTheme="majorHAnsi" w:hAnsiTheme="majorHAnsi"/>
                <w:b/>
              </w:rPr>
            </w:pPr>
            <w:r>
              <w:rPr>
                <w:rFonts w:asciiTheme="majorHAnsi" w:hAnsiTheme="majorHAnsi"/>
                <w:b/>
              </w:rPr>
              <w:t>CM-2 (2)</w:t>
            </w:r>
            <w:r w:rsidRPr="00D80E12">
              <w:rPr>
                <w:rFonts w:asciiTheme="majorHAnsi" w:hAnsiTheme="majorHAnsi"/>
                <w:b/>
              </w:rPr>
              <w:t xml:space="preserve"> What is the solution and how is it implemented?</w:t>
            </w:r>
          </w:p>
        </w:tc>
      </w:tr>
      <w:tr w:rsidR="00B63E43" w14:paraId="41BF7741" w14:textId="77777777" w:rsidTr="006A3471">
        <w:trPr>
          <w:jc w:val="center"/>
        </w:trPr>
        <w:tc>
          <w:tcPr>
            <w:tcW w:w="5000" w:type="pct"/>
          </w:tcPr>
          <w:p w14:paraId="3C4F1AAF" w14:textId="06137124" w:rsidR="00B63E43" w:rsidRPr="00D61FF5" w:rsidRDefault="0079165C" w:rsidP="001319DD">
            <w:pPr>
              <w:pStyle w:val="GSATableText"/>
              <w:spacing w:line="240" w:lineRule="auto"/>
              <w:rPr>
                <w:sz w:val="20"/>
              </w:rPr>
            </w:pPr>
            <w:r w:rsidRPr="004A1F1C">
              <w:rPr>
                <w:rFonts w:eastAsia="Times New Roman" w:cs="Calibri"/>
                <w:bCs/>
                <w:sz w:val="20"/>
              </w:rPr>
              <w:t>{{cm_</w:t>
            </w:r>
            <w:r w:rsidRPr="004A1F1C">
              <w:rPr>
                <w:rFonts w:cs="Calibri"/>
                <w:bCs/>
                <w:sz w:val="20"/>
              </w:rPr>
              <w:t>2_2</w:t>
            </w:r>
            <w:r w:rsidRPr="004A1F1C">
              <w:rPr>
                <w:rFonts w:eastAsia="Times New Roman" w:cs="Calibri"/>
                <w:bCs/>
                <w:sz w:val="20"/>
              </w:rPr>
              <w:t>_implementation}}</w:t>
            </w:r>
          </w:p>
        </w:tc>
      </w:tr>
    </w:tbl>
    <w:p w14:paraId="039B9E80" w14:textId="77777777" w:rsidR="0023111A" w:rsidRDefault="0023111A" w:rsidP="008A02B6">
      <w:pPr>
        <w:pStyle w:val="Heading4"/>
        <w:numPr>
          <w:ilvl w:val="0"/>
          <w:numId w:val="0"/>
        </w:numPr>
      </w:pPr>
      <w:bookmarkStart w:id="1459" w:name="_Toc383429609"/>
      <w:bookmarkStart w:id="1460" w:name="_Toc383433282"/>
      <w:bookmarkStart w:id="1461" w:name="_Toc383444514"/>
      <w:bookmarkStart w:id="1462" w:name="_Toc385594155"/>
      <w:bookmarkStart w:id="1463" w:name="_Toc385594547"/>
      <w:bookmarkStart w:id="1464" w:name="_Toc385594935"/>
      <w:bookmarkStart w:id="1465" w:name="_Toc388620785"/>
      <w:bookmarkStart w:id="1466" w:name="_Toc520895456"/>
      <w:bookmarkStart w:id="1467" w:name="_Toc48643668"/>
      <w:r w:rsidRPr="002C3786">
        <w:t>CM-2 (3)</w:t>
      </w:r>
      <w:r>
        <w:t xml:space="preserve"> </w:t>
      </w:r>
      <w:r w:rsidRPr="002C3786">
        <w:t xml:space="preserve">Control Enhancement </w:t>
      </w:r>
      <w:bookmarkEnd w:id="1459"/>
      <w:bookmarkEnd w:id="1460"/>
      <w:bookmarkEnd w:id="1461"/>
      <w:bookmarkEnd w:id="1462"/>
      <w:bookmarkEnd w:id="1463"/>
      <w:bookmarkEnd w:id="1464"/>
      <w:bookmarkEnd w:id="1465"/>
      <w:r>
        <w:t>(H)</w:t>
      </w:r>
      <w:bookmarkEnd w:id="1466"/>
      <w:bookmarkEnd w:id="1467"/>
    </w:p>
    <w:p w14:paraId="041C57F0" w14:textId="70CC7190" w:rsidR="0023111A" w:rsidRPr="00336A7A" w:rsidRDefault="0023111A" w:rsidP="0023111A">
      <w:pPr>
        <w:rPr>
          <w:rFonts w:cs="Calibri"/>
          <w:bCs/>
          <w:color w:val="auto"/>
        </w:rPr>
      </w:pPr>
      <w:r w:rsidRPr="00336A7A">
        <w:rPr>
          <w:rFonts w:cs="Calibri"/>
          <w:bCs/>
          <w:color w:val="auto"/>
        </w:rPr>
        <w:t>The organization retains [</w:t>
      </w:r>
      <w:r w:rsidRPr="00336A7A">
        <w:rPr>
          <w:rStyle w:val="GSAItalicEmphasisChar"/>
          <w:rFonts w:ascii="Calibri" w:hAnsi="Calibri" w:cs="Calibri"/>
          <w:color w:val="auto"/>
        </w:rPr>
        <w:t xml:space="preserve">FedRAMP Assignment: </w:t>
      </w:r>
      <w:r w:rsidRPr="00D85DB4">
        <w:rPr>
          <w:rStyle w:val="GSAItalicEmphasisChar"/>
          <w:rFonts w:ascii="Calibri" w:hAnsi="Calibri" w:cs="Calibri"/>
          <w:color w:val="auto"/>
        </w:rPr>
        <w:t>the previously approved baseline configuration of IS components</w:t>
      </w:r>
      <w:r w:rsidR="00E22358">
        <w:rPr>
          <w:rStyle w:val="GSAItalicEmphasisChar"/>
          <w:rFonts w:ascii="Calibri" w:hAnsi="Calibri" w:cs="Calibri"/>
          <w:color w:val="auto"/>
        </w:rPr>
        <w:t xml:space="preserve"> </w:t>
      </w:r>
      <w:r w:rsidRPr="00336A7A">
        <w:rPr>
          <w:rFonts w:cs="Calibri"/>
          <w:bCs/>
          <w:color w:val="auto"/>
        </w:rPr>
        <w:t>] to support rollback.</w:t>
      </w:r>
    </w:p>
    <w:tbl>
      <w:tblPr>
        <w:tblStyle w:val="FedRamp"/>
        <w:tblW w:w="5000" w:type="pct"/>
        <w:jc w:val="center"/>
        <w:tblLook w:val="04A0" w:firstRow="1" w:lastRow="0" w:firstColumn="1" w:lastColumn="0" w:noHBand="0" w:noVBand="1"/>
      </w:tblPr>
      <w:tblGrid>
        <w:gridCol w:w="1517"/>
        <w:gridCol w:w="7833"/>
      </w:tblGrid>
      <w:tr w:rsidR="00C73DF8" w:rsidRPr="00860801" w14:paraId="481151F7"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DF83CE7" w14:textId="4DACBDFE"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w:t>
            </w:r>
            <w:r w:rsidR="00F95D10">
              <w:rPr>
                <w:rFonts w:asciiTheme="majorHAnsi" w:hAnsiTheme="majorHAnsi"/>
                <w:b/>
                <w:szCs w:val="20"/>
              </w:rPr>
              <w:t>M-2 (3)</w:t>
            </w:r>
          </w:p>
        </w:tc>
        <w:tc>
          <w:tcPr>
            <w:tcW w:w="4189" w:type="pct"/>
            <w:vAlign w:val="top"/>
            <w:hideMark/>
          </w:tcPr>
          <w:p w14:paraId="47454914" w14:textId="77777777" w:rsidR="00C73DF8" w:rsidRPr="00860801" w:rsidRDefault="00C73DF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2875CC9" w14:textId="77777777" w:rsidTr="00767AEA">
        <w:trPr>
          <w:jc w:val="center"/>
        </w:trPr>
        <w:tc>
          <w:tcPr>
            <w:tcW w:w="5000" w:type="pct"/>
            <w:gridSpan w:val="2"/>
            <w:hideMark/>
          </w:tcPr>
          <w:p w14:paraId="5B82586E" w14:textId="79B607B3"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role}}</w:t>
            </w:r>
          </w:p>
        </w:tc>
      </w:tr>
      <w:tr w:rsidR="0079165C" w:rsidRPr="00D3032A" w14:paraId="1A76B5F7" w14:textId="77777777" w:rsidTr="00767AEA">
        <w:trPr>
          <w:jc w:val="center"/>
        </w:trPr>
        <w:tc>
          <w:tcPr>
            <w:tcW w:w="5000" w:type="pct"/>
            <w:gridSpan w:val="2"/>
            <w:hideMark/>
          </w:tcPr>
          <w:p w14:paraId="0DFF6948" w14:textId="575254A3" w:rsidR="0079165C" w:rsidRPr="0011636F"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Parameter CM-02(3): </w:t>
            </w:r>
            <w:r w:rsidRPr="00DC34C0">
              <w:rPr>
                <w:rFonts w:eastAsia="Times New Roman" w:cs="Calibri"/>
                <w:bCs/>
                <w:sz w:val="20"/>
              </w:rPr>
              <w:t>{{cm_</w:t>
            </w:r>
            <w:r>
              <w:rPr>
                <w:rFonts w:eastAsia="Times New Roman" w:cs="Calibri"/>
                <w:bCs/>
                <w:sz w:val="20"/>
              </w:rPr>
              <w:t>2_3</w:t>
            </w:r>
            <w:r w:rsidRPr="00DC34C0">
              <w:rPr>
                <w:rFonts w:eastAsia="Times New Roman" w:cs="Calibri"/>
                <w:bCs/>
                <w:sz w:val="20"/>
              </w:rPr>
              <w:t>_parameter}}</w:t>
            </w:r>
          </w:p>
        </w:tc>
      </w:tr>
      <w:tr w:rsidR="0079165C" w:rsidRPr="00D3032A" w14:paraId="78F1129D" w14:textId="77777777" w:rsidTr="00767AEA">
        <w:trPr>
          <w:jc w:val="center"/>
        </w:trPr>
        <w:tc>
          <w:tcPr>
            <w:tcW w:w="5000" w:type="pct"/>
            <w:gridSpan w:val="2"/>
            <w:hideMark/>
          </w:tcPr>
          <w:p w14:paraId="46A311DC" w14:textId="01A72D9A"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rFonts w:eastAsia="Times New Roman" w:cs="Calibri"/>
                <w:bCs/>
                <w:sz w:val="20"/>
              </w:rPr>
              <w:t>2_3</w:t>
            </w:r>
            <w:r w:rsidRPr="00DC34C0">
              <w:rPr>
                <w:spacing w:val="0"/>
                <w:sz w:val="20"/>
                <w:szCs w:val="20"/>
              </w:rPr>
              <w:t>_status}}</w:t>
            </w:r>
          </w:p>
        </w:tc>
      </w:tr>
      <w:tr w:rsidR="0079165C" w:rsidRPr="00D3032A" w14:paraId="7D59BAB2" w14:textId="77777777" w:rsidTr="00767AEA">
        <w:trPr>
          <w:jc w:val="center"/>
        </w:trPr>
        <w:tc>
          <w:tcPr>
            <w:tcW w:w="5000" w:type="pct"/>
            <w:gridSpan w:val="2"/>
            <w:hideMark/>
          </w:tcPr>
          <w:p w14:paraId="750FE1E3" w14:textId="6EA3A526"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rFonts w:eastAsia="Times New Roman" w:cs="Calibri"/>
                <w:bCs/>
                <w:sz w:val="20"/>
              </w:rPr>
              <w:t>2_3</w:t>
            </w:r>
            <w:r w:rsidRPr="00DC34C0">
              <w:rPr>
                <w:spacing w:val="0"/>
                <w:sz w:val="20"/>
                <w:szCs w:val="20"/>
              </w:rPr>
              <w:t>_origination}}</w:t>
            </w:r>
          </w:p>
        </w:tc>
      </w:tr>
    </w:tbl>
    <w:p w14:paraId="0C3B368B" w14:textId="77777777" w:rsidR="007B5AEC" w:rsidRDefault="007B5AEC"/>
    <w:tbl>
      <w:tblPr>
        <w:tblStyle w:val="FedRamp"/>
        <w:tblW w:w="5000" w:type="pct"/>
        <w:jc w:val="center"/>
        <w:tblLook w:val="04A0" w:firstRow="1" w:lastRow="0" w:firstColumn="1" w:lastColumn="0" w:noHBand="0" w:noVBand="1"/>
      </w:tblPr>
      <w:tblGrid>
        <w:gridCol w:w="9350"/>
      </w:tblGrid>
      <w:tr w:rsidR="00AD0A8A" w:rsidRPr="00D80E12" w14:paraId="48F0F8D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37A613B" w14:textId="6F4468EF" w:rsidR="00AD0A8A" w:rsidRPr="00D80E12" w:rsidRDefault="00AD0A8A" w:rsidP="006A3471">
            <w:pPr>
              <w:pStyle w:val="GSATableHeading"/>
              <w:keepNext w:val="0"/>
              <w:keepLines w:val="0"/>
              <w:spacing w:before="40" w:after="40" w:line="240" w:lineRule="auto"/>
              <w:rPr>
                <w:rFonts w:asciiTheme="majorHAnsi" w:hAnsiTheme="majorHAnsi"/>
              </w:rPr>
            </w:pPr>
            <w:r>
              <w:rPr>
                <w:rFonts w:asciiTheme="majorHAnsi" w:hAnsiTheme="majorHAnsi"/>
              </w:rPr>
              <w:t>CM-2 (3)</w:t>
            </w:r>
            <w:r w:rsidRPr="00D80E12">
              <w:rPr>
                <w:rFonts w:asciiTheme="majorHAnsi" w:hAnsiTheme="majorHAnsi"/>
              </w:rPr>
              <w:t xml:space="preserve"> What is the solution and how is it implemented?</w:t>
            </w:r>
          </w:p>
        </w:tc>
      </w:tr>
      <w:tr w:rsidR="0074742C" w14:paraId="5DA36EA1" w14:textId="77777777" w:rsidTr="006A3471">
        <w:trPr>
          <w:jc w:val="center"/>
        </w:trPr>
        <w:tc>
          <w:tcPr>
            <w:tcW w:w="5000" w:type="pct"/>
          </w:tcPr>
          <w:p w14:paraId="5F871E54" w14:textId="038DA1A8" w:rsidR="0074742C" w:rsidRPr="00E61C64" w:rsidRDefault="0079165C" w:rsidP="001319DD">
            <w:pPr>
              <w:spacing w:before="0" w:after="0"/>
              <w:rPr>
                <w:rFonts w:cs="Calibri"/>
                <w:sz w:val="20"/>
              </w:rPr>
            </w:pPr>
            <w:r w:rsidRPr="004A1F1C">
              <w:rPr>
                <w:rFonts w:eastAsia="Times New Roman" w:cs="Calibri"/>
                <w:bCs/>
                <w:sz w:val="20"/>
              </w:rPr>
              <w:t>{{cm_</w:t>
            </w:r>
            <w:r w:rsidRPr="00BB5F9E">
              <w:rPr>
                <w:rFonts w:eastAsia="Times New Roman" w:cs="Calibri"/>
                <w:bCs/>
                <w:sz w:val="20"/>
              </w:rPr>
              <w:t>2_3</w:t>
            </w:r>
            <w:r w:rsidRPr="004A1F1C">
              <w:rPr>
                <w:rFonts w:eastAsia="Times New Roman" w:cs="Calibri"/>
                <w:bCs/>
                <w:sz w:val="20"/>
              </w:rPr>
              <w:t>_implementation}}</w:t>
            </w:r>
          </w:p>
        </w:tc>
      </w:tr>
    </w:tbl>
    <w:p w14:paraId="498655D8" w14:textId="77777777" w:rsidR="0023111A" w:rsidRDefault="0023111A" w:rsidP="008A02B6">
      <w:pPr>
        <w:pStyle w:val="Heading4"/>
        <w:numPr>
          <w:ilvl w:val="0"/>
          <w:numId w:val="0"/>
        </w:numPr>
      </w:pPr>
      <w:bookmarkStart w:id="1468" w:name="_Toc383429610"/>
      <w:bookmarkStart w:id="1469" w:name="_Toc383433283"/>
      <w:bookmarkStart w:id="1470" w:name="_Toc383444515"/>
      <w:bookmarkStart w:id="1471" w:name="_Toc385594156"/>
      <w:bookmarkStart w:id="1472" w:name="_Toc385594548"/>
      <w:bookmarkStart w:id="1473" w:name="_Toc385594936"/>
      <w:bookmarkStart w:id="1474" w:name="_Toc388620786"/>
      <w:bookmarkStart w:id="1475" w:name="_Toc520895457"/>
      <w:bookmarkStart w:id="1476" w:name="_Toc48643669"/>
      <w:r w:rsidRPr="002C3786">
        <w:t>CM-2 (</w:t>
      </w:r>
      <w:r>
        <w:t>7</w:t>
      </w:r>
      <w:r w:rsidRPr="002C3786">
        <w:t>)</w:t>
      </w:r>
      <w:r>
        <w:t xml:space="preserve"> </w:t>
      </w:r>
      <w:r w:rsidRPr="002C3786">
        <w:t xml:space="preserve">Control Enhancement </w:t>
      </w:r>
      <w:bookmarkEnd w:id="1468"/>
      <w:bookmarkEnd w:id="1469"/>
      <w:bookmarkEnd w:id="1470"/>
      <w:bookmarkEnd w:id="1471"/>
      <w:bookmarkEnd w:id="1472"/>
      <w:bookmarkEnd w:id="1473"/>
      <w:bookmarkEnd w:id="1474"/>
      <w:r>
        <w:t>(M) (H)</w:t>
      </w:r>
      <w:bookmarkEnd w:id="1475"/>
      <w:bookmarkEnd w:id="1476"/>
    </w:p>
    <w:p w14:paraId="41981C88" w14:textId="77777777" w:rsidR="0023111A" w:rsidRPr="00336A7A" w:rsidRDefault="0023111A" w:rsidP="0023111A">
      <w:pPr>
        <w:keepNext/>
        <w:rPr>
          <w:color w:val="auto"/>
        </w:rPr>
      </w:pPr>
      <w:r w:rsidRPr="00336A7A">
        <w:rPr>
          <w:color w:val="auto"/>
        </w:rPr>
        <w:t xml:space="preserve">The organization: </w:t>
      </w:r>
    </w:p>
    <w:p w14:paraId="038B57D0" w14:textId="77777777" w:rsidR="0023111A" w:rsidRPr="00336A7A" w:rsidRDefault="0023111A" w:rsidP="00CF0981">
      <w:pPr>
        <w:pStyle w:val="GSAListParagraphalpha"/>
        <w:numPr>
          <w:ilvl w:val="0"/>
          <w:numId w:val="52"/>
        </w:numPr>
        <w:rPr>
          <w:rFonts w:asciiTheme="minorHAnsi" w:hAnsiTheme="minorHAnsi" w:cstheme="minorHAnsi"/>
          <w:bCs/>
          <w:color w:val="auto"/>
          <w:sz w:val="22"/>
        </w:rPr>
      </w:pPr>
      <w:r w:rsidRPr="00336A7A">
        <w:rPr>
          <w:rFonts w:asciiTheme="minorHAnsi" w:hAnsiTheme="minorHAnsi" w:cstheme="minorHAnsi"/>
          <w:bCs/>
          <w:color w:val="auto"/>
          <w:sz w:val="22"/>
        </w:rPr>
        <w:t>Issues [</w:t>
      </w:r>
      <w:r w:rsidRPr="00336A7A">
        <w:rPr>
          <w:rStyle w:val="GSAItalicEmphasisChar"/>
          <w:rFonts w:asciiTheme="minorHAnsi" w:hAnsiTheme="minorHAnsi" w:cstheme="minorHAnsi"/>
          <w:color w:val="auto"/>
          <w:sz w:val="22"/>
        </w:rPr>
        <w:t>Assignment: organization-defined information systems, system components, or devices</w:t>
      </w:r>
      <w:r w:rsidRPr="00336A7A">
        <w:rPr>
          <w:rFonts w:asciiTheme="minorHAnsi" w:hAnsiTheme="minorHAnsi" w:cstheme="minorHAnsi"/>
          <w:bCs/>
          <w:color w:val="auto"/>
          <w:sz w:val="22"/>
        </w:rPr>
        <w:t>] with [</w:t>
      </w:r>
      <w:r w:rsidRPr="00336A7A">
        <w:rPr>
          <w:rStyle w:val="GSAItalicEmphasisChar"/>
          <w:rFonts w:asciiTheme="minorHAnsi" w:hAnsiTheme="minorHAnsi" w:cstheme="minorHAnsi"/>
          <w:color w:val="auto"/>
          <w:sz w:val="22"/>
        </w:rPr>
        <w:t>Assignment: organization-defined configurations</w:t>
      </w:r>
      <w:r w:rsidRPr="00336A7A">
        <w:rPr>
          <w:rFonts w:asciiTheme="minorHAnsi" w:hAnsiTheme="minorHAnsi" w:cstheme="minorHAnsi"/>
          <w:bCs/>
          <w:color w:val="auto"/>
          <w:sz w:val="22"/>
        </w:rPr>
        <w:t>] to individuals traveling to locations that the organization deems to be of significant risk; and</w:t>
      </w:r>
    </w:p>
    <w:p w14:paraId="13B48834" w14:textId="77777777" w:rsidR="0023111A" w:rsidRDefault="0023111A" w:rsidP="00CF0981">
      <w:pPr>
        <w:pStyle w:val="GSAListParagraphalpha"/>
        <w:numPr>
          <w:ilvl w:val="0"/>
          <w:numId w:val="52"/>
        </w:numPr>
        <w:rPr>
          <w:rFonts w:asciiTheme="minorHAnsi" w:hAnsiTheme="minorHAnsi" w:cstheme="minorHAnsi"/>
          <w:color w:val="auto"/>
          <w:sz w:val="22"/>
        </w:rPr>
      </w:pPr>
      <w:r w:rsidRPr="00336A7A">
        <w:rPr>
          <w:rFonts w:asciiTheme="minorHAnsi" w:hAnsiTheme="minorHAnsi" w:cstheme="minorHAnsi"/>
          <w:color w:val="auto"/>
          <w:sz w:val="22"/>
        </w:rPr>
        <w:t>Applies [</w:t>
      </w:r>
      <w:r w:rsidRPr="00336A7A">
        <w:rPr>
          <w:rStyle w:val="GSAItalicEmphasisChar"/>
          <w:rFonts w:asciiTheme="minorHAnsi" w:hAnsiTheme="minorHAnsi" w:cstheme="minorHAnsi"/>
          <w:color w:val="auto"/>
          <w:sz w:val="22"/>
        </w:rPr>
        <w:t>Assignment: organization-defined security safeguards</w:t>
      </w:r>
      <w:r w:rsidRPr="00336A7A">
        <w:rPr>
          <w:rFonts w:asciiTheme="minorHAnsi" w:hAnsiTheme="minorHAnsi" w:cstheme="minorHAnsi"/>
          <w:color w:val="auto"/>
          <w:sz w:val="22"/>
        </w:rPr>
        <w:t>] to the devices when the individuals return.</w:t>
      </w:r>
    </w:p>
    <w:p w14:paraId="0D6EFFFE" w14:textId="77777777" w:rsidR="007B5AEC" w:rsidRPr="00336A7A" w:rsidRDefault="007B5AEC" w:rsidP="007B5AEC">
      <w:pPr>
        <w:pStyle w:val="GSAListParagraphalpha"/>
        <w:tabs>
          <w:tab w:val="clear" w:pos="360"/>
        </w:tabs>
        <w:ind w:firstLine="0"/>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F95D10" w:rsidRPr="00860801" w14:paraId="3A1FDB8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189452E" w14:textId="3C20F949" w:rsidR="00F95D10" w:rsidRPr="00860801" w:rsidRDefault="003E330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5E2A44">
              <w:rPr>
                <w:rFonts w:asciiTheme="majorHAnsi" w:hAnsiTheme="majorHAnsi"/>
                <w:b/>
                <w:szCs w:val="20"/>
              </w:rPr>
              <w:t>-</w:t>
            </w:r>
            <w:r>
              <w:rPr>
                <w:rFonts w:asciiTheme="majorHAnsi" w:hAnsiTheme="majorHAnsi"/>
                <w:b/>
                <w:szCs w:val="20"/>
              </w:rPr>
              <w:t>2 (7)</w:t>
            </w:r>
          </w:p>
        </w:tc>
        <w:tc>
          <w:tcPr>
            <w:tcW w:w="4189" w:type="pct"/>
            <w:vAlign w:val="top"/>
            <w:hideMark/>
          </w:tcPr>
          <w:p w14:paraId="1A2FE2E3" w14:textId="77777777" w:rsidR="00F95D10" w:rsidRPr="00860801" w:rsidRDefault="00F95D1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71D34219" w14:textId="77777777" w:rsidTr="00767AEA">
        <w:trPr>
          <w:jc w:val="center"/>
        </w:trPr>
        <w:tc>
          <w:tcPr>
            <w:tcW w:w="5000" w:type="pct"/>
            <w:gridSpan w:val="2"/>
            <w:hideMark/>
          </w:tcPr>
          <w:p w14:paraId="7335CBAB" w14:textId="18EF33A7"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2_7</w:t>
            </w:r>
            <w:r w:rsidRPr="00DC34C0">
              <w:rPr>
                <w:rFonts w:eastAsia="Times New Roman" w:cs="Calibri"/>
                <w:bCs/>
                <w:sz w:val="20"/>
              </w:rPr>
              <w:t>_role}}</w:t>
            </w:r>
          </w:p>
        </w:tc>
      </w:tr>
      <w:tr w:rsidR="0079165C" w:rsidRPr="00D3032A" w14:paraId="00D53AA2" w14:textId="77777777" w:rsidTr="00767AEA">
        <w:trPr>
          <w:jc w:val="center"/>
        </w:trPr>
        <w:tc>
          <w:tcPr>
            <w:tcW w:w="5000" w:type="pct"/>
            <w:gridSpan w:val="2"/>
            <w:hideMark/>
          </w:tcPr>
          <w:p w14:paraId="509BB756" w14:textId="4C2F0AB9" w:rsidR="0079165C" w:rsidRPr="002C0D4A" w:rsidRDefault="0079165C" w:rsidP="0079165C">
            <w:pPr>
              <w:pStyle w:val="GSATableText"/>
              <w:spacing w:before="40" w:after="40" w:line="240" w:lineRule="auto"/>
              <w:rPr>
                <w:spacing w:val="0"/>
                <w:sz w:val="20"/>
                <w:szCs w:val="20"/>
              </w:rPr>
            </w:pPr>
            <w:r w:rsidRPr="002C0D4A">
              <w:rPr>
                <w:spacing w:val="0"/>
                <w:sz w:val="20"/>
              </w:rPr>
              <w:t xml:space="preserve">Parameter </w:t>
            </w:r>
            <w:r>
              <w:rPr>
                <w:spacing w:val="0"/>
                <w:sz w:val="20"/>
              </w:rPr>
              <w:t>CM-2(7)(a)-1:</w:t>
            </w:r>
            <w:r w:rsidRPr="002C0D4A">
              <w:rPr>
                <w:spacing w:val="0"/>
                <w:sz w:val="20"/>
              </w:rPr>
              <w:t xml:space="preserve"> </w:t>
            </w:r>
            <w:r w:rsidRPr="00DC34C0">
              <w:rPr>
                <w:rFonts w:eastAsia="Times New Roman" w:cs="Calibri"/>
                <w:bCs/>
                <w:sz w:val="20"/>
              </w:rPr>
              <w:t>{{cm_</w:t>
            </w:r>
            <w:r>
              <w:rPr>
                <w:rFonts w:eastAsia="Times New Roman" w:cs="Calibri"/>
                <w:bCs/>
                <w:sz w:val="20"/>
              </w:rPr>
              <w:t>2_7_a_1</w:t>
            </w:r>
            <w:r w:rsidRPr="00DC34C0">
              <w:rPr>
                <w:rFonts w:eastAsia="Times New Roman" w:cs="Calibri"/>
                <w:bCs/>
                <w:sz w:val="20"/>
              </w:rPr>
              <w:t>_parameter}}</w:t>
            </w:r>
          </w:p>
        </w:tc>
      </w:tr>
      <w:tr w:rsidR="0079165C" w:rsidRPr="00D3032A" w14:paraId="59AB3B32" w14:textId="77777777" w:rsidTr="00767AEA">
        <w:trPr>
          <w:jc w:val="center"/>
        </w:trPr>
        <w:tc>
          <w:tcPr>
            <w:tcW w:w="5000" w:type="pct"/>
            <w:gridSpan w:val="2"/>
          </w:tcPr>
          <w:p w14:paraId="6A51A81C" w14:textId="011CB175" w:rsidR="0079165C" w:rsidRPr="002C0D4A" w:rsidRDefault="0079165C" w:rsidP="0079165C">
            <w:pPr>
              <w:pStyle w:val="GSATableText"/>
              <w:spacing w:before="40" w:after="40" w:line="240" w:lineRule="auto"/>
              <w:rPr>
                <w:spacing w:val="0"/>
                <w:sz w:val="20"/>
              </w:rPr>
            </w:pPr>
            <w:r>
              <w:rPr>
                <w:spacing w:val="0"/>
                <w:sz w:val="20"/>
              </w:rPr>
              <w:t>Parameter CM-2(7)(a)-2:</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a_2</w:t>
            </w:r>
            <w:r w:rsidRPr="00DC34C0">
              <w:rPr>
                <w:rFonts w:eastAsia="Times New Roman" w:cs="Calibri"/>
                <w:bCs/>
                <w:sz w:val="20"/>
              </w:rPr>
              <w:t>_parameter}}</w:t>
            </w:r>
          </w:p>
        </w:tc>
      </w:tr>
      <w:tr w:rsidR="0079165C" w:rsidRPr="00D3032A" w14:paraId="55341D00" w14:textId="77777777" w:rsidTr="00767AEA">
        <w:trPr>
          <w:jc w:val="center"/>
        </w:trPr>
        <w:tc>
          <w:tcPr>
            <w:tcW w:w="5000" w:type="pct"/>
            <w:gridSpan w:val="2"/>
          </w:tcPr>
          <w:p w14:paraId="341999F5" w14:textId="0D778A21" w:rsidR="0079165C" w:rsidRPr="002C0D4A" w:rsidRDefault="0079165C" w:rsidP="0079165C">
            <w:pPr>
              <w:pStyle w:val="GSATableText"/>
              <w:spacing w:before="40" w:after="40" w:line="240" w:lineRule="auto"/>
              <w:rPr>
                <w:spacing w:val="0"/>
                <w:sz w:val="20"/>
              </w:rPr>
            </w:pPr>
            <w:r>
              <w:rPr>
                <w:spacing w:val="0"/>
                <w:sz w:val="20"/>
              </w:rPr>
              <w:t>Parameter CM-2(7)(b):</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2_7_b</w:t>
            </w:r>
            <w:r w:rsidRPr="00DC34C0">
              <w:rPr>
                <w:rFonts w:eastAsia="Times New Roman" w:cs="Calibri"/>
                <w:bCs/>
                <w:sz w:val="20"/>
              </w:rPr>
              <w:t>_parameter}}</w:t>
            </w:r>
          </w:p>
        </w:tc>
      </w:tr>
      <w:tr w:rsidR="0079165C" w:rsidRPr="00D3032A" w14:paraId="4F1C42F0" w14:textId="77777777" w:rsidTr="00767AEA">
        <w:trPr>
          <w:jc w:val="center"/>
        </w:trPr>
        <w:tc>
          <w:tcPr>
            <w:tcW w:w="5000" w:type="pct"/>
            <w:gridSpan w:val="2"/>
            <w:hideMark/>
          </w:tcPr>
          <w:p w14:paraId="38FFF9BB" w14:textId="058D2705"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rFonts w:eastAsia="Times New Roman" w:cs="Calibri"/>
                <w:bCs/>
                <w:sz w:val="20"/>
              </w:rPr>
              <w:t>2_7</w:t>
            </w:r>
            <w:r w:rsidRPr="00DC34C0">
              <w:rPr>
                <w:spacing w:val="0"/>
                <w:sz w:val="20"/>
                <w:szCs w:val="20"/>
              </w:rPr>
              <w:t>_status}}</w:t>
            </w:r>
          </w:p>
        </w:tc>
      </w:tr>
      <w:tr w:rsidR="0079165C" w:rsidRPr="00D3032A" w14:paraId="1F9EC078" w14:textId="77777777" w:rsidTr="00767AEA">
        <w:trPr>
          <w:jc w:val="center"/>
        </w:trPr>
        <w:tc>
          <w:tcPr>
            <w:tcW w:w="5000" w:type="pct"/>
            <w:gridSpan w:val="2"/>
            <w:hideMark/>
          </w:tcPr>
          <w:p w14:paraId="4CACE374" w14:textId="17038723"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rFonts w:eastAsia="Times New Roman" w:cs="Calibri"/>
                <w:bCs/>
                <w:sz w:val="20"/>
              </w:rPr>
              <w:t>2_7</w:t>
            </w:r>
            <w:r w:rsidRPr="00DC34C0">
              <w:rPr>
                <w:spacing w:val="0"/>
                <w:sz w:val="20"/>
                <w:szCs w:val="20"/>
              </w:rPr>
              <w:t>_origination}}</w:t>
            </w:r>
          </w:p>
        </w:tc>
      </w:tr>
    </w:tbl>
    <w:p w14:paraId="62E19B7A" w14:textId="77777777" w:rsidR="007B5AEC" w:rsidRDefault="007B5AEC"/>
    <w:tbl>
      <w:tblPr>
        <w:tblStyle w:val="FedRamp"/>
        <w:tblW w:w="5000" w:type="pct"/>
        <w:jc w:val="center"/>
        <w:tblLook w:val="04A0" w:firstRow="1" w:lastRow="0" w:firstColumn="1" w:lastColumn="0" w:noHBand="0" w:noVBand="1"/>
      </w:tblPr>
      <w:tblGrid>
        <w:gridCol w:w="905"/>
        <w:gridCol w:w="8445"/>
      </w:tblGrid>
      <w:tr w:rsidR="00D2707C" w:rsidRPr="00D167EF" w14:paraId="3F0D211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F8010B1" w14:textId="3541AC6F" w:rsidR="00D2707C" w:rsidRPr="00D167EF" w:rsidRDefault="00D2707C" w:rsidP="006A3471">
            <w:pPr>
              <w:pStyle w:val="GSATableHeading"/>
              <w:keepNext w:val="0"/>
              <w:keepLines w:val="0"/>
              <w:spacing w:before="40" w:after="40" w:line="240" w:lineRule="auto"/>
              <w:rPr>
                <w:rFonts w:asciiTheme="majorHAnsi" w:hAnsiTheme="majorHAnsi"/>
              </w:rPr>
            </w:pPr>
            <w:r>
              <w:rPr>
                <w:rFonts w:asciiTheme="majorHAnsi" w:hAnsiTheme="majorHAnsi"/>
              </w:rPr>
              <w:t>CM-2 (7)</w:t>
            </w:r>
            <w:r w:rsidRPr="00D167EF">
              <w:rPr>
                <w:rFonts w:asciiTheme="majorHAnsi" w:hAnsiTheme="majorHAnsi"/>
              </w:rPr>
              <w:t xml:space="preserve"> What is the solution and how is it implemented?</w:t>
            </w:r>
          </w:p>
        </w:tc>
      </w:tr>
      <w:tr w:rsidR="0079165C" w14:paraId="25CC538D" w14:textId="77777777" w:rsidTr="006A3471">
        <w:trPr>
          <w:jc w:val="center"/>
        </w:trPr>
        <w:tc>
          <w:tcPr>
            <w:tcW w:w="484" w:type="pct"/>
            <w:shd w:val="clear" w:color="auto" w:fill="C4D3EF" w:themeFill="accent5" w:themeFillTint="33"/>
            <w:hideMark/>
          </w:tcPr>
          <w:p w14:paraId="75BAE0BE" w14:textId="77777777" w:rsidR="0079165C" w:rsidRDefault="0079165C" w:rsidP="0079165C">
            <w:pPr>
              <w:pStyle w:val="GSATableHeading"/>
              <w:keepNext w:val="0"/>
              <w:keepLines w:val="0"/>
              <w:spacing w:before="40" w:after="40" w:line="240" w:lineRule="auto"/>
            </w:pPr>
            <w:r>
              <w:t>Part a</w:t>
            </w:r>
          </w:p>
        </w:tc>
        <w:tc>
          <w:tcPr>
            <w:tcW w:w="4516" w:type="pct"/>
          </w:tcPr>
          <w:p w14:paraId="1D4CC91E" w14:textId="7B30C17F" w:rsidR="0079165C" w:rsidRPr="009807B9" w:rsidRDefault="0079165C" w:rsidP="0079165C">
            <w:pPr>
              <w:pStyle w:val="GSATableText"/>
              <w:spacing w:line="240" w:lineRule="auto"/>
              <w:rPr>
                <w:sz w:val="20"/>
              </w:rPr>
            </w:pPr>
            <w:r w:rsidRPr="0096158B">
              <w:t>{{cm_</w:t>
            </w:r>
            <w:r>
              <w:rPr>
                <w:rFonts w:eastAsia="Times New Roman" w:cs="Calibri"/>
                <w:bCs/>
                <w:sz w:val="20"/>
              </w:rPr>
              <w:t>2_7_a</w:t>
            </w:r>
            <w:r w:rsidRPr="0096158B">
              <w:t>_implementation}}</w:t>
            </w:r>
          </w:p>
        </w:tc>
      </w:tr>
      <w:tr w:rsidR="0079165C" w14:paraId="1AA31CB8" w14:textId="77777777" w:rsidTr="006A3471">
        <w:trPr>
          <w:jc w:val="center"/>
        </w:trPr>
        <w:tc>
          <w:tcPr>
            <w:tcW w:w="484" w:type="pct"/>
            <w:shd w:val="clear" w:color="auto" w:fill="C4D3EF" w:themeFill="accent5" w:themeFillTint="33"/>
            <w:hideMark/>
          </w:tcPr>
          <w:p w14:paraId="2AADFEEC" w14:textId="77777777" w:rsidR="0079165C" w:rsidRDefault="0079165C" w:rsidP="0079165C">
            <w:pPr>
              <w:pStyle w:val="GSATableHeading"/>
              <w:keepNext w:val="0"/>
              <w:keepLines w:val="0"/>
              <w:spacing w:before="40" w:after="40" w:line="240" w:lineRule="auto"/>
            </w:pPr>
            <w:r>
              <w:t>Part b</w:t>
            </w:r>
          </w:p>
        </w:tc>
        <w:tc>
          <w:tcPr>
            <w:tcW w:w="4516" w:type="pct"/>
          </w:tcPr>
          <w:p w14:paraId="70196E23" w14:textId="6D5B103B" w:rsidR="0079165C" w:rsidRPr="009807B9" w:rsidRDefault="0079165C" w:rsidP="0079165C">
            <w:pPr>
              <w:pStyle w:val="GSATableText"/>
              <w:spacing w:line="240" w:lineRule="auto"/>
              <w:rPr>
                <w:sz w:val="20"/>
              </w:rPr>
            </w:pPr>
            <w:r w:rsidRPr="0096158B">
              <w:t>{{cm_</w:t>
            </w:r>
            <w:r>
              <w:rPr>
                <w:rFonts w:eastAsia="Times New Roman" w:cs="Calibri"/>
                <w:bCs/>
                <w:sz w:val="20"/>
              </w:rPr>
              <w:t>2_7_b</w:t>
            </w:r>
            <w:r w:rsidRPr="0096158B">
              <w:t>_implementation}}</w:t>
            </w:r>
          </w:p>
        </w:tc>
      </w:tr>
    </w:tbl>
    <w:p w14:paraId="7416E5CC" w14:textId="77777777" w:rsidR="0023111A" w:rsidRDefault="0023111A" w:rsidP="008A02B6">
      <w:pPr>
        <w:pStyle w:val="Heading3"/>
      </w:pPr>
      <w:bookmarkStart w:id="1477" w:name="_Toc149090474"/>
      <w:bookmarkStart w:id="1478" w:name="_Toc383429611"/>
      <w:bookmarkStart w:id="1479" w:name="_Toc383433284"/>
      <w:bookmarkStart w:id="1480" w:name="_Toc383444516"/>
      <w:bookmarkStart w:id="1481" w:name="_Toc385594157"/>
      <w:bookmarkStart w:id="1482" w:name="_Toc385594549"/>
      <w:bookmarkStart w:id="1483" w:name="_Toc385594937"/>
      <w:bookmarkStart w:id="1484" w:name="_Toc388620787"/>
      <w:bookmarkStart w:id="1485" w:name="_Toc449543353"/>
      <w:bookmarkStart w:id="1486" w:name="_Toc520895458"/>
      <w:bookmarkStart w:id="1487" w:name="_Toc48643670"/>
      <w:r w:rsidRPr="002C3786">
        <w:t>CM-3</w:t>
      </w:r>
      <w:r>
        <w:t xml:space="preserve"> </w:t>
      </w:r>
      <w:r w:rsidRPr="002C3786">
        <w:t xml:space="preserve">Configuration Change Control </w:t>
      </w:r>
      <w:bookmarkEnd w:id="1477"/>
      <w:bookmarkEnd w:id="1478"/>
      <w:bookmarkEnd w:id="1479"/>
      <w:bookmarkEnd w:id="1480"/>
      <w:bookmarkEnd w:id="1481"/>
      <w:bookmarkEnd w:id="1482"/>
      <w:bookmarkEnd w:id="1483"/>
      <w:bookmarkEnd w:id="1484"/>
      <w:r>
        <w:t>(M) (H)</w:t>
      </w:r>
      <w:bookmarkEnd w:id="1485"/>
      <w:bookmarkEnd w:id="1486"/>
      <w:bookmarkEnd w:id="1487"/>
    </w:p>
    <w:p w14:paraId="2D7ABEBE" w14:textId="77777777" w:rsidR="0023111A" w:rsidRPr="00336A7A" w:rsidRDefault="0023111A" w:rsidP="0023111A">
      <w:pPr>
        <w:keepNext/>
        <w:rPr>
          <w:color w:val="auto"/>
        </w:rPr>
      </w:pPr>
      <w:r w:rsidRPr="00336A7A">
        <w:rPr>
          <w:color w:val="auto"/>
        </w:rPr>
        <w:t>The organization:</w:t>
      </w:r>
    </w:p>
    <w:p w14:paraId="58F44DC6"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Determines the types of changes to the information system that are configuration-controlled; </w:t>
      </w:r>
    </w:p>
    <w:p w14:paraId="2F587B19"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Reviews proposed configuration-controlled changes to the information system and approves or disapproves such changes with explicit consideration for security impact analyses; </w:t>
      </w:r>
    </w:p>
    <w:p w14:paraId="70774393"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Documents configuration change decisions associated with the information system; </w:t>
      </w:r>
    </w:p>
    <w:p w14:paraId="2A6841E9"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Implements approved configuration-controlled changes to the information system; </w:t>
      </w:r>
    </w:p>
    <w:p w14:paraId="7CB54382" w14:textId="78ABDC58"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Retains records of configuration-controlled changes to the information system for [</w:t>
      </w:r>
      <w:r w:rsidRPr="00336A7A">
        <w:rPr>
          <w:rStyle w:val="GSAItalicEmphasisChar"/>
          <w:rFonts w:asciiTheme="minorHAnsi" w:hAnsiTheme="minorHAnsi" w:cstheme="minorHAnsi"/>
          <w:color w:val="auto"/>
          <w:sz w:val="22"/>
        </w:rPr>
        <w:t>Assignment: organization-defined time period</w:t>
      </w:r>
      <w:r w:rsidR="00456235" w:rsidRPr="006917EF">
        <w:rPr>
          <w:sz w:val="20"/>
          <w:szCs w:val="20"/>
        </w:rPr>
        <w:t>]</w:t>
      </w:r>
      <w:r w:rsidRPr="006917EF">
        <w:rPr>
          <w:sz w:val="20"/>
          <w:szCs w:val="20"/>
        </w:rPr>
        <w:t>;</w:t>
      </w:r>
      <w:r w:rsidRPr="006917EF">
        <w:rPr>
          <w:rFonts w:asciiTheme="minorHAnsi" w:hAnsiTheme="minorHAnsi" w:cstheme="minorHAnsi"/>
          <w:color w:val="auto"/>
          <w:sz w:val="18"/>
          <w:szCs w:val="20"/>
        </w:rPr>
        <w:t xml:space="preserve"> </w:t>
      </w:r>
    </w:p>
    <w:p w14:paraId="50EBD773"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CM-3 (e) Additional FedRAMP Requirements and Guidance</w:t>
      </w:r>
      <w:r w:rsidRPr="00336A7A">
        <w:rPr>
          <w:rFonts w:asciiTheme="minorHAnsi" w:hAnsiTheme="minorHAnsi" w:cstheme="minorHAnsi"/>
          <w:color w:val="auto"/>
          <w:sz w:val="22"/>
        </w:rPr>
        <w:t xml:space="preserve">: </w:t>
      </w:r>
    </w:p>
    <w:p w14:paraId="02B52F1F"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Guidance</w:t>
      </w:r>
      <w:r w:rsidRPr="00336A7A">
        <w:rPr>
          <w:rFonts w:asciiTheme="minorHAnsi" w:hAnsiTheme="minorHAnsi" w:cstheme="minorHAnsi"/>
          <w:color w:val="auto"/>
          <w:sz w:val="22"/>
        </w:rPr>
        <w:t>: In accordance with record retention policies and procedures.</w:t>
      </w:r>
    </w:p>
    <w:p w14:paraId="7BDD71A7" w14:textId="77777777"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 xml:space="preserve">Audits and reviews activities associated with configuration-controlled changes to the information system; and </w:t>
      </w:r>
    </w:p>
    <w:p w14:paraId="795E191D" w14:textId="6EC89896" w:rsidR="0023111A" w:rsidRPr="00336A7A" w:rsidRDefault="0023111A" w:rsidP="00CF0981">
      <w:pPr>
        <w:pStyle w:val="GSAListParagraphalpha"/>
        <w:numPr>
          <w:ilvl w:val="0"/>
          <w:numId w:val="53"/>
        </w:numPr>
        <w:rPr>
          <w:rFonts w:asciiTheme="minorHAnsi" w:hAnsiTheme="minorHAnsi" w:cstheme="minorHAnsi"/>
          <w:color w:val="auto"/>
          <w:sz w:val="22"/>
        </w:rPr>
      </w:pPr>
      <w:r w:rsidRPr="00336A7A">
        <w:rPr>
          <w:rFonts w:asciiTheme="minorHAnsi" w:hAnsiTheme="minorHAnsi" w:cstheme="minorHAnsi"/>
          <w:color w:val="auto"/>
          <w:sz w:val="22"/>
        </w:rPr>
        <w:t>Coordinates and provides oversight for configuration change control activities through [</w:t>
      </w:r>
      <w:r w:rsidRPr="00336A7A">
        <w:rPr>
          <w:rStyle w:val="GSAItalicEmphasisChar"/>
          <w:rFonts w:asciiTheme="minorHAnsi" w:hAnsiTheme="minorHAnsi" w:cstheme="minorHAnsi"/>
          <w:color w:val="auto"/>
          <w:sz w:val="22"/>
        </w:rPr>
        <w:t>FedRAMP Assignment: see additional FedRAMP requirements and guidance</w:t>
      </w:r>
      <w:r w:rsidRPr="00336A7A">
        <w:rPr>
          <w:rFonts w:asciiTheme="minorHAnsi" w:hAnsiTheme="minorHAnsi" w:cstheme="minorHAnsi"/>
          <w:color w:val="auto"/>
          <w:sz w:val="22"/>
        </w:rPr>
        <w:t>] that convenes [</w:t>
      </w:r>
      <w:r w:rsidRPr="00336A7A">
        <w:rPr>
          <w:rStyle w:val="GSAItalicEmphasisChar"/>
          <w:rFonts w:asciiTheme="minorHAnsi" w:hAnsiTheme="minorHAnsi" w:cstheme="minorHAnsi"/>
          <w:color w:val="auto"/>
          <w:sz w:val="22"/>
        </w:rPr>
        <w:t>Selection (one or more): [Assignment: organization-defined frequency</w:t>
      </w:r>
      <w:r w:rsidR="009F0A4C">
        <w:rPr>
          <w:rFonts w:asciiTheme="minorHAnsi" w:hAnsiTheme="minorHAnsi" w:cstheme="minorHAnsi"/>
          <w:color w:val="auto"/>
          <w:sz w:val="22"/>
        </w:rPr>
        <w:t>]</w:t>
      </w:r>
      <w:r w:rsidRPr="00336A7A">
        <w:rPr>
          <w:rFonts w:asciiTheme="minorHAnsi" w:hAnsiTheme="minorHAnsi" w:cstheme="minorHAnsi"/>
          <w:color w:val="auto"/>
          <w:sz w:val="22"/>
        </w:rPr>
        <w:t>; [</w:t>
      </w:r>
      <w:r w:rsidRPr="00336A7A">
        <w:rPr>
          <w:rStyle w:val="GSAItalicEmphasisChar"/>
          <w:rFonts w:asciiTheme="minorHAnsi" w:hAnsiTheme="minorHAnsi" w:cstheme="minorHAnsi"/>
          <w:color w:val="auto"/>
          <w:sz w:val="22"/>
        </w:rPr>
        <w:t>Assignment: organization-defined configuration change conditions</w:t>
      </w:r>
      <w:r w:rsidR="00D61ED1">
        <w:t>]</w:t>
      </w:r>
      <w:r w:rsidRPr="00336A7A">
        <w:rPr>
          <w:rFonts w:asciiTheme="minorHAnsi" w:hAnsiTheme="minorHAnsi" w:cstheme="minorHAnsi"/>
          <w:color w:val="auto"/>
          <w:sz w:val="22"/>
        </w:rPr>
        <w:t xml:space="preserve">. </w:t>
      </w:r>
    </w:p>
    <w:p w14:paraId="29F671A3" w14:textId="77777777" w:rsidR="0023111A" w:rsidRPr="00336A7A" w:rsidRDefault="0023111A" w:rsidP="0023111A">
      <w:pPr>
        <w:pStyle w:val="GSAGuidanceBold"/>
        <w:rPr>
          <w:rFonts w:asciiTheme="minorHAnsi" w:hAnsiTheme="minorHAnsi" w:cstheme="minorHAnsi"/>
          <w:color w:val="auto"/>
          <w:sz w:val="22"/>
        </w:rPr>
      </w:pPr>
      <w:r w:rsidRPr="00336A7A">
        <w:rPr>
          <w:rFonts w:asciiTheme="minorHAnsi" w:hAnsiTheme="minorHAnsi" w:cstheme="minorHAnsi"/>
          <w:color w:val="auto"/>
          <w:sz w:val="22"/>
        </w:rPr>
        <w:t xml:space="preserve">CM-3 Additional FedRAMP Requirements and Guidance: </w:t>
      </w:r>
    </w:p>
    <w:p w14:paraId="6E7236AE" w14:textId="4CAD1EE1" w:rsidR="0023111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w:t>
      </w:r>
      <w:r w:rsidRPr="00336A7A">
        <w:rPr>
          <w:rFonts w:asciiTheme="minorHAnsi" w:hAnsiTheme="minorHAnsi" w:cstheme="minorHAnsi"/>
          <w:color w:val="auto"/>
          <w:sz w:val="22"/>
        </w:rPr>
        <w:t>: The service provider establishes a central means of communicating major changes to or developments in the information system or environment of operations that may affect its services to the federal government and associated service consumers (e.g., electronic bulletin board, web status page). The means of communication are approved and accepted by the JAB/AO.</w:t>
      </w:r>
    </w:p>
    <w:p w14:paraId="32211EFD" w14:textId="77777777" w:rsidR="00D61ED1" w:rsidRPr="00336A7A" w:rsidRDefault="00D61ED1" w:rsidP="0023111A">
      <w:pPr>
        <w:pStyle w:val="GSAGuidance"/>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203268" w:rsidRPr="00860801" w14:paraId="1C67945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D793DC5" w14:textId="7F7B69BF" w:rsidR="00203268" w:rsidRPr="00860801" w:rsidRDefault="0020326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w:t>
            </w:r>
            <w:r w:rsidR="004C28EE">
              <w:rPr>
                <w:rFonts w:asciiTheme="majorHAnsi" w:hAnsiTheme="majorHAnsi"/>
                <w:b/>
                <w:szCs w:val="20"/>
              </w:rPr>
              <w:t>M-3</w:t>
            </w:r>
          </w:p>
        </w:tc>
        <w:tc>
          <w:tcPr>
            <w:tcW w:w="4189" w:type="pct"/>
            <w:vAlign w:val="top"/>
            <w:hideMark/>
          </w:tcPr>
          <w:p w14:paraId="3F43858F" w14:textId="77777777" w:rsidR="00203268" w:rsidRPr="00860801" w:rsidRDefault="0020326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25743DEE" w14:textId="77777777" w:rsidTr="00767AEA">
        <w:trPr>
          <w:jc w:val="center"/>
        </w:trPr>
        <w:tc>
          <w:tcPr>
            <w:tcW w:w="5000" w:type="pct"/>
            <w:gridSpan w:val="2"/>
            <w:hideMark/>
          </w:tcPr>
          <w:p w14:paraId="4CB3B6AF" w14:textId="10A7554D"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C34C0">
              <w:rPr>
                <w:rFonts w:eastAsia="Times New Roman" w:cs="Calibri"/>
                <w:bCs/>
                <w:sz w:val="20"/>
              </w:rPr>
              <w:t>{{cm_</w:t>
            </w:r>
            <w:r>
              <w:rPr>
                <w:rFonts w:eastAsia="Times New Roman" w:cs="Calibri"/>
                <w:bCs/>
                <w:sz w:val="20"/>
              </w:rPr>
              <w:t>3</w:t>
            </w:r>
            <w:r w:rsidRPr="00DC34C0">
              <w:rPr>
                <w:rFonts w:eastAsia="Times New Roman" w:cs="Calibri"/>
                <w:bCs/>
                <w:sz w:val="20"/>
              </w:rPr>
              <w:t>_role}}</w:t>
            </w:r>
          </w:p>
        </w:tc>
      </w:tr>
      <w:tr w:rsidR="0079165C" w:rsidRPr="00D3032A" w14:paraId="668FAED7" w14:textId="77777777" w:rsidTr="00767AEA">
        <w:trPr>
          <w:jc w:val="center"/>
        </w:trPr>
        <w:tc>
          <w:tcPr>
            <w:tcW w:w="5000" w:type="pct"/>
            <w:gridSpan w:val="2"/>
            <w:hideMark/>
          </w:tcPr>
          <w:p w14:paraId="77788B94" w14:textId="158CE2E6" w:rsidR="0079165C" w:rsidRPr="002C0D4A" w:rsidRDefault="0079165C" w:rsidP="0079165C">
            <w:pPr>
              <w:pStyle w:val="GSATableText"/>
              <w:spacing w:before="40" w:after="40" w:line="240" w:lineRule="auto"/>
              <w:rPr>
                <w:spacing w:val="0"/>
                <w:sz w:val="20"/>
                <w:szCs w:val="20"/>
              </w:rPr>
            </w:pPr>
            <w:r w:rsidRPr="002C0D4A">
              <w:rPr>
                <w:spacing w:val="0"/>
                <w:sz w:val="20"/>
              </w:rPr>
              <w:t xml:space="preserve">Parameter </w:t>
            </w:r>
            <w:r>
              <w:rPr>
                <w:spacing w:val="0"/>
                <w:sz w:val="20"/>
              </w:rPr>
              <w:t>CM-3(e)</w:t>
            </w:r>
            <w:r w:rsidRPr="002C0D4A">
              <w:rPr>
                <w:spacing w:val="0"/>
                <w:sz w:val="20"/>
              </w:rPr>
              <w:t xml:space="preserve">: </w:t>
            </w:r>
            <w:r w:rsidRPr="00DC34C0">
              <w:rPr>
                <w:rFonts w:eastAsia="Times New Roman" w:cs="Calibri"/>
                <w:bCs/>
                <w:sz w:val="20"/>
              </w:rPr>
              <w:t>{{cm_</w:t>
            </w:r>
            <w:r>
              <w:rPr>
                <w:rFonts w:eastAsia="Times New Roman" w:cs="Calibri"/>
                <w:bCs/>
                <w:sz w:val="20"/>
              </w:rPr>
              <w:t>3_e</w:t>
            </w:r>
            <w:r w:rsidRPr="00DC34C0">
              <w:rPr>
                <w:rFonts w:eastAsia="Times New Roman" w:cs="Calibri"/>
                <w:bCs/>
                <w:sz w:val="20"/>
              </w:rPr>
              <w:t>_parameter}}</w:t>
            </w:r>
          </w:p>
        </w:tc>
      </w:tr>
      <w:tr w:rsidR="0079165C" w:rsidRPr="00D3032A" w14:paraId="6203971E" w14:textId="77777777" w:rsidTr="00767AEA">
        <w:trPr>
          <w:jc w:val="center"/>
        </w:trPr>
        <w:tc>
          <w:tcPr>
            <w:tcW w:w="5000" w:type="pct"/>
            <w:gridSpan w:val="2"/>
          </w:tcPr>
          <w:p w14:paraId="580C1161" w14:textId="096E858C" w:rsidR="0079165C" w:rsidRPr="002C0D4A" w:rsidRDefault="0079165C" w:rsidP="0079165C">
            <w:pPr>
              <w:pStyle w:val="GSATableText"/>
              <w:spacing w:before="40" w:after="40" w:line="240" w:lineRule="auto"/>
              <w:rPr>
                <w:spacing w:val="0"/>
                <w:sz w:val="20"/>
              </w:rPr>
            </w:pPr>
            <w:r>
              <w:rPr>
                <w:spacing w:val="0"/>
                <w:sz w:val="20"/>
              </w:rPr>
              <w:t xml:space="preserve">Parameter CM-3(g)-1: </w:t>
            </w:r>
            <w:r w:rsidRPr="00DC34C0">
              <w:rPr>
                <w:rFonts w:eastAsia="Times New Roman" w:cs="Calibri"/>
                <w:bCs/>
                <w:sz w:val="20"/>
              </w:rPr>
              <w:t>{{cm_</w:t>
            </w:r>
            <w:r>
              <w:rPr>
                <w:rFonts w:eastAsia="Times New Roman" w:cs="Calibri"/>
                <w:bCs/>
                <w:sz w:val="20"/>
              </w:rPr>
              <w:t>3_g_1</w:t>
            </w:r>
            <w:r w:rsidRPr="00DC34C0">
              <w:rPr>
                <w:rFonts w:eastAsia="Times New Roman" w:cs="Calibri"/>
                <w:bCs/>
                <w:sz w:val="20"/>
              </w:rPr>
              <w:t>_parameter}}</w:t>
            </w:r>
          </w:p>
        </w:tc>
      </w:tr>
      <w:tr w:rsidR="0079165C" w:rsidRPr="00D3032A" w14:paraId="130DEDBF" w14:textId="77777777" w:rsidTr="00767AEA">
        <w:trPr>
          <w:jc w:val="center"/>
        </w:trPr>
        <w:tc>
          <w:tcPr>
            <w:tcW w:w="5000" w:type="pct"/>
            <w:gridSpan w:val="2"/>
          </w:tcPr>
          <w:p w14:paraId="78CAB1A5" w14:textId="2F38ADE7" w:rsidR="0079165C" w:rsidRPr="002C0D4A" w:rsidRDefault="0079165C" w:rsidP="0079165C">
            <w:pPr>
              <w:pStyle w:val="GSATableText"/>
              <w:spacing w:before="40" w:after="40" w:line="240" w:lineRule="auto"/>
              <w:rPr>
                <w:spacing w:val="0"/>
                <w:sz w:val="20"/>
              </w:rPr>
            </w:pPr>
            <w:r>
              <w:rPr>
                <w:spacing w:val="0"/>
                <w:sz w:val="20"/>
              </w:rPr>
              <w:t xml:space="preserve">Parameter CM-3(g)-2: </w:t>
            </w:r>
            <w:r w:rsidRPr="00DC34C0">
              <w:rPr>
                <w:rFonts w:eastAsia="Times New Roman" w:cs="Calibri"/>
                <w:bCs/>
                <w:sz w:val="20"/>
              </w:rPr>
              <w:t>{{cm_</w:t>
            </w:r>
            <w:r>
              <w:rPr>
                <w:rFonts w:eastAsia="Times New Roman" w:cs="Calibri"/>
                <w:bCs/>
                <w:sz w:val="20"/>
              </w:rPr>
              <w:t>3_g_2</w:t>
            </w:r>
            <w:r w:rsidRPr="00DC34C0">
              <w:rPr>
                <w:rFonts w:eastAsia="Times New Roman" w:cs="Calibri"/>
                <w:bCs/>
                <w:sz w:val="20"/>
              </w:rPr>
              <w:t>_parameter}}</w:t>
            </w:r>
          </w:p>
        </w:tc>
      </w:tr>
      <w:tr w:rsidR="0079165C" w:rsidRPr="00D3032A" w14:paraId="6BA24BAB" w14:textId="77777777" w:rsidTr="00767AEA">
        <w:trPr>
          <w:jc w:val="center"/>
        </w:trPr>
        <w:tc>
          <w:tcPr>
            <w:tcW w:w="5000" w:type="pct"/>
            <w:gridSpan w:val="2"/>
          </w:tcPr>
          <w:p w14:paraId="2FABC49B" w14:textId="00FB25D0" w:rsidR="0079165C" w:rsidRPr="002C0D4A" w:rsidRDefault="0079165C" w:rsidP="0079165C">
            <w:pPr>
              <w:pStyle w:val="GSATableText"/>
              <w:spacing w:before="40" w:after="40" w:line="240" w:lineRule="auto"/>
              <w:rPr>
                <w:spacing w:val="0"/>
                <w:sz w:val="20"/>
              </w:rPr>
            </w:pPr>
            <w:r>
              <w:rPr>
                <w:spacing w:val="0"/>
                <w:sz w:val="20"/>
              </w:rPr>
              <w:t>Parameter CM-3(g)-3:</w:t>
            </w:r>
            <w:r w:rsidRPr="00DD4775">
              <w:rPr>
                <w:rFonts w:eastAsia="Times New Roman" w:cs="Calibri"/>
                <w:bCs/>
                <w:sz w:val="20"/>
              </w:rPr>
              <w:t xml:space="preserve"> </w:t>
            </w:r>
            <w:r w:rsidRPr="00DC34C0">
              <w:rPr>
                <w:rFonts w:eastAsia="Times New Roman" w:cs="Calibri"/>
                <w:bCs/>
                <w:sz w:val="20"/>
              </w:rPr>
              <w:t>{{cm_</w:t>
            </w:r>
            <w:r>
              <w:rPr>
                <w:rFonts w:eastAsia="Times New Roman" w:cs="Calibri"/>
                <w:bCs/>
                <w:sz w:val="20"/>
              </w:rPr>
              <w:t>3_g_3</w:t>
            </w:r>
            <w:r w:rsidRPr="00DC34C0">
              <w:rPr>
                <w:rFonts w:eastAsia="Times New Roman" w:cs="Calibri"/>
                <w:bCs/>
                <w:sz w:val="20"/>
              </w:rPr>
              <w:t>_parameter}}</w:t>
            </w:r>
          </w:p>
        </w:tc>
      </w:tr>
      <w:tr w:rsidR="0079165C" w:rsidRPr="00D3032A" w14:paraId="22A1C8FB" w14:textId="77777777" w:rsidTr="00767AEA">
        <w:trPr>
          <w:jc w:val="center"/>
        </w:trPr>
        <w:tc>
          <w:tcPr>
            <w:tcW w:w="5000" w:type="pct"/>
            <w:gridSpan w:val="2"/>
            <w:hideMark/>
          </w:tcPr>
          <w:p w14:paraId="6E433053" w14:textId="131E9588"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spacing w:val="0"/>
                <w:sz w:val="20"/>
                <w:szCs w:val="20"/>
              </w:rPr>
              <w:t>3</w:t>
            </w:r>
            <w:r w:rsidRPr="00DC34C0">
              <w:rPr>
                <w:spacing w:val="0"/>
                <w:sz w:val="20"/>
                <w:szCs w:val="20"/>
              </w:rPr>
              <w:t>_status}}</w:t>
            </w:r>
          </w:p>
        </w:tc>
      </w:tr>
      <w:tr w:rsidR="0079165C" w:rsidRPr="00D3032A" w14:paraId="44067A73" w14:textId="77777777" w:rsidTr="00767AEA">
        <w:trPr>
          <w:jc w:val="center"/>
        </w:trPr>
        <w:tc>
          <w:tcPr>
            <w:tcW w:w="5000" w:type="pct"/>
            <w:gridSpan w:val="2"/>
            <w:hideMark/>
          </w:tcPr>
          <w:p w14:paraId="69A041BA" w14:textId="7D640594"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spacing w:val="0"/>
                <w:sz w:val="20"/>
                <w:szCs w:val="20"/>
              </w:rPr>
              <w:t>3</w:t>
            </w:r>
            <w:r w:rsidRPr="00DC34C0">
              <w:rPr>
                <w:spacing w:val="0"/>
                <w:sz w:val="20"/>
                <w:szCs w:val="20"/>
              </w:rPr>
              <w:t>_origination}}</w:t>
            </w:r>
          </w:p>
        </w:tc>
      </w:tr>
    </w:tbl>
    <w:p w14:paraId="051128DB" w14:textId="77777777" w:rsidR="00D61ED1" w:rsidRDefault="00D61ED1"/>
    <w:tbl>
      <w:tblPr>
        <w:tblStyle w:val="FedRamp"/>
        <w:tblW w:w="5000" w:type="pct"/>
        <w:jc w:val="center"/>
        <w:tblLook w:val="04A0" w:firstRow="1" w:lastRow="0" w:firstColumn="1" w:lastColumn="0" w:noHBand="0" w:noVBand="1"/>
      </w:tblPr>
      <w:tblGrid>
        <w:gridCol w:w="905"/>
        <w:gridCol w:w="8445"/>
      </w:tblGrid>
      <w:tr w:rsidR="00D2707C" w:rsidRPr="00D167EF" w14:paraId="5225DA5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758BBB4" w14:textId="537ED3CC" w:rsidR="00D2707C" w:rsidRPr="00D167EF" w:rsidRDefault="00D2707C" w:rsidP="006A3471">
            <w:pPr>
              <w:pStyle w:val="GSATableHeading"/>
              <w:keepNext w:val="0"/>
              <w:keepLines w:val="0"/>
              <w:spacing w:before="40" w:after="40" w:line="240" w:lineRule="auto"/>
              <w:rPr>
                <w:rFonts w:asciiTheme="majorHAnsi" w:hAnsiTheme="majorHAnsi"/>
              </w:rPr>
            </w:pPr>
            <w:r>
              <w:rPr>
                <w:rFonts w:asciiTheme="majorHAnsi" w:hAnsiTheme="majorHAnsi"/>
              </w:rPr>
              <w:t>CM-3</w:t>
            </w:r>
            <w:r w:rsidRPr="00D167EF">
              <w:rPr>
                <w:rFonts w:asciiTheme="majorHAnsi" w:hAnsiTheme="majorHAnsi"/>
              </w:rPr>
              <w:t xml:space="preserve"> What is the solution and how is it implemented?</w:t>
            </w:r>
          </w:p>
        </w:tc>
      </w:tr>
      <w:tr w:rsidR="0079165C" w14:paraId="7146000A" w14:textId="77777777" w:rsidTr="006A3471">
        <w:trPr>
          <w:jc w:val="center"/>
        </w:trPr>
        <w:tc>
          <w:tcPr>
            <w:tcW w:w="484" w:type="pct"/>
            <w:shd w:val="clear" w:color="auto" w:fill="C4D3EF" w:themeFill="accent5" w:themeFillTint="33"/>
            <w:hideMark/>
          </w:tcPr>
          <w:p w14:paraId="1136B977" w14:textId="77777777" w:rsidR="0079165C" w:rsidRDefault="0079165C" w:rsidP="0079165C">
            <w:pPr>
              <w:pStyle w:val="GSATableHeading"/>
              <w:keepNext w:val="0"/>
              <w:keepLines w:val="0"/>
              <w:spacing w:before="40" w:after="40" w:line="240" w:lineRule="auto"/>
            </w:pPr>
            <w:r>
              <w:t>Part a</w:t>
            </w:r>
          </w:p>
        </w:tc>
        <w:tc>
          <w:tcPr>
            <w:tcW w:w="4516" w:type="pct"/>
          </w:tcPr>
          <w:p w14:paraId="7B75CCFD" w14:textId="77E583CE" w:rsidR="0079165C" w:rsidRPr="009807B9" w:rsidRDefault="0079165C" w:rsidP="0079165C">
            <w:pPr>
              <w:pStyle w:val="GSATableText"/>
              <w:spacing w:line="240" w:lineRule="auto"/>
              <w:rPr>
                <w:sz w:val="20"/>
              </w:rPr>
            </w:pPr>
            <w:r w:rsidRPr="0027326F">
              <w:t>{{cm_</w:t>
            </w:r>
            <w:r>
              <w:t>3_a</w:t>
            </w:r>
            <w:r w:rsidRPr="0027326F">
              <w:t>_implementation}}</w:t>
            </w:r>
          </w:p>
        </w:tc>
      </w:tr>
      <w:tr w:rsidR="0079165C" w14:paraId="78A35564" w14:textId="77777777" w:rsidTr="006A3471">
        <w:trPr>
          <w:jc w:val="center"/>
        </w:trPr>
        <w:tc>
          <w:tcPr>
            <w:tcW w:w="484" w:type="pct"/>
            <w:shd w:val="clear" w:color="auto" w:fill="C4D3EF" w:themeFill="accent5" w:themeFillTint="33"/>
            <w:hideMark/>
          </w:tcPr>
          <w:p w14:paraId="257C82D6" w14:textId="77777777" w:rsidR="0079165C" w:rsidRDefault="0079165C" w:rsidP="0079165C">
            <w:pPr>
              <w:pStyle w:val="GSATableHeading"/>
              <w:keepNext w:val="0"/>
              <w:keepLines w:val="0"/>
              <w:spacing w:before="40" w:after="40" w:line="240" w:lineRule="auto"/>
            </w:pPr>
            <w:r>
              <w:t>Part b</w:t>
            </w:r>
          </w:p>
        </w:tc>
        <w:tc>
          <w:tcPr>
            <w:tcW w:w="4516" w:type="pct"/>
          </w:tcPr>
          <w:p w14:paraId="34B40151" w14:textId="4D5572AD" w:rsidR="0079165C" w:rsidRPr="009807B9" w:rsidRDefault="0079165C" w:rsidP="0079165C">
            <w:pPr>
              <w:pStyle w:val="GSATableText"/>
              <w:spacing w:line="240" w:lineRule="auto"/>
              <w:rPr>
                <w:sz w:val="20"/>
              </w:rPr>
            </w:pPr>
            <w:r w:rsidRPr="0027326F">
              <w:t>{{cm_</w:t>
            </w:r>
            <w:r>
              <w:t>3_b</w:t>
            </w:r>
            <w:r w:rsidRPr="0027326F">
              <w:t>_implementation}}</w:t>
            </w:r>
          </w:p>
        </w:tc>
      </w:tr>
      <w:tr w:rsidR="0079165C" w14:paraId="0F91A19F" w14:textId="77777777" w:rsidTr="006A3471">
        <w:trPr>
          <w:jc w:val="center"/>
        </w:trPr>
        <w:tc>
          <w:tcPr>
            <w:tcW w:w="484" w:type="pct"/>
            <w:shd w:val="clear" w:color="auto" w:fill="C4D3EF" w:themeFill="accent5" w:themeFillTint="33"/>
          </w:tcPr>
          <w:p w14:paraId="2D0FDCC8" w14:textId="77777777" w:rsidR="0079165C" w:rsidRDefault="0079165C" w:rsidP="0079165C">
            <w:pPr>
              <w:pStyle w:val="GSATableHeading"/>
              <w:keepNext w:val="0"/>
              <w:keepLines w:val="0"/>
              <w:spacing w:before="40" w:after="40" w:line="240" w:lineRule="auto"/>
            </w:pPr>
            <w:r>
              <w:t>Part c</w:t>
            </w:r>
          </w:p>
        </w:tc>
        <w:tc>
          <w:tcPr>
            <w:tcW w:w="4516" w:type="pct"/>
          </w:tcPr>
          <w:p w14:paraId="5495BD72" w14:textId="15ADB86E" w:rsidR="0079165C" w:rsidRPr="009807B9" w:rsidRDefault="0079165C" w:rsidP="0079165C">
            <w:pPr>
              <w:pStyle w:val="GSATableText"/>
              <w:spacing w:line="240" w:lineRule="auto"/>
              <w:rPr>
                <w:sz w:val="20"/>
              </w:rPr>
            </w:pPr>
            <w:r w:rsidRPr="0027326F">
              <w:t>{{cm_</w:t>
            </w:r>
            <w:r>
              <w:t>3_c</w:t>
            </w:r>
            <w:r w:rsidRPr="0027326F">
              <w:t>_implementation}}</w:t>
            </w:r>
          </w:p>
        </w:tc>
      </w:tr>
      <w:tr w:rsidR="0079165C" w14:paraId="5ED8088C" w14:textId="77777777" w:rsidTr="006A3471">
        <w:trPr>
          <w:jc w:val="center"/>
        </w:trPr>
        <w:tc>
          <w:tcPr>
            <w:tcW w:w="484" w:type="pct"/>
            <w:shd w:val="clear" w:color="auto" w:fill="C4D3EF" w:themeFill="accent5" w:themeFillTint="33"/>
          </w:tcPr>
          <w:p w14:paraId="531E40A4" w14:textId="7180D6A5" w:rsidR="0079165C" w:rsidRDefault="0079165C" w:rsidP="0079165C">
            <w:pPr>
              <w:pStyle w:val="GSATableHeading"/>
              <w:keepNext w:val="0"/>
              <w:keepLines w:val="0"/>
              <w:spacing w:before="40" w:after="40" w:line="240" w:lineRule="auto"/>
            </w:pPr>
            <w:r>
              <w:t>Part d</w:t>
            </w:r>
          </w:p>
        </w:tc>
        <w:tc>
          <w:tcPr>
            <w:tcW w:w="4516" w:type="pct"/>
          </w:tcPr>
          <w:p w14:paraId="4AA2B3C9" w14:textId="5A02ED6F" w:rsidR="0079165C" w:rsidRPr="009807B9" w:rsidRDefault="0079165C" w:rsidP="0079165C">
            <w:pPr>
              <w:pStyle w:val="GSATableText"/>
              <w:spacing w:line="240" w:lineRule="auto"/>
              <w:rPr>
                <w:sz w:val="20"/>
              </w:rPr>
            </w:pPr>
            <w:r w:rsidRPr="0027326F">
              <w:t>{{cm_</w:t>
            </w:r>
            <w:r>
              <w:t>3_d</w:t>
            </w:r>
            <w:r w:rsidRPr="0027326F">
              <w:t>_implementation}}</w:t>
            </w:r>
          </w:p>
        </w:tc>
      </w:tr>
      <w:tr w:rsidR="0079165C" w14:paraId="3F57C271" w14:textId="77777777" w:rsidTr="006A3471">
        <w:trPr>
          <w:jc w:val="center"/>
        </w:trPr>
        <w:tc>
          <w:tcPr>
            <w:tcW w:w="484" w:type="pct"/>
            <w:shd w:val="clear" w:color="auto" w:fill="C4D3EF" w:themeFill="accent5" w:themeFillTint="33"/>
          </w:tcPr>
          <w:p w14:paraId="64A622C2" w14:textId="2703F2A7" w:rsidR="0079165C" w:rsidRDefault="0079165C" w:rsidP="0079165C">
            <w:pPr>
              <w:pStyle w:val="GSATableHeading"/>
              <w:keepNext w:val="0"/>
              <w:keepLines w:val="0"/>
              <w:spacing w:before="40" w:after="40" w:line="240" w:lineRule="auto"/>
            </w:pPr>
            <w:r>
              <w:t>Part e</w:t>
            </w:r>
          </w:p>
        </w:tc>
        <w:tc>
          <w:tcPr>
            <w:tcW w:w="4516" w:type="pct"/>
          </w:tcPr>
          <w:p w14:paraId="54904FF1" w14:textId="7E1FD64C" w:rsidR="0079165C" w:rsidRPr="009807B9" w:rsidRDefault="0079165C" w:rsidP="0079165C">
            <w:pPr>
              <w:pStyle w:val="GSATableText"/>
              <w:spacing w:line="240" w:lineRule="auto"/>
              <w:rPr>
                <w:sz w:val="20"/>
              </w:rPr>
            </w:pPr>
            <w:r w:rsidRPr="0027326F">
              <w:t>{{cm_</w:t>
            </w:r>
            <w:r>
              <w:t>3_e</w:t>
            </w:r>
            <w:r w:rsidRPr="0027326F">
              <w:t>_implementation}}</w:t>
            </w:r>
          </w:p>
        </w:tc>
      </w:tr>
      <w:tr w:rsidR="0079165C" w14:paraId="6792AB2F" w14:textId="77777777" w:rsidTr="006A3471">
        <w:trPr>
          <w:jc w:val="center"/>
        </w:trPr>
        <w:tc>
          <w:tcPr>
            <w:tcW w:w="484" w:type="pct"/>
            <w:shd w:val="clear" w:color="auto" w:fill="C4D3EF" w:themeFill="accent5" w:themeFillTint="33"/>
          </w:tcPr>
          <w:p w14:paraId="62362BEF" w14:textId="3D33D3A7" w:rsidR="0079165C" w:rsidRDefault="0079165C" w:rsidP="0079165C">
            <w:pPr>
              <w:pStyle w:val="GSATableHeading"/>
              <w:keepNext w:val="0"/>
              <w:keepLines w:val="0"/>
              <w:spacing w:before="40" w:after="40" w:line="240" w:lineRule="auto"/>
            </w:pPr>
            <w:r>
              <w:t>Part f</w:t>
            </w:r>
          </w:p>
        </w:tc>
        <w:tc>
          <w:tcPr>
            <w:tcW w:w="4516" w:type="pct"/>
          </w:tcPr>
          <w:p w14:paraId="53405F3E" w14:textId="41B47162" w:rsidR="0079165C" w:rsidRPr="009807B9" w:rsidRDefault="0079165C" w:rsidP="0079165C">
            <w:pPr>
              <w:pStyle w:val="GSATableText"/>
              <w:spacing w:line="240" w:lineRule="auto"/>
              <w:rPr>
                <w:sz w:val="20"/>
              </w:rPr>
            </w:pPr>
            <w:r w:rsidRPr="0027326F">
              <w:t>{{cm_</w:t>
            </w:r>
            <w:r>
              <w:t>3_f</w:t>
            </w:r>
            <w:r w:rsidRPr="0027326F">
              <w:t>_implementation}}</w:t>
            </w:r>
          </w:p>
        </w:tc>
      </w:tr>
      <w:tr w:rsidR="0079165C" w14:paraId="6528547B" w14:textId="77777777" w:rsidTr="006A3471">
        <w:trPr>
          <w:jc w:val="center"/>
        </w:trPr>
        <w:tc>
          <w:tcPr>
            <w:tcW w:w="484" w:type="pct"/>
            <w:shd w:val="clear" w:color="auto" w:fill="C4D3EF" w:themeFill="accent5" w:themeFillTint="33"/>
          </w:tcPr>
          <w:p w14:paraId="5ABBEAB2" w14:textId="4C594624" w:rsidR="0079165C" w:rsidRDefault="0079165C" w:rsidP="0079165C">
            <w:pPr>
              <w:pStyle w:val="GSATableHeading"/>
              <w:keepNext w:val="0"/>
              <w:keepLines w:val="0"/>
              <w:spacing w:before="40" w:after="40" w:line="240" w:lineRule="auto"/>
            </w:pPr>
            <w:r>
              <w:t>Part g</w:t>
            </w:r>
          </w:p>
        </w:tc>
        <w:tc>
          <w:tcPr>
            <w:tcW w:w="4516" w:type="pct"/>
          </w:tcPr>
          <w:p w14:paraId="7627850E" w14:textId="28CD505F" w:rsidR="0079165C" w:rsidRPr="009807B9" w:rsidRDefault="0079165C" w:rsidP="0079165C">
            <w:pPr>
              <w:pStyle w:val="GSATableText"/>
              <w:spacing w:line="240" w:lineRule="auto"/>
            </w:pPr>
            <w:r w:rsidRPr="0027326F">
              <w:t>{{cm_</w:t>
            </w:r>
            <w:r>
              <w:t>3_g</w:t>
            </w:r>
            <w:r w:rsidRPr="0027326F">
              <w:t>_implementation}}</w:t>
            </w:r>
          </w:p>
        </w:tc>
      </w:tr>
    </w:tbl>
    <w:p w14:paraId="6ED85CFA" w14:textId="77777777" w:rsidR="0023111A" w:rsidRPr="00D85DB4" w:rsidRDefault="0023111A" w:rsidP="008A02B6">
      <w:pPr>
        <w:pStyle w:val="Heading4"/>
        <w:numPr>
          <w:ilvl w:val="0"/>
          <w:numId w:val="0"/>
        </w:numPr>
        <w:rPr>
          <w:highlight w:val="yellow"/>
        </w:rPr>
      </w:pPr>
      <w:bookmarkStart w:id="1488" w:name="_Toc520895459"/>
      <w:bookmarkStart w:id="1489" w:name="_Toc48643671"/>
      <w:r w:rsidRPr="00D85DB4">
        <w:t>CM-3 (1) Control Enhancement (H)</w:t>
      </w:r>
      <w:bookmarkEnd w:id="1488"/>
      <w:bookmarkEnd w:id="1489"/>
    </w:p>
    <w:p w14:paraId="7D73D4DC" w14:textId="77777777" w:rsidR="0023111A" w:rsidRPr="00D85DB4" w:rsidRDefault="0023111A" w:rsidP="0023111A">
      <w:pPr>
        <w:rPr>
          <w:color w:val="auto"/>
          <w:highlight w:val="yellow"/>
        </w:rPr>
      </w:pPr>
      <w:r w:rsidRPr="00D85DB4">
        <w:rPr>
          <w:color w:val="auto"/>
        </w:rPr>
        <w:t>The organization employs automated mechanisms to:</w:t>
      </w:r>
    </w:p>
    <w:p w14:paraId="5FB9E771" w14:textId="77777777" w:rsidR="0023111A" w:rsidRPr="00D61ED1"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Document proposed changes to the information system;</w:t>
      </w:r>
    </w:p>
    <w:p w14:paraId="79F0CD10" w14:textId="77777777" w:rsidR="0023111A" w:rsidRPr="00D61ED1"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Notify [</w:t>
      </w:r>
      <w:r w:rsidRPr="00D61ED1">
        <w:rPr>
          <w:rStyle w:val="GSAItalicEmphasisChar"/>
          <w:rFonts w:asciiTheme="minorHAnsi" w:hAnsiTheme="minorHAnsi" w:cstheme="minorHAnsi"/>
          <w:color w:val="auto"/>
          <w:sz w:val="22"/>
        </w:rPr>
        <w:t>Assignment: organization-defined configuration management approval authorities</w:t>
      </w:r>
      <w:r w:rsidRPr="00D61ED1">
        <w:rPr>
          <w:rFonts w:asciiTheme="minorHAnsi" w:hAnsiTheme="minorHAnsi" w:cstheme="minorHAnsi"/>
          <w:color w:val="auto"/>
          <w:sz w:val="22"/>
        </w:rPr>
        <w:t>] of proposed changes to the information system and request change approval;</w:t>
      </w:r>
    </w:p>
    <w:p w14:paraId="25F7D80C" w14:textId="77777777" w:rsidR="0023111A" w:rsidRPr="00D61ED1"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Highlight proposed changes to the information system that have not been approved or disapproved by [</w:t>
      </w:r>
      <w:r w:rsidRPr="00D61ED1">
        <w:rPr>
          <w:rStyle w:val="GSAItalicEmphasisChar"/>
          <w:rFonts w:asciiTheme="minorHAnsi" w:hAnsiTheme="minorHAnsi" w:cstheme="minorHAnsi"/>
          <w:color w:val="auto"/>
          <w:sz w:val="22"/>
        </w:rPr>
        <w:t>FedRAMP Assignment: organization agreed upon time period</w:t>
      </w:r>
      <w:r w:rsidRPr="00D61ED1">
        <w:rPr>
          <w:rFonts w:asciiTheme="minorHAnsi" w:hAnsiTheme="minorHAnsi" w:cstheme="minorHAnsi"/>
          <w:color w:val="auto"/>
          <w:sz w:val="22"/>
        </w:rPr>
        <w:t>];</w:t>
      </w:r>
    </w:p>
    <w:p w14:paraId="30281A4E" w14:textId="77777777" w:rsidR="0023111A" w:rsidRPr="00D61ED1"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Prohibit changes to the information system until designated approvals are received;</w:t>
      </w:r>
    </w:p>
    <w:p w14:paraId="0D85E2ED" w14:textId="77777777" w:rsidR="0023111A" w:rsidRPr="00D61ED1"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Document all changes to the information system; and</w:t>
      </w:r>
    </w:p>
    <w:p w14:paraId="645F679A" w14:textId="77777777" w:rsidR="0023111A" w:rsidRDefault="0023111A" w:rsidP="00CF0981">
      <w:pPr>
        <w:pStyle w:val="GSAListParagraphalpha"/>
        <w:numPr>
          <w:ilvl w:val="0"/>
          <w:numId w:val="54"/>
        </w:numPr>
        <w:rPr>
          <w:rFonts w:asciiTheme="minorHAnsi" w:hAnsiTheme="minorHAnsi" w:cstheme="minorHAnsi"/>
          <w:color w:val="auto"/>
          <w:sz w:val="22"/>
        </w:rPr>
      </w:pPr>
      <w:r w:rsidRPr="00D61ED1">
        <w:rPr>
          <w:rFonts w:asciiTheme="minorHAnsi" w:hAnsiTheme="minorHAnsi" w:cstheme="minorHAnsi"/>
          <w:color w:val="auto"/>
          <w:sz w:val="22"/>
        </w:rPr>
        <w:t>Notify [</w:t>
      </w:r>
      <w:r w:rsidRPr="00D61ED1">
        <w:rPr>
          <w:rStyle w:val="GSAItalicEmphasisChar"/>
          <w:rFonts w:asciiTheme="minorHAnsi" w:hAnsiTheme="minorHAnsi" w:cstheme="minorHAnsi"/>
          <w:color w:val="auto"/>
          <w:sz w:val="22"/>
        </w:rPr>
        <w:t>FedRAMP Assignment: organization-defined configuration management approval authorities</w:t>
      </w:r>
      <w:r w:rsidRPr="00D61ED1">
        <w:rPr>
          <w:rFonts w:asciiTheme="minorHAnsi" w:hAnsiTheme="minorHAnsi" w:cstheme="minorHAnsi"/>
          <w:color w:val="auto"/>
          <w:sz w:val="22"/>
        </w:rPr>
        <w:t>] when approved changes to the information system are completed.</w:t>
      </w:r>
    </w:p>
    <w:p w14:paraId="143AA699" w14:textId="77777777" w:rsidR="00D61ED1" w:rsidRPr="00D61ED1" w:rsidRDefault="00D61ED1" w:rsidP="00D61ED1">
      <w:pPr>
        <w:pStyle w:val="GSAListParagraphalpha"/>
        <w:tabs>
          <w:tab w:val="clear" w:pos="360"/>
        </w:tabs>
        <w:ind w:firstLine="0"/>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060EB8" w:rsidRPr="00860801" w14:paraId="623941F8"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4A5FA14" w14:textId="6DBF19CE" w:rsidR="00060EB8" w:rsidRPr="00D85DB4" w:rsidRDefault="00060EB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w:t>
            </w:r>
            <w:r w:rsidR="00EF3C05" w:rsidRPr="00D85DB4">
              <w:rPr>
                <w:rFonts w:asciiTheme="majorHAnsi" w:hAnsiTheme="majorHAnsi"/>
                <w:szCs w:val="20"/>
              </w:rPr>
              <w:t>M</w:t>
            </w:r>
            <w:r w:rsidRPr="00D85DB4">
              <w:rPr>
                <w:rFonts w:asciiTheme="majorHAnsi" w:hAnsiTheme="majorHAnsi"/>
                <w:szCs w:val="20"/>
              </w:rPr>
              <w:t>-</w:t>
            </w:r>
            <w:r w:rsidR="00EF3C05" w:rsidRPr="00D85DB4">
              <w:rPr>
                <w:rFonts w:asciiTheme="majorHAnsi" w:hAnsiTheme="majorHAnsi"/>
                <w:szCs w:val="20"/>
              </w:rPr>
              <w:t>3 (1)</w:t>
            </w:r>
          </w:p>
        </w:tc>
        <w:tc>
          <w:tcPr>
            <w:tcW w:w="4189" w:type="pct"/>
            <w:vAlign w:val="top"/>
            <w:hideMark/>
          </w:tcPr>
          <w:p w14:paraId="4E77BA77" w14:textId="77777777" w:rsidR="00060EB8" w:rsidRPr="00D85DB4" w:rsidRDefault="00060EB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D3032A" w14:paraId="4B8DE4B2" w14:textId="77777777" w:rsidTr="00767AEA">
        <w:trPr>
          <w:jc w:val="center"/>
        </w:trPr>
        <w:tc>
          <w:tcPr>
            <w:tcW w:w="5000" w:type="pct"/>
            <w:gridSpan w:val="2"/>
            <w:hideMark/>
          </w:tcPr>
          <w:p w14:paraId="49A49FA9" w14:textId="2CE8A9CB"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Responsible Role: {{cm_3_1_role}}</w:t>
            </w:r>
          </w:p>
        </w:tc>
      </w:tr>
      <w:tr w:rsidR="0079165C" w:rsidRPr="00D3032A" w14:paraId="050AC4D3" w14:textId="77777777" w:rsidTr="00767AEA">
        <w:trPr>
          <w:jc w:val="center"/>
        </w:trPr>
        <w:tc>
          <w:tcPr>
            <w:tcW w:w="5000" w:type="pct"/>
            <w:gridSpan w:val="2"/>
            <w:hideMark/>
          </w:tcPr>
          <w:p w14:paraId="1D8B5363" w14:textId="013274B5"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3 (1)(b): </w:t>
            </w:r>
            <w:r w:rsidRPr="004A1F1C">
              <w:rPr>
                <w:sz w:val="20"/>
                <w:szCs w:val="20"/>
              </w:rPr>
              <w:t>{{cm_3_1_b_parameter}}</w:t>
            </w:r>
          </w:p>
        </w:tc>
      </w:tr>
      <w:tr w:rsidR="0079165C" w:rsidRPr="00D3032A" w14:paraId="78F34309" w14:textId="77777777" w:rsidTr="00767AEA">
        <w:trPr>
          <w:jc w:val="center"/>
        </w:trPr>
        <w:tc>
          <w:tcPr>
            <w:tcW w:w="5000" w:type="pct"/>
            <w:gridSpan w:val="2"/>
          </w:tcPr>
          <w:p w14:paraId="3C7894DA" w14:textId="1E20641C"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Parameter CM-3 (1)(c): {{cm_3_1_c_parameter}}</w:t>
            </w:r>
          </w:p>
        </w:tc>
      </w:tr>
      <w:tr w:rsidR="0079165C" w:rsidRPr="00D3032A" w14:paraId="0570AECF" w14:textId="77777777" w:rsidTr="00767AEA">
        <w:trPr>
          <w:jc w:val="center"/>
        </w:trPr>
        <w:tc>
          <w:tcPr>
            <w:tcW w:w="5000" w:type="pct"/>
            <w:gridSpan w:val="2"/>
          </w:tcPr>
          <w:p w14:paraId="646157C3" w14:textId="213163E7"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3 (1)(f): </w:t>
            </w:r>
            <w:r w:rsidRPr="004A1F1C">
              <w:rPr>
                <w:sz w:val="20"/>
                <w:szCs w:val="20"/>
              </w:rPr>
              <w:t>{{cm_3_1_f_parameter}}</w:t>
            </w:r>
          </w:p>
        </w:tc>
      </w:tr>
      <w:tr w:rsidR="0079165C" w:rsidRPr="00D3032A" w14:paraId="22710094" w14:textId="77777777" w:rsidTr="00767AEA">
        <w:trPr>
          <w:jc w:val="center"/>
        </w:trPr>
        <w:tc>
          <w:tcPr>
            <w:tcW w:w="5000" w:type="pct"/>
            <w:gridSpan w:val="2"/>
            <w:hideMark/>
          </w:tcPr>
          <w:p w14:paraId="55FB3D71" w14:textId="175B2F8C" w:rsidR="0079165C" w:rsidRPr="00D61ED1" w:rsidRDefault="0079165C" w:rsidP="0079165C">
            <w:pPr>
              <w:pStyle w:val="GSATableText"/>
              <w:spacing w:before="40" w:after="40" w:line="240" w:lineRule="auto"/>
              <w:rPr>
                <w:spacing w:val="0"/>
                <w:sz w:val="20"/>
                <w:szCs w:val="20"/>
              </w:rPr>
            </w:pPr>
            <w:r w:rsidRPr="004A1F1C">
              <w:rPr>
                <w:sz w:val="20"/>
                <w:szCs w:val="20"/>
              </w:rPr>
              <w:t>{{cm_3_1_status}}</w:t>
            </w:r>
          </w:p>
        </w:tc>
      </w:tr>
      <w:tr w:rsidR="0079165C" w:rsidRPr="00D3032A" w14:paraId="053EC814" w14:textId="77777777" w:rsidTr="00767AEA">
        <w:trPr>
          <w:jc w:val="center"/>
        </w:trPr>
        <w:tc>
          <w:tcPr>
            <w:tcW w:w="5000" w:type="pct"/>
            <w:gridSpan w:val="2"/>
            <w:hideMark/>
          </w:tcPr>
          <w:p w14:paraId="3E92150F" w14:textId="013703FE" w:rsidR="0079165C" w:rsidRPr="00D61ED1" w:rsidRDefault="0079165C" w:rsidP="0079165C">
            <w:pPr>
              <w:pStyle w:val="GSATableText"/>
              <w:spacing w:before="40" w:after="40" w:line="240" w:lineRule="auto"/>
              <w:rPr>
                <w:spacing w:val="0"/>
                <w:sz w:val="20"/>
                <w:szCs w:val="20"/>
              </w:rPr>
            </w:pPr>
            <w:r w:rsidRPr="004A1F1C">
              <w:rPr>
                <w:sz w:val="20"/>
                <w:szCs w:val="20"/>
              </w:rPr>
              <w:t>{{cm_3_1_origination}}</w:t>
            </w:r>
          </w:p>
        </w:tc>
      </w:tr>
    </w:tbl>
    <w:p w14:paraId="704AEA73" w14:textId="77777777" w:rsidR="00D61ED1" w:rsidRDefault="00D61ED1"/>
    <w:tbl>
      <w:tblPr>
        <w:tblStyle w:val="FedRamp"/>
        <w:tblW w:w="5000" w:type="pct"/>
        <w:jc w:val="center"/>
        <w:tblLook w:val="04A0" w:firstRow="1" w:lastRow="0" w:firstColumn="1" w:lastColumn="0" w:noHBand="0" w:noVBand="1"/>
      </w:tblPr>
      <w:tblGrid>
        <w:gridCol w:w="905"/>
        <w:gridCol w:w="8445"/>
      </w:tblGrid>
      <w:tr w:rsidR="00A57B3A" w:rsidRPr="00D167EF" w14:paraId="63D7997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E5D7ED4" w14:textId="200EF799" w:rsidR="00A57B3A" w:rsidRPr="00D85DB4" w:rsidRDefault="00A57B3A"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M-3 (1) What is the solution and how is it implemented?</w:t>
            </w:r>
          </w:p>
        </w:tc>
      </w:tr>
      <w:tr w:rsidR="0079165C" w14:paraId="6E38A41C" w14:textId="77777777" w:rsidTr="006A3471">
        <w:trPr>
          <w:jc w:val="center"/>
        </w:trPr>
        <w:tc>
          <w:tcPr>
            <w:tcW w:w="484" w:type="pct"/>
            <w:shd w:val="clear" w:color="auto" w:fill="C4D3EF" w:themeFill="accent5" w:themeFillTint="33"/>
            <w:hideMark/>
          </w:tcPr>
          <w:p w14:paraId="6126DC84" w14:textId="77777777" w:rsidR="0079165C" w:rsidRPr="00D85DB4" w:rsidRDefault="0079165C" w:rsidP="0079165C">
            <w:pPr>
              <w:pStyle w:val="GSATableHeading"/>
              <w:keepNext w:val="0"/>
              <w:keepLines w:val="0"/>
              <w:spacing w:before="40" w:after="40" w:line="240" w:lineRule="auto"/>
              <w:rPr>
                <w:highlight w:val="yellow"/>
              </w:rPr>
            </w:pPr>
            <w:r w:rsidRPr="00D85DB4">
              <w:t>Part a</w:t>
            </w:r>
          </w:p>
        </w:tc>
        <w:tc>
          <w:tcPr>
            <w:tcW w:w="4516" w:type="pct"/>
          </w:tcPr>
          <w:p w14:paraId="2AE6AAF1" w14:textId="65749B8D" w:rsidR="0079165C" w:rsidRPr="00D85DB4" w:rsidRDefault="0079165C" w:rsidP="0079165C">
            <w:pPr>
              <w:pStyle w:val="GSATableText"/>
              <w:spacing w:line="240" w:lineRule="auto"/>
              <w:rPr>
                <w:sz w:val="20"/>
                <w:szCs w:val="20"/>
                <w:highlight w:val="yellow"/>
              </w:rPr>
            </w:pPr>
            <w:r w:rsidRPr="004A1F1C">
              <w:t>{{cm_</w:t>
            </w:r>
            <w:r w:rsidRPr="004A1F1C">
              <w:rPr>
                <w:sz w:val="20"/>
                <w:szCs w:val="20"/>
              </w:rPr>
              <w:t>3_1_a</w:t>
            </w:r>
            <w:r w:rsidRPr="004A1F1C">
              <w:t>_implementation}}</w:t>
            </w:r>
          </w:p>
        </w:tc>
      </w:tr>
      <w:tr w:rsidR="0079165C" w14:paraId="22E7C0B6" w14:textId="77777777" w:rsidTr="006A3471">
        <w:trPr>
          <w:jc w:val="center"/>
        </w:trPr>
        <w:tc>
          <w:tcPr>
            <w:tcW w:w="484" w:type="pct"/>
            <w:shd w:val="clear" w:color="auto" w:fill="C4D3EF" w:themeFill="accent5" w:themeFillTint="33"/>
            <w:hideMark/>
          </w:tcPr>
          <w:p w14:paraId="0DFCA7BB" w14:textId="77777777" w:rsidR="0079165C" w:rsidRPr="00D85DB4" w:rsidRDefault="0079165C" w:rsidP="0079165C">
            <w:pPr>
              <w:pStyle w:val="GSATableHeading"/>
              <w:keepNext w:val="0"/>
              <w:keepLines w:val="0"/>
              <w:spacing w:before="40" w:after="40" w:line="240" w:lineRule="auto"/>
              <w:rPr>
                <w:highlight w:val="yellow"/>
              </w:rPr>
            </w:pPr>
            <w:r w:rsidRPr="00D85DB4">
              <w:t>Part b</w:t>
            </w:r>
          </w:p>
        </w:tc>
        <w:tc>
          <w:tcPr>
            <w:tcW w:w="4516" w:type="pct"/>
          </w:tcPr>
          <w:p w14:paraId="30BB7798" w14:textId="6B20DA5F" w:rsidR="0079165C" w:rsidRPr="00D85DB4" w:rsidRDefault="0079165C" w:rsidP="0079165C">
            <w:pPr>
              <w:pStyle w:val="GSATableText"/>
              <w:spacing w:line="240" w:lineRule="auto"/>
              <w:rPr>
                <w:sz w:val="20"/>
                <w:szCs w:val="20"/>
                <w:highlight w:val="yellow"/>
              </w:rPr>
            </w:pPr>
            <w:r w:rsidRPr="004A1F1C">
              <w:t>{{cm_</w:t>
            </w:r>
            <w:r w:rsidRPr="004A1F1C">
              <w:rPr>
                <w:sz w:val="20"/>
                <w:szCs w:val="20"/>
              </w:rPr>
              <w:t>3_1_b</w:t>
            </w:r>
            <w:r w:rsidRPr="004A1F1C">
              <w:t>_implementation}}</w:t>
            </w:r>
          </w:p>
        </w:tc>
      </w:tr>
      <w:tr w:rsidR="0079165C" w14:paraId="092EE5E3" w14:textId="77777777" w:rsidTr="006A3471">
        <w:trPr>
          <w:jc w:val="center"/>
        </w:trPr>
        <w:tc>
          <w:tcPr>
            <w:tcW w:w="484" w:type="pct"/>
            <w:shd w:val="clear" w:color="auto" w:fill="C4D3EF" w:themeFill="accent5" w:themeFillTint="33"/>
          </w:tcPr>
          <w:p w14:paraId="2FD8CC54" w14:textId="77777777" w:rsidR="0079165C" w:rsidRPr="00D85DB4" w:rsidRDefault="0079165C" w:rsidP="0079165C">
            <w:pPr>
              <w:pStyle w:val="GSATableHeading"/>
              <w:keepNext w:val="0"/>
              <w:keepLines w:val="0"/>
              <w:spacing w:before="40" w:after="40" w:line="240" w:lineRule="auto"/>
              <w:rPr>
                <w:highlight w:val="yellow"/>
              </w:rPr>
            </w:pPr>
            <w:r w:rsidRPr="00D85DB4">
              <w:t>Part c</w:t>
            </w:r>
          </w:p>
        </w:tc>
        <w:tc>
          <w:tcPr>
            <w:tcW w:w="4516" w:type="pct"/>
          </w:tcPr>
          <w:p w14:paraId="2B236D90" w14:textId="003410F1" w:rsidR="0079165C" w:rsidRPr="00D85DB4" w:rsidRDefault="0079165C" w:rsidP="0079165C">
            <w:pPr>
              <w:pStyle w:val="GSATableText"/>
              <w:spacing w:line="240" w:lineRule="auto"/>
              <w:rPr>
                <w:sz w:val="20"/>
                <w:szCs w:val="20"/>
                <w:highlight w:val="yellow"/>
              </w:rPr>
            </w:pPr>
            <w:r w:rsidRPr="004A1F1C">
              <w:t>{{cm_</w:t>
            </w:r>
            <w:r w:rsidRPr="004A1F1C">
              <w:rPr>
                <w:sz w:val="20"/>
                <w:szCs w:val="20"/>
              </w:rPr>
              <w:t>3_1_c</w:t>
            </w:r>
            <w:r w:rsidRPr="004A1F1C">
              <w:t>_implementation}}</w:t>
            </w:r>
          </w:p>
        </w:tc>
      </w:tr>
      <w:tr w:rsidR="0079165C" w14:paraId="4278BD55" w14:textId="77777777" w:rsidTr="006A3471">
        <w:trPr>
          <w:jc w:val="center"/>
        </w:trPr>
        <w:tc>
          <w:tcPr>
            <w:tcW w:w="484" w:type="pct"/>
            <w:shd w:val="clear" w:color="auto" w:fill="C4D3EF" w:themeFill="accent5" w:themeFillTint="33"/>
          </w:tcPr>
          <w:p w14:paraId="6735EE42" w14:textId="77777777" w:rsidR="0079165C" w:rsidRPr="00D85DB4" w:rsidRDefault="0079165C" w:rsidP="0079165C">
            <w:pPr>
              <w:pStyle w:val="GSATableHeading"/>
              <w:keepNext w:val="0"/>
              <w:keepLines w:val="0"/>
              <w:spacing w:before="40" w:after="40" w:line="240" w:lineRule="auto"/>
              <w:rPr>
                <w:highlight w:val="yellow"/>
              </w:rPr>
            </w:pPr>
            <w:r w:rsidRPr="00D85DB4">
              <w:t>Part d</w:t>
            </w:r>
          </w:p>
        </w:tc>
        <w:tc>
          <w:tcPr>
            <w:tcW w:w="4516" w:type="pct"/>
          </w:tcPr>
          <w:p w14:paraId="1B024E0B" w14:textId="439A3A0D" w:rsidR="0079165C" w:rsidRPr="00D85DB4" w:rsidRDefault="0079165C" w:rsidP="0079165C">
            <w:pPr>
              <w:pStyle w:val="GSATableText"/>
              <w:spacing w:line="240" w:lineRule="auto"/>
              <w:rPr>
                <w:sz w:val="20"/>
                <w:szCs w:val="20"/>
                <w:highlight w:val="yellow"/>
              </w:rPr>
            </w:pPr>
            <w:r w:rsidRPr="004A1F1C">
              <w:t>{{cm_</w:t>
            </w:r>
            <w:r w:rsidRPr="004A1F1C">
              <w:rPr>
                <w:sz w:val="20"/>
                <w:szCs w:val="20"/>
              </w:rPr>
              <w:t>3_1_d</w:t>
            </w:r>
            <w:r w:rsidRPr="004A1F1C">
              <w:t>_implementation}}</w:t>
            </w:r>
          </w:p>
        </w:tc>
      </w:tr>
      <w:tr w:rsidR="0079165C" w14:paraId="1A80267A" w14:textId="77777777" w:rsidTr="006A3471">
        <w:trPr>
          <w:jc w:val="center"/>
        </w:trPr>
        <w:tc>
          <w:tcPr>
            <w:tcW w:w="484" w:type="pct"/>
            <w:shd w:val="clear" w:color="auto" w:fill="C4D3EF" w:themeFill="accent5" w:themeFillTint="33"/>
          </w:tcPr>
          <w:p w14:paraId="2D044EB4" w14:textId="77777777" w:rsidR="0079165C" w:rsidRPr="00D85DB4" w:rsidRDefault="0079165C" w:rsidP="0079165C">
            <w:pPr>
              <w:pStyle w:val="GSATableHeading"/>
              <w:keepNext w:val="0"/>
              <w:keepLines w:val="0"/>
              <w:spacing w:before="40" w:after="40" w:line="240" w:lineRule="auto"/>
              <w:rPr>
                <w:highlight w:val="yellow"/>
              </w:rPr>
            </w:pPr>
            <w:r w:rsidRPr="00D85DB4">
              <w:t>Part e</w:t>
            </w:r>
          </w:p>
        </w:tc>
        <w:tc>
          <w:tcPr>
            <w:tcW w:w="4516" w:type="pct"/>
          </w:tcPr>
          <w:p w14:paraId="194C2DA7" w14:textId="5AFB91BB" w:rsidR="0079165C" w:rsidRPr="00D85DB4" w:rsidRDefault="0079165C" w:rsidP="0079165C">
            <w:pPr>
              <w:pStyle w:val="GSATableText"/>
              <w:spacing w:line="240" w:lineRule="auto"/>
              <w:rPr>
                <w:sz w:val="20"/>
                <w:szCs w:val="20"/>
                <w:highlight w:val="yellow"/>
              </w:rPr>
            </w:pPr>
            <w:r w:rsidRPr="004A1F1C">
              <w:t>{{cm_</w:t>
            </w:r>
            <w:r w:rsidRPr="004A1F1C">
              <w:rPr>
                <w:sz w:val="20"/>
                <w:szCs w:val="20"/>
              </w:rPr>
              <w:t>3_1_e</w:t>
            </w:r>
            <w:r w:rsidRPr="004A1F1C">
              <w:t>_implementation}}</w:t>
            </w:r>
          </w:p>
        </w:tc>
      </w:tr>
      <w:tr w:rsidR="0079165C" w14:paraId="400A57A3" w14:textId="77777777" w:rsidTr="006A3471">
        <w:trPr>
          <w:jc w:val="center"/>
        </w:trPr>
        <w:tc>
          <w:tcPr>
            <w:tcW w:w="484" w:type="pct"/>
            <w:shd w:val="clear" w:color="auto" w:fill="C4D3EF" w:themeFill="accent5" w:themeFillTint="33"/>
          </w:tcPr>
          <w:p w14:paraId="4150E2BF" w14:textId="77777777" w:rsidR="0079165C" w:rsidRPr="00D85DB4" w:rsidRDefault="0079165C" w:rsidP="0079165C">
            <w:pPr>
              <w:pStyle w:val="GSATableHeading"/>
              <w:keepNext w:val="0"/>
              <w:keepLines w:val="0"/>
              <w:spacing w:before="40" w:after="40" w:line="240" w:lineRule="auto"/>
              <w:rPr>
                <w:highlight w:val="yellow"/>
              </w:rPr>
            </w:pPr>
            <w:r w:rsidRPr="00D85DB4">
              <w:t>Part f</w:t>
            </w:r>
          </w:p>
        </w:tc>
        <w:tc>
          <w:tcPr>
            <w:tcW w:w="4516" w:type="pct"/>
          </w:tcPr>
          <w:p w14:paraId="57179DB7" w14:textId="63BAAD93" w:rsidR="0079165C" w:rsidRPr="00164546" w:rsidRDefault="0079165C" w:rsidP="0079165C">
            <w:pPr>
              <w:pStyle w:val="GSATableText"/>
              <w:spacing w:line="240" w:lineRule="auto"/>
              <w:rPr>
                <w:sz w:val="20"/>
                <w:szCs w:val="20"/>
              </w:rPr>
            </w:pPr>
            <w:r w:rsidRPr="004A1F1C">
              <w:t>{{cm_</w:t>
            </w:r>
            <w:r w:rsidRPr="004A1F1C">
              <w:rPr>
                <w:sz w:val="20"/>
                <w:szCs w:val="20"/>
              </w:rPr>
              <w:t>3_1_f</w:t>
            </w:r>
            <w:r w:rsidRPr="004A1F1C">
              <w:t>_implementation}}</w:t>
            </w:r>
          </w:p>
        </w:tc>
      </w:tr>
    </w:tbl>
    <w:p w14:paraId="0D5C88D9" w14:textId="77777777" w:rsidR="0023111A" w:rsidRPr="00D85DB4" w:rsidRDefault="0023111A" w:rsidP="008A02B6">
      <w:pPr>
        <w:pStyle w:val="Heading4"/>
        <w:numPr>
          <w:ilvl w:val="0"/>
          <w:numId w:val="0"/>
        </w:numPr>
        <w:rPr>
          <w:highlight w:val="yellow"/>
        </w:rPr>
      </w:pPr>
      <w:bookmarkStart w:id="1490" w:name="_Toc520895460"/>
      <w:bookmarkStart w:id="1491" w:name="_Toc48643672"/>
      <w:r w:rsidRPr="00D85DB4">
        <w:t>CM-3 (2) Control Enhancement (M)(H)</w:t>
      </w:r>
      <w:bookmarkEnd w:id="1490"/>
      <w:bookmarkEnd w:id="1491"/>
      <w:r w:rsidRPr="00D85DB4">
        <w:t xml:space="preserve"> </w:t>
      </w:r>
    </w:p>
    <w:p w14:paraId="31FAA4A8" w14:textId="77777777" w:rsidR="0023111A" w:rsidRPr="00D85DB4" w:rsidRDefault="0023111A" w:rsidP="0023111A">
      <w:pPr>
        <w:keepLines/>
        <w:rPr>
          <w:color w:val="auto"/>
          <w:highlight w:val="yellow"/>
        </w:rPr>
      </w:pPr>
      <w:r w:rsidRPr="00D85DB4">
        <w:rPr>
          <w:color w:val="auto"/>
        </w:rPr>
        <w:t>The organization tests, validates, and documents changes to the information system before implementing the changes on the operational system.</w:t>
      </w:r>
    </w:p>
    <w:tbl>
      <w:tblPr>
        <w:tblStyle w:val="FedRamp"/>
        <w:tblW w:w="5000" w:type="pct"/>
        <w:jc w:val="center"/>
        <w:tblLook w:val="04A0" w:firstRow="1" w:lastRow="0" w:firstColumn="1" w:lastColumn="0" w:noHBand="0" w:noVBand="1"/>
      </w:tblPr>
      <w:tblGrid>
        <w:gridCol w:w="1517"/>
        <w:gridCol w:w="7833"/>
      </w:tblGrid>
      <w:tr w:rsidR="00113C69" w:rsidRPr="00860801" w14:paraId="2C896CDF"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BFED65C" w14:textId="1D47AE14" w:rsidR="00113C69" w:rsidRPr="00D85DB4" w:rsidRDefault="00113C69"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w:t>
            </w:r>
            <w:r w:rsidR="0043546D" w:rsidRPr="00D85DB4">
              <w:rPr>
                <w:rFonts w:asciiTheme="majorHAnsi" w:hAnsiTheme="majorHAnsi"/>
                <w:szCs w:val="20"/>
              </w:rPr>
              <w:t>M-3 (2)</w:t>
            </w:r>
          </w:p>
        </w:tc>
        <w:tc>
          <w:tcPr>
            <w:tcW w:w="4189" w:type="pct"/>
            <w:vAlign w:val="top"/>
            <w:hideMark/>
          </w:tcPr>
          <w:p w14:paraId="1A724338" w14:textId="77777777" w:rsidR="00113C69" w:rsidRPr="00D85DB4" w:rsidRDefault="00113C69"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D3032A" w14:paraId="5A14D899" w14:textId="77777777" w:rsidTr="00767AEA">
        <w:trPr>
          <w:jc w:val="center"/>
        </w:trPr>
        <w:tc>
          <w:tcPr>
            <w:tcW w:w="5000" w:type="pct"/>
            <w:gridSpan w:val="2"/>
            <w:hideMark/>
          </w:tcPr>
          <w:p w14:paraId="2F228353" w14:textId="61236057"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Responsible Role: {{cm_</w:t>
            </w:r>
            <w:r w:rsidRPr="004A1F1C">
              <w:rPr>
                <w:sz w:val="20"/>
                <w:szCs w:val="20"/>
              </w:rPr>
              <w:t>3_2</w:t>
            </w:r>
            <w:r w:rsidRPr="004A1F1C">
              <w:rPr>
                <w:rFonts w:asciiTheme="minorHAnsi" w:hAnsiTheme="minorHAnsi" w:cstheme="minorHAnsi"/>
                <w:sz w:val="20"/>
                <w:szCs w:val="20"/>
              </w:rPr>
              <w:t>_role}}</w:t>
            </w:r>
          </w:p>
        </w:tc>
      </w:tr>
      <w:tr w:rsidR="0079165C" w:rsidRPr="00D3032A" w14:paraId="523C4B9B" w14:textId="77777777" w:rsidTr="00767AEA">
        <w:trPr>
          <w:jc w:val="center"/>
        </w:trPr>
        <w:tc>
          <w:tcPr>
            <w:tcW w:w="5000" w:type="pct"/>
            <w:gridSpan w:val="2"/>
            <w:hideMark/>
          </w:tcPr>
          <w:p w14:paraId="4D124DB7" w14:textId="203BDDB7" w:rsidR="0079165C" w:rsidRPr="00D61ED1" w:rsidRDefault="0079165C" w:rsidP="0079165C">
            <w:pPr>
              <w:pStyle w:val="GSATableText"/>
              <w:spacing w:before="40" w:after="40" w:line="240" w:lineRule="auto"/>
              <w:rPr>
                <w:spacing w:val="0"/>
                <w:sz w:val="20"/>
                <w:szCs w:val="20"/>
              </w:rPr>
            </w:pPr>
            <w:r w:rsidRPr="004A1F1C">
              <w:rPr>
                <w:spacing w:val="0"/>
                <w:sz w:val="20"/>
                <w:szCs w:val="20"/>
              </w:rPr>
              <w:t>{{cm_</w:t>
            </w:r>
            <w:r w:rsidRPr="004A1F1C">
              <w:rPr>
                <w:sz w:val="20"/>
                <w:szCs w:val="20"/>
              </w:rPr>
              <w:t>3_2</w:t>
            </w:r>
            <w:r w:rsidRPr="004A1F1C">
              <w:rPr>
                <w:spacing w:val="0"/>
                <w:sz w:val="20"/>
                <w:szCs w:val="20"/>
              </w:rPr>
              <w:t>_status}}</w:t>
            </w:r>
          </w:p>
        </w:tc>
      </w:tr>
      <w:tr w:rsidR="0079165C" w:rsidRPr="00D3032A" w14:paraId="457CAA45" w14:textId="77777777" w:rsidTr="00767AEA">
        <w:trPr>
          <w:jc w:val="center"/>
        </w:trPr>
        <w:tc>
          <w:tcPr>
            <w:tcW w:w="5000" w:type="pct"/>
            <w:gridSpan w:val="2"/>
            <w:hideMark/>
          </w:tcPr>
          <w:p w14:paraId="5439B90A" w14:textId="36A0D940" w:rsidR="0079165C" w:rsidRPr="00D61ED1" w:rsidRDefault="0079165C" w:rsidP="0079165C">
            <w:pPr>
              <w:pStyle w:val="GSATableText"/>
              <w:spacing w:before="40" w:after="40" w:line="240" w:lineRule="auto"/>
              <w:rPr>
                <w:spacing w:val="0"/>
                <w:sz w:val="20"/>
                <w:szCs w:val="20"/>
              </w:rPr>
            </w:pPr>
            <w:r w:rsidRPr="004A1F1C">
              <w:rPr>
                <w:spacing w:val="0"/>
                <w:sz w:val="20"/>
                <w:szCs w:val="20"/>
              </w:rPr>
              <w:t>{{cm_</w:t>
            </w:r>
            <w:r w:rsidRPr="004A1F1C">
              <w:rPr>
                <w:sz w:val="20"/>
                <w:szCs w:val="20"/>
              </w:rPr>
              <w:t>3_2_</w:t>
            </w:r>
            <w:r w:rsidRPr="004A1F1C">
              <w:rPr>
                <w:spacing w:val="0"/>
                <w:sz w:val="20"/>
                <w:szCs w:val="20"/>
              </w:rPr>
              <w:t>origination}}</w:t>
            </w:r>
          </w:p>
        </w:tc>
      </w:tr>
    </w:tbl>
    <w:p w14:paraId="66629DC1" w14:textId="77777777" w:rsidR="00D61ED1" w:rsidRDefault="00D61ED1"/>
    <w:tbl>
      <w:tblPr>
        <w:tblStyle w:val="FedRamp"/>
        <w:tblW w:w="5000" w:type="pct"/>
        <w:jc w:val="center"/>
        <w:tblLook w:val="04A0" w:firstRow="1" w:lastRow="0" w:firstColumn="1" w:lastColumn="0" w:noHBand="0" w:noVBand="1"/>
      </w:tblPr>
      <w:tblGrid>
        <w:gridCol w:w="9350"/>
      </w:tblGrid>
      <w:tr w:rsidR="00AD0A8A" w:rsidRPr="00D80E12" w14:paraId="4335ACA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80A6E48" w14:textId="4DDC60EA" w:rsidR="00AD0A8A" w:rsidRPr="00D85DB4" w:rsidRDefault="00AD0A8A"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M-3 (2) What is the solution and how is it implemented?</w:t>
            </w:r>
          </w:p>
        </w:tc>
      </w:tr>
      <w:tr w:rsidR="00E11191" w14:paraId="5059B7DD" w14:textId="77777777" w:rsidTr="006A3471">
        <w:trPr>
          <w:jc w:val="center"/>
        </w:trPr>
        <w:tc>
          <w:tcPr>
            <w:tcW w:w="5000" w:type="pct"/>
          </w:tcPr>
          <w:p w14:paraId="7D2D5D1A" w14:textId="607274E2" w:rsidR="00E11191" w:rsidRPr="00D61FF5" w:rsidRDefault="0079165C" w:rsidP="001319DD">
            <w:pPr>
              <w:pStyle w:val="GSATableText"/>
              <w:spacing w:line="240" w:lineRule="auto"/>
              <w:rPr>
                <w:sz w:val="20"/>
              </w:rPr>
            </w:pPr>
            <w:r w:rsidRPr="004A1F1C">
              <w:rPr>
                <w:rFonts w:eastAsia="Times New Roman" w:cs="Calibri"/>
                <w:bCs/>
                <w:sz w:val="20"/>
                <w:szCs w:val="20"/>
              </w:rPr>
              <w:t>{{cm_</w:t>
            </w:r>
            <w:r w:rsidRPr="004A1F1C">
              <w:rPr>
                <w:bCs/>
                <w:sz w:val="20"/>
                <w:szCs w:val="20"/>
              </w:rPr>
              <w:t>3_2</w:t>
            </w:r>
            <w:r w:rsidRPr="004A1F1C">
              <w:rPr>
                <w:rFonts w:eastAsia="Times New Roman" w:cs="Calibri"/>
                <w:bCs/>
                <w:sz w:val="20"/>
                <w:szCs w:val="20"/>
              </w:rPr>
              <w:t>_implementation}}</w:t>
            </w:r>
          </w:p>
        </w:tc>
      </w:tr>
    </w:tbl>
    <w:p w14:paraId="7B298D97" w14:textId="04BF4D7E" w:rsidR="0023111A" w:rsidRPr="00D85DB4" w:rsidRDefault="0023111A" w:rsidP="008A02B6">
      <w:pPr>
        <w:pStyle w:val="Heading4"/>
        <w:numPr>
          <w:ilvl w:val="0"/>
          <w:numId w:val="0"/>
        </w:numPr>
        <w:rPr>
          <w:highlight w:val="yellow"/>
        </w:rPr>
      </w:pPr>
      <w:bookmarkStart w:id="1492" w:name="_Toc520895461"/>
      <w:bookmarkStart w:id="1493" w:name="_Toc48643673"/>
      <w:r w:rsidRPr="00D85DB4">
        <w:t>CM-3 (4) Enhancement (H)</w:t>
      </w:r>
      <w:bookmarkEnd w:id="1492"/>
      <w:bookmarkEnd w:id="1493"/>
    </w:p>
    <w:p w14:paraId="0429D1D2" w14:textId="1C183464" w:rsidR="0023111A" w:rsidRPr="00D85DB4" w:rsidRDefault="0023111A" w:rsidP="0023111A">
      <w:pPr>
        <w:keepNext/>
        <w:rPr>
          <w:rFonts w:asciiTheme="minorHAnsi" w:hAnsiTheme="minorHAnsi" w:cstheme="minorHAnsi"/>
          <w:color w:val="auto"/>
          <w:highlight w:val="yellow"/>
        </w:rPr>
      </w:pPr>
      <w:r w:rsidRPr="00D85DB4">
        <w:rPr>
          <w:rFonts w:asciiTheme="minorHAnsi" w:hAnsiTheme="minorHAnsi" w:cstheme="minorHAnsi"/>
          <w:color w:val="auto"/>
        </w:rPr>
        <w:t>The organization requires an information security representative to be a member of the [</w:t>
      </w:r>
      <w:r w:rsidRPr="00D85DB4">
        <w:rPr>
          <w:rStyle w:val="GSAItalicEmphasisChar"/>
          <w:rFonts w:asciiTheme="minorHAnsi" w:hAnsiTheme="minorHAnsi" w:cstheme="minorHAnsi"/>
          <w:color w:val="auto"/>
        </w:rPr>
        <w:t>FedRAMP Assignment: configuration control board (CCB) or similar (as defined in CM-3</w:t>
      </w:r>
      <w:r w:rsidR="00AB653E" w:rsidRPr="00D85DB4">
        <w:rPr>
          <w:rStyle w:val="GSAItalicEmphasisChar"/>
          <w:rFonts w:asciiTheme="minorHAnsi" w:hAnsiTheme="minorHAnsi" w:cstheme="minorHAnsi"/>
          <w:color w:val="auto"/>
        </w:rPr>
        <w:t>)</w:t>
      </w:r>
      <w:r w:rsidR="00AB653E" w:rsidRPr="00D85DB4">
        <w:rPr>
          <w:rFonts w:asciiTheme="minorHAnsi" w:hAnsiTheme="minorHAnsi" w:cstheme="minorHAnsi"/>
          <w:color w:val="auto"/>
        </w:rPr>
        <w:t>]</w:t>
      </w:r>
      <w:r w:rsidRPr="00D85DB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43546D" w:rsidRPr="00860801" w14:paraId="31030FB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5671DF9" w14:textId="30D3199D" w:rsidR="0043546D" w:rsidRPr="00D85DB4" w:rsidRDefault="0043546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3 (4)</w:t>
            </w:r>
          </w:p>
        </w:tc>
        <w:tc>
          <w:tcPr>
            <w:tcW w:w="4189" w:type="pct"/>
            <w:vAlign w:val="top"/>
            <w:hideMark/>
          </w:tcPr>
          <w:p w14:paraId="1FF5BA91" w14:textId="77777777" w:rsidR="0043546D" w:rsidRPr="00D85DB4" w:rsidRDefault="0043546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D3032A" w14:paraId="019B7FC2" w14:textId="77777777" w:rsidTr="00767AEA">
        <w:trPr>
          <w:jc w:val="center"/>
        </w:trPr>
        <w:tc>
          <w:tcPr>
            <w:tcW w:w="5000" w:type="pct"/>
            <w:gridSpan w:val="2"/>
            <w:hideMark/>
          </w:tcPr>
          <w:p w14:paraId="5D7F8EF0" w14:textId="421DEF4B"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Responsible Role: {{cm_</w:t>
            </w:r>
            <w:r w:rsidRPr="004A1F1C">
              <w:rPr>
                <w:sz w:val="20"/>
                <w:szCs w:val="20"/>
              </w:rPr>
              <w:t>3_4</w:t>
            </w:r>
            <w:r w:rsidRPr="004A1F1C">
              <w:rPr>
                <w:rFonts w:asciiTheme="minorHAnsi" w:hAnsiTheme="minorHAnsi" w:cstheme="minorHAnsi"/>
                <w:sz w:val="20"/>
                <w:szCs w:val="20"/>
              </w:rPr>
              <w:t>_role}}</w:t>
            </w:r>
          </w:p>
        </w:tc>
      </w:tr>
      <w:tr w:rsidR="0079165C" w:rsidRPr="00D3032A" w14:paraId="7BE61C49" w14:textId="77777777" w:rsidTr="00767AEA">
        <w:trPr>
          <w:jc w:val="center"/>
        </w:trPr>
        <w:tc>
          <w:tcPr>
            <w:tcW w:w="5000" w:type="pct"/>
            <w:gridSpan w:val="2"/>
            <w:hideMark/>
          </w:tcPr>
          <w:p w14:paraId="4580DE8A" w14:textId="58A45161"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Parameter CM-3 (4): {{cm_</w:t>
            </w:r>
            <w:r w:rsidRPr="004A1F1C">
              <w:rPr>
                <w:sz w:val="20"/>
                <w:szCs w:val="20"/>
              </w:rPr>
              <w:t>3_4</w:t>
            </w:r>
            <w:r w:rsidRPr="004A1F1C">
              <w:rPr>
                <w:rFonts w:asciiTheme="minorHAnsi" w:hAnsiTheme="minorHAnsi" w:cstheme="minorHAnsi"/>
                <w:sz w:val="20"/>
                <w:szCs w:val="20"/>
              </w:rPr>
              <w:t>_parameter}}</w:t>
            </w:r>
          </w:p>
        </w:tc>
      </w:tr>
      <w:tr w:rsidR="0079165C" w:rsidRPr="00D3032A" w14:paraId="0EDB7A85" w14:textId="77777777" w:rsidTr="00767AEA">
        <w:trPr>
          <w:jc w:val="center"/>
        </w:trPr>
        <w:tc>
          <w:tcPr>
            <w:tcW w:w="5000" w:type="pct"/>
            <w:gridSpan w:val="2"/>
            <w:hideMark/>
          </w:tcPr>
          <w:p w14:paraId="6DA28529" w14:textId="33B588EF" w:rsidR="0079165C" w:rsidRPr="006917EF" w:rsidRDefault="0079165C" w:rsidP="0079165C">
            <w:pPr>
              <w:pStyle w:val="GSATableText"/>
              <w:spacing w:before="40" w:after="40" w:line="240" w:lineRule="auto"/>
              <w:rPr>
                <w:spacing w:val="0"/>
                <w:sz w:val="20"/>
                <w:szCs w:val="20"/>
              </w:rPr>
            </w:pPr>
            <w:r w:rsidRPr="004A1F1C">
              <w:rPr>
                <w:sz w:val="20"/>
                <w:szCs w:val="20"/>
              </w:rPr>
              <w:t>{{cm_3_4_status}}</w:t>
            </w:r>
          </w:p>
        </w:tc>
      </w:tr>
      <w:tr w:rsidR="0079165C" w:rsidRPr="00D3032A" w14:paraId="689AC287" w14:textId="77777777" w:rsidTr="00767AEA">
        <w:trPr>
          <w:jc w:val="center"/>
        </w:trPr>
        <w:tc>
          <w:tcPr>
            <w:tcW w:w="5000" w:type="pct"/>
            <w:gridSpan w:val="2"/>
            <w:hideMark/>
          </w:tcPr>
          <w:p w14:paraId="3AEE7211" w14:textId="53BB4C02" w:rsidR="0079165C" w:rsidRPr="006917EF" w:rsidRDefault="0079165C" w:rsidP="0079165C">
            <w:pPr>
              <w:pStyle w:val="GSATableText"/>
              <w:spacing w:before="40" w:after="40" w:line="240" w:lineRule="auto"/>
              <w:rPr>
                <w:spacing w:val="0"/>
                <w:sz w:val="20"/>
                <w:szCs w:val="20"/>
              </w:rPr>
            </w:pPr>
            <w:r w:rsidRPr="004A1F1C">
              <w:rPr>
                <w:sz w:val="20"/>
                <w:szCs w:val="20"/>
              </w:rPr>
              <w:t>{{cm_3_4_origination}}</w:t>
            </w:r>
          </w:p>
        </w:tc>
      </w:tr>
    </w:tbl>
    <w:p w14:paraId="3A0C8AF4" w14:textId="77777777" w:rsidR="00426633" w:rsidRDefault="00426633"/>
    <w:tbl>
      <w:tblPr>
        <w:tblStyle w:val="FedRamp"/>
        <w:tblW w:w="5000" w:type="pct"/>
        <w:jc w:val="center"/>
        <w:tblLook w:val="04A0" w:firstRow="1" w:lastRow="0" w:firstColumn="1" w:lastColumn="0" w:noHBand="0" w:noVBand="1"/>
      </w:tblPr>
      <w:tblGrid>
        <w:gridCol w:w="9350"/>
      </w:tblGrid>
      <w:tr w:rsidR="00AD0A8A" w:rsidRPr="00D80E12" w14:paraId="3974A0D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E2D431D" w14:textId="5D0E7F36" w:rsidR="00AD0A8A" w:rsidRPr="00D85DB4" w:rsidRDefault="00AD0A8A" w:rsidP="006A3471">
            <w:pPr>
              <w:pStyle w:val="GSATableHeading"/>
              <w:keepNext w:val="0"/>
              <w:keepLines w:val="0"/>
              <w:spacing w:before="40" w:after="40" w:line="240" w:lineRule="auto"/>
              <w:rPr>
                <w:rFonts w:asciiTheme="majorHAnsi" w:hAnsiTheme="majorHAnsi"/>
                <w:b/>
                <w:highlight w:val="yellow"/>
              </w:rPr>
            </w:pPr>
            <w:r w:rsidRPr="00D85DB4">
              <w:rPr>
                <w:rFonts w:asciiTheme="majorHAnsi" w:hAnsiTheme="majorHAnsi"/>
              </w:rPr>
              <w:t>CM-3 (4) What is the solution and how is it implemented?</w:t>
            </w:r>
          </w:p>
        </w:tc>
      </w:tr>
      <w:tr w:rsidR="005F6888" w14:paraId="2E77C107" w14:textId="77777777" w:rsidTr="006A3471">
        <w:trPr>
          <w:jc w:val="center"/>
        </w:trPr>
        <w:tc>
          <w:tcPr>
            <w:tcW w:w="5000" w:type="pct"/>
          </w:tcPr>
          <w:p w14:paraId="4A4AB111" w14:textId="51A202D0" w:rsidR="005F6888" w:rsidRPr="00434B9E" w:rsidRDefault="0079165C" w:rsidP="001319DD">
            <w:pPr>
              <w:spacing w:before="0" w:after="0"/>
              <w:rPr>
                <w:rFonts w:eastAsia="Times New Roman" w:cs="Calibri"/>
                <w:bCs/>
                <w:sz w:val="20"/>
              </w:rPr>
            </w:pPr>
            <w:r w:rsidRPr="004A1F1C">
              <w:rPr>
                <w:rFonts w:eastAsia="Times New Roman" w:cs="Calibri"/>
                <w:bCs/>
                <w:sz w:val="20"/>
              </w:rPr>
              <w:t>{{cm_</w:t>
            </w:r>
            <w:r w:rsidRPr="004A1F1C">
              <w:rPr>
                <w:bCs/>
                <w:sz w:val="20"/>
                <w:szCs w:val="20"/>
              </w:rPr>
              <w:t>3_4</w:t>
            </w:r>
            <w:r w:rsidRPr="004A1F1C">
              <w:rPr>
                <w:rFonts w:eastAsia="Times New Roman" w:cs="Calibri"/>
                <w:bCs/>
                <w:sz w:val="20"/>
              </w:rPr>
              <w:t>_implementation}}</w:t>
            </w:r>
          </w:p>
        </w:tc>
      </w:tr>
    </w:tbl>
    <w:p w14:paraId="4CFD7EDC" w14:textId="153F9E21" w:rsidR="0023111A" w:rsidRPr="00D85DB4" w:rsidRDefault="0023111A" w:rsidP="008A02B6">
      <w:pPr>
        <w:pStyle w:val="Heading4"/>
        <w:numPr>
          <w:ilvl w:val="0"/>
          <w:numId w:val="0"/>
        </w:numPr>
        <w:rPr>
          <w:highlight w:val="yellow"/>
        </w:rPr>
      </w:pPr>
      <w:bookmarkStart w:id="1494" w:name="_Toc520895462"/>
      <w:bookmarkStart w:id="1495" w:name="_Toc48643674"/>
      <w:r w:rsidRPr="00D85DB4">
        <w:t>CM-3 (6) Enhancement (H)</w:t>
      </w:r>
      <w:bookmarkEnd w:id="1494"/>
      <w:bookmarkEnd w:id="1495"/>
    </w:p>
    <w:p w14:paraId="33F89178" w14:textId="28E8D14F" w:rsidR="0023111A" w:rsidRPr="00D85DB4" w:rsidRDefault="0023111A" w:rsidP="0023111A">
      <w:pPr>
        <w:keepNext/>
        <w:rPr>
          <w:rFonts w:asciiTheme="minorHAnsi" w:hAnsiTheme="minorHAnsi" w:cstheme="minorHAnsi"/>
          <w:color w:val="auto"/>
          <w:highlight w:val="yellow"/>
        </w:rPr>
      </w:pPr>
      <w:r w:rsidRPr="00D85DB4">
        <w:rPr>
          <w:rFonts w:asciiTheme="minorHAnsi" w:hAnsiTheme="minorHAnsi" w:cstheme="minorHAnsi"/>
          <w:color w:val="auto"/>
        </w:rPr>
        <w:t>The organization ensures that cryptographic mechanisms used to provide [</w:t>
      </w:r>
      <w:r w:rsidRPr="00D85DB4">
        <w:rPr>
          <w:rStyle w:val="GSAItalicEmphasisChar"/>
          <w:rFonts w:asciiTheme="minorHAnsi" w:hAnsiTheme="minorHAnsi" w:cstheme="minorHAnsi"/>
          <w:color w:val="auto"/>
        </w:rPr>
        <w:t>FedRAMP Assignment: all security safeguards that rely on cryptography</w:t>
      </w:r>
      <w:r w:rsidR="00444D17" w:rsidRPr="00D85DB4">
        <w:rPr>
          <w:rFonts w:asciiTheme="minorHAnsi" w:hAnsiTheme="minorHAnsi" w:cstheme="minorHAnsi"/>
          <w:color w:val="auto"/>
        </w:rPr>
        <w:t>]</w:t>
      </w:r>
      <w:r w:rsidRPr="00D85DB4">
        <w:rPr>
          <w:rFonts w:asciiTheme="minorHAnsi" w:hAnsiTheme="minorHAnsi" w:cstheme="minorHAnsi"/>
          <w:color w:val="auto"/>
        </w:rPr>
        <w:t xml:space="preserve"> are under configuration management.</w:t>
      </w:r>
    </w:p>
    <w:tbl>
      <w:tblPr>
        <w:tblStyle w:val="FedRamp"/>
        <w:tblW w:w="5000" w:type="pct"/>
        <w:jc w:val="center"/>
        <w:tblLook w:val="04A0" w:firstRow="1" w:lastRow="0" w:firstColumn="1" w:lastColumn="0" w:noHBand="0" w:noVBand="1"/>
      </w:tblPr>
      <w:tblGrid>
        <w:gridCol w:w="1517"/>
        <w:gridCol w:w="7833"/>
      </w:tblGrid>
      <w:tr w:rsidR="00EB127B" w:rsidRPr="00860801" w14:paraId="6AA839E2"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0686481" w14:textId="1BD416B3" w:rsidR="00EB127B" w:rsidRPr="00D85DB4" w:rsidRDefault="00EB127B"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3 (6)</w:t>
            </w:r>
          </w:p>
        </w:tc>
        <w:tc>
          <w:tcPr>
            <w:tcW w:w="4189" w:type="pct"/>
            <w:vAlign w:val="top"/>
            <w:hideMark/>
          </w:tcPr>
          <w:p w14:paraId="2FE476A4" w14:textId="77777777" w:rsidR="00EB127B" w:rsidRPr="00D85DB4" w:rsidRDefault="00EB127B"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D3032A" w14:paraId="631DF878" w14:textId="77777777" w:rsidTr="00767AEA">
        <w:trPr>
          <w:jc w:val="center"/>
        </w:trPr>
        <w:tc>
          <w:tcPr>
            <w:tcW w:w="5000" w:type="pct"/>
            <w:gridSpan w:val="2"/>
            <w:hideMark/>
          </w:tcPr>
          <w:p w14:paraId="52C177CE" w14:textId="071CA195"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Responsible Role: {{cm_3_6_role}}</w:t>
            </w:r>
          </w:p>
        </w:tc>
      </w:tr>
      <w:tr w:rsidR="0079165C" w:rsidRPr="00D3032A" w14:paraId="05ED11B6" w14:textId="77777777" w:rsidTr="00767AEA">
        <w:trPr>
          <w:jc w:val="center"/>
        </w:trPr>
        <w:tc>
          <w:tcPr>
            <w:tcW w:w="5000" w:type="pct"/>
            <w:gridSpan w:val="2"/>
            <w:hideMark/>
          </w:tcPr>
          <w:p w14:paraId="0FD1FD3F" w14:textId="706F7B03" w:rsidR="0079165C" w:rsidRPr="00D85DB4" w:rsidRDefault="0079165C" w:rsidP="0079165C">
            <w:pPr>
              <w:keepNext/>
              <w:autoSpaceDE w:val="0"/>
              <w:autoSpaceDN w:val="0"/>
              <w:adjustRightInd w:val="0"/>
              <w:spacing w:before="0"/>
              <w:rPr>
                <w:sz w:val="20"/>
                <w:szCs w:val="20"/>
                <w:highlight w:val="yellow"/>
              </w:rPr>
            </w:pPr>
            <w:r w:rsidRPr="004A1F1C">
              <w:rPr>
                <w:rFonts w:asciiTheme="minorHAnsi" w:hAnsiTheme="minorHAnsi" w:cstheme="minorHAnsi"/>
                <w:color w:val="auto"/>
                <w:sz w:val="20"/>
                <w:szCs w:val="20"/>
              </w:rPr>
              <w:t>Parameter CM-3 (6): {{cm_3_6_parameter}}</w:t>
            </w:r>
          </w:p>
        </w:tc>
      </w:tr>
      <w:tr w:rsidR="0079165C" w:rsidRPr="00D3032A" w14:paraId="192FFDF2" w14:textId="77777777" w:rsidTr="00767AEA">
        <w:trPr>
          <w:jc w:val="center"/>
        </w:trPr>
        <w:tc>
          <w:tcPr>
            <w:tcW w:w="5000" w:type="pct"/>
            <w:gridSpan w:val="2"/>
            <w:hideMark/>
          </w:tcPr>
          <w:p w14:paraId="4E25BF7D" w14:textId="56530181" w:rsidR="0079165C" w:rsidRPr="00782420" w:rsidRDefault="0079165C" w:rsidP="0079165C">
            <w:pPr>
              <w:pStyle w:val="GSATableText"/>
              <w:spacing w:before="40" w:after="40" w:line="240" w:lineRule="auto"/>
              <w:rPr>
                <w:spacing w:val="0"/>
                <w:sz w:val="20"/>
                <w:szCs w:val="20"/>
              </w:rPr>
            </w:pPr>
            <w:r w:rsidRPr="004A1F1C">
              <w:rPr>
                <w:color w:val="auto"/>
                <w:sz w:val="20"/>
                <w:szCs w:val="20"/>
              </w:rPr>
              <w:t>{{cm_</w:t>
            </w:r>
            <w:r w:rsidRPr="004A1F1C">
              <w:rPr>
                <w:rFonts w:asciiTheme="minorHAnsi" w:hAnsiTheme="minorHAnsi" w:cstheme="minorHAnsi"/>
                <w:color w:val="auto"/>
                <w:sz w:val="20"/>
                <w:szCs w:val="20"/>
              </w:rPr>
              <w:t>3_6</w:t>
            </w:r>
            <w:r w:rsidRPr="004A1F1C">
              <w:rPr>
                <w:color w:val="auto"/>
                <w:sz w:val="20"/>
                <w:szCs w:val="20"/>
              </w:rPr>
              <w:t>_status}}</w:t>
            </w:r>
          </w:p>
        </w:tc>
      </w:tr>
      <w:tr w:rsidR="0079165C" w:rsidRPr="00D3032A" w14:paraId="35F1400F" w14:textId="77777777" w:rsidTr="00767AEA">
        <w:trPr>
          <w:jc w:val="center"/>
        </w:trPr>
        <w:tc>
          <w:tcPr>
            <w:tcW w:w="5000" w:type="pct"/>
            <w:gridSpan w:val="2"/>
            <w:hideMark/>
          </w:tcPr>
          <w:p w14:paraId="08801D50" w14:textId="535FD346" w:rsidR="0079165C" w:rsidRPr="00782420" w:rsidRDefault="0079165C" w:rsidP="0079165C">
            <w:pPr>
              <w:pStyle w:val="GSATableText"/>
              <w:spacing w:before="40" w:after="40" w:line="240" w:lineRule="auto"/>
              <w:rPr>
                <w:spacing w:val="0"/>
                <w:sz w:val="20"/>
                <w:szCs w:val="20"/>
              </w:rPr>
            </w:pPr>
            <w:r w:rsidRPr="004A1F1C">
              <w:rPr>
                <w:color w:val="auto"/>
                <w:sz w:val="20"/>
                <w:szCs w:val="20"/>
              </w:rPr>
              <w:t>{{cm_</w:t>
            </w:r>
            <w:r w:rsidRPr="004A1F1C">
              <w:rPr>
                <w:rFonts w:asciiTheme="minorHAnsi" w:hAnsiTheme="minorHAnsi" w:cstheme="minorHAnsi"/>
                <w:color w:val="auto"/>
                <w:sz w:val="20"/>
                <w:szCs w:val="20"/>
              </w:rPr>
              <w:t>3_6</w:t>
            </w:r>
            <w:r w:rsidRPr="004A1F1C">
              <w:rPr>
                <w:color w:val="auto"/>
                <w:sz w:val="20"/>
                <w:szCs w:val="20"/>
              </w:rPr>
              <w:t>_origination}}</w:t>
            </w:r>
          </w:p>
        </w:tc>
      </w:tr>
    </w:tbl>
    <w:p w14:paraId="633D2FD6" w14:textId="77777777" w:rsidR="00C507E6" w:rsidRDefault="00C507E6"/>
    <w:tbl>
      <w:tblPr>
        <w:tblStyle w:val="FedRamp"/>
        <w:tblW w:w="5000" w:type="pct"/>
        <w:jc w:val="center"/>
        <w:tblLook w:val="04A0" w:firstRow="1" w:lastRow="0" w:firstColumn="1" w:lastColumn="0" w:noHBand="0" w:noVBand="1"/>
      </w:tblPr>
      <w:tblGrid>
        <w:gridCol w:w="9350"/>
      </w:tblGrid>
      <w:tr w:rsidR="00AD0A8A" w:rsidRPr="00D80E12" w14:paraId="33F56C4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B41BCD1" w14:textId="098822C2" w:rsidR="00AD0A8A" w:rsidRPr="00D85DB4" w:rsidRDefault="00AD0A8A" w:rsidP="001319DD">
            <w:pPr>
              <w:pStyle w:val="GSATableHeading"/>
              <w:keepNext w:val="0"/>
              <w:keepLines w:val="0"/>
              <w:spacing w:line="240" w:lineRule="auto"/>
              <w:rPr>
                <w:rFonts w:asciiTheme="minorHAnsi" w:hAnsiTheme="minorHAnsi" w:cstheme="minorHAnsi"/>
                <w:szCs w:val="20"/>
                <w:highlight w:val="yellow"/>
              </w:rPr>
            </w:pPr>
            <w:r w:rsidRPr="00D85DB4">
              <w:rPr>
                <w:rFonts w:asciiTheme="minorHAnsi" w:hAnsiTheme="minorHAnsi" w:cstheme="minorHAnsi"/>
                <w:szCs w:val="20"/>
              </w:rPr>
              <w:t>CM-3 (6) What is the solution and how is it implemented?</w:t>
            </w:r>
          </w:p>
        </w:tc>
      </w:tr>
      <w:tr w:rsidR="009B5905" w14:paraId="2222007F" w14:textId="77777777" w:rsidTr="006A3471">
        <w:trPr>
          <w:jc w:val="center"/>
        </w:trPr>
        <w:tc>
          <w:tcPr>
            <w:tcW w:w="5000" w:type="pct"/>
          </w:tcPr>
          <w:p w14:paraId="69489FA9" w14:textId="302D196B" w:rsidR="009B5905" w:rsidRPr="001319DD" w:rsidRDefault="0079165C" w:rsidP="001319DD">
            <w:pPr>
              <w:pStyle w:val="GSATableText"/>
              <w:spacing w:line="240" w:lineRule="auto"/>
              <w:rPr>
                <w:rFonts w:asciiTheme="minorHAnsi" w:hAnsiTheme="minorHAnsi" w:cstheme="minorHAnsi"/>
                <w:sz w:val="20"/>
                <w:szCs w:val="20"/>
              </w:rPr>
            </w:pPr>
            <w:r w:rsidRPr="004A1F1C">
              <w:rPr>
                <w:rFonts w:asciiTheme="minorHAnsi" w:eastAsia="Times New Roman" w:hAnsiTheme="minorHAnsi" w:cstheme="minorHAnsi"/>
                <w:bCs/>
                <w:color w:val="auto"/>
                <w:sz w:val="20"/>
                <w:szCs w:val="20"/>
              </w:rPr>
              <w:t>{{cm_</w:t>
            </w:r>
            <w:r w:rsidRPr="004A1F1C">
              <w:rPr>
                <w:rFonts w:asciiTheme="minorHAnsi" w:hAnsiTheme="minorHAnsi" w:cstheme="minorHAnsi"/>
                <w:bCs/>
                <w:color w:val="auto"/>
                <w:sz w:val="20"/>
                <w:szCs w:val="20"/>
              </w:rPr>
              <w:t>3_6</w:t>
            </w:r>
            <w:r w:rsidRPr="004A1F1C">
              <w:rPr>
                <w:rFonts w:asciiTheme="minorHAnsi" w:eastAsia="Times New Roman" w:hAnsiTheme="minorHAnsi" w:cstheme="minorHAnsi"/>
                <w:bCs/>
                <w:color w:val="auto"/>
                <w:sz w:val="20"/>
                <w:szCs w:val="20"/>
              </w:rPr>
              <w:t>_implementation}}</w:t>
            </w:r>
          </w:p>
        </w:tc>
      </w:tr>
    </w:tbl>
    <w:p w14:paraId="7032A9AD" w14:textId="77777777" w:rsidR="0023111A" w:rsidRDefault="0023111A" w:rsidP="008A02B6">
      <w:pPr>
        <w:pStyle w:val="Heading3"/>
      </w:pPr>
      <w:bookmarkStart w:id="1496" w:name="_Toc383428880"/>
      <w:bookmarkStart w:id="1497" w:name="_Toc383429612"/>
      <w:bookmarkStart w:id="1498" w:name="_Toc383430338"/>
      <w:bookmarkStart w:id="1499" w:name="_Toc383430935"/>
      <w:bookmarkStart w:id="1500" w:name="_Toc383432077"/>
      <w:bookmarkStart w:id="1501" w:name="_Toc383428881"/>
      <w:bookmarkStart w:id="1502" w:name="_Toc383429613"/>
      <w:bookmarkStart w:id="1503" w:name="_Toc383430339"/>
      <w:bookmarkStart w:id="1504" w:name="_Toc383430936"/>
      <w:bookmarkStart w:id="1505" w:name="_Toc383432078"/>
      <w:bookmarkStart w:id="1506" w:name="_Toc383428882"/>
      <w:bookmarkStart w:id="1507" w:name="_Toc383429614"/>
      <w:bookmarkStart w:id="1508" w:name="_Toc383430340"/>
      <w:bookmarkStart w:id="1509" w:name="_Toc383430937"/>
      <w:bookmarkStart w:id="1510" w:name="_Toc383432079"/>
      <w:bookmarkStart w:id="1511" w:name="_Toc383428883"/>
      <w:bookmarkStart w:id="1512" w:name="_Toc383429615"/>
      <w:bookmarkStart w:id="1513" w:name="_Toc383430341"/>
      <w:bookmarkStart w:id="1514" w:name="_Toc383430938"/>
      <w:bookmarkStart w:id="1515" w:name="_Toc383432080"/>
      <w:bookmarkStart w:id="1516" w:name="_Toc383428884"/>
      <w:bookmarkStart w:id="1517" w:name="_Toc383429616"/>
      <w:bookmarkStart w:id="1518" w:name="_Toc383430342"/>
      <w:bookmarkStart w:id="1519" w:name="_Toc383430939"/>
      <w:bookmarkStart w:id="1520" w:name="_Toc383432081"/>
      <w:bookmarkStart w:id="1521" w:name="_Toc383428906"/>
      <w:bookmarkStart w:id="1522" w:name="_Toc383429638"/>
      <w:bookmarkStart w:id="1523" w:name="_Toc383430364"/>
      <w:bookmarkStart w:id="1524" w:name="_Toc383430961"/>
      <w:bookmarkStart w:id="1525" w:name="_Toc383432103"/>
      <w:bookmarkStart w:id="1526" w:name="_Toc383428914"/>
      <w:bookmarkStart w:id="1527" w:name="_Toc383429646"/>
      <w:bookmarkStart w:id="1528" w:name="_Toc383430372"/>
      <w:bookmarkStart w:id="1529" w:name="_Toc383430969"/>
      <w:bookmarkStart w:id="1530" w:name="_Toc383432111"/>
      <w:bookmarkStart w:id="1531" w:name="_Toc149090475"/>
      <w:bookmarkStart w:id="1532" w:name="_Toc383429647"/>
      <w:bookmarkStart w:id="1533" w:name="_Toc383433285"/>
      <w:bookmarkStart w:id="1534" w:name="_Toc383444517"/>
      <w:bookmarkStart w:id="1535" w:name="_Toc385594158"/>
      <w:bookmarkStart w:id="1536" w:name="_Toc385594550"/>
      <w:bookmarkStart w:id="1537" w:name="_Toc385594938"/>
      <w:bookmarkStart w:id="1538" w:name="_Toc388620788"/>
      <w:bookmarkStart w:id="1539" w:name="_Toc449543354"/>
      <w:bookmarkStart w:id="1540" w:name="_Toc520895463"/>
      <w:bookmarkStart w:id="1541" w:name="_Toc4864367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r w:rsidRPr="002C3786">
        <w:t>CM-4</w:t>
      </w:r>
      <w:r>
        <w:t xml:space="preserve"> </w:t>
      </w:r>
      <w:r w:rsidRPr="002C3786">
        <w:t xml:space="preserve">Security Impact Analysis </w:t>
      </w:r>
      <w:bookmarkEnd w:id="1531"/>
      <w:bookmarkEnd w:id="1532"/>
      <w:bookmarkEnd w:id="1533"/>
      <w:bookmarkEnd w:id="1534"/>
      <w:bookmarkEnd w:id="1535"/>
      <w:bookmarkEnd w:id="1536"/>
      <w:bookmarkEnd w:id="1537"/>
      <w:bookmarkEnd w:id="1538"/>
      <w:r>
        <w:t>(L) (M) (H)</w:t>
      </w:r>
      <w:bookmarkEnd w:id="1539"/>
      <w:bookmarkEnd w:id="1540"/>
      <w:bookmarkEnd w:id="1541"/>
    </w:p>
    <w:p w14:paraId="62A45532" w14:textId="4C411C6F" w:rsidR="0023111A" w:rsidRPr="00336A7A" w:rsidRDefault="0023111A" w:rsidP="0023111A">
      <w:pPr>
        <w:rPr>
          <w:color w:val="auto"/>
        </w:rPr>
      </w:pPr>
      <w:r w:rsidRPr="00336A7A">
        <w:rPr>
          <w:color w:val="auto"/>
        </w:rPr>
        <w:t>The organization analyzes changes to the information system to determine potential security impacts prior to change implementation.</w:t>
      </w:r>
    </w:p>
    <w:tbl>
      <w:tblPr>
        <w:tblStyle w:val="FedRamp"/>
        <w:tblW w:w="5000" w:type="pct"/>
        <w:jc w:val="center"/>
        <w:tblLook w:val="04A0" w:firstRow="1" w:lastRow="0" w:firstColumn="1" w:lastColumn="0" w:noHBand="0" w:noVBand="1"/>
      </w:tblPr>
      <w:tblGrid>
        <w:gridCol w:w="1517"/>
        <w:gridCol w:w="7833"/>
      </w:tblGrid>
      <w:tr w:rsidR="00B90571" w:rsidRPr="00860801" w14:paraId="6D8CA5F7"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ADD54DC" w14:textId="5B397D56" w:rsidR="00B90571" w:rsidRPr="00860801" w:rsidRDefault="00B905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4</w:t>
            </w:r>
          </w:p>
        </w:tc>
        <w:tc>
          <w:tcPr>
            <w:tcW w:w="4189" w:type="pct"/>
            <w:vAlign w:val="top"/>
            <w:hideMark/>
          </w:tcPr>
          <w:p w14:paraId="380D33E5" w14:textId="77777777" w:rsidR="00B90571" w:rsidRPr="00860801" w:rsidRDefault="00B905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5A6BA4D5" w14:textId="77777777" w:rsidTr="00767AEA">
        <w:trPr>
          <w:jc w:val="center"/>
        </w:trPr>
        <w:tc>
          <w:tcPr>
            <w:tcW w:w="5000" w:type="pct"/>
            <w:gridSpan w:val="2"/>
            <w:hideMark/>
          </w:tcPr>
          <w:p w14:paraId="47C7E366" w14:textId="074D12E5" w:rsidR="0079165C" w:rsidRPr="00D3032A" w:rsidRDefault="0079165C" w:rsidP="0079165C">
            <w:pPr>
              <w:pStyle w:val="GSATableText"/>
              <w:spacing w:before="40" w:after="40" w:line="240" w:lineRule="auto"/>
              <w:rPr>
                <w:spacing w:val="0"/>
                <w:sz w:val="20"/>
                <w:szCs w:val="20"/>
              </w:rPr>
            </w:pPr>
            <w:r w:rsidRPr="00DD4775">
              <w:rPr>
                <w:rFonts w:eastAsia="Times New Roman" w:cs="Calibri"/>
                <w:sz w:val="20"/>
              </w:rPr>
              <w:t xml:space="preserve">Responsible Role: </w:t>
            </w:r>
            <w:r w:rsidRPr="00DC34C0">
              <w:rPr>
                <w:rFonts w:eastAsia="Times New Roman" w:cs="Calibri"/>
                <w:sz w:val="20"/>
              </w:rPr>
              <w:t>{{cm_</w:t>
            </w:r>
            <w:r>
              <w:rPr>
                <w:rFonts w:eastAsia="Times New Roman" w:cs="Calibri"/>
                <w:sz w:val="20"/>
              </w:rPr>
              <w:t>4</w:t>
            </w:r>
            <w:r w:rsidRPr="00DC34C0">
              <w:rPr>
                <w:rFonts w:eastAsia="Times New Roman" w:cs="Calibri"/>
                <w:sz w:val="20"/>
              </w:rPr>
              <w:t>_role}}</w:t>
            </w:r>
          </w:p>
        </w:tc>
      </w:tr>
      <w:tr w:rsidR="0079165C" w:rsidRPr="00D3032A" w14:paraId="74751D93" w14:textId="77777777" w:rsidTr="00767AEA">
        <w:trPr>
          <w:jc w:val="center"/>
        </w:trPr>
        <w:tc>
          <w:tcPr>
            <w:tcW w:w="5000" w:type="pct"/>
            <w:gridSpan w:val="2"/>
            <w:hideMark/>
          </w:tcPr>
          <w:p w14:paraId="052EEE35" w14:textId="496D930C"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spacing w:val="0"/>
                <w:sz w:val="20"/>
                <w:szCs w:val="20"/>
              </w:rPr>
              <w:t>4</w:t>
            </w:r>
            <w:r w:rsidRPr="00DC34C0">
              <w:rPr>
                <w:spacing w:val="0"/>
                <w:sz w:val="20"/>
                <w:szCs w:val="20"/>
              </w:rPr>
              <w:t>_status}}</w:t>
            </w:r>
          </w:p>
        </w:tc>
      </w:tr>
      <w:tr w:rsidR="0079165C" w:rsidRPr="00D3032A" w14:paraId="3B14C420" w14:textId="77777777" w:rsidTr="00767AEA">
        <w:trPr>
          <w:jc w:val="center"/>
        </w:trPr>
        <w:tc>
          <w:tcPr>
            <w:tcW w:w="5000" w:type="pct"/>
            <w:gridSpan w:val="2"/>
            <w:hideMark/>
          </w:tcPr>
          <w:p w14:paraId="080B785A" w14:textId="1E390983" w:rsidR="0079165C" w:rsidRPr="00D3032A" w:rsidRDefault="0079165C" w:rsidP="0079165C">
            <w:pPr>
              <w:pStyle w:val="GSATableText"/>
              <w:spacing w:before="40" w:after="40" w:line="240" w:lineRule="auto"/>
              <w:rPr>
                <w:spacing w:val="0"/>
                <w:sz w:val="20"/>
                <w:szCs w:val="20"/>
              </w:rPr>
            </w:pPr>
            <w:r w:rsidRPr="00DC34C0">
              <w:rPr>
                <w:spacing w:val="0"/>
                <w:sz w:val="20"/>
                <w:szCs w:val="20"/>
              </w:rPr>
              <w:t>{{cm_</w:t>
            </w:r>
            <w:r>
              <w:rPr>
                <w:spacing w:val="0"/>
                <w:sz w:val="20"/>
                <w:szCs w:val="20"/>
              </w:rPr>
              <w:t>4</w:t>
            </w:r>
            <w:r w:rsidRPr="00DC34C0">
              <w:rPr>
                <w:spacing w:val="0"/>
                <w:sz w:val="20"/>
                <w:szCs w:val="20"/>
              </w:rPr>
              <w:t>_origination}}</w:t>
            </w:r>
          </w:p>
        </w:tc>
      </w:tr>
    </w:tbl>
    <w:p w14:paraId="3D611429" w14:textId="77777777" w:rsidR="00C507E6" w:rsidRDefault="00C507E6"/>
    <w:tbl>
      <w:tblPr>
        <w:tblStyle w:val="FedRamp"/>
        <w:tblW w:w="5000" w:type="pct"/>
        <w:jc w:val="center"/>
        <w:tblLook w:val="04A0" w:firstRow="1" w:lastRow="0" w:firstColumn="1" w:lastColumn="0" w:noHBand="0" w:noVBand="1"/>
      </w:tblPr>
      <w:tblGrid>
        <w:gridCol w:w="9350"/>
      </w:tblGrid>
      <w:tr w:rsidR="00082633" w:rsidRPr="00D80E12" w14:paraId="35EEBF9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31C762F" w14:textId="57489180" w:rsidR="00082633" w:rsidRPr="00D80E12" w:rsidRDefault="00082633" w:rsidP="006A3471">
            <w:pPr>
              <w:pStyle w:val="GSATableHeading"/>
              <w:keepNext w:val="0"/>
              <w:keepLines w:val="0"/>
              <w:spacing w:before="40" w:after="40" w:line="240" w:lineRule="auto"/>
              <w:rPr>
                <w:rFonts w:asciiTheme="majorHAnsi" w:hAnsiTheme="majorHAnsi"/>
              </w:rPr>
            </w:pPr>
            <w:r>
              <w:rPr>
                <w:rFonts w:asciiTheme="majorHAnsi" w:hAnsiTheme="majorHAnsi"/>
              </w:rPr>
              <w:t>CM-4</w:t>
            </w:r>
            <w:r w:rsidRPr="00D80E12">
              <w:rPr>
                <w:rFonts w:asciiTheme="majorHAnsi" w:hAnsiTheme="majorHAnsi"/>
              </w:rPr>
              <w:t xml:space="preserve"> What is the solution and how is it implemented?</w:t>
            </w:r>
          </w:p>
        </w:tc>
      </w:tr>
      <w:tr w:rsidR="00114DAB" w14:paraId="7EAE2568" w14:textId="77777777" w:rsidTr="006A3471">
        <w:trPr>
          <w:jc w:val="center"/>
        </w:trPr>
        <w:tc>
          <w:tcPr>
            <w:tcW w:w="5000" w:type="pct"/>
          </w:tcPr>
          <w:p w14:paraId="2339E25F" w14:textId="1804D30B" w:rsidR="00114DAB" w:rsidRPr="00D61FF5" w:rsidRDefault="0079165C" w:rsidP="001319DD">
            <w:pPr>
              <w:pStyle w:val="GSATableText"/>
              <w:spacing w:line="240" w:lineRule="auto"/>
              <w:rPr>
                <w:sz w:val="20"/>
              </w:rPr>
            </w:pPr>
            <w:r w:rsidRPr="004A1F1C">
              <w:rPr>
                <w:rFonts w:eastAsia="Times New Roman" w:cs="Calibri"/>
                <w:bCs/>
                <w:sz w:val="20"/>
              </w:rPr>
              <w:t>{{cm_4_implementation}}</w:t>
            </w:r>
          </w:p>
        </w:tc>
      </w:tr>
    </w:tbl>
    <w:p w14:paraId="7A19FF0D" w14:textId="0C529160" w:rsidR="0023111A" w:rsidRPr="004D4F69" w:rsidRDefault="0023111A" w:rsidP="008A02B6">
      <w:pPr>
        <w:pStyle w:val="Heading4"/>
        <w:numPr>
          <w:ilvl w:val="0"/>
          <w:numId w:val="0"/>
        </w:numPr>
        <w:rPr>
          <w:highlight w:val="yellow"/>
        </w:rPr>
      </w:pPr>
      <w:bookmarkStart w:id="1542" w:name="_Toc520895464"/>
      <w:bookmarkStart w:id="1543" w:name="_Toc48643676"/>
      <w:r w:rsidRPr="004D4F69">
        <w:t>CM-4 (1) Control Enhancement (H)</w:t>
      </w:r>
      <w:bookmarkEnd w:id="1542"/>
      <w:bookmarkEnd w:id="1543"/>
    </w:p>
    <w:p w14:paraId="525A9327" w14:textId="77777777" w:rsidR="0023111A" w:rsidRPr="00336A7A" w:rsidRDefault="0023111A" w:rsidP="0023111A">
      <w:pPr>
        <w:rPr>
          <w:color w:val="auto"/>
        </w:rPr>
      </w:pPr>
      <w:r w:rsidRPr="004D4F69">
        <w:rPr>
          <w:color w:val="auto"/>
        </w:rPr>
        <w:t>The organization analyzes changes to the information system in a separate test environment before implementation in an operational environment, looking for security impacts due to flaws, weaknesses, incompatibility, or intentional malice.</w:t>
      </w:r>
      <w:r w:rsidRPr="00336A7A">
        <w:rPr>
          <w:color w:val="auto"/>
        </w:rPr>
        <w:t xml:space="preserve"> </w:t>
      </w:r>
    </w:p>
    <w:tbl>
      <w:tblPr>
        <w:tblStyle w:val="FedRamp"/>
        <w:tblW w:w="5000" w:type="pct"/>
        <w:jc w:val="center"/>
        <w:tblLook w:val="04A0" w:firstRow="1" w:lastRow="0" w:firstColumn="1" w:lastColumn="0" w:noHBand="0" w:noVBand="1"/>
      </w:tblPr>
      <w:tblGrid>
        <w:gridCol w:w="1517"/>
        <w:gridCol w:w="7833"/>
      </w:tblGrid>
      <w:tr w:rsidR="00A675A0" w:rsidRPr="00860801" w14:paraId="1ABAFC4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125CD2E" w14:textId="66D02994" w:rsidR="00A675A0" w:rsidRPr="004D4F69" w:rsidRDefault="00A675A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4D4F69">
              <w:rPr>
                <w:rFonts w:asciiTheme="majorHAnsi" w:hAnsiTheme="majorHAnsi"/>
                <w:b/>
                <w:szCs w:val="20"/>
              </w:rPr>
              <w:t>CM-4 (1)</w:t>
            </w:r>
          </w:p>
        </w:tc>
        <w:tc>
          <w:tcPr>
            <w:tcW w:w="4189" w:type="pct"/>
            <w:vAlign w:val="top"/>
            <w:hideMark/>
          </w:tcPr>
          <w:p w14:paraId="223D0A25" w14:textId="77777777" w:rsidR="00A675A0" w:rsidRPr="004D4F69" w:rsidRDefault="00A675A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4D4F69">
              <w:rPr>
                <w:rFonts w:asciiTheme="majorHAnsi" w:hAnsiTheme="majorHAnsi"/>
                <w:b/>
                <w:szCs w:val="20"/>
              </w:rPr>
              <w:t>Control Summary Information</w:t>
            </w:r>
          </w:p>
        </w:tc>
      </w:tr>
      <w:tr w:rsidR="0079165C" w:rsidRPr="00D3032A" w14:paraId="6D0FDAA0" w14:textId="77777777" w:rsidTr="00767AEA">
        <w:trPr>
          <w:jc w:val="center"/>
        </w:trPr>
        <w:tc>
          <w:tcPr>
            <w:tcW w:w="5000" w:type="pct"/>
            <w:gridSpan w:val="2"/>
            <w:hideMark/>
          </w:tcPr>
          <w:p w14:paraId="126CA558" w14:textId="1BE037E5" w:rsidR="0079165C" w:rsidRPr="004D4F69"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4_1_role}}</w:t>
            </w:r>
          </w:p>
        </w:tc>
      </w:tr>
      <w:tr w:rsidR="0079165C" w:rsidRPr="00D3032A" w14:paraId="2C4FA8F3" w14:textId="77777777" w:rsidTr="00767AEA">
        <w:trPr>
          <w:jc w:val="center"/>
        </w:trPr>
        <w:tc>
          <w:tcPr>
            <w:tcW w:w="5000" w:type="pct"/>
            <w:gridSpan w:val="2"/>
            <w:hideMark/>
          </w:tcPr>
          <w:p w14:paraId="1C70BEAD" w14:textId="0BAEFD64" w:rsidR="0079165C" w:rsidRPr="00C507E6"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szCs w:val="20"/>
              </w:rPr>
              <w:t>4_1</w:t>
            </w:r>
            <w:r w:rsidRPr="004A1F1C">
              <w:rPr>
                <w:sz w:val="20"/>
                <w:szCs w:val="20"/>
              </w:rPr>
              <w:t>_status}}</w:t>
            </w:r>
          </w:p>
        </w:tc>
      </w:tr>
      <w:tr w:rsidR="0079165C" w:rsidRPr="00D3032A" w14:paraId="64EE180B" w14:textId="77777777" w:rsidTr="00767AEA">
        <w:trPr>
          <w:jc w:val="center"/>
        </w:trPr>
        <w:tc>
          <w:tcPr>
            <w:tcW w:w="5000" w:type="pct"/>
            <w:gridSpan w:val="2"/>
            <w:hideMark/>
          </w:tcPr>
          <w:p w14:paraId="234D3B71" w14:textId="0D2E9B58" w:rsidR="0079165C" w:rsidRPr="00C507E6"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szCs w:val="20"/>
              </w:rPr>
              <w:t>4_1</w:t>
            </w:r>
            <w:r w:rsidRPr="004A1F1C">
              <w:rPr>
                <w:sz w:val="20"/>
                <w:szCs w:val="20"/>
              </w:rPr>
              <w:t>_origination}}</w:t>
            </w:r>
          </w:p>
        </w:tc>
      </w:tr>
    </w:tbl>
    <w:p w14:paraId="6A97947B" w14:textId="77777777" w:rsidR="00C507E6" w:rsidRDefault="00C507E6"/>
    <w:tbl>
      <w:tblPr>
        <w:tblStyle w:val="FedRamp"/>
        <w:tblW w:w="5000" w:type="pct"/>
        <w:jc w:val="center"/>
        <w:tblLook w:val="04A0" w:firstRow="1" w:lastRow="0" w:firstColumn="1" w:lastColumn="0" w:noHBand="0" w:noVBand="1"/>
      </w:tblPr>
      <w:tblGrid>
        <w:gridCol w:w="9350"/>
      </w:tblGrid>
      <w:tr w:rsidR="005218F1" w:rsidRPr="00D80E12" w14:paraId="64E9A78B"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813A690" w14:textId="5020BD9F" w:rsidR="005218F1" w:rsidRPr="004D4F69" w:rsidRDefault="005218F1" w:rsidP="006A3471">
            <w:pPr>
              <w:pStyle w:val="GSATableHeading"/>
              <w:keepNext w:val="0"/>
              <w:keepLines w:val="0"/>
              <w:spacing w:before="40" w:after="40" w:line="240" w:lineRule="auto"/>
              <w:rPr>
                <w:rFonts w:asciiTheme="majorHAnsi" w:hAnsiTheme="majorHAnsi"/>
                <w:highlight w:val="yellow"/>
              </w:rPr>
            </w:pPr>
            <w:r w:rsidRPr="004D4F69">
              <w:rPr>
                <w:rFonts w:asciiTheme="majorHAnsi" w:hAnsiTheme="majorHAnsi"/>
              </w:rPr>
              <w:t>CM-4 (1) What is the solution and how is it implemented?</w:t>
            </w:r>
          </w:p>
        </w:tc>
      </w:tr>
      <w:tr w:rsidR="008D77C3" w14:paraId="4FB75290" w14:textId="77777777" w:rsidTr="006A3471">
        <w:trPr>
          <w:jc w:val="center"/>
        </w:trPr>
        <w:tc>
          <w:tcPr>
            <w:tcW w:w="5000" w:type="pct"/>
          </w:tcPr>
          <w:p w14:paraId="72CD7967" w14:textId="4EC76684" w:rsidR="008D77C3" w:rsidRPr="004D4F69" w:rsidRDefault="0079165C" w:rsidP="001319DD">
            <w:pPr>
              <w:pStyle w:val="GSATableText"/>
              <w:spacing w:line="240" w:lineRule="auto"/>
              <w:rPr>
                <w:sz w:val="20"/>
                <w:highlight w:val="yellow"/>
              </w:rPr>
            </w:pPr>
            <w:r w:rsidRPr="004A1F1C">
              <w:rPr>
                <w:rFonts w:eastAsia="Times New Roman" w:cs="Calibri"/>
                <w:bCs/>
                <w:sz w:val="20"/>
                <w:szCs w:val="20"/>
              </w:rPr>
              <w:t>{{cm_4_1_implementation}}</w:t>
            </w:r>
          </w:p>
        </w:tc>
      </w:tr>
    </w:tbl>
    <w:p w14:paraId="792665AD" w14:textId="77777777" w:rsidR="0023111A" w:rsidRDefault="0023111A" w:rsidP="008A02B6">
      <w:pPr>
        <w:pStyle w:val="Heading3"/>
      </w:pPr>
      <w:bookmarkStart w:id="1544" w:name="_Toc149090476"/>
      <w:bookmarkStart w:id="1545" w:name="_Toc383429648"/>
      <w:bookmarkStart w:id="1546" w:name="_Toc383433286"/>
      <w:bookmarkStart w:id="1547" w:name="_Toc383444518"/>
      <w:bookmarkStart w:id="1548" w:name="_Toc385594159"/>
      <w:bookmarkStart w:id="1549" w:name="_Toc385594551"/>
      <w:bookmarkStart w:id="1550" w:name="_Toc385594939"/>
      <w:bookmarkStart w:id="1551" w:name="_Toc388620789"/>
      <w:bookmarkStart w:id="1552" w:name="_Toc449543355"/>
      <w:bookmarkStart w:id="1553" w:name="_Toc520895465"/>
      <w:bookmarkStart w:id="1554" w:name="_Toc48643677"/>
      <w:r w:rsidRPr="002C3786">
        <w:t>CM-5</w:t>
      </w:r>
      <w:r>
        <w:t xml:space="preserve"> </w:t>
      </w:r>
      <w:r w:rsidRPr="002C3786">
        <w:t xml:space="preserve">Access Restrictions for Change </w:t>
      </w:r>
      <w:bookmarkEnd w:id="1544"/>
      <w:bookmarkEnd w:id="1545"/>
      <w:bookmarkEnd w:id="1546"/>
      <w:bookmarkEnd w:id="1547"/>
      <w:bookmarkEnd w:id="1548"/>
      <w:bookmarkEnd w:id="1549"/>
      <w:bookmarkEnd w:id="1550"/>
      <w:bookmarkEnd w:id="1551"/>
      <w:r>
        <w:t>(M) (H)</w:t>
      </w:r>
      <w:bookmarkEnd w:id="1552"/>
      <w:bookmarkEnd w:id="1553"/>
      <w:bookmarkEnd w:id="1554"/>
    </w:p>
    <w:p w14:paraId="511797D5" w14:textId="77777777" w:rsidR="0023111A" w:rsidRPr="00336A7A" w:rsidRDefault="0023111A" w:rsidP="0023111A">
      <w:pPr>
        <w:rPr>
          <w:color w:val="auto"/>
        </w:rPr>
      </w:pPr>
      <w:r w:rsidRPr="00336A7A">
        <w:rPr>
          <w:color w:val="auto"/>
        </w:rPr>
        <w:t>The organization defines, documents, approves, and enforces physical and logical access restrictions associated with changes to the information system.</w:t>
      </w:r>
    </w:p>
    <w:tbl>
      <w:tblPr>
        <w:tblStyle w:val="FedRamp"/>
        <w:tblW w:w="5000" w:type="pct"/>
        <w:jc w:val="center"/>
        <w:tblLook w:val="04A0" w:firstRow="1" w:lastRow="0" w:firstColumn="1" w:lastColumn="0" w:noHBand="0" w:noVBand="1"/>
      </w:tblPr>
      <w:tblGrid>
        <w:gridCol w:w="1517"/>
        <w:gridCol w:w="7833"/>
      </w:tblGrid>
      <w:tr w:rsidR="00A675A0" w:rsidRPr="00860801" w14:paraId="2C60134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49087C9" w14:textId="06C5CEB7" w:rsidR="00A675A0" w:rsidRPr="00860801" w:rsidRDefault="00A675A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w:t>
            </w:r>
            <w:r w:rsidR="00E01687">
              <w:rPr>
                <w:rFonts w:asciiTheme="majorHAnsi" w:hAnsiTheme="majorHAnsi"/>
                <w:b/>
                <w:szCs w:val="20"/>
              </w:rPr>
              <w:t>M-5</w:t>
            </w:r>
          </w:p>
        </w:tc>
        <w:tc>
          <w:tcPr>
            <w:tcW w:w="4189" w:type="pct"/>
            <w:vAlign w:val="top"/>
            <w:hideMark/>
          </w:tcPr>
          <w:p w14:paraId="47B60163" w14:textId="77777777" w:rsidR="00A675A0" w:rsidRPr="00860801" w:rsidRDefault="00A675A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60C4337" w14:textId="77777777" w:rsidTr="00767AEA">
        <w:trPr>
          <w:jc w:val="center"/>
        </w:trPr>
        <w:tc>
          <w:tcPr>
            <w:tcW w:w="5000" w:type="pct"/>
            <w:gridSpan w:val="2"/>
            <w:hideMark/>
          </w:tcPr>
          <w:p w14:paraId="7CCF4162" w14:textId="76BBCCE2" w:rsidR="0079165C" w:rsidRPr="00D3032A" w:rsidRDefault="0079165C" w:rsidP="0079165C">
            <w:pPr>
              <w:pStyle w:val="GSATableText"/>
              <w:spacing w:before="40" w:after="40" w:line="240" w:lineRule="auto"/>
              <w:rPr>
                <w:spacing w:val="0"/>
                <w:sz w:val="20"/>
                <w:szCs w:val="20"/>
              </w:rPr>
            </w:pPr>
            <w:r w:rsidRPr="00DD4775">
              <w:rPr>
                <w:rFonts w:eastAsia="Calibri" w:cs="Calibri"/>
                <w:bCs/>
                <w:sz w:val="20"/>
              </w:rPr>
              <w:t xml:space="preserve">Responsible Role: </w:t>
            </w:r>
            <w:r w:rsidRPr="00832EC0">
              <w:rPr>
                <w:rFonts w:eastAsia="Calibri" w:cs="Calibri"/>
                <w:bCs/>
                <w:sz w:val="20"/>
              </w:rPr>
              <w:t>{{cm_</w:t>
            </w:r>
            <w:r>
              <w:rPr>
                <w:rFonts w:eastAsia="Calibri" w:cs="Calibri"/>
                <w:bCs/>
                <w:sz w:val="20"/>
              </w:rPr>
              <w:t>5</w:t>
            </w:r>
            <w:r w:rsidRPr="00832EC0">
              <w:rPr>
                <w:rFonts w:eastAsia="Calibri" w:cs="Calibri"/>
                <w:bCs/>
                <w:sz w:val="20"/>
              </w:rPr>
              <w:t>_role}}</w:t>
            </w:r>
          </w:p>
        </w:tc>
      </w:tr>
      <w:tr w:rsidR="0079165C" w:rsidRPr="00D3032A" w14:paraId="4F8ACE35" w14:textId="77777777" w:rsidTr="00767AEA">
        <w:trPr>
          <w:jc w:val="center"/>
        </w:trPr>
        <w:tc>
          <w:tcPr>
            <w:tcW w:w="5000" w:type="pct"/>
            <w:gridSpan w:val="2"/>
            <w:hideMark/>
          </w:tcPr>
          <w:p w14:paraId="0ECFA8C9" w14:textId="533BAA7C"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5</w:t>
            </w:r>
            <w:r w:rsidRPr="00832EC0">
              <w:rPr>
                <w:spacing w:val="0"/>
                <w:sz w:val="20"/>
                <w:szCs w:val="20"/>
              </w:rPr>
              <w:t>_status}}</w:t>
            </w:r>
          </w:p>
        </w:tc>
      </w:tr>
      <w:tr w:rsidR="0079165C" w:rsidRPr="00D3032A" w14:paraId="078C6EB9" w14:textId="77777777" w:rsidTr="00767AEA">
        <w:trPr>
          <w:jc w:val="center"/>
        </w:trPr>
        <w:tc>
          <w:tcPr>
            <w:tcW w:w="5000" w:type="pct"/>
            <w:gridSpan w:val="2"/>
            <w:hideMark/>
          </w:tcPr>
          <w:p w14:paraId="585D1F73" w14:textId="500A2DA6"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5</w:t>
            </w:r>
            <w:r w:rsidRPr="00832EC0">
              <w:rPr>
                <w:spacing w:val="0"/>
                <w:sz w:val="20"/>
                <w:szCs w:val="20"/>
              </w:rPr>
              <w:t>_origination}}</w:t>
            </w:r>
          </w:p>
        </w:tc>
      </w:tr>
    </w:tbl>
    <w:p w14:paraId="3F6F3FA4" w14:textId="77777777" w:rsidR="006728ED" w:rsidRDefault="006728ED"/>
    <w:tbl>
      <w:tblPr>
        <w:tblStyle w:val="FedRamp"/>
        <w:tblW w:w="5000" w:type="pct"/>
        <w:jc w:val="center"/>
        <w:tblLook w:val="04A0" w:firstRow="1" w:lastRow="0" w:firstColumn="1" w:lastColumn="0" w:noHBand="0" w:noVBand="1"/>
      </w:tblPr>
      <w:tblGrid>
        <w:gridCol w:w="9350"/>
      </w:tblGrid>
      <w:tr w:rsidR="005218F1" w:rsidRPr="00D80E12" w14:paraId="53B8120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B37B8C3" w14:textId="0D80958E" w:rsidR="005218F1" w:rsidRPr="00D80E12" w:rsidRDefault="005218F1" w:rsidP="006A3471">
            <w:pPr>
              <w:pStyle w:val="GSATableHeading"/>
              <w:keepNext w:val="0"/>
              <w:keepLines w:val="0"/>
              <w:spacing w:before="40" w:after="40" w:line="240" w:lineRule="auto"/>
              <w:rPr>
                <w:rFonts w:asciiTheme="majorHAnsi" w:hAnsiTheme="majorHAnsi"/>
              </w:rPr>
            </w:pPr>
            <w:r>
              <w:rPr>
                <w:rFonts w:asciiTheme="majorHAnsi" w:hAnsiTheme="majorHAnsi"/>
              </w:rPr>
              <w:t>CM-5</w:t>
            </w:r>
            <w:r w:rsidRPr="00D80E12">
              <w:rPr>
                <w:rFonts w:asciiTheme="majorHAnsi" w:hAnsiTheme="majorHAnsi"/>
              </w:rPr>
              <w:t xml:space="preserve"> What is the solution and how is it implemented?</w:t>
            </w:r>
          </w:p>
        </w:tc>
      </w:tr>
      <w:tr w:rsidR="00DB35FA" w14:paraId="7DB76E16" w14:textId="77777777" w:rsidTr="006A3471">
        <w:trPr>
          <w:jc w:val="center"/>
        </w:trPr>
        <w:tc>
          <w:tcPr>
            <w:tcW w:w="5000" w:type="pct"/>
          </w:tcPr>
          <w:p w14:paraId="579802FC" w14:textId="2680045B" w:rsidR="00A566C8" w:rsidRPr="001319DD" w:rsidRDefault="0079165C" w:rsidP="001319DD">
            <w:pPr>
              <w:pStyle w:val="NormalWeb"/>
              <w:spacing w:before="0" w:beforeAutospacing="0" w:after="0" w:afterAutospacing="0"/>
              <w:rPr>
                <w:color w:val="313231" w:themeColor="text1"/>
                <w:sz w:val="20"/>
              </w:rPr>
            </w:pPr>
            <w:r w:rsidRPr="004A1F1C">
              <w:rPr>
                <w:rFonts w:ascii="Calibri" w:eastAsia="Lucida Sans Unicode" w:hAnsi="Calibri" w:cs="Arial"/>
                <w:color w:val="000000"/>
                <w:kern w:val="20"/>
                <w:sz w:val="20"/>
              </w:rPr>
              <w:t>{{cm_5_implementation}}</w:t>
            </w:r>
          </w:p>
        </w:tc>
      </w:tr>
    </w:tbl>
    <w:p w14:paraId="737AD8DA" w14:textId="77777777" w:rsidR="0023111A" w:rsidRDefault="0023111A" w:rsidP="008A02B6">
      <w:pPr>
        <w:pStyle w:val="Heading4"/>
        <w:numPr>
          <w:ilvl w:val="0"/>
          <w:numId w:val="0"/>
        </w:numPr>
      </w:pPr>
      <w:bookmarkStart w:id="1555" w:name="_Toc383429650"/>
      <w:bookmarkStart w:id="1556" w:name="_Toc383433287"/>
      <w:bookmarkStart w:id="1557" w:name="_Toc383444519"/>
      <w:bookmarkStart w:id="1558" w:name="_Toc385594160"/>
      <w:bookmarkStart w:id="1559" w:name="_Toc385594552"/>
      <w:bookmarkStart w:id="1560" w:name="_Toc385594940"/>
      <w:bookmarkStart w:id="1561" w:name="_Toc388620790"/>
      <w:bookmarkStart w:id="1562" w:name="_Toc520895466"/>
      <w:bookmarkStart w:id="1563" w:name="_Toc48643678"/>
      <w:r w:rsidRPr="002C3786">
        <w:t>CM-5 (1)</w:t>
      </w:r>
      <w:r>
        <w:t xml:space="preserve"> </w:t>
      </w:r>
      <w:r w:rsidRPr="002C3786">
        <w:t xml:space="preserve">Control Enhancement </w:t>
      </w:r>
      <w:bookmarkEnd w:id="1555"/>
      <w:bookmarkEnd w:id="1556"/>
      <w:bookmarkEnd w:id="1557"/>
      <w:bookmarkEnd w:id="1558"/>
      <w:bookmarkEnd w:id="1559"/>
      <w:bookmarkEnd w:id="1560"/>
      <w:bookmarkEnd w:id="1561"/>
      <w:r>
        <w:t>(M) (H)</w:t>
      </w:r>
      <w:bookmarkEnd w:id="1562"/>
      <w:bookmarkEnd w:id="1563"/>
    </w:p>
    <w:p w14:paraId="4ADE0C65" w14:textId="77777777" w:rsidR="0023111A" w:rsidRPr="00336A7A" w:rsidRDefault="0023111A" w:rsidP="0023111A">
      <w:pPr>
        <w:rPr>
          <w:color w:val="auto"/>
        </w:rPr>
      </w:pPr>
      <w:r w:rsidRPr="00336A7A">
        <w:rPr>
          <w:color w:val="auto"/>
        </w:rPr>
        <w:t>The information system enforces access restrictions and supports auditing of the enforcement actions</w:t>
      </w:r>
      <w:r w:rsidRPr="00336A7A" w:rsidDel="009014E3">
        <w:rPr>
          <w:color w:val="auto"/>
        </w:rPr>
        <w:t>.</w:t>
      </w:r>
    </w:p>
    <w:tbl>
      <w:tblPr>
        <w:tblStyle w:val="FedRamp"/>
        <w:tblW w:w="5000" w:type="pct"/>
        <w:jc w:val="center"/>
        <w:tblLook w:val="04A0" w:firstRow="1" w:lastRow="0" w:firstColumn="1" w:lastColumn="0" w:noHBand="0" w:noVBand="1"/>
      </w:tblPr>
      <w:tblGrid>
        <w:gridCol w:w="1517"/>
        <w:gridCol w:w="7833"/>
      </w:tblGrid>
      <w:tr w:rsidR="00E01687" w:rsidRPr="00860801" w14:paraId="508F7A73"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2D97B76" w14:textId="254F9848" w:rsidR="00E01687" w:rsidRPr="00860801" w:rsidRDefault="00E0168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5 (1)</w:t>
            </w:r>
          </w:p>
        </w:tc>
        <w:tc>
          <w:tcPr>
            <w:tcW w:w="4189" w:type="pct"/>
            <w:vAlign w:val="top"/>
            <w:hideMark/>
          </w:tcPr>
          <w:p w14:paraId="2C62421F" w14:textId="77777777" w:rsidR="00E01687" w:rsidRPr="00860801" w:rsidRDefault="00E0168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203C4652" w14:textId="77777777" w:rsidTr="00767AEA">
        <w:trPr>
          <w:jc w:val="center"/>
        </w:trPr>
        <w:tc>
          <w:tcPr>
            <w:tcW w:w="5000" w:type="pct"/>
            <w:gridSpan w:val="2"/>
            <w:hideMark/>
          </w:tcPr>
          <w:p w14:paraId="2B5969CA" w14:textId="2EE919A2"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1</w:t>
            </w:r>
            <w:r w:rsidRPr="00832EC0">
              <w:rPr>
                <w:rFonts w:eastAsia="Times New Roman" w:cs="Calibri"/>
                <w:bCs/>
                <w:sz w:val="20"/>
              </w:rPr>
              <w:t>_role}}</w:t>
            </w:r>
          </w:p>
        </w:tc>
      </w:tr>
      <w:tr w:rsidR="0079165C" w:rsidRPr="00D3032A" w14:paraId="6A4AD9D1" w14:textId="77777777" w:rsidTr="00767AEA">
        <w:trPr>
          <w:jc w:val="center"/>
        </w:trPr>
        <w:tc>
          <w:tcPr>
            <w:tcW w:w="5000" w:type="pct"/>
            <w:gridSpan w:val="2"/>
            <w:hideMark/>
          </w:tcPr>
          <w:p w14:paraId="567BE69C" w14:textId="330849FD"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5_1</w:t>
            </w:r>
            <w:r w:rsidRPr="00832EC0">
              <w:rPr>
                <w:spacing w:val="0"/>
                <w:sz w:val="20"/>
                <w:szCs w:val="20"/>
              </w:rPr>
              <w:t>_status}}</w:t>
            </w:r>
          </w:p>
        </w:tc>
      </w:tr>
      <w:tr w:rsidR="0079165C" w:rsidRPr="00D3032A" w14:paraId="01E96656" w14:textId="77777777" w:rsidTr="00767AEA">
        <w:trPr>
          <w:jc w:val="center"/>
        </w:trPr>
        <w:tc>
          <w:tcPr>
            <w:tcW w:w="5000" w:type="pct"/>
            <w:gridSpan w:val="2"/>
            <w:hideMark/>
          </w:tcPr>
          <w:p w14:paraId="6E9FC22F" w14:textId="3186195D"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5_1</w:t>
            </w:r>
            <w:r w:rsidRPr="00832EC0">
              <w:rPr>
                <w:spacing w:val="0"/>
                <w:sz w:val="20"/>
                <w:szCs w:val="20"/>
              </w:rPr>
              <w:t>_origination}}</w:t>
            </w:r>
          </w:p>
        </w:tc>
      </w:tr>
    </w:tbl>
    <w:p w14:paraId="3E4EB085" w14:textId="77777777" w:rsidR="002D2352" w:rsidRDefault="002D2352"/>
    <w:tbl>
      <w:tblPr>
        <w:tblStyle w:val="FedRamp"/>
        <w:tblW w:w="5000" w:type="pct"/>
        <w:jc w:val="center"/>
        <w:tblLook w:val="04A0" w:firstRow="1" w:lastRow="0" w:firstColumn="1" w:lastColumn="0" w:noHBand="0" w:noVBand="1"/>
      </w:tblPr>
      <w:tblGrid>
        <w:gridCol w:w="9350"/>
      </w:tblGrid>
      <w:tr w:rsidR="005218F1" w:rsidRPr="00D80E12" w14:paraId="664BF63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FCBBE30" w14:textId="1B85BE83" w:rsidR="005218F1" w:rsidRPr="00D80E12" w:rsidRDefault="005218F1" w:rsidP="006A3471">
            <w:pPr>
              <w:pStyle w:val="GSATableHeading"/>
              <w:keepNext w:val="0"/>
              <w:keepLines w:val="0"/>
              <w:spacing w:before="40" w:after="40" w:line="240" w:lineRule="auto"/>
              <w:rPr>
                <w:rFonts w:asciiTheme="majorHAnsi" w:hAnsiTheme="majorHAnsi"/>
              </w:rPr>
            </w:pPr>
            <w:r>
              <w:rPr>
                <w:rFonts w:asciiTheme="majorHAnsi" w:hAnsiTheme="majorHAnsi"/>
              </w:rPr>
              <w:t>CM-5 (1)</w:t>
            </w:r>
            <w:r w:rsidRPr="00D80E12">
              <w:rPr>
                <w:rFonts w:asciiTheme="majorHAnsi" w:hAnsiTheme="majorHAnsi"/>
              </w:rPr>
              <w:t xml:space="preserve"> What is the solution and how is it implemented?</w:t>
            </w:r>
          </w:p>
        </w:tc>
      </w:tr>
      <w:tr w:rsidR="00BF1999" w14:paraId="15FD3618" w14:textId="77777777" w:rsidTr="006A3471">
        <w:trPr>
          <w:jc w:val="center"/>
        </w:trPr>
        <w:tc>
          <w:tcPr>
            <w:tcW w:w="5000" w:type="pct"/>
          </w:tcPr>
          <w:p w14:paraId="0B31F128" w14:textId="40BD8C37" w:rsidR="00BF1999" w:rsidRPr="00D61FF5" w:rsidRDefault="0079165C" w:rsidP="001319DD">
            <w:pPr>
              <w:pStyle w:val="GSATableText"/>
              <w:spacing w:line="240" w:lineRule="auto"/>
              <w:rPr>
                <w:sz w:val="20"/>
              </w:rPr>
            </w:pPr>
            <w:r w:rsidRPr="00832EC0">
              <w:rPr>
                <w:rFonts w:eastAsia="Times New Roman" w:cs="Calibri"/>
                <w:b/>
                <w:sz w:val="20"/>
              </w:rPr>
              <w:t>{</w:t>
            </w:r>
            <w:r w:rsidRPr="004A1F1C">
              <w:rPr>
                <w:rFonts w:eastAsia="Times New Roman" w:cs="Calibri"/>
                <w:bCs/>
                <w:sz w:val="20"/>
              </w:rPr>
              <w:t>{cm_</w:t>
            </w:r>
            <w:r w:rsidRPr="00641110">
              <w:rPr>
                <w:rFonts w:eastAsia="Times New Roman" w:cs="Calibri"/>
                <w:bCs/>
                <w:sz w:val="20"/>
              </w:rPr>
              <w:t>5_1</w:t>
            </w:r>
            <w:r w:rsidRPr="004A1F1C">
              <w:rPr>
                <w:rFonts w:eastAsia="Times New Roman" w:cs="Calibri"/>
                <w:bCs/>
                <w:sz w:val="20"/>
              </w:rPr>
              <w:t>_implementation}}</w:t>
            </w:r>
          </w:p>
        </w:tc>
      </w:tr>
    </w:tbl>
    <w:p w14:paraId="607FDE3D" w14:textId="77777777" w:rsidR="0023111A" w:rsidRPr="00D85DB4" w:rsidRDefault="0023111A" w:rsidP="008A02B6">
      <w:pPr>
        <w:pStyle w:val="Heading4"/>
        <w:numPr>
          <w:ilvl w:val="0"/>
          <w:numId w:val="0"/>
        </w:numPr>
        <w:rPr>
          <w:highlight w:val="yellow"/>
        </w:rPr>
      </w:pPr>
      <w:bookmarkStart w:id="1564" w:name="_Toc520895467"/>
      <w:bookmarkStart w:id="1565" w:name="_Toc48643679"/>
      <w:r w:rsidRPr="00D85DB4">
        <w:t>CM-5 (2) Control Enhancement (H)</w:t>
      </w:r>
      <w:bookmarkEnd w:id="1564"/>
      <w:bookmarkEnd w:id="1565"/>
    </w:p>
    <w:p w14:paraId="247DB6A9" w14:textId="77777777" w:rsidR="0023111A" w:rsidRPr="00D85DB4" w:rsidRDefault="0023111A" w:rsidP="0023111A">
      <w:pPr>
        <w:rPr>
          <w:rFonts w:asciiTheme="minorHAnsi" w:hAnsiTheme="minorHAnsi" w:cstheme="minorHAnsi"/>
          <w:color w:val="auto"/>
          <w:highlight w:val="yellow"/>
        </w:rPr>
      </w:pPr>
      <w:r w:rsidRPr="00D85DB4">
        <w:rPr>
          <w:rFonts w:asciiTheme="minorHAnsi" w:hAnsiTheme="minorHAnsi" w:cstheme="minorHAnsi"/>
          <w:color w:val="auto"/>
        </w:rPr>
        <w:t>The organization reviews information system changes [</w:t>
      </w:r>
      <w:r w:rsidRPr="00D85DB4">
        <w:rPr>
          <w:rStyle w:val="GSAItalicEmphasisChar"/>
          <w:rFonts w:asciiTheme="minorHAnsi" w:hAnsiTheme="minorHAnsi" w:cstheme="minorHAnsi"/>
          <w:color w:val="auto"/>
        </w:rPr>
        <w:t>FedRAMP</w:t>
      </w:r>
      <w:r w:rsidRPr="00D85DB4">
        <w:rPr>
          <w:rFonts w:asciiTheme="minorHAnsi" w:hAnsiTheme="minorHAnsi" w:cstheme="minorHAnsi"/>
          <w:color w:val="auto"/>
        </w:rPr>
        <w:t xml:space="preserve"> </w:t>
      </w:r>
      <w:r w:rsidRPr="00D85DB4">
        <w:rPr>
          <w:rStyle w:val="GSAItalicEmphasisChar"/>
          <w:rFonts w:asciiTheme="minorHAnsi" w:hAnsiTheme="minorHAnsi" w:cstheme="minorHAnsi"/>
          <w:color w:val="auto"/>
        </w:rPr>
        <w:t>Assignment: at least every thirty (30) days</w:t>
      </w:r>
      <w:r w:rsidRPr="00D85DB4">
        <w:rPr>
          <w:rFonts w:asciiTheme="minorHAnsi" w:hAnsiTheme="minorHAnsi" w:cstheme="minorHAnsi"/>
          <w:color w:val="auto"/>
        </w:rPr>
        <w:t>] and [</w:t>
      </w:r>
      <w:r w:rsidRPr="00D85DB4">
        <w:rPr>
          <w:rStyle w:val="GSAItalicEmphasisChar"/>
          <w:rFonts w:asciiTheme="minorHAnsi" w:hAnsiTheme="minorHAnsi" w:cstheme="minorHAnsi"/>
          <w:color w:val="auto"/>
        </w:rPr>
        <w:t>Assignment: organization-defined circumstances</w:t>
      </w:r>
      <w:r w:rsidRPr="00D85DB4">
        <w:rPr>
          <w:rFonts w:asciiTheme="minorHAnsi" w:hAnsiTheme="minorHAnsi" w:cstheme="minorHAnsi"/>
          <w:color w:val="auto"/>
        </w:rPr>
        <w:t>] to determine whether unauthorized changes have occurred.</w:t>
      </w:r>
    </w:p>
    <w:tbl>
      <w:tblPr>
        <w:tblStyle w:val="FedRamp"/>
        <w:tblW w:w="5000" w:type="pct"/>
        <w:jc w:val="center"/>
        <w:tblLook w:val="04A0" w:firstRow="1" w:lastRow="0" w:firstColumn="1" w:lastColumn="0" w:noHBand="0" w:noVBand="1"/>
      </w:tblPr>
      <w:tblGrid>
        <w:gridCol w:w="1517"/>
        <w:gridCol w:w="7833"/>
      </w:tblGrid>
      <w:tr w:rsidR="00E01687" w:rsidRPr="00B423A0" w14:paraId="7DA99D49"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4A91699" w14:textId="205F0174" w:rsidR="00E01687" w:rsidRPr="00D85DB4" w:rsidRDefault="00E0168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w:t>
            </w:r>
            <w:r w:rsidR="00AB6295" w:rsidRPr="00D85DB4">
              <w:rPr>
                <w:rFonts w:asciiTheme="majorHAnsi" w:hAnsiTheme="majorHAnsi"/>
                <w:szCs w:val="20"/>
              </w:rPr>
              <w:t>M-5 (2)</w:t>
            </w:r>
          </w:p>
        </w:tc>
        <w:tc>
          <w:tcPr>
            <w:tcW w:w="4189" w:type="pct"/>
            <w:vAlign w:val="top"/>
            <w:hideMark/>
          </w:tcPr>
          <w:p w14:paraId="75D4BED3" w14:textId="77777777" w:rsidR="00E01687" w:rsidRPr="00D85DB4" w:rsidRDefault="00E0168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B423A0" w14:paraId="035FA4B0" w14:textId="77777777" w:rsidTr="00767AEA">
        <w:trPr>
          <w:jc w:val="center"/>
        </w:trPr>
        <w:tc>
          <w:tcPr>
            <w:tcW w:w="5000" w:type="pct"/>
            <w:gridSpan w:val="2"/>
            <w:hideMark/>
          </w:tcPr>
          <w:p w14:paraId="6F03E471" w14:textId="05C9EB39"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bCs/>
                <w:sz w:val="20"/>
              </w:rPr>
              <w:t>5_2</w:t>
            </w:r>
            <w:r w:rsidRPr="004A1F1C">
              <w:rPr>
                <w:rFonts w:eastAsia="Times New Roman" w:cs="Calibri"/>
                <w:sz w:val="20"/>
                <w:szCs w:val="20"/>
              </w:rPr>
              <w:t>_role}}</w:t>
            </w:r>
          </w:p>
        </w:tc>
      </w:tr>
      <w:tr w:rsidR="0079165C" w:rsidRPr="00B423A0" w14:paraId="6174F463" w14:textId="77777777" w:rsidTr="00767AEA">
        <w:trPr>
          <w:jc w:val="center"/>
        </w:trPr>
        <w:tc>
          <w:tcPr>
            <w:tcW w:w="5000" w:type="pct"/>
            <w:gridSpan w:val="2"/>
            <w:hideMark/>
          </w:tcPr>
          <w:p w14:paraId="073D9B21" w14:textId="0DF92F60"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Parameter CM-5 (2)-1: {{cm_</w:t>
            </w:r>
            <w:r w:rsidRPr="004A1F1C">
              <w:rPr>
                <w:rFonts w:eastAsia="Times New Roman" w:cs="Calibri"/>
                <w:bCs/>
                <w:sz w:val="20"/>
              </w:rPr>
              <w:t>5_2_1</w:t>
            </w:r>
            <w:r w:rsidRPr="004A1F1C">
              <w:rPr>
                <w:rFonts w:asciiTheme="minorHAnsi" w:hAnsiTheme="minorHAnsi" w:cstheme="minorHAnsi"/>
                <w:sz w:val="20"/>
                <w:szCs w:val="20"/>
              </w:rPr>
              <w:t>_parameter}}</w:t>
            </w:r>
          </w:p>
        </w:tc>
      </w:tr>
      <w:tr w:rsidR="0079165C" w:rsidRPr="00B423A0" w14:paraId="4AF4233C" w14:textId="77777777" w:rsidTr="00767AEA">
        <w:trPr>
          <w:jc w:val="center"/>
        </w:trPr>
        <w:tc>
          <w:tcPr>
            <w:tcW w:w="5000" w:type="pct"/>
            <w:gridSpan w:val="2"/>
          </w:tcPr>
          <w:p w14:paraId="7BB43221" w14:textId="7CE13898"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5 (2)-2: </w:t>
            </w:r>
            <w:r w:rsidRPr="004A1F1C">
              <w:rPr>
                <w:sz w:val="20"/>
                <w:szCs w:val="20"/>
              </w:rPr>
              <w:t>{{cm_</w:t>
            </w:r>
            <w:r w:rsidRPr="004A1F1C">
              <w:rPr>
                <w:rFonts w:eastAsia="Times New Roman" w:cs="Calibri"/>
                <w:bCs/>
                <w:sz w:val="20"/>
              </w:rPr>
              <w:t>5_2_2</w:t>
            </w:r>
            <w:r w:rsidRPr="004A1F1C">
              <w:rPr>
                <w:sz w:val="20"/>
                <w:szCs w:val="20"/>
              </w:rPr>
              <w:t>_parameter}}</w:t>
            </w:r>
          </w:p>
        </w:tc>
      </w:tr>
      <w:tr w:rsidR="0079165C" w:rsidRPr="00B423A0" w14:paraId="72B59772" w14:textId="77777777" w:rsidTr="00767AEA">
        <w:trPr>
          <w:jc w:val="center"/>
        </w:trPr>
        <w:tc>
          <w:tcPr>
            <w:tcW w:w="5000" w:type="pct"/>
            <w:gridSpan w:val="2"/>
            <w:hideMark/>
          </w:tcPr>
          <w:p w14:paraId="7FE44199" w14:textId="600B3AD0" w:rsidR="0079165C" w:rsidRPr="002D2352"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bCs/>
                <w:sz w:val="20"/>
              </w:rPr>
              <w:t>5_2</w:t>
            </w:r>
            <w:r w:rsidRPr="004A1F1C">
              <w:rPr>
                <w:sz w:val="20"/>
                <w:szCs w:val="20"/>
              </w:rPr>
              <w:t>_status}}</w:t>
            </w:r>
          </w:p>
        </w:tc>
      </w:tr>
      <w:tr w:rsidR="0079165C" w:rsidRPr="00B423A0" w14:paraId="40BCD9D4" w14:textId="77777777" w:rsidTr="00767AEA">
        <w:trPr>
          <w:jc w:val="center"/>
        </w:trPr>
        <w:tc>
          <w:tcPr>
            <w:tcW w:w="5000" w:type="pct"/>
            <w:gridSpan w:val="2"/>
            <w:hideMark/>
          </w:tcPr>
          <w:p w14:paraId="669A18F8" w14:textId="0087D962" w:rsidR="0079165C" w:rsidRPr="002D2352"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bCs/>
                <w:sz w:val="20"/>
              </w:rPr>
              <w:t>5_2</w:t>
            </w:r>
            <w:r w:rsidRPr="004A1F1C">
              <w:rPr>
                <w:sz w:val="20"/>
                <w:szCs w:val="20"/>
              </w:rPr>
              <w:t>_origination}}</w:t>
            </w:r>
          </w:p>
        </w:tc>
      </w:tr>
    </w:tbl>
    <w:p w14:paraId="22066853" w14:textId="77777777" w:rsidR="002D2352" w:rsidRDefault="002D2352"/>
    <w:tbl>
      <w:tblPr>
        <w:tblStyle w:val="FedRamp"/>
        <w:tblW w:w="5000" w:type="pct"/>
        <w:jc w:val="center"/>
        <w:tblLook w:val="04A0" w:firstRow="1" w:lastRow="0" w:firstColumn="1" w:lastColumn="0" w:noHBand="0" w:noVBand="1"/>
      </w:tblPr>
      <w:tblGrid>
        <w:gridCol w:w="9350"/>
      </w:tblGrid>
      <w:tr w:rsidR="005218F1" w:rsidRPr="00B423A0" w14:paraId="6A49952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0F24B90" w14:textId="35FF9D9B" w:rsidR="005218F1" w:rsidRPr="00D85DB4" w:rsidRDefault="005218F1"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M-5 (2) What is the solution and how is it implemented?</w:t>
            </w:r>
          </w:p>
        </w:tc>
      </w:tr>
      <w:tr w:rsidR="0079165C" w14:paraId="4997F9F2" w14:textId="77777777" w:rsidTr="006A3471">
        <w:trPr>
          <w:jc w:val="center"/>
        </w:trPr>
        <w:tc>
          <w:tcPr>
            <w:tcW w:w="5000" w:type="pct"/>
          </w:tcPr>
          <w:p w14:paraId="23ECAC3A" w14:textId="56B415EC" w:rsidR="0079165C" w:rsidRPr="00D61FF5" w:rsidRDefault="0079165C" w:rsidP="0079165C">
            <w:pPr>
              <w:pStyle w:val="GSATableText"/>
              <w:spacing w:line="240" w:lineRule="auto"/>
              <w:rPr>
                <w:sz w:val="20"/>
              </w:rPr>
            </w:pPr>
            <w:r w:rsidRPr="004A1F1C">
              <w:rPr>
                <w:rFonts w:eastAsia="Times New Roman" w:cs="Calibri"/>
                <w:bCs/>
                <w:sz w:val="20"/>
              </w:rPr>
              <w:t>{{cm_5_2_implementation}}</w:t>
            </w:r>
          </w:p>
        </w:tc>
      </w:tr>
    </w:tbl>
    <w:p w14:paraId="42FACB9D" w14:textId="77777777" w:rsidR="0023111A" w:rsidRDefault="0023111A" w:rsidP="008A02B6">
      <w:pPr>
        <w:pStyle w:val="Heading4"/>
        <w:numPr>
          <w:ilvl w:val="0"/>
          <w:numId w:val="0"/>
        </w:numPr>
      </w:pPr>
      <w:bookmarkStart w:id="1566" w:name="_Toc383429651"/>
      <w:bookmarkStart w:id="1567" w:name="_Toc383433288"/>
      <w:bookmarkStart w:id="1568" w:name="_Toc383444520"/>
      <w:bookmarkStart w:id="1569" w:name="_Toc385594161"/>
      <w:bookmarkStart w:id="1570" w:name="_Toc385594553"/>
      <w:bookmarkStart w:id="1571" w:name="_Toc385594941"/>
      <w:bookmarkStart w:id="1572" w:name="_Toc388620791"/>
      <w:bookmarkStart w:id="1573" w:name="_Toc520895468"/>
      <w:bookmarkStart w:id="1574" w:name="_Toc48643680"/>
      <w:r>
        <w:t>CM-5 (3</w:t>
      </w:r>
      <w:r w:rsidRPr="00C66718">
        <w:t>)</w:t>
      </w:r>
      <w:r>
        <w:t xml:space="preserve"> </w:t>
      </w:r>
      <w:r w:rsidRPr="00C66718">
        <w:t>Control</w:t>
      </w:r>
      <w:r>
        <w:t xml:space="preserve"> Enhancement </w:t>
      </w:r>
      <w:bookmarkEnd w:id="1566"/>
      <w:bookmarkEnd w:id="1567"/>
      <w:bookmarkEnd w:id="1568"/>
      <w:bookmarkEnd w:id="1569"/>
      <w:bookmarkEnd w:id="1570"/>
      <w:bookmarkEnd w:id="1571"/>
      <w:bookmarkEnd w:id="1572"/>
      <w:r>
        <w:t>(M) (H)</w:t>
      </w:r>
      <w:bookmarkEnd w:id="1573"/>
      <w:bookmarkEnd w:id="1574"/>
    </w:p>
    <w:p w14:paraId="2A622B91" w14:textId="3CDFFC44" w:rsidR="0023111A" w:rsidRPr="00336A7A" w:rsidRDefault="0023111A" w:rsidP="0023111A">
      <w:pPr>
        <w:rPr>
          <w:rFonts w:asciiTheme="minorHAnsi" w:hAnsiTheme="minorHAnsi" w:cstheme="minorHAnsi"/>
          <w:color w:val="auto"/>
        </w:rPr>
      </w:pPr>
      <w:r w:rsidRPr="00336A7A">
        <w:rPr>
          <w:rFonts w:asciiTheme="minorHAnsi" w:hAnsiTheme="minorHAnsi" w:cstheme="minorHAnsi"/>
          <w:color w:val="auto"/>
        </w:rPr>
        <w:t>The information system prevents the installation of [</w:t>
      </w:r>
      <w:r w:rsidRPr="00336A7A">
        <w:rPr>
          <w:rStyle w:val="GSAItalicEmphasisChar"/>
          <w:rFonts w:asciiTheme="minorHAnsi" w:hAnsiTheme="minorHAnsi" w:cstheme="minorHAnsi"/>
          <w:color w:val="auto"/>
        </w:rPr>
        <w:t>Assignment: organization-defined software and firmware components</w:t>
      </w:r>
      <w:r w:rsidR="002D2352">
        <w:rPr>
          <w:rFonts w:asciiTheme="minorHAnsi" w:hAnsiTheme="minorHAnsi" w:cstheme="minorHAnsi"/>
          <w:color w:val="auto"/>
        </w:rPr>
        <w:t>]</w:t>
      </w:r>
      <w:r w:rsidRPr="00336A7A">
        <w:rPr>
          <w:rFonts w:asciiTheme="minorHAnsi" w:hAnsiTheme="minorHAnsi" w:cstheme="minorHAnsi"/>
          <w:color w:val="auto"/>
        </w:rPr>
        <w:t xml:space="preserve"> without verification that the component has been digitally signed using a certificate that is recognized and approved by the organization.</w:t>
      </w:r>
    </w:p>
    <w:p w14:paraId="132E11E0" w14:textId="77777777" w:rsidR="0023111A" w:rsidRPr="00336A7A" w:rsidRDefault="0023111A" w:rsidP="0023111A">
      <w:pPr>
        <w:pStyle w:val="GSAGuidance"/>
        <w:rPr>
          <w:rFonts w:asciiTheme="minorHAnsi" w:hAnsiTheme="minorHAnsi" w:cstheme="minorHAnsi"/>
          <w:color w:val="auto"/>
          <w:sz w:val="20"/>
          <w:szCs w:val="20"/>
        </w:rPr>
      </w:pPr>
      <w:r w:rsidRPr="00336A7A">
        <w:rPr>
          <w:rStyle w:val="GSAGuidanceBoldChar"/>
          <w:rFonts w:asciiTheme="minorHAnsi" w:hAnsiTheme="minorHAnsi" w:cstheme="minorHAnsi"/>
          <w:color w:val="auto"/>
          <w:sz w:val="20"/>
          <w:szCs w:val="20"/>
        </w:rPr>
        <w:t>CM-5 (3) Additional FedRAMP Requirements and Guidance</w:t>
      </w:r>
      <w:r w:rsidRPr="00336A7A">
        <w:rPr>
          <w:rFonts w:asciiTheme="minorHAnsi" w:hAnsiTheme="minorHAnsi" w:cstheme="minorHAnsi"/>
          <w:color w:val="auto"/>
          <w:sz w:val="20"/>
          <w:szCs w:val="20"/>
        </w:rPr>
        <w:t xml:space="preserve">: </w:t>
      </w:r>
    </w:p>
    <w:p w14:paraId="69707AB1" w14:textId="77777777" w:rsidR="0023111A" w:rsidRPr="00336A7A" w:rsidRDefault="0023111A" w:rsidP="0023111A">
      <w:pPr>
        <w:pStyle w:val="GSAGuidance"/>
        <w:rPr>
          <w:rFonts w:asciiTheme="minorHAnsi" w:hAnsiTheme="minorHAnsi" w:cstheme="minorHAnsi"/>
          <w:color w:val="auto"/>
          <w:sz w:val="20"/>
          <w:szCs w:val="20"/>
        </w:rPr>
      </w:pPr>
      <w:r w:rsidRPr="00336A7A">
        <w:rPr>
          <w:rStyle w:val="GSAGuidanceBoldChar"/>
          <w:rFonts w:asciiTheme="minorHAnsi" w:hAnsiTheme="minorHAnsi" w:cstheme="minorHAnsi"/>
          <w:color w:val="auto"/>
          <w:sz w:val="20"/>
          <w:szCs w:val="20"/>
        </w:rPr>
        <w:t>Guidance</w:t>
      </w:r>
      <w:r w:rsidRPr="00336A7A">
        <w:rPr>
          <w:rFonts w:asciiTheme="minorHAnsi" w:hAnsiTheme="minorHAnsi" w:cstheme="minorHAnsi"/>
          <w:color w:val="auto"/>
          <w:sz w:val="20"/>
          <w:szCs w:val="20"/>
        </w:rPr>
        <w:t>: If digital signatures/certificates are unavailable, alternative cryptographic integrity checks (hashes, self-signed certs, etc.) can be used.</w:t>
      </w:r>
    </w:p>
    <w:tbl>
      <w:tblPr>
        <w:tblStyle w:val="FedRamp"/>
        <w:tblW w:w="5000" w:type="pct"/>
        <w:jc w:val="center"/>
        <w:tblLook w:val="04A0" w:firstRow="1" w:lastRow="0" w:firstColumn="1" w:lastColumn="0" w:noHBand="0" w:noVBand="1"/>
      </w:tblPr>
      <w:tblGrid>
        <w:gridCol w:w="1517"/>
        <w:gridCol w:w="7833"/>
      </w:tblGrid>
      <w:tr w:rsidR="00AB6295" w:rsidRPr="00860801" w14:paraId="3DEB605D"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12BCBE2" w14:textId="4D9FB8A9" w:rsidR="00AB6295" w:rsidRPr="00860801" w:rsidRDefault="009C44E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5 (3)</w:t>
            </w:r>
          </w:p>
        </w:tc>
        <w:tc>
          <w:tcPr>
            <w:tcW w:w="4189" w:type="pct"/>
            <w:vAlign w:val="top"/>
            <w:hideMark/>
          </w:tcPr>
          <w:p w14:paraId="28396BDA" w14:textId="77777777" w:rsidR="00AB6295" w:rsidRPr="00860801" w:rsidRDefault="00AB629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70BD784C" w14:textId="77777777" w:rsidTr="00767AEA">
        <w:trPr>
          <w:jc w:val="center"/>
        </w:trPr>
        <w:tc>
          <w:tcPr>
            <w:tcW w:w="5000" w:type="pct"/>
            <w:gridSpan w:val="2"/>
            <w:hideMark/>
          </w:tcPr>
          <w:p w14:paraId="09DCA548" w14:textId="7EE98D76"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role}}</w:t>
            </w:r>
          </w:p>
        </w:tc>
      </w:tr>
      <w:tr w:rsidR="0079165C" w:rsidRPr="00D3032A" w14:paraId="7B976009" w14:textId="77777777" w:rsidTr="00767AEA">
        <w:trPr>
          <w:jc w:val="center"/>
        </w:trPr>
        <w:tc>
          <w:tcPr>
            <w:tcW w:w="5000" w:type="pct"/>
            <w:gridSpan w:val="2"/>
            <w:hideMark/>
          </w:tcPr>
          <w:p w14:paraId="2FBCDDD7" w14:textId="4A5F986C" w:rsidR="0079165C" w:rsidRPr="002C0D4A" w:rsidRDefault="0079165C" w:rsidP="0079165C">
            <w:pPr>
              <w:autoSpaceDE w:val="0"/>
              <w:autoSpaceDN w:val="0"/>
              <w:adjustRightInd w:val="0"/>
            </w:pPr>
            <w:r w:rsidRPr="00DD4775">
              <w:rPr>
                <w:rFonts w:eastAsia="Times New Roman" w:cs="Calibri"/>
                <w:bCs/>
                <w:sz w:val="20"/>
              </w:rPr>
              <w:t xml:space="preserve">Parameter CM-05(3): </w:t>
            </w:r>
            <w:r w:rsidRPr="00832EC0">
              <w:rPr>
                <w:rFonts w:eastAsia="Times New Roman" w:cs="Calibri"/>
                <w:bCs/>
                <w:sz w:val="20"/>
              </w:rPr>
              <w:t>{{cm_</w:t>
            </w:r>
            <w:r>
              <w:rPr>
                <w:rFonts w:eastAsia="Times New Roman" w:cs="Calibri"/>
                <w:bCs/>
                <w:sz w:val="20"/>
              </w:rPr>
              <w:t>5_3</w:t>
            </w:r>
            <w:r w:rsidRPr="00832EC0">
              <w:rPr>
                <w:rFonts w:eastAsia="Times New Roman" w:cs="Calibri"/>
                <w:bCs/>
                <w:sz w:val="20"/>
              </w:rPr>
              <w:t>_parameter}}</w:t>
            </w:r>
          </w:p>
        </w:tc>
      </w:tr>
      <w:tr w:rsidR="0079165C" w:rsidRPr="00D3032A" w14:paraId="784EED69" w14:textId="77777777" w:rsidTr="00767AEA">
        <w:trPr>
          <w:jc w:val="center"/>
        </w:trPr>
        <w:tc>
          <w:tcPr>
            <w:tcW w:w="5000" w:type="pct"/>
            <w:gridSpan w:val="2"/>
            <w:hideMark/>
          </w:tcPr>
          <w:p w14:paraId="7F90FD36" w14:textId="29DC177A"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5_3</w:t>
            </w:r>
            <w:r w:rsidRPr="00832EC0">
              <w:rPr>
                <w:spacing w:val="0"/>
                <w:sz w:val="20"/>
                <w:szCs w:val="20"/>
              </w:rPr>
              <w:t>_status}}</w:t>
            </w:r>
          </w:p>
        </w:tc>
      </w:tr>
      <w:tr w:rsidR="0079165C" w:rsidRPr="00D3032A" w14:paraId="41643915" w14:textId="77777777" w:rsidTr="00767AEA">
        <w:trPr>
          <w:jc w:val="center"/>
        </w:trPr>
        <w:tc>
          <w:tcPr>
            <w:tcW w:w="5000" w:type="pct"/>
            <w:gridSpan w:val="2"/>
            <w:hideMark/>
          </w:tcPr>
          <w:p w14:paraId="4C85BB03" w14:textId="76AB3AD9"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5_3</w:t>
            </w:r>
            <w:r w:rsidRPr="00832EC0">
              <w:rPr>
                <w:spacing w:val="0"/>
                <w:sz w:val="20"/>
                <w:szCs w:val="20"/>
              </w:rPr>
              <w:t>_origination}}</w:t>
            </w:r>
          </w:p>
        </w:tc>
      </w:tr>
    </w:tbl>
    <w:p w14:paraId="7F0E8D85" w14:textId="77777777" w:rsidR="00BA6A83" w:rsidRDefault="00BA6A83"/>
    <w:tbl>
      <w:tblPr>
        <w:tblStyle w:val="FedRamp"/>
        <w:tblW w:w="5000" w:type="pct"/>
        <w:jc w:val="center"/>
        <w:tblLook w:val="04A0" w:firstRow="1" w:lastRow="0" w:firstColumn="1" w:lastColumn="0" w:noHBand="0" w:noVBand="1"/>
      </w:tblPr>
      <w:tblGrid>
        <w:gridCol w:w="9350"/>
      </w:tblGrid>
      <w:tr w:rsidR="005218F1" w:rsidRPr="00D80E12" w14:paraId="2FB7636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DE89C0D" w14:textId="0AED04E8" w:rsidR="005218F1" w:rsidRPr="00D80E12" w:rsidRDefault="005218F1" w:rsidP="006A3471">
            <w:pPr>
              <w:pStyle w:val="GSATableHeading"/>
              <w:keepNext w:val="0"/>
              <w:keepLines w:val="0"/>
              <w:spacing w:before="40" w:after="40" w:line="240" w:lineRule="auto"/>
              <w:rPr>
                <w:rFonts w:asciiTheme="majorHAnsi" w:hAnsiTheme="majorHAnsi"/>
              </w:rPr>
            </w:pPr>
            <w:r>
              <w:rPr>
                <w:rFonts w:asciiTheme="majorHAnsi" w:hAnsiTheme="majorHAnsi"/>
              </w:rPr>
              <w:t>CM-5 (3)</w:t>
            </w:r>
            <w:r w:rsidRPr="00D80E12">
              <w:rPr>
                <w:rFonts w:asciiTheme="majorHAnsi" w:hAnsiTheme="majorHAnsi"/>
              </w:rPr>
              <w:t xml:space="preserve"> What is the solution and how is it implemented?</w:t>
            </w:r>
          </w:p>
        </w:tc>
      </w:tr>
      <w:tr w:rsidR="00C94BC7" w14:paraId="0AC3E0C6" w14:textId="77777777" w:rsidTr="006A3471">
        <w:trPr>
          <w:jc w:val="center"/>
        </w:trPr>
        <w:tc>
          <w:tcPr>
            <w:tcW w:w="5000" w:type="pct"/>
          </w:tcPr>
          <w:p w14:paraId="296E6275" w14:textId="2869DFD7" w:rsidR="004511B4" w:rsidRPr="00D61FF5" w:rsidRDefault="0079165C" w:rsidP="0079165C">
            <w:pPr>
              <w:pStyle w:val="GSATableText"/>
              <w:rPr>
                <w:sz w:val="20"/>
              </w:rPr>
            </w:pPr>
            <w:r w:rsidRPr="004A1F1C">
              <w:rPr>
                <w:rFonts w:eastAsia="Times New Roman" w:cs="Calibri"/>
                <w:bCs/>
                <w:sz w:val="20"/>
              </w:rPr>
              <w:t>{{cm_</w:t>
            </w:r>
            <w:r w:rsidRPr="00641110">
              <w:rPr>
                <w:rFonts w:eastAsia="Times New Roman" w:cs="Calibri"/>
                <w:bCs/>
                <w:sz w:val="20"/>
              </w:rPr>
              <w:t>5_3</w:t>
            </w:r>
            <w:r w:rsidRPr="004A1F1C">
              <w:rPr>
                <w:rFonts w:eastAsia="Times New Roman" w:cs="Calibri"/>
                <w:bCs/>
                <w:sz w:val="20"/>
              </w:rPr>
              <w:t>_implementation}}</w:t>
            </w:r>
          </w:p>
        </w:tc>
      </w:tr>
    </w:tbl>
    <w:p w14:paraId="2F803A43" w14:textId="77777777" w:rsidR="0023111A" w:rsidRDefault="0023111A" w:rsidP="008A02B6">
      <w:pPr>
        <w:pStyle w:val="Heading4"/>
        <w:numPr>
          <w:ilvl w:val="0"/>
          <w:numId w:val="0"/>
        </w:numPr>
      </w:pPr>
      <w:bookmarkStart w:id="1575" w:name="_Toc383429652"/>
      <w:bookmarkStart w:id="1576" w:name="_Toc383433289"/>
      <w:bookmarkStart w:id="1577" w:name="_Toc383444521"/>
      <w:bookmarkStart w:id="1578" w:name="_Toc385594162"/>
      <w:bookmarkStart w:id="1579" w:name="_Toc385594554"/>
      <w:bookmarkStart w:id="1580" w:name="_Toc385594942"/>
      <w:bookmarkStart w:id="1581" w:name="_Toc388620792"/>
      <w:bookmarkStart w:id="1582" w:name="_Toc520895469"/>
      <w:bookmarkStart w:id="1583" w:name="_Toc48643681"/>
      <w:r>
        <w:t>CM-5 (5</w:t>
      </w:r>
      <w:r w:rsidRPr="00A8144E">
        <w:t>)</w:t>
      </w:r>
      <w:r>
        <w:t xml:space="preserve"> </w:t>
      </w:r>
      <w:r w:rsidRPr="00A8144E">
        <w:t>Control</w:t>
      </w:r>
      <w:r>
        <w:t xml:space="preserve"> Enhancement </w:t>
      </w:r>
      <w:bookmarkEnd w:id="1575"/>
      <w:bookmarkEnd w:id="1576"/>
      <w:bookmarkEnd w:id="1577"/>
      <w:bookmarkEnd w:id="1578"/>
      <w:bookmarkEnd w:id="1579"/>
      <w:bookmarkEnd w:id="1580"/>
      <w:bookmarkEnd w:id="1581"/>
      <w:r>
        <w:t>(M) (H)</w:t>
      </w:r>
      <w:bookmarkEnd w:id="1582"/>
      <w:bookmarkEnd w:id="1583"/>
    </w:p>
    <w:p w14:paraId="6547EC49" w14:textId="77777777" w:rsidR="0023111A" w:rsidRPr="00336A7A" w:rsidRDefault="0023111A" w:rsidP="0023111A">
      <w:pPr>
        <w:keepNext/>
        <w:rPr>
          <w:color w:val="auto"/>
        </w:rPr>
      </w:pPr>
      <w:r w:rsidRPr="00336A7A">
        <w:rPr>
          <w:color w:val="auto"/>
        </w:rPr>
        <w:t>The organization:</w:t>
      </w:r>
    </w:p>
    <w:p w14:paraId="1340A575" w14:textId="77777777" w:rsidR="0023111A" w:rsidRPr="00336A7A" w:rsidRDefault="0023111A" w:rsidP="00CF0981">
      <w:pPr>
        <w:pStyle w:val="GSAListParagraphalpha"/>
        <w:numPr>
          <w:ilvl w:val="0"/>
          <w:numId w:val="55"/>
        </w:numPr>
        <w:rPr>
          <w:rFonts w:asciiTheme="minorHAnsi" w:hAnsiTheme="minorHAnsi" w:cstheme="minorHAnsi"/>
          <w:color w:val="auto"/>
          <w:sz w:val="22"/>
        </w:rPr>
      </w:pPr>
      <w:r w:rsidRPr="00336A7A">
        <w:rPr>
          <w:rFonts w:asciiTheme="minorHAnsi" w:hAnsiTheme="minorHAnsi" w:cstheme="minorHAnsi"/>
          <w:color w:val="auto"/>
          <w:sz w:val="22"/>
        </w:rPr>
        <w:t xml:space="preserve">Limits privileges to change information system components and system-related information within a production or operational environment; and </w:t>
      </w:r>
    </w:p>
    <w:p w14:paraId="3218336D" w14:textId="0B35A08D" w:rsidR="0023111A" w:rsidRPr="00336A7A" w:rsidRDefault="0023111A" w:rsidP="00CF0981">
      <w:pPr>
        <w:pStyle w:val="GSAListParagraphalpha"/>
        <w:numPr>
          <w:ilvl w:val="0"/>
          <w:numId w:val="55"/>
        </w:numPr>
        <w:rPr>
          <w:rFonts w:asciiTheme="minorHAnsi" w:hAnsiTheme="minorHAnsi" w:cstheme="minorHAnsi"/>
          <w:color w:val="auto"/>
          <w:sz w:val="22"/>
        </w:rPr>
      </w:pPr>
      <w:r w:rsidRPr="00336A7A">
        <w:rPr>
          <w:rFonts w:asciiTheme="minorHAnsi" w:hAnsiTheme="minorHAnsi" w:cstheme="minorHAnsi"/>
          <w:color w:val="auto"/>
          <w:sz w:val="22"/>
        </w:rPr>
        <w:t>Reviews and reevaluates privileges [</w:t>
      </w:r>
      <w:r w:rsidRPr="00336A7A">
        <w:rPr>
          <w:rStyle w:val="GSAItalicEmphasisChar"/>
          <w:rFonts w:asciiTheme="minorHAnsi" w:hAnsiTheme="minorHAnsi" w:cstheme="minorHAnsi"/>
          <w:color w:val="auto"/>
          <w:sz w:val="22"/>
        </w:rPr>
        <w:t>FedRAMP Assignment: at least quarterly</w:t>
      </w:r>
      <w:r w:rsidR="002D2352">
        <w:rPr>
          <w:rFonts w:asciiTheme="minorHAnsi" w:hAnsiTheme="minorHAnsi" w:cstheme="minorHAnsi"/>
          <w:color w:val="auto"/>
          <w:sz w:val="22"/>
        </w:rPr>
        <w:t>]</w:t>
      </w:r>
      <w:r w:rsidRPr="00336A7A">
        <w:rPr>
          <w:rFonts w:asciiTheme="minorHAnsi" w:hAnsiTheme="minorHAnsi" w:cstheme="minorHAnsi"/>
          <w:color w:val="auto"/>
          <w:sz w:val="22"/>
        </w:rPr>
        <w:t xml:space="preserve">. </w:t>
      </w:r>
    </w:p>
    <w:tbl>
      <w:tblPr>
        <w:tblStyle w:val="FedRamp"/>
        <w:tblW w:w="5000" w:type="pct"/>
        <w:jc w:val="center"/>
        <w:tblLook w:val="04A0" w:firstRow="1" w:lastRow="0" w:firstColumn="1" w:lastColumn="0" w:noHBand="0" w:noVBand="1"/>
      </w:tblPr>
      <w:tblGrid>
        <w:gridCol w:w="1517"/>
        <w:gridCol w:w="7833"/>
      </w:tblGrid>
      <w:tr w:rsidR="009C44EB" w:rsidRPr="00860801" w14:paraId="1EEC0350"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D4328A7" w14:textId="7C70D442" w:rsidR="009C44EB" w:rsidRPr="00860801" w:rsidRDefault="009C44E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971907">
              <w:rPr>
                <w:rFonts w:asciiTheme="majorHAnsi" w:hAnsiTheme="majorHAnsi"/>
                <w:b/>
                <w:szCs w:val="20"/>
              </w:rPr>
              <w:t>-5 (5)</w:t>
            </w:r>
          </w:p>
        </w:tc>
        <w:tc>
          <w:tcPr>
            <w:tcW w:w="4189" w:type="pct"/>
            <w:vAlign w:val="top"/>
            <w:hideMark/>
          </w:tcPr>
          <w:p w14:paraId="547B72B2" w14:textId="77777777" w:rsidR="009C44EB" w:rsidRPr="00860801" w:rsidRDefault="009C44E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61EC71B7" w14:textId="77777777" w:rsidTr="00767AEA">
        <w:trPr>
          <w:jc w:val="center"/>
        </w:trPr>
        <w:tc>
          <w:tcPr>
            <w:tcW w:w="5000" w:type="pct"/>
            <w:gridSpan w:val="2"/>
            <w:hideMark/>
          </w:tcPr>
          <w:p w14:paraId="5F47D613" w14:textId="721F836D"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5_5</w:t>
            </w:r>
            <w:r w:rsidRPr="00832EC0">
              <w:rPr>
                <w:rFonts w:eastAsia="Times New Roman" w:cs="Calibri"/>
                <w:bCs/>
                <w:sz w:val="20"/>
              </w:rPr>
              <w:t>_role}}</w:t>
            </w:r>
          </w:p>
        </w:tc>
      </w:tr>
      <w:tr w:rsidR="0079165C" w:rsidRPr="00D3032A" w14:paraId="350AB8A2" w14:textId="77777777" w:rsidTr="00767AEA">
        <w:trPr>
          <w:jc w:val="center"/>
        </w:trPr>
        <w:tc>
          <w:tcPr>
            <w:tcW w:w="5000" w:type="pct"/>
            <w:gridSpan w:val="2"/>
            <w:hideMark/>
          </w:tcPr>
          <w:p w14:paraId="46D35904" w14:textId="682EA584" w:rsidR="0079165C" w:rsidRPr="002C0D4A" w:rsidRDefault="0079165C" w:rsidP="0079165C">
            <w:r w:rsidRPr="00DD4775">
              <w:rPr>
                <w:rFonts w:eastAsia="Times New Roman" w:cs="Calibri"/>
                <w:bCs/>
                <w:sz w:val="20"/>
              </w:rPr>
              <w:t xml:space="preserve">Parameter CM-05(5)(b): </w:t>
            </w:r>
            <w:r w:rsidRPr="00832EC0">
              <w:rPr>
                <w:rFonts w:eastAsia="Times New Roman" w:cs="Calibri"/>
                <w:bCs/>
                <w:sz w:val="20"/>
              </w:rPr>
              <w:t>{{cm_</w:t>
            </w:r>
            <w:r>
              <w:rPr>
                <w:rFonts w:eastAsia="Times New Roman" w:cs="Calibri"/>
                <w:bCs/>
                <w:sz w:val="20"/>
              </w:rPr>
              <w:t>5_5_b</w:t>
            </w:r>
            <w:r w:rsidRPr="00832EC0">
              <w:rPr>
                <w:rFonts w:eastAsia="Times New Roman" w:cs="Calibri"/>
                <w:bCs/>
                <w:sz w:val="20"/>
              </w:rPr>
              <w:t>_parameter}}</w:t>
            </w:r>
          </w:p>
        </w:tc>
      </w:tr>
      <w:tr w:rsidR="0079165C" w:rsidRPr="00D3032A" w14:paraId="685593A1" w14:textId="77777777" w:rsidTr="00767AEA">
        <w:trPr>
          <w:jc w:val="center"/>
        </w:trPr>
        <w:tc>
          <w:tcPr>
            <w:tcW w:w="5000" w:type="pct"/>
            <w:gridSpan w:val="2"/>
            <w:hideMark/>
          </w:tcPr>
          <w:p w14:paraId="73A3A749" w14:textId="7B7D7BF5"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5_5</w:t>
            </w:r>
            <w:r w:rsidRPr="00832EC0">
              <w:rPr>
                <w:spacing w:val="0"/>
                <w:sz w:val="20"/>
                <w:szCs w:val="20"/>
              </w:rPr>
              <w:t>_status}}</w:t>
            </w:r>
          </w:p>
        </w:tc>
      </w:tr>
      <w:tr w:rsidR="0079165C" w:rsidRPr="00D3032A" w14:paraId="18B6D877" w14:textId="77777777" w:rsidTr="00767AEA">
        <w:trPr>
          <w:jc w:val="center"/>
        </w:trPr>
        <w:tc>
          <w:tcPr>
            <w:tcW w:w="5000" w:type="pct"/>
            <w:gridSpan w:val="2"/>
            <w:hideMark/>
          </w:tcPr>
          <w:p w14:paraId="55758687" w14:textId="70031C4F"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sidR="00E93AAB">
              <w:rPr>
                <w:spacing w:val="0"/>
                <w:sz w:val="20"/>
                <w:szCs w:val="20"/>
              </w:rPr>
              <w:t>5_5</w:t>
            </w:r>
            <w:r w:rsidRPr="00832EC0">
              <w:rPr>
                <w:spacing w:val="0"/>
                <w:sz w:val="20"/>
                <w:szCs w:val="20"/>
              </w:rPr>
              <w:t>_origination}}</w:t>
            </w:r>
          </w:p>
        </w:tc>
      </w:tr>
    </w:tbl>
    <w:p w14:paraId="52D5384E" w14:textId="77777777" w:rsidR="00BA6A83" w:rsidRDefault="00BA6A83"/>
    <w:tbl>
      <w:tblPr>
        <w:tblStyle w:val="FedRamp"/>
        <w:tblW w:w="5000" w:type="pct"/>
        <w:jc w:val="center"/>
        <w:tblLook w:val="04A0" w:firstRow="1" w:lastRow="0" w:firstColumn="1" w:lastColumn="0" w:noHBand="0" w:noVBand="1"/>
      </w:tblPr>
      <w:tblGrid>
        <w:gridCol w:w="905"/>
        <w:gridCol w:w="8445"/>
      </w:tblGrid>
      <w:tr w:rsidR="00A57B3A" w:rsidRPr="00D167EF" w14:paraId="11A1D31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86BFBA5" w14:textId="4D8AE797" w:rsidR="00A57B3A" w:rsidRPr="00D167EF" w:rsidRDefault="00A57B3A" w:rsidP="006A3471">
            <w:pPr>
              <w:pStyle w:val="GSATableHeading"/>
              <w:keepNext w:val="0"/>
              <w:keepLines w:val="0"/>
              <w:spacing w:before="40" w:after="40" w:line="240" w:lineRule="auto"/>
              <w:rPr>
                <w:rFonts w:asciiTheme="majorHAnsi" w:hAnsiTheme="majorHAnsi"/>
              </w:rPr>
            </w:pPr>
            <w:r>
              <w:rPr>
                <w:rFonts w:asciiTheme="majorHAnsi" w:hAnsiTheme="majorHAnsi"/>
              </w:rPr>
              <w:t>CM-5 (5)</w:t>
            </w:r>
            <w:r w:rsidRPr="00D167EF">
              <w:rPr>
                <w:rFonts w:asciiTheme="majorHAnsi" w:hAnsiTheme="majorHAnsi"/>
              </w:rPr>
              <w:t xml:space="preserve"> What is the solution and how is it implemented?</w:t>
            </w:r>
          </w:p>
        </w:tc>
      </w:tr>
      <w:tr w:rsidR="0079165C" w14:paraId="485695B6" w14:textId="77777777" w:rsidTr="00BA6A83">
        <w:trPr>
          <w:jc w:val="center"/>
        </w:trPr>
        <w:tc>
          <w:tcPr>
            <w:tcW w:w="484" w:type="pct"/>
            <w:shd w:val="clear" w:color="auto" w:fill="C4D3EF" w:themeFill="accent5" w:themeFillTint="33"/>
            <w:hideMark/>
          </w:tcPr>
          <w:p w14:paraId="082CE824" w14:textId="77777777" w:rsidR="0079165C" w:rsidRDefault="0079165C" w:rsidP="0079165C">
            <w:pPr>
              <w:pStyle w:val="GSATableHeading"/>
              <w:keepNext w:val="0"/>
              <w:keepLines w:val="0"/>
              <w:spacing w:before="40" w:after="40" w:line="240" w:lineRule="auto"/>
            </w:pPr>
            <w:r>
              <w:t>Part a</w:t>
            </w:r>
          </w:p>
        </w:tc>
        <w:tc>
          <w:tcPr>
            <w:tcW w:w="4516" w:type="pct"/>
            <w:shd w:val="clear" w:color="auto" w:fill="FFFFFF" w:themeFill="background1"/>
            <w:hideMark/>
          </w:tcPr>
          <w:p w14:paraId="344E5400" w14:textId="35D02FB1" w:rsidR="0079165C" w:rsidRPr="00F54FE7" w:rsidRDefault="0079165C" w:rsidP="0079165C">
            <w:pPr>
              <w:spacing w:before="0" w:after="0"/>
              <w:rPr>
                <w:rFonts w:eastAsia="Times New Roman" w:cs="Calibri"/>
                <w:bCs/>
                <w:sz w:val="20"/>
              </w:rPr>
            </w:pPr>
            <w:r w:rsidRPr="007B3798">
              <w:t>{{cm_</w:t>
            </w:r>
            <w:r>
              <w:rPr>
                <w:rFonts w:eastAsia="Times New Roman" w:cs="Calibri"/>
                <w:bCs/>
                <w:sz w:val="20"/>
              </w:rPr>
              <w:t>5_5_a</w:t>
            </w:r>
            <w:r w:rsidRPr="007B3798">
              <w:t>_implementation}}</w:t>
            </w:r>
          </w:p>
        </w:tc>
      </w:tr>
      <w:tr w:rsidR="0079165C" w14:paraId="34752F73" w14:textId="77777777" w:rsidTr="006A3471">
        <w:trPr>
          <w:jc w:val="center"/>
        </w:trPr>
        <w:tc>
          <w:tcPr>
            <w:tcW w:w="484" w:type="pct"/>
            <w:shd w:val="clear" w:color="auto" w:fill="C4D3EF" w:themeFill="accent5" w:themeFillTint="33"/>
            <w:hideMark/>
          </w:tcPr>
          <w:p w14:paraId="3CBA326C" w14:textId="77777777" w:rsidR="0079165C" w:rsidRDefault="0079165C" w:rsidP="0079165C">
            <w:pPr>
              <w:pStyle w:val="GSATableHeading"/>
              <w:keepNext w:val="0"/>
              <w:keepLines w:val="0"/>
              <w:spacing w:before="40" w:after="40" w:line="240" w:lineRule="auto"/>
            </w:pPr>
            <w:r>
              <w:t>Part b</w:t>
            </w:r>
          </w:p>
        </w:tc>
        <w:tc>
          <w:tcPr>
            <w:tcW w:w="4516" w:type="pct"/>
          </w:tcPr>
          <w:p w14:paraId="4E2D21C4" w14:textId="52B155CE" w:rsidR="0079165C" w:rsidRPr="009807B9" w:rsidRDefault="0079165C" w:rsidP="0079165C">
            <w:pPr>
              <w:pStyle w:val="GSATableText"/>
              <w:spacing w:line="240" w:lineRule="auto"/>
              <w:rPr>
                <w:sz w:val="20"/>
              </w:rPr>
            </w:pPr>
            <w:r w:rsidRPr="007B3798">
              <w:t>{{cm_</w:t>
            </w:r>
            <w:r>
              <w:rPr>
                <w:rFonts w:eastAsia="Times New Roman" w:cs="Calibri"/>
                <w:bCs/>
                <w:sz w:val="20"/>
              </w:rPr>
              <w:t>5_5_b</w:t>
            </w:r>
            <w:r w:rsidRPr="007B3798">
              <w:t>_implementation}}</w:t>
            </w:r>
          </w:p>
        </w:tc>
      </w:tr>
    </w:tbl>
    <w:p w14:paraId="542DB865" w14:textId="77777777" w:rsidR="0023111A" w:rsidRDefault="0023111A" w:rsidP="008A02B6">
      <w:pPr>
        <w:pStyle w:val="Heading3"/>
      </w:pPr>
      <w:bookmarkStart w:id="1584" w:name="_Toc149090477"/>
      <w:bookmarkStart w:id="1585" w:name="_Toc383429653"/>
      <w:bookmarkStart w:id="1586" w:name="_Toc383433290"/>
      <w:bookmarkStart w:id="1587" w:name="_Toc383444522"/>
      <w:bookmarkStart w:id="1588" w:name="_Toc385594163"/>
      <w:bookmarkStart w:id="1589" w:name="_Toc385594555"/>
      <w:bookmarkStart w:id="1590" w:name="_Toc385594943"/>
      <w:bookmarkStart w:id="1591" w:name="_Toc388620793"/>
      <w:bookmarkStart w:id="1592" w:name="_Toc449543356"/>
      <w:bookmarkStart w:id="1593" w:name="_Toc520895470"/>
      <w:bookmarkStart w:id="1594" w:name="_Toc48643682"/>
      <w:r w:rsidRPr="002C3786">
        <w:t>CM-6</w:t>
      </w:r>
      <w:r>
        <w:t xml:space="preserve"> </w:t>
      </w:r>
      <w:r w:rsidRPr="002C3786">
        <w:t xml:space="preserve">Configuration Settings </w:t>
      </w:r>
      <w:bookmarkEnd w:id="1584"/>
      <w:bookmarkEnd w:id="1585"/>
      <w:bookmarkEnd w:id="1586"/>
      <w:bookmarkEnd w:id="1587"/>
      <w:bookmarkEnd w:id="1588"/>
      <w:bookmarkEnd w:id="1589"/>
      <w:bookmarkEnd w:id="1590"/>
      <w:bookmarkEnd w:id="1591"/>
      <w:r>
        <w:t>(L) (M) (H)</w:t>
      </w:r>
      <w:bookmarkEnd w:id="1592"/>
      <w:bookmarkEnd w:id="1593"/>
      <w:bookmarkEnd w:id="1594"/>
    </w:p>
    <w:p w14:paraId="7907DF2B" w14:textId="77777777" w:rsidR="0023111A" w:rsidRPr="00336A7A" w:rsidRDefault="0023111A" w:rsidP="0023111A">
      <w:pPr>
        <w:keepNext/>
        <w:rPr>
          <w:color w:val="auto"/>
        </w:rPr>
      </w:pPr>
      <w:r w:rsidRPr="00336A7A">
        <w:rPr>
          <w:color w:val="auto"/>
        </w:rPr>
        <w:t xml:space="preserve">The organization: </w:t>
      </w:r>
    </w:p>
    <w:p w14:paraId="3E0964B7" w14:textId="433E3B76"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Establishes and documents configuration settings for information technology products employed within the information system using [</w:t>
      </w:r>
      <w:r w:rsidRPr="00336A7A">
        <w:rPr>
          <w:rStyle w:val="GSAItalicEmphasisChar"/>
          <w:rFonts w:asciiTheme="minorHAnsi" w:hAnsiTheme="minorHAnsi" w:cstheme="minorHAnsi"/>
          <w:color w:val="auto"/>
          <w:sz w:val="22"/>
        </w:rPr>
        <w:t>FedRAMP Assignment: see CM-6(a) Additional FedRAMP Requirements and Guidance</w:t>
      </w:r>
      <w:r w:rsidR="00B6548C">
        <w:rPr>
          <w:rFonts w:asciiTheme="minorHAnsi" w:hAnsiTheme="minorHAnsi" w:cstheme="minorHAnsi"/>
          <w:color w:val="auto"/>
          <w:sz w:val="22"/>
        </w:rPr>
        <w:t xml:space="preserve">] </w:t>
      </w:r>
      <w:r w:rsidRPr="00336A7A">
        <w:rPr>
          <w:rFonts w:asciiTheme="minorHAnsi" w:hAnsiTheme="minorHAnsi" w:cstheme="minorHAnsi"/>
          <w:color w:val="auto"/>
          <w:sz w:val="22"/>
        </w:rPr>
        <w:t xml:space="preserve">that reflect the most restrictive mode consistent with operational requirements; </w:t>
      </w:r>
    </w:p>
    <w:p w14:paraId="09699022" w14:textId="77777777" w:rsidR="0023111A" w:rsidRPr="00336A7A" w:rsidRDefault="0023111A" w:rsidP="0023111A">
      <w:pPr>
        <w:pStyle w:val="GSAGuidanceBold"/>
        <w:rPr>
          <w:rFonts w:asciiTheme="minorHAnsi" w:hAnsiTheme="minorHAnsi" w:cstheme="minorHAnsi"/>
          <w:color w:val="auto"/>
          <w:sz w:val="22"/>
        </w:rPr>
      </w:pPr>
      <w:r w:rsidRPr="00336A7A">
        <w:rPr>
          <w:rFonts w:asciiTheme="minorHAnsi" w:hAnsiTheme="minorHAnsi" w:cstheme="minorHAnsi"/>
          <w:color w:val="auto"/>
          <w:sz w:val="22"/>
        </w:rPr>
        <w:t xml:space="preserve">CM-6(a) Additional FedRAMP Requirements and Guidance: </w:t>
      </w:r>
    </w:p>
    <w:p w14:paraId="31CB1F0D"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1:</w:t>
      </w:r>
      <w:r w:rsidRPr="00336A7A">
        <w:rPr>
          <w:rFonts w:asciiTheme="minorHAnsi" w:hAnsiTheme="minorHAnsi" w:cstheme="minorHAnsi"/>
          <w:color w:val="auto"/>
          <w:sz w:val="22"/>
        </w:rPr>
        <w:t xml:space="preserve"> The service provider shall use the Center for Internet Security guidelines (Level 1) to establish configuration settings or establishes its own configuration settings if USGCB is not available. If no recognized USGCB is available for the technology in use, the CSP should create their own baseline and include a justification statement as to how they came up with the baseline configuration settings.</w:t>
      </w:r>
    </w:p>
    <w:p w14:paraId="58730020"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Requirement 2:</w:t>
      </w:r>
      <w:r w:rsidRPr="00336A7A">
        <w:rPr>
          <w:rFonts w:asciiTheme="minorHAnsi" w:hAnsiTheme="minorHAnsi" w:cstheme="minorHAnsi"/>
          <w:color w:val="auto"/>
          <w:sz w:val="22"/>
        </w:rPr>
        <w:t xml:space="preserve"> The service provider shall ensure that checklists for configuration settings are Security Content Automation Protocol (SCAP) (</w:t>
      </w:r>
      <w:hyperlink r:id="rId52" w:history="1">
        <w:r w:rsidRPr="00336A7A">
          <w:rPr>
            <w:rStyle w:val="Hyperlink"/>
            <w:rFonts w:asciiTheme="minorHAnsi" w:hAnsiTheme="minorHAnsi" w:cstheme="minorHAnsi"/>
            <w:color w:val="auto"/>
            <w:sz w:val="22"/>
          </w:rPr>
          <w:t>http://scap.nist.gov/</w:t>
        </w:r>
      </w:hyperlink>
      <w:r w:rsidRPr="00336A7A">
        <w:rPr>
          <w:rFonts w:asciiTheme="minorHAnsi" w:hAnsiTheme="minorHAnsi" w:cstheme="minorHAnsi"/>
          <w:color w:val="auto"/>
          <w:sz w:val="22"/>
        </w:rPr>
        <w:t>) validated or SCAP compatible (if validated checklists are not available).</w:t>
      </w:r>
    </w:p>
    <w:p w14:paraId="4ED8B3A0" w14:textId="77777777" w:rsidR="0023111A" w:rsidRPr="00336A7A" w:rsidRDefault="0023111A" w:rsidP="0023111A">
      <w:pPr>
        <w:pStyle w:val="GSAGuidance"/>
        <w:rPr>
          <w:rFonts w:asciiTheme="minorHAnsi" w:hAnsiTheme="minorHAnsi" w:cstheme="minorHAnsi"/>
          <w:color w:val="auto"/>
          <w:sz w:val="22"/>
        </w:rPr>
      </w:pPr>
      <w:r w:rsidRPr="00336A7A">
        <w:rPr>
          <w:rStyle w:val="GSAGuidanceBoldChar"/>
          <w:rFonts w:asciiTheme="minorHAnsi" w:hAnsiTheme="minorHAnsi" w:cstheme="minorHAnsi"/>
          <w:color w:val="auto"/>
          <w:sz w:val="22"/>
        </w:rPr>
        <w:t xml:space="preserve">Guidance: </w:t>
      </w:r>
      <w:r w:rsidRPr="00336A7A">
        <w:rPr>
          <w:rFonts w:asciiTheme="minorHAnsi" w:hAnsiTheme="minorHAnsi" w:cstheme="minorHAnsi"/>
          <w:color w:val="auto"/>
          <w:sz w:val="22"/>
        </w:rPr>
        <w:t xml:space="preserve">Information on the USGCB checklists can be found at: </w:t>
      </w:r>
      <w:hyperlink r:id="rId53" w:history="1">
        <w:r w:rsidRPr="00336A7A">
          <w:rPr>
            <w:rStyle w:val="Hyperlink"/>
            <w:rFonts w:asciiTheme="minorHAnsi" w:hAnsiTheme="minorHAnsi" w:cstheme="minorHAnsi"/>
            <w:color w:val="auto"/>
            <w:sz w:val="22"/>
          </w:rPr>
          <w:t>https://csrc.nist.gov/Projects/United-States-Government-Configuration-Baseline</w:t>
        </w:r>
      </w:hyperlink>
      <w:r w:rsidRPr="00336A7A">
        <w:rPr>
          <w:rFonts w:asciiTheme="minorHAnsi" w:hAnsiTheme="minorHAnsi" w:cstheme="minorHAnsi"/>
          <w:color w:val="auto"/>
          <w:sz w:val="22"/>
        </w:rPr>
        <w:t xml:space="preserve">.  </w:t>
      </w:r>
    </w:p>
    <w:p w14:paraId="6A6FDF75" w14:textId="77777777"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Implements the configuration settings;</w:t>
      </w:r>
    </w:p>
    <w:p w14:paraId="60DC7FA4" w14:textId="799B2F2A"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Identifies, documents, and approves any deviations from established configuration settings for [</w:t>
      </w:r>
      <w:r w:rsidRPr="00336A7A">
        <w:rPr>
          <w:rStyle w:val="GSAItalicEmphasisChar"/>
          <w:rFonts w:asciiTheme="minorHAnsi" w:hAnsiTheme="minorHAnsi" w:cstheme="minorHAnsi"/>
          <w:color w:val="auto"/>
          <w:sz w:val="22"/>
        </w:rPr>
        <w:t>Assignment: organization-defined information system components</w:t>
      </w:r>
      <w:r w:rsidRPr="00336A7A">
        <w:rPr>
          <w:rFonts w:asciiTheme="minorHAnsi" w:hAnsiTheme="minorHAnsi" w:cstheme="minorHAnsi"/>
          <w:color w:val="auto"/>
          <w:sz w:val="22"/>
        </w:rPr>
        <w:t xml:space="preserve"> based on [</w:t>
      </w:r>
      <w:r w:rsidRPr="00336A7A">
        <w:rPr>
          <w:rStyle w:val="GSAItalicEmphasisChar"/>
          <w:rFonts w:asciiTheme="minorHAnsi" w:hAnsiTheme="minorHAnsi" w:cstheme="minorHAnsi"/>
          <w:color w:val="auto"/>
          <w:sz w:val="22"/>
        </w:rPr>
        <w:t>Assignment: organization-defined operational requirements</w:t>
      </w:r>
      <w:r w:rsidRPr="00336A7A">
        <w:rPr>
          <w:rFonts w:asciiTheme="minorHAnsi" w:hAnsiTheme="minorHAnsi" w:cstheme="minorHAnsi"/>
          <w:color w:val="auto"/>
          <w:sz w:val="22"/>
        </w:rPr>
        <w:t xml:space="preserve">]; and </w:t>
      </w:r>
    </w:p>
    <w:p w14:paraId="0619A540" w14:textId="2A5DE089" w:rsidR="0023111A" w:rsidRPr="00336A7A" w:rsidRDefault="0023111A" w:rsidP="00CF0981">
      <w:pPr>
        <w:pStyle w:val="GSAListParagraphalpha"/>
        <w:numPr>
          <w:ilvl w:val="0"/>
          <w:numId w:val="56"/>
        </w:numPr>
        <w:rPr>
          <w:rFonts w:asciiTheme="minorHAnsi" w:hAnsiTheme="minorHAnsi" w:cstheme="minorHAnsi"/>
          <w:color w:val="auto"/>
          <w:sz w:val="22"/>
        </w:rPr>
      </w:pPr>
      <w:r w:rsidRPr="00336A7A">
        <w:rPr>
          <w:rFonts w:asciiTheme="minorHAnsi" w:hAnsiTheme="minorHAnsi" w:cstheme="minorHAnsi"/>
          <w:color w:val="auto"/>
          <w:sz w:val="22"/>
        </w:rPr>
        <w:t>Monitors and controls changes to the configuration settings in accordance with organizational policies and procedures.</w:t>
      </w:r>
    </w:p>
    <w:tbl>
      <w:tblPr>
        <w:tblStyle w:val="FedRamp"/>
        <w:tblW w:w="5000" w:type="pct"/>
        <w:jc w:val="center"/>
        <w:tblLook w:val="04A0" w:firstRow="1" w:lastRow="0" w:firstColumn="1" w:lastColumn="0" w:noHBand="0" w:noVBand="1"/>
      </w:tblPr>
      <w:tblGrid>
        <w:gridCol w:w="1517"/>
        <w:gridCol w:w="7833"/>
      </w:tblGrid>
      <w:tr w:rsidR="00792C60" w:rsidRPr="00860801" w14:paraId="21732645"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485757A" w14:textId="2A5C6609" w:rsidR="00792C60" w:rsidRPr="00860801" w:rsidRDefault="00792C6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6</w:t>
            </w:r>
          </w:p>
        </w:tc>
        <w:tc>
          <w:tcPr>
            <w:tcW w:w="4189" w:type="pct"/>
            <w:vAlign w:val="top"/>
            <w:hideMark/>
          </w:tcPr>
          <w:p w14:paraId="7EF894D8" w14:textId="77777777" w:rsidR="00792C60" w:rsidRPr="00860801" w:rsidRDefault="00792C6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015E7C8C" w14:textId="77777777" w:rsidTr="00767AEA">
        <w:trPr>
          <w:jc w:val="center"/>
        </w:trPr>
        <w:tc>
          <w:tcPr>
            <w:tcW w:w="5000" w:type="pct"/>
            <w:gridSpan w:val="2"/>
            <w:hideMark/>
          </w:tcPr>
          <w:p w14:paraId="598FEC06" w14:textId="3A4B9718"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w:t>
            </w:r>
            <w:r w:rsidRPr="00832EC0">
              <w:rPr>
                <w:rFonts w:eastAsia="Times New Roman" w:cs="Calibri"/>
                <w:bCs/>
                <w:sz w:val="20"/>
              </w:rPr>
              <w:t>_role}}</w:t>
            </w:r>
          </w:p>
        </w:tc>
      </w:tr>
      <w:tr w:rsidR="0079165C" w:rsidRPr="00D3032A" w14:paraId="4F3B8309" w14:textId="77777777" w:rsidTr="00767AEA">
        <w:trPr>
          <w:jc w:val="center"/>
        </w:trPr>
        <w:tc>
          <w:tcPr>
            <w:tcW w:w="5000" w:type="pct"/>
            <w:gridSpan w:val="2"/>
            <w:hideMark/>
          </w:tcPr>
          <w:p w14:paraId="20DCBC96" w14:textId="00F04FCF" w:rsidR="0079165C" w:rsidRPr="00AA3027" w:rsidRDefault="0079165C" w:rsidP="0079165C">
            <w:pPr>
              <w:pStyle w:val="GSATableText"/>
              <w:spacing w:before="40" w:after="40" w:line="240" w:lineRule="auto"/>
              <w:rPr>
                <w:spacing w:val="0"/>
                <w:sz w:val="20"/>
                <w:szCs w:val="20"/>
              </w:rPr>
            </w:pPr>
            <w:r w:rsidRPr="002C0D4A">
              <w:rPr>
                <w:spacing w:val="0"/>
                <w:sz w:val="20"/>
              </w:rPr>
              <w:t xml:space="preserve">Parameter </w:t>
            </w:r>
            <w:r>
              <w:rPr>
                <w:spacing w:val="0"/>
                <w:sz w:val="20"/>
              </w:rPr>
              <w:t>CM-6(a)-1</w:t>
            </w:r>
            <w:r w:rsidRPr="002C0D4A">
              <w:rPr>
                <w:spacing w:val="0"/>
                <w:sz w:val="20"/>
              </w:rPr>
              <w:t xml:space="preserve">: </w:t>
            </w:r>
            <w:r w:rsidRPr="00832EC0">
              <w:rPr>
                <w:rFonts w:eastAsia="Times New Roman" w:cs="Calibri"/>
                <w:bCs/>
                <w:sz w:val="20"/>
              </w:rPr>
              <w:t>{{cm_</w:t>
            </w:r>
            <w:r>
              <w:rPr>
                <w:rFonts w:eastAsia="Times New Roman" w:cs="Calibri"/>
                <w:bCs/>
                <w:sz w:val="20"/>
              </w:rPr>
              <w:t>6_a_1</w:t>
            </w:r>
            <w:r w:rsidRPr="00832EC0">
              <w:rPr>
                <w:rFonts w:eastAsia="Times New Roman" w:cs="Calibri"/>
                <w:bCs/>
                <w:sz w:val="20"/>
              </w:rPr>
              <w:t>_parameter}}</w:t>
            </w:r>
          </w:p>
        </w:tc>
      </w:tr>
      <w:tr w:rsidR="0079165C" w:rsidRPr="00D3032A" w14:paraId="7F4EC8FF" w14:textId="77777777" w:rsidTr="00767AEA">
        <w:trPr>
          <w:jc w:val="center"/>
        </w:trPr>
        <w:tc>
          <w:tcPr>
            <w:tcW w:w="5000" w:type="pct"/>
            <w:gridSpan w:val="2"/>
          </w:tcPr>
          <w:p w14:paraId="3D68FA15" w14:textId="10B56DE0" w:rsidR="0079165C" w:rsidRPr="002C0D4A" w:rsidRDefault="0079165C" w:rsidP="0079165C">
            <w:pPr>
              <w:pStyle w:val="GSATableText"/>
              <w:spacing w:before="40" w:after="40" w:line="240" w:lineRule="auto"/>
              <w:rPr>
                <w:spacing w:val="0"/>
                <w:sz w:val="20"/>
              </w:rPr>
            </w:pPr>
            <w:r w:rsidRPr="002C0D4A">
              <w:rPr>
                <w:spacing w:val="0"/>
                <w:sz w:val="20"/>
              </w:rPr>
              <w:t xml:space="preserve">Parameter </w:t>
            </w:r>
            <w:r>
              <w:rPr>
                <w:spacing w:val="0"/>
                <w:sz w:val="20"/>
              </w:rPr>
              <w:t>CM-6(a)-2</w:t>
            </w:r>
            <w:r w:rsidRPr="002C0D4A">
              <w:rPr>
                <w:spacing w:val="0"/>
                <w:sz w:val="20"/>
              </w:rPr>
              <w:t xml:space="preserve">: </w:t>
            </w:r>
            <w:r w:rsidRPr="00832EC0">
              <w:rPr>
                <w:spacing w:val="0"/>
                <w:sz w:val="20"/>
              </w:rPr>
              <w:t>{{cm_</w:t>
            </w:r>
            <w:r>
              <w:rPr>
                <w:spacing w:val="0"/>
                <w:sz w:val="20"/>
              </w:rPr>
              <w:t>6_a_2</w:t>
            </w:r>
            <w:r w:rsidRPr="00832EC0">
              <w:rPr>
                <w:spacing w:val="0"/>
                <w:sz w:val="20"/>
              </w:rPr>
              <w:t>_parameter}}</w:t>
            </w:r>
          </w:p>
        </w:tc>
      </w:tr>
      <w:tr w:rsidR="0079165C" w:rsidRPr="00D3032A" w14:paraId="37988BE7" w14:textId="77777777" w:rsidTr="00767AEA">
        <w:trPr>
          <w:jc w:val="center"/>
        </w:trPr>
        <w:tc>
          <w:tcPr>
            <w:tcW w:w="5000" w:type="pct"/>
            <w:gridSpan w:val="2"/>
          </w:tcPr>
          <w:p w14:paraId="6ECFDE85" w14:textId="3DAAA2AA" w:rsidR="0079165C" w:rsidRPr="00BA6A83" w:rsidRDefault="0079165C" w:rsidP="0079165C">
            <w:pPr>
              <w:pStyle w:val="GSATableText"/>
              <w:spacing w:before="40" w:after="40" w:line="240" w:lineRule="auto"/>
              <w:rPr>
                <w:rFonts w:eastAsia="Times New Roman" w:cs="Calibri"/>
                <w:bCs/>
                <w:sz w:val="20"/>
              </w:rPr>
            </w:pPr>
            <w:r w:rsidRPr="002C0D4A">
              <w:rPr>
                <w:spacing w:val="0"/>
                <w:sz w:val="20"/>
              </w:rPr>
              <w:t xml:space="preserve">Parameter </w:t>
            </w:r>
            <w:r>
              <w:rPr>
                <w:spacing w:val="0"/>
                <w:sz w:val="20"/>
              </w:rPr>
              <w:t>CM-6(c)-1</w:t>
            </w:r>
            <w:r w:rsidRPr="002C0D4A">
              <w:rPr>
                <w:spacing w:val="0"/>
                <w:sz w:val="20"/>
              </w:rPr>
              <w:t xml:space="preserve">: </w:t>
            </w:r>
            <w:r w:rsidRPr="00832EC0">
              <w:rPr>
                <w:rFonts w:eastAsia="Times New Roman" w:cs="Calibri"/>
                <w:bCs/>
                <w:sz w:val="20"/>
              </w:rPr>
              <w:t>{{cm_</w:t>
            </w:r>
            <w:r>
              <w:rPr>
                <w:rFonts w:eastAsia="Times New Roman" w:cs="Calibri"/>
                <w:bCs/>
                <w:sz w:val="20"/>
              </w:rPr>
              <w:t>6_c_1</w:t>
            </w:r>
            <w:r w:rsidRPr="00832EC0">
              <w:rPr>
                <w:rFonts w:eastAsia="Times New Roman" w:cs="Calibri"/>
                <w:bCs/>
                <w:sz w:val="20"/>
              </w:rPr>
              <w:t>_parameter}}</w:t>
            </w:r>
          </w:p>
        </w:tc>
      </w:tr>
      <w:tr w:rsidR="0079165C" w:rsidRPr="00D3032A" w14:paraId="010C23CA" w14:textId="77777777" w:rsidTr="00767AEA">
        <w:trPr>
          <w:jc w:val="center"/>
        </w:trPr>
        <w:tc>
          <w:tcPr>
            <w:tcW w:w="5000" w:type="pct"/>
            <w:gridSpan w:val="2"/>
          </w:tcPr>
          <w:p w14:paraId="7830BE94" w14:textId="684A66EE" w:rsidR="0079165C" w:rsidRPr="002C0D4A" w:rsidRDefault="0079165C" w:rsidP="0079165C">
            <w:pPr>
              <w:pStyle w:val="GSATableText"/>
              <w:spacing w:before="40" w:after="40" w:line="240" w:lineRule="auto"/>
              <w:rPr>
                <w:spacing w:val="0"/>
                <w:sz w:val="20"/>
              </w:rPr>
            </w:pPr>
            <w:r w:rsidRPr="002C0D4A">
              <w:rPr>
                <w:spacing w:val="0"/>
                <w:sz w:val="20"/>
              </w:rPr>
              <w:t xml:space="preserve">Parameter </w:t>
            </w:r>
            <w:r>
              <w:rPr>
                <w:spacing w:val="0"/>
                <w:sz w:val="20"/>
              </w:rPr>
              <w:t>CM-6(c)-2</w:t>
            </w:r>
            <w:r w:rsidRPr="002C0D4A">
              <w:rPr>
                <w:spacing w:val="0"/>
                <w:sz w:val="20"/>
              </w:rPr>
              <w:t xml:space="preserve">: </w:t>
            </w:r>
            <w:r w:rsidRPr="00832EC0">
              <w:rPr>
                <w:rFonts w:eastAsia="Times New Roman" w:cs="Calibri"/>
                <w:bCs/>
                <w:sz w:val="20"/>
              </w:rPr>
              <w:t>{{cm_</w:t>
            </w:r>
            <w:r>
              <w:rPr>
                <w:rFonts w:eastAsia="Times New Roman" w:cs="Calibri"/>
                <w:bCs/>
                <w:sz w:val="20"/>
              </w:rPr>
              <w:t>6_c_2</w:t>
            </w:r>
            <w:r w:rsidRPr="00832EC0">
              <w:rPr>
                <w:rFonts w:eastAsia="Times New Roman" w:cs="Calibri"/>
                <w:bCs/>
                <w:sz w:val="20"/>
              </w:rPr>
              <w:t>_parameter}}</w:t>
            </w:r>
          </w:p>
        </w:tc>
      </w:tr>
      <w:tr w:rsidR="0079165C" w:rsidRPr="00D3032A" w14:paraId="574E1BCF" w14:textId="77777777" w:rsidTr="00767AEA">
        <w:trPr>
          <w:jc w:val="center"/>
        </w:trPr>
        <w:tc>
          <w:tcPr>
            <w:tcW w:w="5000" w:type="pct"/>
            <w:gridSpan w:val="2"/>
            <w:hideMark/>
          </w:tcPr>
          <w:p w14:paraId="414A37DE" w14:textId="180961A3"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6</w:t>
            </w:r>
            <w:r w:rsidRPr="00832EC0">
              <w:rPr>
                <w:spacing w:val="0"/>
                <w:sz w:val="20"/>
                <w:szCs w:val="20"/>
              </w:rPr>
              <w:t>_status}}</w:t>
            </w:r>
          </w:p>
        </w:tc>
      </w:tr>
      <w:tr w:rsidR="0079165C" w:rsidRPr="00D3032A" w14:paraId="111FC19A" w14:textId="77777777" w:rsidTr="00767AEA">
        <w:trPr>
          <w:jc w:val="center"/>
        </w:trPr>
        <w:tc>
          <w:tcPr>
            <w:tcW w:w="5000" w:type="pct"/>
            <w:gridSpan w:val="2"/>
            <w:hideMark/>
          </w:tcPr>
          <w:p w14:paraId="2E5F17C6" w14:textId="15C3B226"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6</w:t>
            </w:r>
            <w:r w:rsidRPr="00832EC0">
              <w:rPr>
                <w:spacing w:val="0"/>
                <w:sz w:val="20"/>
                <w:szCs w:val="20"/>
              </w:rPr>
              <w:t>_origination}}</w:t>
            </w:r>
          </w:p>
        </w:tc>
      </w:tr>
    </w:tbl>
    <w:p w14:paraId="02D57AD0" w14:textId="77777777" w:rsidR="00BA6A83" w:rsidRDefault="00BA6A83"/>
    <w:tbl>
      <w:tblPr>
        <w:tblStyle w:val="FedRamp"/>
        <w:tblW w:w="5000" w:type="pct"/>
        <w:jc w:val="center"/>
        <w:tblLook w:val="04A0" w:firstRow="1" w:lastRow="0" w:firstColumn="1" w:lastColumn="0" w:noHBand="0" w:noVBand="1"/>
      </w:tblPr>
      <w:tblGrid>
        <w:gridCol w:w="905"/>
        <w:gridCol w:w="8445"/>
      </w:tblGrid>
      <w:tr w:rsidR="00A57B3A" w:rsidRPr="00D167EF" w14:paraId="56C5E3C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4D2D1C2" w14:textId="7D29C258" w:rsidR="00A57B3A" w:rsidRPr="00D167EF" w:rsidRDefault="00A57B3A" w:rsidP="006A3471">
            <w:pPr>
              <w:pStyle w:val="GSATableHeading"/>
              <w:keepNext w:val="0"/>
              <w:keepLines w:val="0"/>
              <w:spacing w:before="40" w:after="40" w:line="240" w:lineRule="auto"/>
              <w:rPr>
                <w:rFonts w:asciiTheme="majorHAnsi" w:hAnsiTheme="majorHAnsi"/>
              </w:rPr>
            </w:pPr>
            <w:r>
              <w:rPr>
                <w:rFonts w:asciiTheme="majorHAnsi" w:hAnsiTheme="majorHAnsi"/>
              </w:rPr>
              <w:t>CM-6</w:t>
            </w:r>
            <w:r w:rsidRPr="00D167EF">
              <w:rPr>
                <w:rFonts w:asciiTheme="majorHAnsi" w:hAnsiTheme="majorHAnsi"/>
              </w:rPr>
              <w:t xml:space="preserve"> What is the solution and how is it implemented?</w:t>
            </w:r>
          </w:p>
        </w:tc>
      </w:tr>
      <w:tr w:rsidR="0079165C" w14:paraId="3F970876" w14:textId="77777777" w:rsidTr="00BA6A83">
        <w:trPr>
          <w:jc w:val="center"/>
        </w:trPr>
        <w:tc>
          <w:tcPr>
            <w:tcW w:w="484" w:type="pct"/>
            <w:shd w:val="clear" w:color="auto" w:fill="C4D3EF" w:themeFill="accent5" w:themeFillTint="33"/>
            <w:hideMark/>
          </w:tcPr>
          <w:p w14:paraId="00C13812" w14:textId="77777777" w:rsidR="0079165C" w:rsidRDefault="0079165C" w:rsidP="0079165C">
            <w:pPr>
              <w:pStyle w:val="GSATableHeading"/>
              <w:keepNext w:val="0"/>
              <w:keepLines w:val="0"/>
              <w:spacing w:before="40" w:after="40" w:line="240" w:lineRule="auto"/>
            </w:pPr>
            <w:r>
              <w:t>Part a</w:t>
            </w:r>
          </w:p>
        </w:tc>
        <w:tc>
          <w:tcPr>
            <w:tcW w:w="4516" w:type="pct"/>
            <w:shd w:val="clear" w:color="auto" w:fill="FFFFFF" w:themeFill="background1"/>
            <w:hideMark/>
          </w:tcPr>
          <w:p w14:paraId="07F64C12" w14:textId="09CE49EE" w:rsidR="0079165C" w:rsidRPr="00BD500F" w:rsidRDefault="0079165C" w:rsidP="0079165C">
            <w:pPr>
              <w:pStyle w:val="GSATableText"/>
              <w:spacing w:line="240" w:lineRule="auto"/>
              <w:rPr>
                <w:sz w:val="20"/>
                <w:szCs w:val="20"/>
              </w:rPr>
            </w:pPr>
            <w:r w:rsidRPr="00275EED">
              <w:t>{{cm_</w:t>
            </w:r>
            <w:r>
              <w:t>6_a</w:t>
            </w:r>
            <w:r w:rsidRPr="00275EED">
              <w:t>_implementation}}</w:t>
            </w:r>
          </w:p>
        </w:tc>
      </w:tr>
      <w:tr w:rsidR="0079165C" w14:paraId="0FC277F9" w14:textId="77777777" w:rsidTr="006A3471">
        <w:trPr>
          <w:jc w:val="center"/>
        </w:trPr>
        <w:tc>
          <w:tcPr>
            <w:tcW w:w="484" w:type="pct"/>
            <w:shd w:val="clear" w:color="auto" w:fill="C4D3EF" w:themeFill="accent5" w:themeFillTint="33"/>
            <w:hideMark/>
          </w:tcPr>
          <w:p w14:paraId="202C7431" w14:textId="77777777" w:rsidR="0079165C" w:rsidRDefault="0079165C" w:rsidP="0079165C">
            <w:pPr>
              <w:pStyle w:val="GSATableHeading"/>
              <w:keepNext w:val="0"/>
              <w:keepLines w:val="0"/>
              <w:spacing w:before="40" w:after="40" w:line="240" w:lineRule="auto"/>
            </w:pPr>
            <w:r>
              <w:t>Part b</w:t>
            </w:r>
          </w:p>
        </w:tc>
        <w:tc>
          <w:tcPr>
            <w:tcW w:w="4516" w:type="pct"/>
          </w:tcPr>
          <w:p w14:paraId="64724B5F" w14:textId="1E13F261" w:rsidR="0079165C" w:rsidRPr="00453100" w:rsidRDefault="0079165C" w:rsidP="0079165C">
            <w:pPr>
              <w:pStyle w:val="GSATableText"/>
              <w:spacing w:line="240" w:lineRule="auto"/>
              <w:rPr>
                <w:sz w:val="20"/>
                <w:szCs w:val="20"/>
              </w:rPr>
            </w:pPr>
            <w:r w:rsidRPr="00275EED">
              <w:t>{{cm_</w:t>
            </w:r>
            <w:r>
              <w:t>6_b</w:t>
            </w:r>
            <w:r w:rsidRPr="00275EED">
              <w:t>_implementation}}</w:t>
            </w:r>
          </w:p>
        </w:tc>
      </w:tr>
      <w:tr w:rsidR="0079165C" w14:paraId="7C8DF408" w14:textId="77777777" w:rsidTr="006A3471">
        <w:trPr>
          <w:jc w:val="center"/>
        </w:trPr>
        <w:tc>
          <w:tcPr>
            <w:tcW w:w="484" w:type="pct"/>
            <w:shd w:val="clear" w:color="auto" w:fill="C4D3EF" w:themeFill="accent5" w:themeFillTint="33"/>
          </w:tcPr>
          <w:p w14:paraId="3281339F" w14:textId="77777777" w:rsidR="0079165C" w:rsidRDefault="0079165C" w:rsidP="0079165C">
            <w:pPr>
              <w:pStyle w:val="GSATableHeading"/>
              <w:keepNext w:val="0"/>
              <w:keepLines w:val="0"/>
              <w:spacing w:before="40" w:after="40" w:line="240" w:lineRule="auto"/>
            </w:pPr>
            <w:r>
              <w:t>Part c</w:t>
            </w:r>
          </w:p>
        </w:tc>
        <w:tc>
          <w:tcPr>
            <w:tcW w:w="4516" w:type="pct"/>
          </w:tcPr>
          <w:p w14:paraId="21A61C07" w14:textId="695591F4" w:rsidR="0079165C" w:rsidRPr="00663C3E" w:rsidRDefault="0079165C" w:rsidP="0079165C">
            <w:pPr>
              <w:pStyle w:val="GSATableText"/>
              <w:spacing w:line="240" w:lineRule="auto"/>
              <w:rPr>
                <w:sz w:val="20"/>
                <w:szCs w:val="20"/>
              </w:rPr>
            </w:pPr>
            <w:r w:rsidRPr="00275EED">
              <w:t>{{cm_</w:t>
            </w:r>
            <w:r>
              <w:t>6_c</w:t>
            </w:r>
            <w:r w:rsidRPr="00275EED">
              <w:t>_implementation}}</w:t>
            </w:r>
          </w:p>
        </w:tc>
      </w:tr>
      <w:tr w:rsidR="0079165C" w14:paraId="4A5E2557" w14:textId="77777777" w:rsidTr="006A3471">
        <w:trPr>
          <w:jc w:val="center"/>
        </w:trPr>
        <w:tc>
          <w:tcPr>
            <w:tcW w:w="484" w:type="pct"/>
            <w:shd w:val="clear" w:color="auto" w:fill="C4D3EF" w:themeFill="accent5" w:themeFillTint="33"/>
          </w:tcPr>
          <w:p w14:paraId="6CD7DFA6" w14:textId="77777777" w:rsidR="0079165C" w:rsidRDefault="0079165C" w:rsidP="0079165C">
            <w:pPr>
              <w:pStyle w:val="GSATableHeading"/>
              <w:keepNext w:val="0"/>
              <w:keepLines w:val="0"/>
              <w:spacing w:before="40" w:after="40" w:line="240" w:lineRule="auto"/>
            </w:pPr>
            <w:r>
              <w:t>Part d</w:t>
            </w:r>
          </w:p>
        </w:tc>
        <w:tc>
          <w:tcPr>
            <w:tcW w:w="4516" w:type="pct"/>
          </w:tcPr>
          <w:p w14:paraId="30ABD02D" w14:textId="64C4F06B" w:rsidR="0079165C" w:rsidRPr="00502BAD" w:rsidRDefault="0079165C" w:rsidP="0079165C">
            <w:pPr>
              <w:pStyle w:val="GSATableText"/>
              <w:spacing w:line="240" w:lineRule="auto"/>
              <w:rPr>
                <w:sz w:val="20"/>
                <w:szCs w:val="20"/>
              </w:rPr>
            </w:pPr>
            <w:r w:rsidRPr="00275EED">
              <w:t>{{cm_</w:t>
            </w:r>
            <w:r>
              <w:t>6_d</w:t>
            </w:r>
            <w:r w:rsidRPr="00275EED">
              <w:t>_implementation}}</w:t>
            </w:r>
          </w:p>
        </w:tc>
      </w:tr>
    </w:tbl>
    <w:p w14:paraId="1605C5C6" w14:textId="77777777" w:rsidR="0023111A" w:rsidRDefault="0023111A" w:rsidP="008A02B6">
      <w:pPr>
        <w:pStyle w:val="Heading4"/>
        <w:numPr>
          <w:ilvl w:val="0"/>
          <w:numId w:val="0"/>
        </w:numPr>
      </w:pPr>
      <w:bookmarkStart w:id="1595" w:name="_Toc383429655"/>
      <w:bookmarkStart w:id="1596" w:name="_Toc383433291"/>
      <w:bookmarkStart w:id="1597" w:name="_Toc383444523"/>
      <w:bookmarkStart w:id="1598" w:name="_Toc385594164"/>
      <w:bookmarkStart w:id="1599" w:name="_Toc385594556"/>
      <w:bookmarkStart w:id="1600" w:name="_Toc385594944"/>
      <w:bookmarkStart w:id="1601" w:name="_Toc388620794"/>
      <w:bookmarkStart w:id="1602" w:name="_Toc520895471"/>
      <w:bookmarkStart w:id="1603" w:name="_Toc48643683"/>
      <w:r w:rsidRPr="002C3786">
        <w:t>CM-6 (1)</w:t>
      </w:r>
      <w:r>
        <w:t xml:space="preserve"> </w:t>
      </w:r>
      <w:r w:rsidRPr="002C3786">
        <w:t xml:space="preserve">Control Enhancement </w:t>
      </w:r>
      <w:bookmarkEnd w:id="1595"/>
      <w:bookmarkEnd w:id="1596"/>
      <w:bookmarkEnd w:id="1597"/>
      <w:bookmarkEnd w:id="1598"/>
      <w:bookmarkEnd w:id="1599"/>
      <w:bookmarkEnd w:id="1600"/>
      <w:bookmarkEnd w:id="1601"/>
      <w:r>
        <w:t>(M) (H)</w:t>
      </w:r>
      <w:bookmarkEnd w:id="1602"/>
      <w:bookmarkEnd w:id="1603"/>
    </w:p>
    <w:p w14:paraId="7680F5DF" w14:textId="77777777" w:rsidR="0023111A" w:rsidRPr="00336A7A" w:rsidRDefault="0023111A" w:rsidP="0023111A">
      <w:pPr>
        <w:rPr>
          <w:rFonts w:asciiTheme="minorHAnsi" w:hAnsiTheme="minorHAnsi" w:cstheme="minorHAnsi"/>
          <w:color w:val="auto"/>
        </w:rPr>
      </w:pPr>
      <w:r w:rsidRPr="00336A7A">
        <w:rPr>
          <w:rFonts w:asciiTheme="minorHAnsi" w:hAnsiTheme="minorHAnsi" w:cstheme="minorHAnsi"/>
          <w:color w:val="auto"/>
        </w:rPr>
        <w:t>The organization employs automated mechanisms to centrally manage, apply, and verify configuration settings for [</w:t>
      </w:r>
      <w:r w:rsidRPr="00336A7A">
        <w:rPr>
          <w:rStyle w:val="GSAItalicEmphasisChar"/>
          <w:rFonts w:asciiTheme="minorHAnsi" w:hAnsiTheme="minorHAnsi" w:cstheme="minorHAnsi"/>
          <w:color w:val="auto"/>
        </w:rPr>
        <w:t>Assignment: organization-defined information system components</w:t>
      </w:r>
      <w:r w:rsidRPr="00336A7A">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2F718F" w:rsidRPr="00860801" w14:paraId="7EC7C967"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2491B62" w14:textId="204CBEA0" w:rsidR="002F718F" w:rsidRPr="00860801" w:rsidRDefault="002F718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6 (1)</w:t>
            </w:r>
          </w:p>
        </w:tc>
        <w:tc>
          <w:tcPr>
            <w:tcW w:w="4189" w:type="pct"/>
            <w:vAlign w:val="top"/>
            <w:hideMark/>
          </w:tcPr>
          <w:p w14:paraId="19AC3707" w14:textId="77777777" w:rsidR="002F718F" w:rsidRPr="00860801" w:rsidRDefault="002F718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2C437FF5" w14:textId="77777777" w:rsidTr="00767AEA">
        <w:trPr>
          <w:jc w:val="center"/>
        </w:trPr>
        <w:tc>
          <w:tcPr>
            <w:tcW w:w="5000" w:type="pct"/>
            <w:gridSpan w:val="2"/>
            <w:hideMark/>
          </w:tcPr>
          <w:p w14:paraId="518667A8" w14:textId="741F76B9"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role}}</w:t>
            </w:r>
          </w:p>
        </w:tc>
      </w:tr>
      <w:tr w:rsidR="0079165C" w:rsidRPr="00D3032A" w14:paraId="2DF15B69" w14:textId="77777777" w:rsidTr="00767AEA">
        <w:trPr>
          <w:jc w:val="center"/>
        </w:trPr>
        <w:tc>
          <w:tcPr>
            <w:tcW w:w="5000" w:type="pct"/>
            <w:gridSpan w:val="2"/>
            <w:hideMark/>
          </w:tcPr>
          <w:p w14:paraId="3490B15F" w14:textId="73551E4D" w:rsidR="0079165C" w:rsidRPr="002C0D4A" w:rsidRDefault="0079165C" w:rsidP="0079165C">
            <w:pPr>
              <w:autoSpaceDE w:val="0"/>
              <w:autoSpaceDN w:val="0"/>
              <w:adjustRightInd w:val="0"/>
            </w:pPr>
            <w:r w:rsidRPr="00DD4775">
              <w:rPr>
                <w:rFonts w:eastAsia="Times New Roman" w:cs="Calibri"/>
                <w:bCs/>
                <w:sz w:val="20"/>
              </w:rPr>
              <w:t xml:space="preserve">Parameter CM-06(1): </w:t>
            </w:r>
            <w:r w:rsidRPr="00832EC0">
              <w:rPr>
                <w:rFonts w:eastAsia="Times New Roman" w:cs="Calibri"/>
                <w:bCs/>
                <w:sz w:val="20"/>
              </w:rPr>
              <w:t>{{cm_</w:t>
            </w:r>
            <w:r>
              <w:rPr>
                <w:rFonts w:eastAsia="Times New Roman" w:cs="Calibri"/>
                <w:bCs/>
                <w:sz w:val="20"/>
              </w:rPr>
              <w:t>6_1</w:t>
            </w:r>
            <w:r w:rsidRPr="00832EC0">
              <w:rPr>
                <w:rFonts w:eastAsia="Times New Roman" w:cs="Calibri"/>
                <w:bCs/>
                <w:sz w:val="20"/>
              </w:rPr>
              <w:t>_parameter}}</w:t>
            </w:r>
          </w:p>
        </w:tc>
      </w:tr>
      <w:tr w:rsidR="0079165C" w:rsidRPr="00D3032A" w14:paraId="05F9828C" w14:textId="77777777" w:rsidTr="00767AEA">
        <w:trPr>
          <w:jc w:val="center"/>
        </w:trPr>
        <w:tc>
          <w:tcPr>
            <w:tcW w:w="5000" w:type="pct"/>
            <w:gridSpan w:val="2"/>
            <w:hideMark/>
          </w:tcPr>
          <w:p w14:paraId="57DAF518" w14:textId="3AF378F7"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6_1</w:t>
            </w:r>
            <w:r w:rsidRPr="00832EC0">
              <w:rPr>
                <w:spacing w:val="0"/>
                <w:sz w:val="20"/>
                <w:szCs w:val="20"/>
              </w:rPr>
              <w:t>_status}}</w:t>
            </w:r>
          </w:p>
        </w:tc>
      </w:tr>
      <w:tr w:rsidR="0079165C" w:rsidRPr="00D3032A" w14:paraId="34CC97CE" w14:textId="77777777" w:rsidTr="00767AEA">
        <w:trPr>
          <w:jc w:val="center"/>
        </w:trPr>
        <w:tc>
          <w:tcPr>
            <w:tcW w:w="5000" w:type="pct"/>
            <w:gridSpan w:val="2"/>
            <w:hideMark/>
          </w:tcPr>
          <w:p w14:paraId="2FB7AF4B" w14:textId="0F961773"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6_1</w:t>
            </w:r>
            <w:r w:rsidRPr="00832EC0">
              <w:rPr>
                <w:spacing w:val="0"/>
                <w:sz w:val="20"/>
                <w:szCs w:val="20"/>
              </w:rPr>
              <w:t>_origination}}</w:t>
            </w:r>
          </w:p>
        </w:tc>
      </w:tr>
    </w:tbl>
    <w:p w14:paraId="02F7E10C" w14:textId="77777777" w:rsidR="0098161A" w:rsidRDefault="0098161A"/>
    <w:tbl>
      <w:tblPr>
        <w:tblStyle w:val="FedRamp"/>
        <w:tblW w:w="5000" w:type="pct"/>
        <w:jc w:val="center"/>
        <w:tblLook w:val="04A0" w:firstRow="1" w:lastRow="0" w:firstColumn="1" w:lastColumn="0" w:noHBand="0" w:noVBand="1"/>
      </w:tblPr>
      <w:tblGrid>
        <w:gridCol w:w="9350"/>
      </w:tblGrid>
      <w:tr w:rsidR="00F1162E" w:rsidRPr="00D80E12" w14:paraId="1596D72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0681FBF" w14:textId="3CF6A21D" w:rsidR="00F1162E" w:rsidRPr="00D80E12" w:rsidRDefault="00F1162E" w:rsidP="006A3471">
            <w:pPr>
              <w:pStyle w:val="GSATableHeading"/>
              <w:keepNext w:val="0"/>
              <w:keepLines w:val="0"/>
              <w:spacing w:before="40" w:after="40" w:line="240" w:lineRule="auto"/>
              <w:rPr>
                <w:rFonts w:asciiTheme="majorHAnsi" w:hAnsiTheme="majorHAnsi"/>
              </w:rPr>
            </w:pPr>
            <w:r>
              <w:rPr>
                <w:rFonts w:asciiTheme="majorHAnsi" w:hAnsiTheme="majorHAnsi"/>
              </w:rPr>
              <w:t>CM-6 (1)</w:t>
            </w:r>
            <w:r w:rsidRPr="00D80E12">
              <w:rPr>
                <w:rFonts w:asciiTheme="majorHAnsi" w:hAnsiTheme="majorHAnsi"/>
              </w:rPr>
              <w:t xml:space="preserve"> What is the solution and how is it implemented?</w:t>
            </w:r>
          </w:p>
        </w:tc>
      </w:tr>
      <w:tr w:rsidR="00EF372C" w14:paraId="4829A729" w14:textId="77777777" w:rsidTr="006A3471">
        <w:trPr>
          <w:jc w:val="center"/>
        </w:trPr>
        <w:tc>
          <w:tcPr>
            <w:tcW w:w="5000" w:type="pct"/>
          </w:tcPr>
          <w:p w14:paraId="56C7C050" w14:textId="375BA10A" w:rsidR="00EF372C" w:rsidRPr="00D61FF5" w:rsidRDefault="0079165C" w:rsidP="001319DD">
            <w:pPr>
              <w:pStyle w:val="GSATableText"/>
              <w:spacing w:line="240" w:lineRule="auto"/>
              <w:rPr>
                <w:sz w:val="20"/>
              </w:rPr>
            </w:pPr>
            <w:r w:rsidRPr="004A1F1C">
              <w:rPr>
                <w:rFonts w:eastAsia="Times New Roman" w:cs="Calibri"/>
                <w:bCs/>
                <w:sz w:val="20"/>
              </w:rPr>
              <w:t>{{cm_</w:t>
            </w:r>
            <w:r w:rsidRPr="00641110">
              <w:rPr>
                <w:rFonts w:eastAsia="Times New Roman" w:cs="Calibri"/>
                <w:bCs/>
                <w:sz w:val="20"/>
              </w:rPr>
              <w:t>6_1</w:t>
            </w:r>
            <w:r w:rsidRPr="004A1F1C">
              <w:rPr>
                <w:rFonts w:eastAsia="Times New Roman" w:cs="Calibri"/>
                <w:bCs/>
                <w:sz w:val="20"/>
              </w:rPr>
              <w:t>_implementation}}</w:t>
            </w:r>
          </w:p>
        </w:tc>
      </w:tr>
    </w:tbl>
    <w:p w14:paraId="28EC9033" w14:textId="77777777" w:rsidR="0023111A" w:rsidRPr="00D85DB4" w:rsidRDefault="0023111A" w:rsidP="008A02B6">
      <w:pPr>
        <w:pStyle w:val="Heading4"/>
        <w:numPr>
          <w:ilvl w:val="0"/>
          <w:numId w:val="0"/>
        </w:numPr>
        <w:rPr>
          <w:highlight w:val="yellow"/>
        </w:rPr>
      </w:pPr>
      <w:bookmarkStart w:id="1604" w:name="_Toc520895472"/>
      <w:bookmarkStart w:id="1605" w:name="_Toc48643684"/>
      <w:r w:rsidRPr="00D85DB4">
        <w:t>CM-6 (2) Control Enhancement (H)</w:t>
      </w:r>
      <w:bookmarkEnd w:id="1604"/>
      <w:bookmarkEnd w:id="1605"/>
    </w:p>
    <w:p w14:paraId="1664C3CE" w14:textId="77777777" w:rsidR="0023111A" w:rsidRPr="00D85DB4" w:rsidRDefault="0023111A" w:rsidP="0023111A">
      <w:pPr>
        <w:rPr>
          <w:rFonts w:asciiTheme="minorHAnsi" w:hAnsiTheme="minorHAnsi" w:cstheme="minorHAnsi"/>
          <w:color w:val="auto"/>
          <w:highlight w:val="yellow"/>
        </w:rPr>
      </w:pPr>
      <w:r w:rsidRPr="00D85DB4">
        <w:rPr>
          <w:rFonts w:asciiTheme="minorHAnsi" w:hAnsiTheme="minorHAnsi" w:cstheme="minorHAnsi"/>
          <w:color w:val="auto"/>
        </w:rPr>
        <w:t>The organization employs [</w:t>
      </w:r>
      <w:r w:rsidRPr="00D85DB4">
        <w:rPr>
          <w:rStyle w:val="GSAItalicEmphasisChar"/>
          <w:rFonts w:asciiTheme="minorHAnsi" w:hAnsiTheme="minorHAnsi" w:cstheme="minorHAnsi"/>
          <w:color w:val="auto"/>
        </w:rPr>
        <w:t>Assignment: organization-defined security safeguards</w:t>
      </w:r>
      <w:r w:rsidRPr="00D85DB4">
        <w:rPr>
          <w:rFonts w:asciiTheme="minorHAnsi" w:hAnsiTheme="minorHAnsi" w:cstheme="minorHAnsi"/>
          <w:color w:val="auto"/>
        </w:rPr>
        <w:t>] to respond to unauthorized changes to [</w:t>
      </w:r>
      <w:r w:rsidRPr="00D85DB4">
        <w:rPr>
          <w:rStyle w:val="GSAItalicEmphasisChar"/>
          <w:rFonts w:asciiTheme="minorHAnsi" w:hAnsiTheme="minorHAnsi" w:cstheme="minorHAnsi"/>
          <w:color w:val="auto"/>
        </w:rPr>
        <w:t>Assignment: organization-defined configuration settings</w:t>
      </w:r>
      <w:r w:rsidRPr="00D85DB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2F718F" w:rsidRPr="00042824" w14:paraId="27343694"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C721597" w14:textId="122A3BB3" w:rsidR="002F718F" w:rsidRPr="00D85DB4" w:rsidRDefault="002F718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6 (2)</w:t>
            </w:r>
          </w:p>
        </w:tc>
        <w:tc>
          <w:tcPr>
            <w:tcW w:w="4189" w:type="pct"/>
            <w:vAlign w:val="top"/>
            <w:hideMark/>
          </w:tcPr>
          <w:p w14:paraId="4FB328E2" w14:textId="77777777" w:rsidR="002F718F" w:rsidRPr="00D85DB4" w:rsidRDefault="002F718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042824" w14:paraId="427CF9C4" w14:textId="77777777" w:rsidTr="00767AEA">
        <w:trPr>
          <w:jc w:val="center"/>
        </w:trPr>
        <w:tc>
          <w:tcPr>
            <w:tcW w:w="5000" w:type="pct"/>
            <w:gridSpan w:val="2"/>
            <w:hideMark/>
          </w:tcPr>
          <w:p w14:paraId="191E8264" w14:textId="5CD391F2"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w:t>
            </w:r>
            <w:r w:rsidRPr="004A1F1C">
              <w:rPr>
                <w:rFonts w:eastAsia="Times New Roman" w:cs="Calibri"/>
                <w:sz w:val="20"/>
              </w:rPr>
              <w:t>6_2</w:t>
            </w:r>
            <w:r w:rsidRPr="004A1F1C">
              <w:rPr>
                <w:rFonts w:eastAsia="Times New Roman" w:cs="Calibri"/>
                <w:sz w:val="20"/>
                <w:szCs w:val="20"/>
              </w:rPr>
              <w:t>_role}}</w:t>
            </w:r>
          </w:p>
        </w:tc>
      </w:tr>
      <w:tr w:rsidR="0079165C" w:rsidRPr="00042824" w14:paraId="79CD5053" w14:textId="77777777" w:rsidTr="00767AEA">
        <w:trPr>
          <w:jc w:val="center"/>
        </w:trPr>
        <w:tc>
          <w:tcPr>
            <w:tcW w:w="5000" w:type="pct"/>
            <w:gridSpan w:val="2"/>
            <w:hideMark/>
          </w:tcPr>
          <w:p w14:paraId="4F8699F6" w14:textId="0E082B48"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6 (2)-1: </w:t>
            </w:r>
            <w:r w:rsidRPr="004A1F1C">
              <w:rPr>
                <w:sz w:val="20"/>
                <w:szCs w:val="20"/>
              </w:rPr>
              <w:t>{{cm_</w:t>
            </w:r>
            <w:r w:rsidRPr="004A1F1C">
              <w:rPr>
                <w:rFonts w:eastAsia="Times New Roman" w:cs="Calibri"/>
                <w:sz w:val="20"/>
              </w:rPr>
              <w:t>6_2_1</w:t>
            </w:r>
            <w:r w:rsidRPr="004A1F1C">
              <w:rPr>
                <w:sz w:val="20"/>
                <w:szCs w:val="20"/>
              </w:rPr>
              <w:t>_parameter}}</w:t>
            </w:r>
          </w:p>
        </w:tc>
      </w:tr>
      <w:tr w:rsidR="0079165C" w:rsidRPr="00042824" w14:paraId="1EF4438D" w14:textId="77777777" w:rsidTr="00767AEA">
        <w:trPr>
          <w:jc w:val="center"/>
        </w:trPr>
        <w:tc>
          <w:tcPr>
            <w:tcW w:w="5000" w:type="pct"/>
            <w:gridSpan w:val="2"/>
          </w:tcPr>
          <w:p w14:paraId="548F77D0" w14:textId="128C2BB2"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6 (2)-2: </w:t>
            </w:r>
            <w:r w:rsidRPr="004A1F1C">
              <w:rPr>
                <w:sz w:val="20"/>
                <w:szCs w:val="20"/>
              </w:rPr>
              <w:t>{{cm_</w:t>
            </w:r>
            <w:r w:rsidRPr="004A1F1C">
              <w:rPr>
                <w:rFonts w:eastAsia="Times New Roman" w:cs="Calibri"/>
                <w:sz w:val="20"/>
              </w:rPr>
              <w:t>6_2_2</w:t>
            </w:r>
            <w:r w:rsidRPr="004A1F1C">
              <w:rPr>
                <w:sz w:val="20"/>
                <w:szCs w:val="20"/>
              </w:rPr>
              <w:t>_parameter}}</w:t>
            </w:r>
          </w:p>
        </w:tc>
      </w:tr>
      <w:tr w:rsidR="0079165C" w:rsidRPr="00042824" w14:paraId="63812E90" w14:textId="77777777" w:rsidTr="00767AEA">
        <w:trPr>
          <w:jc w:val="center"/>
        </w:trPr>
        <w:tc>
          <w:tcPr>
            <w:tcW w:w="5000" w:type="pct"/>
            <w:gridSpan w:val="2"/>
            <w:hideMark/>
          </w:tcPr>
          <w:p w14:paraId="34881457" w14:textId="297471E6" w:rsidR="0079165C" w:rsidRPr="0098161A"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rPr>
              <w:t>6_2</w:t>
            </w:r>
            <w:r w:rsidRPr="004A1F1C">
              <w:rPr>
                <w:sz w:val="20"/>
                <w:szCs w:val="20"/>
              </w:rPr>
              <w:t>_status}}</w:t>
            </w:r>
          </w:p>
        </w:tc>
      </w:tr>
      <w:tr w:rsidR="0079165C" w:rsidRPr="00042824" w14:paraId="6B912880" w14:textId="77777777" w:rsidTr="00767AEA">
        <w:trPr>
          <w:jc w:val="center"/>
        </w:trPr>
        <w:tc>
          <w:tcPr>
            <w:tcW w:w="5000" w:type="pct"/>
            <w:gridSpan w:val="2"/>
            <w:hideMark/>
          </w:tcPr>
          <w:p w14:paraId="0AA809EB" w14:textId="0C0E60BC" w:rsidR="0079165C" w:rsidRPr="0098161A"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rPr>
              <w:t>6_2</w:t>
            </w:r>
            <w:r w:rsidRPr="004A1F1C">
              <w:rPr>
                <w:sz w:val="20"/>
                <w:szCs w:val="20"/>
              </w:rPr>
              <w:t>_origination}}</w:t>
            </w:r>
          </w:p>
        </w:tc>
      </w:tr>
    </w:tbl>
    <w:p w14:paraId="083410C7" w14:textId="77777777" w:rsidR="0098161A" w:rsidRDefault="0098161A"/>
    <w:tbl>
      <w:tblPr>
        <w:tblStyle w:val="FedRamp"/>
        <w:tblW w:w="5000" w:type="pct"/>
        <w:jc w:val="center"/>
        <w:tblLook w:val="04A0" w:firstRow="1" w:lastRow="0" w:firstColumn="1" w:lastColumn="0" w:noHBand="0" w:noVBand="1"/>
      </w:tblPr>
      <w:tblGrid>
        <w:gridCol w:w="9350"/>
      </w:tblGrid>
      <w:tr w:rsidR="00F1162E" w:rsidRPr="00042824" w14:paraId="4510519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6102961" w14:textId="08975C7D" w:rsidR="00F1162E" w:rsidRPr="00D85DB4" w:rsidRDefault="00F1162E"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M-6 (2) What is the solution and how is it implemented?</w:t>
            </w:r>
          </w:p>
        </w:tc>
      </w:tr>
      <w:tr w:rsidR="00F43E5F" w14:paraId="74AE70B0" w14:textId="77777777" w:rsidTr="006A3471">
        <w:trPr>
          <w:jc w:val="center"/>
        </w:trPr>
        <w:tc>
          <w:tcPr>
            <w:tcW w:w="5000" w:type="pct"/>
          </w:tcPr>
          <w:p w14:paraId="1E170884" w14:textId="13D264BB" w:rsidR="00F43E5F" w:rsidRPr="00D61FF5" w:rsidRDefault="0079165C" w:rsidP="001319DD">
            <w:pPr>
              <w:pStyle w:val="GSATableText"/>
              <w:spacing w:line="240" w:lineRule="auto"/>
              <w:rPr>
                <w:sz w:val="20"/>
              </w:rPr>
            </w:pPr>
            <w:r w:rsidRPr="004A1F1C">
              <w:rPr>
                <w:rFonts w:eastAsia="Times New Roman" w:cs="Calibri"/>
                <w:sz w:val="20"/>
              </w:rPr>
              <w:t>{{cm_6_2_implementation}}</w:t>
            </w:r>
          </w:p>
        </w:tc>
      </w:tr>
    </w:tbl>
    <w:p w14:paraId="744F54A5" w14:textId="77777777" w:rsidR="0023111A" w:rsidRDefault="0023111A" w:rsidP="008A02B6">
      <w:pPr>
        <w:pStyle w:val="Heading3"/>
      </w:pPr>
      <w:bookmarkStart w:id="1606" w:name="_Toc383428924"/>
      <w:bookmarkStart w:id="1607" w:name="_Toc383429656"/>
      <w:bookmarkStart w:id="1608" w:name="_Toc383430382"/>
      <w:bookmarkStart w:id="1609" w:name="_Toc383430979"/>
      <w:bookmarkStart w:id="1610" w:name="_Toc383432121"/>
      <w:bookmarkStart w:id="1611" w:name="_Toc383428925"/>
      <w:bookmarkStart w:id="1612" w:name="_Toc383429657"/>
      <w:bookmarkStart w:id="1613" w:name="_Toc383430383"/>
      <w:bookmarkStart w:id="1614" w:name="_Toc383430980"/>
      <w:bookmarkStart w:id="1615" w:name="_Toc383432122"/>
      <w:bookmarkStart w:id="1616" w:name="_Toc383428926"/>
      <w:bookmarkStart w:id="1617" w:name="_Toc383429658"/>
      <w:bookmarkStart w:id="1618" w:name="_Toc383430384"/>
      <w:bookmarkStart w:id="1619" w:name="_Toc383430981"/>
      <w:bookmarkStart w:id="1620" w:name="_Toc383432123"/>
      <w:bookmarkStart w:id="1621" w:name="_Toc383428948"/>
      <w:bookmarkStart w:id="1622" w:name="_Toc383429680"/>
      <w:bookmarkStart w:id="1623" w:name="_Toc383430406"/>
      <w:bookmarkStart w:id="1624" w:name="_Toc383431003"/>
      <w:bookmarkStart w:id="1625" w:name="_Toc383432145"/>
      <w:bookmarkStart w:id="1626" w:name="_Toc383428956"/>
      <w:bookmarkStart w:id="1627" w:name="_Toc383429688"/>
      <w:bookmarkStart w:id="1628" w:name="_Toc383430414"/>
      <w:bookmarkStart w:id="1629" w:name="_Toc383431011"/>
      <w:bookmarkStart w:id="1630" w:name="_Toc383432153"/>
      <w:bookmarkStart w:id="1631" w:name="_Toc149090478"/>
      <w:bookmarkStart w:id="1632" w:name="_Toc383429689"/>
      <w:bookmarkStart w:id="1633" w:name="_Toc383433292"/>
      <w:bookmarkStart w:id="1634" w:name="_Toc383444524"/>
      <w:bookmarkStart w:id="1635" w:name="_Toc385594165"/>
      <w:bookmarkStart w:id="1636" w:name="_Toc385594557"/>
      <w:bookmarkStart w:id="1637" w:name="_Toc385594945"/>
      <w:bookmarkStart w:id="1638" w:name="_Toc388620795"/>
      <w:bookmarkStart w:id="1639" w:name="_Toc449543357"/>
      <w:bookmarkStart w:id="1640" w:name="_Toc520895473"/>
      <w:bookmarkStart w:id="1641" w:name="_Toc4864368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r w:rsidRPr="002C3786">
        <w:t>CM-7</w:t>
      </w:r>
      <w:r>
        <w:t xml:space="preserve"> </w:t>
      </w:r>
      <w:r w:rsidRPr="002C3786">
        <w:t xml:space="preserve">Least Functionality </w:t>
      </w:r>
      <w:bookmarkEnd w:id="1631"/>
      <w:bookmarkEnd w:id="1632"/>
      <w:bookmarkEnd w:id="1633"/>
      <w:bookmarkEnd w:id="1634"/>
      <w:bookmarkEnd w:id="1635"/>
      <w:bookmarkEnd w:id="1636"/>
      <w:bookmarkEnd w:id="1637"/>
      <w:bookmarkEnd w:id="1638"/>
      <w:r>
        <w:t>(L) (M) (H)</w:t>
      </w:r>
      <w:bookmarkEnd w:id="1639"/>
      <w:bookmarkEnd w:id="1640"/>
      <w:bookmarkEnd w:id="1641"/>
    </w:p>
    <w:p w14:paraId="226F26C5" w14:textId="77777777" w:rsidR="0023111A" w:rsidRPr="00336A7A" w:rsidRDefault="0023111A" w:rsidP="0023111A">
      <w:pPr>
        <w:keepNext/>
        <w:rPr>
          <w:color w:val="auto"/>
        </w:rPr>
      </w:pPr>
      <w:r w:rsidRPr="00336A7A">
        <w:rPr>
          <w:color w:val="auto"/>
        </w:rPr>
        <w:t>The organization:</w:t>
      </w:r>
    </w:p>
    <w:p w14:paraId="1D2F0B8A" w14:textId="77777777" w:rsidR="0023111A" w:rsidRPr="00336A7A" w:rsidRDefault="0023111A" w:rsidP="00CF0981">
      <w:pPr>
        <w:pStyle w:val="GSAListParagraphalpha"/>
        <w:numPr>
          <w:ilvl w:val="0"/>
          <w:numId w:val="57"/>
        </w:numPr>
        <w:rPr>
          <w:rFonts w:asciiTheme="minorHAnsi" w:hAnsiTheme="minorHAnsi" w:cstheme="minorHAnsi"/>
          <w:color w:val="auto"/>
          <w:sz w:val="22"/>
          <w:szCs w:val="22"/>
        </w:rPr>
      </w:pPr>
      <w:r w:rsidRPr="00336A7A">
        <w:rPr>
          <w:rFonts w:asciiTheme="minorHAnsi" w:hAnsiTheme="minorHAnsi" w:cstheme="minorHAnsi"/>
          <w:color w:val="auto"/>
          <w:sz w:val="22"/>
          <w:szCs w:val="22"/>
        </w:rPr>
        <w:t>Configures the information system to provide only essential capabilities; and</w:t>
      </w:r>
    </w:p>
    <w:p w14:paraId="30DA7AE9" w14:textId="58126638" w:rsidR="0023111A" w:rsidRPr="00336A7A" w:rsidRDefault="0023111A" w:rsidP="00CF0981">
      <w:pPr>
        <w:pStyle w:val="GSAListParagraphalpha"/>
        <w:widowControl/>
        <w:numPr>
          <w:ilvl w:val="0"/>
          <w:numId w:val="57"/>
        </w:numPr>
        <w:rPr>
          <w:rFonts w:asciiTheme="minorHAnsi" w:hAnsiTheme="minorHAnsi" w:cstheme="minorHAnsi"/>
          <w:color w:val="auto"/>
          <w:sz w:val="22"/>
          <w:szCs w:val="22"/>
        </w:rPr>
      </w:pPr>
      <w:r w:rsidRPr="00336A7A">
        <w:rPr>
          <w:rFonts w:asciiTheme="minorHAnsi" w:hAnsiTheme="minorHAnsi" w:cstheme="minorHAnsi"/>
          <w:color w:val="auto"/>
          <w:sz w:val="22"/>
          <w:szCs w:val="22"/>
        </w:rPr>
        <w:t>Prohibits or restricts the use of the following functions, ports, protocols, and/or services [</w:t>
      </w:r>
      <w:r w:rsidRPr="00336A7A">
        <w:rPr>
          <w:rStyle w:val="GSAItalicEmphasisChar"/>
          <w:rFonts w:asciiTheme="minorHAnsi" w:hAnsiTheme="minorHAnsi" w:cstheme="minorHAnsi"/>
          <w:color w:val="auto"/>
          <w:sz w:val="22"/>
          <w:szCs w:val="22"/>
        </w:rPr>
        <w:t>FedRAMP Assignment: United States Government Configuration Baseline (USGCB</w:t>
      </w:r>
      <w:r w:rsidR="0098161A">
        <w:rPr>
          <w:rStyle w:val="GSAItalicEmphasisChar"/>
          <w:rFonts w:asciiTheme="minorHAnsi" w:hAnsiTheme="minorHAnsi" w:cstheme="minorHAnsi"/>
          <w:color w:val="auto"/>
          <w:sz w:val="22"/>
          <w:szCs w:val="22"/>
        </w:rPr>
        <w:t>)]</w:t>
      </w:r>
    </w:p>
    <w:p w14:paraId="48AA04F3" w14:textId="77777777" w:rsidR="0023111A" w:rsidRPr="00336A7A" w:rsidRDefault="0023111A" w:rsidP="0023111A">
      <w:pPr>
        <w:pStyle w:val="GSAGuidance"/>
        <w:rPr>
          <w:rStyle w:val="GSAGuidanceBoldCha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 xml:space="preserve">CM-7 Additional FedRAMP Requirements and Guidance: </w:t>
      </w:r>
    </w:p>
    <w:p w14:paraId="3D8CC2FB" w14:textId="77777777"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Requirement</w:t>
      </w:r>
      <w:r w:rsidRPr="00336A7A">
        <w:rPr>
          <w:rFonts w:asciiTheme="minorHAnsi" w:hAnsiTheme="minorHAnsi" w:cstheme="minorHAnsi"/>
          <w:color w:val="auto"/>
          <w:sz w:val="22"/>
          <w:szCs w:val="22"/>
        </w:rPr>
        <w:t>: The service provider shall use the Center for Internet Security guidelines (Level 1) to establish list of prohibited or restricted functions, ports, protocols, and/or services or establishes its own list of prohibited or restricted functions, ports, protocols, and/or services if USGCB is not available. If no recognized USGCB is available for the technology in use, the CSP should create their own baseline and include a justification statement as to how they came up with the baseline configuration settings.</w:t>
      </w:r>
    </w:p>
    <w:p w14:paraId="5C20F5D1" w14:textId="18C90D46" w:rsidR="0023111A" w:rsidRPr="00336A7A" w:rsidRDefault="0023111A" w:rsidP="0023111A">
      <w:pPr>
        <w:pStyle w:val="GSAGuidance"/>
        <w:rPr>
          <w:rFonts w:asciiTheme="minorHAnsi" w:hAnsiTheme="minorHAnsi" w:cstheme="minorHAnsi"/>
          <w:color w:val="auto"/>
          <w:sz w:val="22"/>
          <w:szCs w:val="22"/>
        </w:rPr>
      </w:pPr>
      <w:r w:rsidRPr="00336A7A">
        <w:rPr>
          <w:rStyle w:val="GSAGuidanceBoldChar"/>
          <w:rFonts w:asciiTheme="minorHAnsi" w:hAnsiTheme="minorHAnsi" w:cstheme="minorHAnsi"/>
          <w:color w:val="auto"/>
          <w:sz w:val="22"/>
          <w:szCs w:val="22"/>
        </w:rPr>
        <w:t>Guidance</w:t>
      </w:r>
      <w:r w:rsidRPr="00336A7A">
        <w:rPr>
          <w:rFonts w:asciiTheme="minorHAnsi" w:hAnsiTheme="minorHAnsi" w:cstheme="minorHAnsi"/>
          <w:color w:val="auto"/>
          <w:sz w:val="22"/>
          <w:szCs w:val="22"/>
        </w:rPr>
        <w:t xml:space="preserve">: Information on the USGCB checklists can be found at: </w:t>
      </w:r>
      <w:hyperlink r:id="rId54" w:history="1">
        <w:r w:rsidR="00916606" w:rsidRPr="00916606">
          <w:rPr>
            <w:rStyle w:val="Hyperlink"/>
            <w:rFonts w:asciiTheme="minorHAnsi" w:hAnsiTheme="minorHAnsi" w:cstheme="minorHAnsi"/>
            <w:sz w:val="22"/>
            <w:szCs w:val="22"/>
          </w:rPr>
          <w:t>https://csrc.nist.gov/Projects/United-States-Government-Configuration-Baseline</w:t>
        </w:r>
      </w:hyperlink>
    </w:p>
    <w:p w14:paraId="77833C92" w14:textId="77777777" w:rsidR="0023111A" w:rsidRPr="00336A7A" w:rsidRDefault="0023111A" w:rsidP="0023111A">
      <w:pPr>
        <w:pStyle w:val="GSAGuidance"/>
        <w:rPr>
          <w:rFonts w:asciiTheme="minorHAnsi" w:hAnsiTheme="minorHAnsi" w:cstheme="minorHAnsi"/>
          <w:color w:val="auto"/>
          <w:sz w:val="22"/>
          <w:szCs w:val="22"/>
        </w:rPr>
      </w:pPr>
      <w:r w:rsidRPr="00336A7A">
        <w:rPr>
          <w:rFonts w:asciiTheme="minorHAnsi" w:hAnsiTheme="minorHAnsi" w:cstheme="minorHAnsi"/>
          <w:color w:val="auto"/>
          <w:sz w:val="22"/>
          <w:szCs w:val="22"/>
        </w:rPr>
        <w:t xml:space="preserve">Partially derived from AC-17 (8). </w:t>
      </w:r>
    </w:p>
    <w:tbl>
      <w:tblPr>
        <w:tblStyle w:val="FedRamp"/>
        <w:tblW w:w="5000" w:type="pct"/>
        <w:jc w:val="center"/>
        <w:tblLook w:val="04A0" w:firstRow="1" w:lastRow="0" w:firstColumn="1" w:lastColumn="0" w:noHBand="0" w:noVBand="1"/>
      </w:tblPr>
      <w:tblGrid>
        <w:gridCol w:w="1517"/>
        <w:gridCol w:w="7833"/>
      </w:tblGrid>
      <w:tr w:rsidR="00A32C10" w:rsidRPr="00860801" w14:paraId="7336E56A"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4E50CBD" w14:textId="3FF19460" w:rsidR="00A32C10" w:rsidRPr="00860801" w:rsidRDefault="00A32C1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0F7777">
              <w:rPr>
                <w:rFonts w:asciiTheme="majorHAnsi" w:hAnsiTheme="majorHAnsi"/>
                <w:b/>
                <w:szCs w:val="20"/>
              </w:rPr>
              <w:t>7</w:t>
            </w:r>
          </w:p>
        </w:tc>
        <w:tc>
          <w:tcPr>
            <w:tcW w:w="4189" w:type="pct"/>
            <w:vAlign w:val="top"/>
            <w:hideMark/>
          </w:tcPr>
          <w:p w14:paraId="62265279" w14:textId="77777777" w:rsidR="00A32C10" w:rsidRPr="00860801" w:rsidRDefault="00A32C1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132403E9" w14:textId="77777777" w:rsidTr="00767AEA">
        <w:trPr>
          <w:jc w:val="center"/>
        </w:trPr>
        <w:tc>
          <w:tcPr>
            <w:tcW w:w="5000" w:type="pct"/>
            <w:gridSpan w:val="2"/>
            <w:hideMark/>
          </w:tcPr>
          <w:p w14:paraId="1C0BFE35" w14:textId="5604FC27"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role}}</w:t>
            </w:r>
          </w:p>
        </w:tc>
      </w:tr>
      <w:tr w:rsidR="0079165C" w:rsidRPr="00D3032A" w14:paraId="6643E3F5" w14:textId="77777777" w:rsidTr="00767AEA">
        <w:trPr>
          <w:jc w:val="center"/>
        </w:trPr>
        <w:tc>
          <w:tcPr>
            <w:tcW w:w="5000" w:type="pct"/>
            <w:gridSpan w:val="2"/>
            <w:hideMark/>
          </w:tcPr>
          <w:p w14:paraId="67B6AE26" w14:textId="184A3A1D" w:rsidR="0079165C" w:rsidRPr="002C0D4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Parameter CM-07(b): </w:t>
            </w:r>
            <w:r w:rsidRPr="00832EC0">
              <w:rPr>
                <w:rFonts w:eastAsia="Times New Roman" w:cs="Calibri"/>
                <w:bCs/>
                <w:sz w:val="20"/>
              </w:rPr>
              <w:t>{{cm_</w:t>
            </w:r>
            <w:r>
              <w:rPr>
                <w:rFonts w:eastAsia="Times New Roman" w:cs="Calibri"/>
                <w:bCs/>
                <w:sz w:val="20"/>
              </w:rPr>
              <w:t>7</w:t>
            </w:r>
            <w:r w:rsidRPr="00832EC0">
              <w:rPr>
                <w:rFonts w:eastAsia="Times New Roman" w:cs="Calibri"/>
                <w:bCs/>
                <w:sz w:val="20"/>
              </w:rPr>
              <w:t>_parameter}}</w:t>
            </w:r>
          </w:p>
        </w:tc>
      </w:tr>
      <w:tr w:rsidR="0079165C" w:rsidRPr="00D3032A" w14:paraId="062834CC" w14:textId="77777777" w:rsidTr="00767AEA">
        <w:trPr>
          <w:jc w:val="center"/>
        </w:trPr>
        <w:tc>
          <w:tcPr>
            <w:tcW w:w="5000" w:type="pct"/>
            <w:gridSpan w:val="2"/>
            <w:hideMark/>
          </w:tcPr>
          <w:p w14:paraId="6645284E" w14:textId="73425A0C"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7</w:t>
            </w:r>
            <w:r w:rsidRPr="00832EC0">
              <w:rPr>
                <w:spacing w:val="0"/>
                <w:sz w:val="20"/>
                <w:szCs w:val="20"/>
              </w:rPr>
              <w:t>_status}}</w:t>
            </w:r>
          </w:p>
        </w:tc>
      </w:tr>
      <w:tr w:rsidR="0079165C" w:rsidRPr="00D3032A" w14:paraId="0E1A5A55" w14:textId="77777777" w:rsidTr="00767AEA">
        <w:trPr>
          <w:jc w:val="center"/>
        </w:trPr>
        <w:tc>
          <w:tcPr>
            <w:tcW w:w="5000" w:type="pct"/>
            <w:gridSpan w:val="2"/>
            <w:hideMark/>
          </w:tcPr>
          <w:p w14:paraId="58E2C131" w14:textId="1EA1CA7D"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7</w:t>
            </w:r>
            <w:r w:rsidRPr="00832EC0">
              <w:rPr>
                <w:spacing w:val="0"/>
                <w:sz w:val="20"/>
                <w:szCs w:val="20"/>
              </w:rPr>
              <w:t>_origination}}</w:t>
            </w:r>
          </w:p>
        </w:tc>
      </w:tr>
    </w:tbl>
    <w:p w14:paraId="54E85852" w14:textId="77777777" w:rsidR="00CE3E25" w:rsidRDefault="00CE3E25"/>
    <w:tbl>
      <w:tblPr>
        <w:tblStyle w:val="FedRamp"/>
        <w:tblW w:w="5000" w:type="pct"/>
        <w:jc w:val="center"/>
        <w:tblLook w:val="04A0" w:firstRow="1" w:lastRow="0" w:firstColumn="1" w:lastColumn="0" w:noHBand="0" w:noVBand="1"/>
      </w:tblPr>
      <w:tblGrid>
        <w:gridCol w:w="905"/>
        <w:gridCol w:w="8445"/>
      </w:tblGrid>
      <w:tr w:rsidR="005C3CC9" w:rsidRPr="00D167EF" w14:paraId="1BA8C04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9D1AB63" w14:textId="0E25F343" w:rsidR="005C3CC9" w:rsidRPr="00D167EF" w:rsidRDefault="005C3CC9" w:rsidP="006A3471">
            <w:pPr>
              <w:pStyle w:val="GSATableHeading"/>
              <w:keepNext w:val="0"/>
              <w:keepLines w:val="0"/>
              <w:spacing w:before="40" w:after="40" w:line="240" w:lineRule="auto"/>
              <w:rPr>
                <w:rFonts w:asciiTheme="majorHAnsi" w:hAnsiTheme="majorHAnsi"/>
              </w:rPr>
            </w:pPr>
            <w:r>
              <w:rPr>
                <w:rFonts w:asciiTheme="majorHAnsi" w:hAnsiTheme="majorHAnsi"/>
              </w:rPr>
              <w:t>CM-7</w:t>
            </w:r>
            <w:r w:rsidRPr="00D167EF">
              <w:rPr>
                <w:rFonts w:asciiTheme="majorHAnsi" w:hAnsiTheme="majorHAnsi"/>
              </w:rPr>
              <w:t xml:space="preserve"> What is the solution and how is it implemented?</w:t>
            </w:r>
          </w:p>
        </w:tc>
      </w:tr>
      <w:tr w:rsidR="0079165C" w14:paraId="5DFF6E49" w14:textId="77777777" w:rsidTr="006A3471">
        <w:trPr>
          <w:jc w:val="center"/>
        </w:trPr>
        <w:tc>
          <w:tcPr>
            <w:tcW w:w="484" w:type="pct"/>
            <w:shd w:val="clear" w:color="auto" w:fill="C4D3EF" w:themeFill="accent5" w:themeFillTint="33"/>
            <w:hideMark/>
          </w:tcPr>
          <w:p w14:paraId="33E4DF99" w14:textId="77777777" w:rsidR="0079165C" w:rsidRDefault="0079165C" w:rsidP="0079165C">
            <w:pPr>
              <w:pStyle w:val="GSATableHeading"/>
              <w:keepNext w:val="0"/>
              <w:keepLines w:val="0"/>
              <w:spacing w:before="40" w:after="40" w:line="240" w:lineRule="auto"/>
            </w:pPr>
            <w:r>
              <w:t>Part a</w:t>
            </w:r>
          </w:p>
        </w:tc>
        <w:tc>
          <w:tcPr>
            <w:tcW w:w="4516" w:type="pct"/>
          </w:tcPr>
          <w:p w14:paraId="6E62C3D3" w14:textId="2CAAFC5E" w:rsidR="0079165C" w:rsidRPr="009807B9" w:rsidRDefault="0079165C" w:rsidP="0079165C">
            <w:pPr>
              <w:pStyle w:val="GSATableText"/>
              <w:spacing w:line="240" w:lineRule="auto"/>
              <w:rPr>
                <w:sz w:val="20"/>
              </w:rPr>
            </w:pPr>
            <w:r w:rsidRPr="00B06501">
              <w:t>{{cm_</w:t>
            </w:r>
            <w:r>
              <w:t>7_a</w:t>
            </w:r>
            <w:r w:rsidRPr="00B06501">
              <w:t>_implementation}}</w:t>
            </w:r>
          </w:p>
        </w:tc>
      </w:tr>
      <w:tr w:rsidR="0079165C" w14:paraId="372FD02E" w14:textId="77777777" w:rsidTr="006A3471">
        <w:trPr>
          <w:jc w:val="center"/>
        </w:trPr>
        <w:tc>
          <w:tcPr>
            <w:tcW w:w="484" w:type="pct"/>
            <w:shd w:val="clear" w:color="auto" w:fill="C4D3EF" w:themeFill="accent5" w:themeFillTint="33"/>
            <w:hideMark/>
          </w:tcPr>
          <w:p w14:paraId="2B36D172" w14:textId="77777777" w:rsidR="0079165C" w:rsidRDefault="0079165C" w:rsidP="0079165C">
            <w:pPr>
              <w:pStyle w:val="GSATableHeading"/>
              <w:keepNext w:val="0"/>
              <w:keepLines w:val="0"/>
              <w:spacing w:before="40" w:after="40" w:line="240" w:lineRule="auto"/>
            </w:pPr>
            <w:r>
              <w:t>Part b</w:t>
            </w:r>
          </w:p>
        </w:tc>
        <w:tc>
          <w:tcPr>
            <w:tcW w:w="4516" w:type="pct"/>
          </w:tcPr>
          <w:p w14:paraId="710DBD9B" w14:textId="425791E6" w:rsidR="0079165C" w:rsidRPr="009807B9" w:rsidRDefault="0079165C" w:rsidP="0079165C">
            <w:pPr>
              <w:pStyle w:val="GSATableText"/>
              <w:spacing w:line="240" w:lineRule="auto"/>
              <w:rPr>
                <w:sz w:val="20"/>
              </w:rPr>
            </w:pPr>
            <w:r w:rsidRPr="00B06501">
              <w:t>{{cm_</w:t>
            </w:r>
            <w:r>
              <w:t>7_b</w:t>
            </w:r>
            <w:r w:rsidRPr="00B06501">
              <w:t>_implementation}}</w:t>
            </w:r>
          </w:p>
        </w:tc>
      </w:tr>
    </w:tbl>
    <w:p w14:paraId="6DF05D3B" w14:textId="77777777" w:rsidR="0023111A" w:rsidRDefault="0023111A" w:rsidP="008A02B6">
      <w:pPr>
        <w:pStyle w:val="Heading4"/>
        <w:numPr>
          <w:ilvl w:val="0"/>
          <w:numId w:val="0"/>
        </w:numPr>
      </w:pPr>
      <w:bookmarkStart w:id="1642" w:name="_Toc383429692"/>
      <w:bookmarkStart w:id="1643" w:name="_Toc383433293"/>
      <w:bookmarkStart w:id="1644" w:name="_Toc383444525"/>
      <w:bookmarkStart w:id="1645" w:name="_Toc385594166"/>
      <w:bookmarkStart w:id="1646" w:name="_Toc385594558"/>
      <w:bookmarkStart w:id="1647" w:name="_Toc385594946"/>
      <w:bookmarkStart w:id="1648" w:name="_Toc388620796"/>
      <w:bookmarkStart w:id="1649" w:name="_Toc520895474"/>
      <w:bookmarkStart w:id="1650" w:name="_Toc48643686"/>
      <w:r w:rsidRPr="002C3786">
        <w:t>CM-7 (1)</w:t>
      </w:r>
      <w:r>
        <w:t xml:space="preserve"> </w:t>
      </w:r>
      <w:r w:rsidRPr="002C3786">
        <w:t xml:space="preserve">Control Enhancement </w:t>
      </w:r>
      <w:bookmarkEnd w:id="1642"/>
      <w:bookmarkEnd w:id="1643"/>
      <w:bookmarkEnd w:id="1644"/>
      <w:bookmarkEnd w:id="1645"/>
      <w:bookmarkEnd w:id="1646"/>
      <w:bookmarkEnd w:id="1647"/>
      <w:bookmarkEnd w:id="1648"/>
      <w:r>
        <w:t>(M) (H)</w:t>
      </w:r>
      <w:bookmarkEnd w:id="1649"/>
      <w:bookmarkEnd w:id="1650"/>
    </w:p>
    <w:p w14:paraId="39359BD7" w14:textId="77777777" w:rsidR="0023111A" w:rsidRPr="007C5647" w:rsidRDefault="0023111A" w:rsidP="0023111A">
      <w:pPr>
        <w:keepNext/>
        <w:rPr>
          <w:color w:val="auto"/>
        </w:rPr>
      </w:pPr>
      <w:r w:rsidRPr="007C5647">
        <w:rPr>
          <w:color w:val="auto"/>
        </w:rPr>
        <w:t>The organization:</w:t>
      </w:r>
    </w:p>
    <w:p w14:paraId="58A8673D" w14:textId="2819CFDB" w:rsidR="0023111A" w:rsidRPr="007C5647" w:rsidRDefault="0023111A" w:rsidP="00CF0981">
      <w:pPr>
        <w:pStyle w:val="GSAListParagraphalpha"/>
        <w:numPr>
          <w:ilvl w:val="0"/>
          <w:numId w:val="58"/>
        </w:numPr>
        <w:rPr>
          <w:rFonts w:asciiTheme="minorHAnsi" w:hAnsiTheme="minorHAnsi" w:cstheme="minorHAnsi"/>
          <w:color w:val="auto"/>
          <w:sz w:val="22"/>
        </w:rPr>
      </w:pPr>
      <w:r w:rsidRPr="007C5647">
        <w:rPr>
          <w:rFonts w:asciiTheme="minorHAnsi" w:hAnsiTheme="minorHAnsi" w:cstheme="minorHAnsi"/>
          <w:color w:val="auto"/>
          <w:sz w:val="22"/>
        </w:rPr>
        <w:t>Reviews the information system [</w:t>
      </w:r>
      <w:r w:rsidRPr="007C5647">
        <w:rPr>
          <w:rStyle w:val="GSAItalicEmphasisChar"/>
          <w:rFonts w:asciiTheme="minorHAnsi" w:hAnsiTheme="minorHAnsi" w:cstheme="minorHAnsi"/>
          <w:color w:val="auto"/>
          <w:sz w:val="22"/>
        </w:rPr>
        <w:t xml:space="preserve">FedRAMP Assignment: at least </w:t>
      </w:r>
      <w:r w:rsidR="007E68BF">
        <w:rPr>
          <w:rStyle w:val="GSAItalicEmphasisChar"/>
          <w:rFonts w:asciiTheme="minorHAnsi" w:hAnsiTheme="minorHAnsi" w:cstheme="minorHAnsi"/>
          <w:color w:val="auto"/>
          <w:sz w:val="22"/>
        </w:rPr>
        <w:t>m</w:t>
      </w:r>
      <w:r w:rsidRPr="007C5647">
        <w:rPr>
          <w:rStyle w:val="GSAItalicEmphasisChar"/>
          <w:rFonts w:asciiTheme="minorHAnsi" w:hAnsiTheme="minorHAnsi" w:cstheme="minorHAnsi"/>
          <w:color w:val="auto"/>
          <w:sz w:val="22"/>
        </w:rPr>
        <w:t>onthly</w:t>
      </w:r>
      <w:r w:rsidRPr="007C5647">
        <w:rPr>
          <w:rFonts w:asciiTheme="minorHAnsi" w:hAnsiTheme="minorHAnsi" w:cstheme="minorHAnsi"/>
          <w:color w:val="auto"/>
          <w:sz w:val="22"/>
        </w:rPr>
        <w:t>]</w:t>
      </w:r>
      <w:r w:rsidRPr="00D85DB4">
        <w:rPr>
          <w:rFonts w:asciiTheme="minorHAnsi" w:hAnsiTheme="minorHAnsi" w:cstheme="minorHAnsi"/>
          <w:sz w:val="22"/>
        </w:rPr>
        <w:t xml:space="preserve"> </w:t>
      </w:r>
      <w:r w:rsidRPr="007C5647">
        <w:rPr>
          <w:rFonts w:asciiTheme="minorHAnsi" w:hAnsiTheme="minorHAnsi" w:cstheme="minorHAnsi"/>
          <w:color w:val="auto"/>
          <w:sz w:val="22"/>
        </w:rPr>
        <w:t xml:space="preserve">to identify unnecessary and/or nonsecure functions, ports, protocols, and services; and </w:t>
      </w:r>
    </w:p>
    <w:p w14:paraId="4F8D6AB9" w14:textId="744A157D" w:rsidR="0023111A" w:rsidRPr="007C5647" w:rsidRDefault="0023111A" w:rsidP="00CF0981">
      <w:pPr>
        <w:pStyle w:val="GSAListParagraphalpha"/>
        <w:numPr>
          <w:ilvl w:val="0"/>
          <w:numId w:val="58"/>
        </w:numPr>
        <w:rPr>
          <w:rFonts w:asciiTheme="minorHAnsi" w:hAnsiTheme="minorHAnsi" w:cstheme="minorHAnsi"/>
          <w:color w:val="auto"/>
          <w:sz w:val="22"/>
        </w:rPr>
      </w:pPr>
      <w:r w:rsidRPr="007C5647">
        <w:rPr>
          <w:rFonts w:asciiTheme="minorHAnsi" w:hAnsiTheme="minorHAnsi" w:cstheme="minorHAnsi"/>
          <w:color w:val="auto"/>
          <w:sz w:val="22"/>
        </w:rPr>
        <w:t>Disables [</w:t>
      </w:r>
      <w:r w:rsidRPr="007C5647">
        <w:rPr>
          <w:rStyle w:val="GSAItalicEmphasisChar"/>
          <w:rFonts w:asciiTheme="minorHAnsi" w:hAnsiTheme="minorHAnsi" w:cstheme="minorHAnsi"/>
          <w:color w:val="auto"/>
          <w:sz w:val="22"/>
        </w:rPr>
        <w:t>Assignment: organization-defined functions, ports, protocols, and services within the information system deemed to be unnecessary and/or nonsecure</w:t>
      </w:r>
      <w:r w:rsidR="00C55CFE">
        <w:rPr>
          <w:rFonts w:asciiTheme="minorHAnsi" w:hAnsiTheme="minorHAnsi" w:cstheme="minorHAnsi"/>
          <w:color w:val="auto"/>
          <w:sz w:val="22"/>
        </w:rPr>
        <w:t>]</w:t>
      </w:r>
      <w:r w:rsidRPr="007C5647">
        <w:rPr>
          <w:rFonts w:asciiTheme="minorHAnsi" w:hAnsiTheme="minorHAnsi" w:cstheme="minorHAnsi"/>
          <w:color w:val="auto"/>
          <w:sz w:val="22"/>
        </w:rPr>
        <w:t xml:space="preserve">. </w:t>
      </w:r>
    </w:p>
    <w:tbl>
      <w:tblPr>
        <w:tblStyle w:val="FedRamp"/>
        <w:tblW w:w="5000" w:type="pct"/>
        <w:jc w:val="center"/>
        <w:tblLook w:val="04A0" w:firstRow="1" w:lastRow="0" w:firstColumn="1" w:lastColumn="0" w:noHBand="0" w:noVBand="1"/>
      </w:tblPr>
      <w:tblGrid>
        <w:gridCol w:w="1517"/>
        <w:gridCol w:w="7833"/>
      </w:tblGrid>
      <w:tr w:rsidR="000F7777" w:rsidRPr="00860801" w14:paraId="6856558B"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1C1C734" w14:textId="3D2AC54D" w:rsidR="000F7777" w:rsidRPr="00860801" w:rsidRDefault="000F777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7 (1)</w:t>
            </w:r>
          </w:p>
        </w:tc>
        <w:tc>
          <w:tcPr>
            <w:tcW w:w="4189" w:type="pct"/>
            <w:vAlign w:val="top"/>
            <w:hideMark/>
          </w:tcPr>
          <w:p w14:paraId="0203D6DC" w14:textId="77777777" w:rsidR="000F7777" w:rsidRPr="00860801" w:rsidRDefault="000F777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0B26493B" w14:textId="77777777" w:rsidTr="00767AEA">
        <w:trPr>
          <w:jc w:val="center"/>
        </w:trPr>
        <w:tc>
          <w:tcPr>
            <w:tcW w:w="5000" w:type="pct"/>
            <w:gridSpan w:val="2"/>
            <w:hideMark/>
          </w:tcPr>
          <w:p w14:paraId="531C98FF" w14:textId="55DAC89A"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1</w:t>
            </w:r>
            <w:r w:rsidRPr="00832EC0">
              <w:rPr>
                <w:rFonts w:eastAsia="Times New Roman" w:cs="Calibri"/>
                <w:bCs/>
                <w:sz w:val="20"/>
              </w:rPr>
              <w:t>_role}}</w:t>
            </w:r>
          </w:p>
        </w:tc>
      </w:tr>
      <w:tr w:rsidR="0079165C" w:rsidRPr="00D3032A" w14:paraId="1E2BA992" w14:textId="77777777" w:rsidTr="00767AEA">
        <w:trPr>
          <w:jc w:val="center"/>
        </w:trPr>
        <w:tc>
          <w:tcPr>
            <w:tcW w:w="5000" w:type="pct"/>
            <w:gridSpan w:val="2"/>
            <w:hideMark/>
          </w:tcPr>
          <w:p w14:paraId="56D400B3" w14:textId="7267D69A" w:rsidR="0079165C" w:rsidRPr="002C0D4A" w:rsidRDefault="0079165C" w:rsidP="0079165C">
            <w:r w:rsidRPr="00DD4775">
              <w:rPr>
                <w:rFonts w:eastAsia="Times New Roman" w:cs="Calibri"/>
                <w:bCs/>
                <w:sz w:val="20"/>
              </w:rPr>
              <w:t xml:space="preserve">Parameter CM-07(1)(a): </w:t>
            </w:r>
            <w:r w:rsidRPr="00832EC0">
              <w:rPr>
                <w:rFonts w:eastAsia="Times New Roman" w:cs="Calibri"/>
                <w:bCs/>
                <w:sz w:val="20"/>
              </w:rPr>
              <w:t>{{cm_</w:t>
            </w:r>
            <w:r>
              <w:rPr>
                <w:rFonts w:eastAsia="Times New Roman" w:cs="Calibri"/>
                <w:bCs/>
                <w:sz w:val="20"/>
              </w:rPr>
              <w:t>7_1_a</w:t>
            </w:r>
            <w:r w:rsidRPr="00832EC0">
              <w:rPr>
                <w:rFonts w:eastAsia="Times New Roman" w:cs="Calibri"/>
                <w:bCs/>
                <w:sz w:val="20"/>
              </w:rPr>
              <w:t>_parameter}}</w:t>
            </w:r>
          </w:p>
        </w:tc>
      </w:tr>
      <w:tr w:rsidR="0079165C" w:rsidRPr="00D3032A" w14:paraId="2046F9FE" w14:textId="77777777" w:rsidTr="00767AEA">
        <w:trPr>
          <w:jc w:val="center"/>
        </w:trPr>
        <w:tc>
          <w:tcPr>
            <w:tcW w:w="5000" w:type="pct"/>
            <w:gridSpan w:val="2"/>
          </w:tcPr>
          <w:p w14:paraId="0C151804" w14:textId="791248E4" w:rsidR="0079165C" w:rsidRPr="00CE3E25" w:rsidRDefault="0079165C" w:rsidP="0079165C">
            <w:pPr>
              <w:rPr>
                <w:rFonts w:eastAsia="Times New Roman" w:cs="Calibri"/>
                <w:bCs/>
                <w:sz w:val="20"/>
                <w:szCs w:val="20"/>
              </w:rPr>
            </w:pPr>
            <w:r w:rsidRPr="00C55CFE">
              <w:rPr>
                <w:rFonts w:eastAsia="Times New Roman" w:cs="Calibri"/>
                <w:bCs/>
                <w:sz w:val="20"/>
                <w:szCs w:val="20"/>
              </w:rPr>
              <w:t xml:space="preserve">Parameter CM-07(1)(b): </w:t>
            </w:r>
            <w:r w:rsidRPr="00832EC0">
              <w:rPr>
                <w:rFonts w:eastAsia="Times New Roman" w:cs="Calibri"/>
                <w:bCs/>
                <w:sz w:val="20"/>
                <w:szCs w:val="20"/>
              </w:rPr>
              <w:t>{{cm_</w:t>
            </w:r>
            <w:r>
              <w:rPr>
                <w:rFonts w:eastAsia="Times New Roman" w:cs="Calibri"/>
                <w:bCs/>
                <w:sz w:val="20"/>
              </w:rPr>
              <w:t>7_1_b</w:t>
            </w:r>
            <w:r w:rsidRPr="00832EC0">
              <w:rPr>
                <w:rFonts w:eastAsia="Times New Roman" w:cs="Calibri"/>
                <w:bCs/>
                <w:sz w:val="20"/>
                <w:szCs w:val="20"/>
              </w:rPr>
              <w:t>_parameter}}</w:t>
            </w:r>
          </w:p>
        </w:tc>
      </w:tr>
      <w:tr w:rsidR="0079165C" w:rsidRPr="00D3032A" w14:paraId="49EC736D" w14:textId="77777777" w:rsidTr="00767AEA">
        <w:trPr>
          <w:jc w:val="center"/>
        </w:trPr>
        <w:tc>
          <w:tcPr>
            <w:tcW w:w="5000" w:type="pct"/>
            <w:gridSpan w:val="2"/>
            <w:hideMark/>
          </w:tcPr>
          <w:p w14:paraId="3779778F" w14:textId="538561DD"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1</w:t>
            </w:r>
            <w:r w:rsidRPr="00832EC0">
              <w:rPr>
                <w:spacing w:val="0"/>
                <w:sz w:val="20"/>
                <w:szCs w:val="20"/>
              </w:rPr>
              <w:t>_status}}</w:t>
            </w:r>
          </w:p>
        </w:tc>
      </w:tr>
      <w:tr w:rsidR="0079165C" w:rsidRPr="00D3032A" w14:paraId="6BDE6048" w14:textId="77777777" w:rsidTr="00767AEA">
        <w:trPr>
          <w:jc w:val="center"/>
        </w:trPr>
        <w:tc>
          <w:tcPr>
            <w:tcW w:w="5000" w:type="pct"/>
            <w:gridSpan w:val="2"/>
            <w:hideMark/>
          </w:tcPr>
          <w:p w14:paraId="696BE934" w14:textId="3FE1EE1C"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1</w:t>
            </w:r>
            <w:r w:rsidRPr="00832EC0">
              <w:rPr>
                <w:spacing w:val="0"/>
                <w:sz w:val="20"/>
                <w:szCs w:val="20"/>
              </w:rPr>
              <w:t>_origination}}</w:t>
            </w:r>
          </w:p>
        </w:tc>
      </w:tr>
    </w:tbl>
    <w:p w14:paraId="1FCC93B8" w14:textId="77777777" w:rsidR="00CE3E25" w:rsidRDefault="00CE3E25"/>
    <w:tbl>
      <w:tblPr>
        <w:tblStyle w:val="FedRamp"/>
        <w:tblW w:w="5000" w:type="pct"/>
        <w:jc w:val="center"/>
        <w:tblLook w:val="04A0" w:firstRow="1" w:lastRow="0" w:firstColumn="1" w:lastColumn="0" w:noHBand="0" w:noVBand="1"/>
      </w:tblPr>
      <w:tblGrid>
        <w:gridCol w:w="905"/>
        <w:gridCol w:w="8445"/>
      </w:tblGrid>
      <w:tr w:rsidR="005C3CC9" w:rsidRPr="00D167EF" w14:paraId="0E8A51A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3B33F26" w14:textId="3463165E" w:rsidR="005C3CC9" w:rsidRPr="00D167EF" w:rsidRDefault="005C3CC9" w:rsidP="006A3471">
            <w:pPr>
              <w:pStyle w:val="GSATableHeading"/>
              <w:keepNext w:val="0"/>
              <w:keepLines w:val="0"/>
              <w:spacing w:before="40" w:after="40" w:line="240" w:lineRule="auto"/>
              <w:rPr>
                <w:rFonts w:asciiTheme="majorHAnsi" w:hAnsiTheme="majorHAnsi"/>
              </w:rPr>
            </w:pPr>
            <w:r>
              <w:rPr>
                <w:rFonts w:asciiTheme="majorHAnsi" w:hAnsiTheme="majorHAnsi"/>
              </w:rPr>
              <w:t>CM-7 (1)</w:t>
            </w:r>
            <w:r w:rsidRPr="00D167EF">
              <w:rPr>
                <w:rFonts w:asciiTheme="majorHAnsi" w:hAnsiTheme="majorHAnsi"/>
              </w:rPr>
              <w:t xml:space="preserve"> What is the solution and how is it implemented?</w:t>
            </w:r>
          </w:p>
        </w:tc>
      </w:tr>
      <w:tr w:rsidR="0079165C" w14:paraId="36F40E81" w14:textId="77777777" w:rsidTr="006A3471">
        <w:trPr>
          <w:jc w:val="center"/>
        </w:trPr>
        <w:tc>
          <w:tcPr>
            <w:tcW w:w="484" w:type="pct"/>
            <w:shd w:val="clear" w:color="auto" w:fill="C4D3EF" w:themeFill="accent5" w:themeFillTint="33"/>
            <w:hideMark/>
          </w:tcPr>
          <w:p w14:paraId="6B6B13A9" w14:textId="77777777" w:rsidR="0079165C" w:rsidRDefault="0079165C" w:rsidP="0079165C">
            <w:pPr>
              <w:pStyle w:val="GSATableHeading"/>
              <w:keepNext w:val="0"/>
              <w:keepLines w:val="0"/>
              <w:spacing w:before="40" w:after="40" w:line="240" w:lineRule="auto"/>
            </w:pPr>
            <w:r>
              <w:t>Part a</w:t>
            </w:r>
          </w:p>
        </w:tc>
        <w:tc>
          <w:tcPr>
            <w:tcW w:w="4516" w:type="pct"/>
          </w:tcPr>
          <w:p w14:paraId="05DE29BE" w14:textId="73CD9EDB" w:rsidR="0079165C" w:rsidRPr="009807B9" w:rsidRDefault="0079165C" w:rsidP="0079165C">
            <w:pPr>
              <w:pStyle w:val="GSATableText"/>
              <w:spacing w:line="240" w:lineRule="auto"/>
              <w:rPr>
                <w:sz w:val="20"/>
              </w:rPr>
            </w:pPr>
            <w:r w:rsidRPr="003C0145">
              <w:t>{{cm_</w:t>
            </w:r>
            <w:r>
              <w:rPr>
                <w:rFonts w:eastAsia="Times New Roman" w:cs="Calibri"/>
                <w:bCs/>
                <w:sz w:val="20"/>
              </w:rPr>
              <w:t>7_1_a</w:t>
            </w:r>
            <w:r w:rsidRPr="003C0145">
              <w:t>_implementation}}</w:t>
            </w:r>
          </w:p>
        </w:tc>
      </w:tr>
      <w:tr w:rsidR="0079165C" w14:paraId="7F310AFC" w14:textId="77777777" w:rsidTr="006A3471">
        <w:trPr>
          <w:jc w:val="center"/>
        </w:trPr>
        <w:tc>
          <w:tcPr>
            <w:tcW w:w="484" w:type="pct"/>
            <w:shd w:val="clear" w:color="auto" w:fill="C4D3EF" w:themeFill="accent5" w:themeFillTint="33"/>
            <w:hideMark/>
          </w:tcPr>
          <w:p w14:paraId="4BDD3258" w14:textId="77777777" w:rsidR="0079165C" w:rsidRDefault="0079165C" w:rsidP="0079165C">
            <w:pPr>
              <w:pStyle w:val="GSATableHeading"/>
              <w:keepNext w:val="0"/>
              <w:keepLines w:val="0"/>
              <w:spacing w:before="40" w:after="40" w:line="240" w:lineRule="auto"/>
            </w:pPr>
            <w:r>
              <w:t>Part b</w:t>
            </w:r>
          </w:p>
        </w:tc>
        <w:tc>
          <w:tcPr>
            <w:tcW w:w="4516" w:type="pct"/>
          </w:tcPr>
          <w:p w14:paraId="7FE13EBE" w14:textId="6256B7E5" w:rsidR="0079165C" w:rsidRPr="009807B9" w:rsidRDefault="0079165C" w:rsidP="0079165C">
            <w:pPr>
              <w:pStyle w:val="GSATableText"/>
              <w:spacing w:line="240" w:lineRule="auto"/>
              <w:rPr>
                <w:sz w:val="20"/>
              </w:rPr>
            </w:pPr>
            <w:r w:rsidRPr="003C0145">
              <w:t>{{cm_</w:t>
            </w:r>
            <w:r>
              <w:rPr>
                <w:rFonts w:eastAsia="Times New Roman" w:cs="Calibri"/>
                <w:bCs/>
                <w:sz w:val="20"/>
              </w:rPr>
              <w:t>7_1_b</w:t>
            </w:r>
            <w:r w:rsidRPr="003C0145">
              <w:t>_implementation}}</w:t>
            </w:r>
          </w:p>
        </w:tc>
      </w:tr>
    </w:tbl>
    <w:p w14:paraId="4C382E3C" w14:textId="77777777" w:rsidR="0023111A" w:rsidRDefault="0023111A" w:rsidP="008A02B6">
      <w:pPr>
        <w:pStyle w:val="Heading4"/>
        <w:numPr>
          <w:ilvl w:val="0"/>
          <w:numId w:val="0"/>
        </w:numPr>
      </w:pPr>
      <w:bookmarkStart w:id="1651" w:name="_Toc383429693"/>
      <w:bookmarkStart w:id="1652" w:name="_Toc383433294"/>
      <w:bookmarkStart w:id="1653" w:name="_Toc383444526"/>
      <w:bookmarkStart w:id="1654" w:name="_Toc385594167"/>
      <w:bookmarkStart w:id="1655" w:name="_Toc385594559"/>
      <w:bookmarkStart w:id="1656" w:name="_Toc385594947"/>
      <w:bookmarkStart w:id="1657" w:name="_Toc388620797"/>
      <w:bookmarkStart w:id="1658" w:name="_Toc520895475"/>
      <w:bookmarkStart w:id="1659" w:name="_Toc48643687"/>
      <w:r w:rsidRPr="00831CEB">
        <w:t>CM-7 (</w:t>
      </w:r>
      <w:r w:rsidRPr="002E35CF">
        <w:t>2)</w:t>
      </w:r>
      <w:r>
        <w:t xml:space="preserve"> </w:t>
      </w:r>
      <w:r w:rsidRPr="00831CEB">
        <w:t>Control Enhancement</w:t>
      </w:r>
      <w:r>
        <w:t xml:space="preserve"> </w:t>
      </w:r>
      <w:bookmarkEnd w:id="1651"/>
      <w:bookmarkEnd w:id="1652"/>
      <w:bookmarkEnd w:id="1653"/>
      <w:bookmarkEnd w:id="1654"/>
      <w:bookmarkEnd w:id="1655"/>
      <w:bookmarkEnd w:id="1656"/>
      <w:bookmarkEnd w:id="1657"/>
      <w:r>
        <w:t>(M) (H)</w:t>
      </w:r>
      <w:bookmarkEnd w:id="1658"/>
      <w:bookmarkEnd w:id="1659"/>
    </w:p>
    <w:p w14:paraId="2252A3BE" w14:textId="77777777" w:rsidR="0023111A" w:rsidRPr="007C5647" w:rsidRDefault="0023111A" w:rsidP="0023111A">
      <w:pPr>
        <w:rPr>
          <w:rFonts w:asciiTheme="minorHAnsi" w:eastAsia="BatangChe" w:hAnsiTheme="minorHAnsi" w:cstheme="minorHAnsi"/>
          <w:color w:val="auto"/>
          <w:szCs w:val="22"/>
        </w:rPr>
      </w:pPr>
      <w:r w:rsidRPr="007C5647">
        <w:rPr>
          <w:rFonts w:asciiTheme="minorHAnsi" w:eastAsia="BatangChe" w:hAnsiTheme="minorHAnsi" w:cstheme="minorHAnsi"/>
          <w:color w:val="auto"/>
          <w:szCs w:val="22"/>
        </w:rPr>
        <w:t>The information system prevents program execution in accordance with [</w:t>
      </w:r>
      <w:r w:rsidRPr="007C5647">
        <w:rPr>
          <w:rStyle w:val="GSAItalicEmphasisChar"/>
          <w:rFonts w:asciiTheme="minorHAnsi" w:hAnsiTheme="minorHAnsi" w:cstheme="minorHAnsi"/>
          <w:color w:val="auto"/>
          <w:szCs w:val="22"/>
        </w:rPr>
        <w:t>Selection (one or more): [Assignment: organization-defined policies regarding software program usage and restrictions]; rules authorizing the terms and conditions of software program usage</w:t>
      </w:r>
      <w:r w:rsidRPr="007C5647">
        <w:rPr>
          <w:rFonts w:asciiTheme="minorHAnsi" w:eastAsia="BatangChe" w:hAnsiTheme="minorHAnsi" w:cstheme="minorHAnsi"/>
          <w:color w:val="auto"/>
          <w:szCs w:val="22"/>
        </w:rPr>
        <w:t>].</w:t>
      </w:r>
    </w:p>
    <w:p w14:paraId="576071BC"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CM-7(2) Additional FedRAMP Requirements and Guidance</w:t>
      </w:r>
      <w:r w:rsidRPr="007C5647">
        <w:rPr>
          <w:rFonts w:asciiTheme="minorHAnsi" w:hAnsiTheme="minorHAnsi" w:cstheme="minorHAnsi"/>
          <w:color w:val="auto"/>
          <w:sz w:val="22"/>
          <w:szCs w:val="22"/>
        </w:rPr>
        <w:t xml:space="preserve">: </w:t>
      </w:r>
    </w:p>
    <w:p w14:paraId="29F81E9A" w14:textId="0FDCD19F"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Guidance</w:t>
      </w:r>
      <w:r w:rsidRPr="007C5647">
        <w:rPr>
          <w:rFonts w:asciiTheme="minorHAnsi" w:hAnsiTheme="minorHAnsi" w:cstheme="minorHAnsi"/>
          <w:color w:val="auto"/>
          <w:sz w:val="22"/>
          <w:szCs w:val="22"/>
        </w:rPr>
        <w:t>: This control shall be implemented in a technical manner on the information system to only allow programs to run that adhere to the policy (i.e., white listing). This control is not to be based off of strictly written policy on what is allowed or not allowed to run.</w:t>
      </w:r>
    </w:p>
    <w:tbl>
      <w:tblPr>
        <w:tblStyle w:val="FedRamp"/>
        <w:tblW w:w="5000" w:type="pct"/>
        <w:jc w:val="center"/>
        <w:tblLook w:val="04A0" w:firstRow="1" w:lastRow="0" w:firstColumn="1" w:lastColumn="0" w:noHBand="0" w:noVBand="1"/>
      </w:tblPr>
      <w:tblGrid>
        <w:gridCol w:w="1517"/>
        <w:gridCol w:w="7833"/>
      </w:tblGrid>
      <w:tr w:rsidR="00B61404" w:rsidRPr="00860801" w14:paraId="13974A1B" w14:textId="77777777" w:rsidTr="00767AEA">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F6E80DE" w14:textId="2488D1EB" w:rsidR="00B61404" w:rsidRPr="00860801" w:rsidRDefault="00B6140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3B08AF">
              <w:rPr>
                <w:rFonts w:asciiTheme="majorHAnsi" w:hAnsiTheme="majorHAnsi"/>
                <w:b/>
                <w:szCs w:val="20"/>
              </w:rPr>
              <w:t>7 (2)</w:t>
            </w:r>
          </w:p>
        </w:tc>
        <w:tc>
          <w:tcPr>
            <w:tcW w:w="4189" w:type="pct"/>
            <w:vAlign w:val="top"/>
            <w:hideMark/>
          </w:tcPr>
          <w:p w14:paraId="6D529126" w14:textId="77777777" w:rsidR="00B61404" w:rsidRPr="00860801" w:rsidRDefault="00B6140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69337F3" w14:textId="77777777" w:rsidTr="00767AEA">
        <w:trPr>
          <w:jc w:val="center"/>
        </w:trPr>
        <w:tc>
          <w:tcPr>
            <w:tcW w:w="5000" w:type="pct"/>
            <w:gridSpan w:val="2"/>
            <w:hideMark/>
          </w:tcPr>
          <w:p w14:paraId="2E02A57B" w14:textId="319AFF00" w:rsidR="0079165C" w:rsidRPr="00D3032A" w:rsidRDefault="0079165C" w:rsidP="0079165C">
            <w:pPr>
              <w:pStyle w:val="GSATableText"/>
              <w:spacing w:before="40" w:after="40" w:line="240" w:lineRule="auto"/>
              <w:rPr>
                <w:spacing w:val="0"/>
                <w:sz w:val="20"/>
                <w:szCs w:val="20"/>
              </w:rPr>
            </w:pPr>
            <w:r w:rsidRPr="00DD4775">
              <w:rPr>
                <w:rFonts w:cs="Calibri"/>
                <w:sz w:val="20"/>
              </w:rPr>
              <w:t xml:space="preserve">Responsible Role: </w:t>
            </w:r>
            <w:r w:rsidRPr="00832EC0">
              <w:rPr>
                <w:rFonts w:cs="Calibri"/>
                <w:sz w:val="20"/>
              </w:rPr>
              <w:t>{{cm_</w:t>
            </w:r>
            <w:r>
              <w:rPr>
                <w:rFonts w:eastAsia="Times New Roman" w:cs="Calibri"/>
                <w:bCs/>
                <w:sz w:val="20"/>
              </w:rPr>
              <w:t>7_2</w:t>
            </w:r>
            <w:r w:rsidRPr="00832EC0">
              <w:rPr>
                <w:rFonts w:cs="Calibri"/>
                <w:sz w:val="20"/>
              </w:rPr>
              <w:t>_role}}</w:t>
            </w:r>
          </w:p>
        </w:tc>
      </w:tr>
      <w:tr w:rsidR="0079165C" w:rsidRPr="00D3032A" w14:paraId="5E17F561" w14:textId="77777777" w:rsidTr="00767AEA">
        <w:trPr>
          <w:jc w:val="center"/>
        </w:trPr>
        <w:tc>
          <w:tcPr>
            <w:tcW w:w="5000" w:type="pct"/>
            <w:gridSpan w:val="2"/>
            <w:hideMark/>
          </w:tcPr>
          <w:p w14:paraId="48D63E11" w14:textId="7961F182" w:rsidR="0079165C" w:rsidRPr="002C0D4A" w:rsidRDefault="0079165C" w:rsidP="0079165C">
            <w:r w:rsidRPr="00DD4775">
              <w:rPr>
                <w:rFonts w:cs="Calibri"/>
                <w:sz w:val="20"/>
              </w:rPr>
              <w:t xml:space="preserve">Parameter CM-07(2): </w:t>
            </w:r>
            <w:r w:rsidRPr="00832EC0">
              <w:rPr>
                <w:rFonts w:cs="Calibri"/>
                <w:sz w:val="20"/>
              </w:rPr>
              <w:t>{{cm_</w:t>
            </w:r>
            <w:r>
              <w:rPr>
                <w:rFonts w:eastAsia="Times New Roman" w:cs="Calibri"/>
                <w:bCs/>
                <w:sz w:val="20"/>
              </w:rPr>
              <w:t>7_2</w:t>
            </w:r>
            <w:r w:rsidRPr="00832EC0">
              <w:rPr>
                <w:rFonts w:cs="Calibri"/>
                <w:sz w:val="20"/>
              </w:rPr>
              <w:t>_parameter}}</w:t>
            </w:r>
          </w:p>
        </w:tc>
      </w:tr>
      <w:tr w:rsidR="0079165C" w:rsidRPr="00D3032A" w14:paraId="41AA4AA0" w14:textId="77777777" w:rsidTr="00767AEA">
        <w:trPr>
          <w:jc w:val="center"/>
        </w:trPr>
        <w:tc>
          <w:tcPr>
            <w:tcW w:w="5000" w:type="pct"/>
            <w:gridSpan w:val="2"/>
            <w:hideMark/>
          </w:tcPr>
          <w:p w14:paraId="3E399232" w14:textId="3F083D84"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2</w:t>
            </w:r>
            <w:r w:rsidRPr="00832EC0">
              <w:rPr>
                <w:spacing w:val="0"/>
                <w:sz w:val="20"/>
                <w:szCs w:val="20"/>
              </w:rPr>
              <w:t>_status}}</w:t>
            </w:r>
          </w:p>
        </w:tc>
      </w:tr>
      <w:tr w:rsidR="0079165C" w:rsidRPr="00D3032A" w14:paraId="246A92EA" w14:textId="77777777" w:rsidTr="00767AEA">
        <w:trPr>
          <w:jc w:val="center"/>
        </w:trPr>
        <w:tc>
          <w:tcPr>
            <w:tcW w:w="5000" w:type="pct"/>
            <w:gridSpan w:val="2"/>
            <w:hideMark/>
          </w:tcPr>
          <w:p w14:paraId="7D042E21" w14:textId="597873B3"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2</w:t>
            </w:r>
            <w:r w:rsidRPr="00832EC0">
              <w:rPr>
                <w:spacing w:val="0"/>
                <w:sz w:val="20"/>
                <w:szCs w:val="20"/>
              </w:rPr>
              <w:t>_origination}}</w:t>
            </w:r>
          </w:p>
        </w:tc>
      </w:tr>
    </w:tbl>
    <w:p w14:paraId="064BC141" w14:textId="77777777" w:rsidR="00CE3E25" w:rsidRDefault="00CE3E25"/>
    <w:tbl>
      <w:tblPr>
        <w:tblStyle w:val="FedRamp"/>
        <w:tblW w:w="5000" w:type="pct"/>
        <w:jc w:val="center"/>
        <w:tblLook w:val="04A0" w:firstRow="1" w:lastRow="0" w:firstColumn="1" w:lastColumn="0" w:noHBand="0" w:noVBand="1"/>
      </w:tblPr>
      <w:tblGrid>
        <w:gridCol w:w="9350"/>
      </w:tblGrid>
      <w:tr w:rsidR="00F1162E" w:rsidRPr="00D80E12" w14:paraId="5EECE8D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BD9004A" w14:textId="75BB16A7" w:rsidR="00F1162E" w:rsidRPr="00D80E12" w:rsidRDefault="00F1162E" w:rsidP="006A3471">
            <w:pPr>
              <w:pStyle w:val="GSATableHeading"/>
              <w:keepNext w:val="0"/>
              <w:keepLines w:val="0"/>
              <w:spacing w:before="40" w:after="40" w:line="240" w:lineRule="auto"/>
              <w:rPr>
                <w:rFonts w:asciiTheme="majorHAnsi" w:hAnsiTheme="majorHAnsi"/>
              </w:rPr>
            </w:pPr>
            <w:r>
              <w:rPr>
                <w:rFonts w:asciiTheme="majorHAnsi" w:hAnsiTheme="majorHAnsi"/>
              </w:rPr>
              <w:t>CM-7 (2)</w:t>
            </w:r>
            <w:r w:rsidRPr="00D80E12">
              <w:rPr>
                <w:rFonts w:asciiTheme="majorHAnsi" w:hAnsiTheme="majorHAnsi"/>
              </w:rPr>
              <w:t xml:space="preserve"> What is the solution and how is it implemented?</w:t>
            </w:r>
          </w:p>
        </w:tc>
      </w:tr>
      <w:tr w:rsidR="00753F73" w14:paraId="47BBB49C" w14:textId="77777777" w:rsidTr="006A3471">
        <w:trPr>
          <w:jc w:val="center"/>
        </w:trPr>
        <w:tc>
          <w:tcPr>
            <w:tcW w:w="5000" w:type="pct"/>
          </w:tcPr>
          <w:p w14:paraId="41ADE875" w14:textId="68B814CC" w:rsidR="00753F73" w:rsidRPr="00B26C2B" w:rsidRDefault="0079165C" w:rsidP="001319DD">
            <w:pPr>
              <w:spacing w:before="0" w:after="0"/>
              <w:rPr>
                <w:rFonts w:cs="Calibri"/>
                <w:sz w:val="20"/>
              </w:rPr>
            </w:pPr>
            <w:r w:rsidRPr="004A1F1C">
              <w:rPr>
                <w:rFonts w:eastAsia="Times New Roman" w:cs="Calibri"/>
                <w:bCs/>
                <w:sz w:val="20"/>
              </w:rPr>
              <w:t>{{cm_</w:t>
            </w:r>
            <w:r w:rsidRPr="00641110">
              <w:rPr>
                <w:rFonts w:eastAsia="Times New Roman" w:cs="Calibri"/>
                <w:bCs/>
                <w:sz w:val="20"/>
              </w:rPr>
              <w:t>7_2</w:t>
            </w:r>
            <w:r w:rsidRPr="004A1F1C">
              <w:rPr>
                <w:rFonts w:eastAsia="Times New Roman" w:cs="Calibri"/>
                <w:bCs/>
                <w:sz w:val="20"/>
              </w:rPr>
              <w:t>_implementation}}</w:t>
            </w:r>
          </w:p>
        </w:tc>
      </w:tr>
    </w:tbl>
    <w:p w14:paraId="3B1C8E57" w14:textId="77777777" w:rsidR="0023111A" w:rsidRDefault="0023111A" w:rsidP="008A02B6">
      <w:pPr>
        <w:pStyle w:val="Heading4"/>
        <w:numPr>
          <w:ilvl w:val="0"/>
          <w:numId w:val="0"/>
        </w:numPr>
      </w:pPr>
      <w:bookmarkStart w:id="1660" w:name="_Toc383429694"/>
      <w:bookmarkStart w:id="1661" w:name="_Toc383433295"/>
      <w:bookmarkStart w:id="1662" w:name="_Toc383444527"/>
      <w:bookmarkStart w:id="1663" w:name="_Toc385594168"/>
      <w:bookmarkStart w:id="1664" w:name="_Toc385594560"/>
      <w:bookmarkStart w:id="1665" w:name="_Toc385594948"/>
      <w:bookmarkStart w:id="1666" w:name="_Toc388620798"/>
      <w:bookmarkStart w:id="1667" w:name="_Toc520895476"/>
      <w:bookmarkStart w:id="1668" w:name="_Toc48643688"/>
      <w:r w:rsidRPr="00831CEB">
        <w:t>CM-7 (</w:t>
      </w:r>
      <w:r>
        <w:t>5</w:t>
      </w:r>
      <w:r w:rsidRPr="002E35CF">
        <w:t>)</w:t>
      </w:r>
      <w:r>
        <w:t xml:space="preserve"> </w:t>
      </w:r>
      <w:r w:rsidRPr="00831CEB">
        <w:t xml:space="preserve">Control Enhancement </w:t>
      </w:r>
      <w:bookmarkEnd w:id="1660"/>
      <w:bookmarkEnd w:id="1661"/>
      <w:bookmarkEnd w:id="1662"/>
      <w:bookmarkEnd w:id="1663"/>
      <w:bookmarkEnd w:id="1664"/>
      <w:bookmarkEnd w:id="1665"/>
      <w:bookmarkEnd w:id="1666"/>
      <w:r>
        <w:t>(H)</w:t>
      </w:r>
      <w:bookmarkEnd w:id="1667"/>
      <w:bookmarkEnd w:id="1668"/>
    </w:p>
    <w:p w14:paraId="518D734D" w14:textId="77777777" w:rsidR="0023111A" w:rsidRPr="007C5647" w:rsidRDefault="0023111A" w:rsidP="0023111A">
      <w:pPr>
        <w:keepNext/>
        <w:rPr>
          <w:color w:val="auto"/>
        </w:rPr>
      </w:pPr>
      <w:r w:rsidRPr="007C5647">
        <w:rPr>
          <w:color w:val="auto"/>
        </w:rPr>
        <w:t xml:space="preserve">The organization: </w:t>
      </w:r>
    </w:p>
    <w:p w14:paraId="3A8D26B1" w14:textId="77777777" w:rsidR="0023111A" w:rsidRPr="007C5647" w:rsidRDefault="0023111A" w:rsidP="00CF0981">
      <w:pPr>
        <w:pStyle w:val="GSAListParagraphalpha"/>
        <w:numPr>
          <w:ilvl w:val="0"/>
          <w:numId w:val="59"/>
        </w:numPr>
        <w:rPr>
          <w:rFonts w:asciiTheme="minorHAnsi" w:hAnsiTheme="minorHAnsi" w:cstheme="minorHAnsi"/>
          <w:color w:val="auto"/>
          <w:sz w:val="22"/>
        </w:rPr>
      </w:pPr>
      <w:r w:rsidRPr="007C5647">
        <w:rPr>
          <w:rFonts w:asciiTheme="minorHAnsi" w:hAnsiTheme="minorHAnsi" w:cstheme="minorHAnsi"/>
          <w:color w:val="auto"/>
          <w:sz w:val="22"/>
        </w:rPr>
        <w:t>Identifies [</w:t>
      </w:r>
      <w:r w:rsidRPr="007C5647">
        <w:rPr>
          <w:rStyle w:val="GSAItalicEmphasisChar"/>
          <w:rFonts w:asciiTheme="minorHAnsi" w:hAnsiTheme="minorHAnsi" w:cstheme="minorHAnsi"/>
          <w:color w:val="auto"/>
          <w:sz w:val="22"/>
        </w:rPr>
        <w:t>Assignment: organization-defined software programs authorized to execute on the information system</w:t>
      </w:r>
      <w:r w:rsidRPr="007C5647">
        <w:rPr>
          <w:rFonts w:asciiTheme="minorHAnsi" w:hAnsiTheme="minorHAnsi" w:cstheme="minorHAnsi"/>
          <w:color w:val="auto"/>
          <w:sz w:val="22"/>
        </w:rPr>
        <w:t xml:space="preserve">]; </w:t>
      </w:r>
    </w:p>
    <w:p w14:paraId="54122659" w14:textId="77777777" w:rsidR="0023111A" w:rsidRPr="007C5647" w:rsidRDefault="0023111A" w:rsidP="00CF0981">
      <w:pPr>
        <w:pStyle w:val="GSAListParagraphalpha"/>
        <w:numPr>
          <w:ilvl w:val="0"/>
          <w:numId w:val="59"/>
        </w:numPr>
        <w:rPr>
          <w:rFonts w:asciiTheme="minorHAnsi" w:hAnsiTheme="minorHAnsi" w:cstheme="minorHAnsi"/>
          <w:color w:val="auto"/>
          <w:sz w:val="22"/>
        </w:rPr>
      </w:pPr>
      <w:r w:rsidRPr="007C5647">
        <w:rPr>
          <w:rFonts w:asciiTheme="minorHAnsi" w:hAnsiTheme="minorHAnsi" w:cstheme="minorHAnsi"/>
          <w:color w:val="auto"/>
          <w:sz w:val="22"/>
        </w:rPr>
        <w:t xml:space="preserve">Employs a deny-all, permit-by-exception policy to allow the execution of authorized software programs on the information system; and </w:t>
      </w:r>
    </w:p>
    <w:p w14:paraId="5755FA33" w14:textId="1EB12709" w:rsidR="0023111A" w:rsidRPr="007C5647" w:rsidRDefault="0023111A" w:rsidP="00CF0981">
      <w:pPr>
        <w:pStyle w:val="GSAListParagraphalpha"/>
        <w:numPr>
          <w:ilvl w:val="0"/>
          <w:numId w:val="59"/>
        </w:numPr>
        <w:rPr>
          <w:rFonts w:asciiTheme="minorHAnsi" w:hAnsiTheme="minorHAnsi" w:cstheme="minorHAnsi"/>
          <w:color w:val="auto"/>
          <w:sz w:val="22"/>
        </w:rPr>
      </w:pPr>
      <w:r w:rsidRPr="007C5647">
        <w:rPr>
          <w:rFonts w:asciiTheme="minorHAnsi" w:hAnsiTheme="minorHAnsi" w:cstheme="minorHAnsi"/>
          <w:color w:val="auto"/>
          <w:sz w:val="22"/>
        </w:rPr>
        <w:t>Reviews and updates the list of authorized software programs [</w:t>
      </w:r>
      <w:r w:rsidRPr="007C5647">
        <w:rPr>
          <w:rStyle w:val="GSAItalicEmphasisChar"/>
          <w:rFonts w:asciiTheme="minorHAnsi" w:hAnsiTheme="minorHAnsi" w:cstheme="minorHAnsi"/>
          <w:color w:val="auto"/>
          <w:sz w:val="22"/>
        </w:rPr>
        <w:t xml:space="preserve">FedRAMP Assignment: at least </w:t>
      </w:r>
      <w:r w:rsidRPr="00D85DB4">
        <w:rPr>
          <w:rStyle w:val="GSAItalicEmphasisChar"/>
          <w:rFonts w:asciiTheme="minorHAnsi" w:hAnsiTheme="minorHAnsi" w:cstheme="minorHAnsi"/>
          <w:color w:val="auto"/>
          <w:sz w:val="22"/>
        </w:rPr>
        <w:t>quarterly</w:t>
      </w:r>
      <w:r w:rsidRPr="007C5647">
        <w:rPr>
          <w:rStyle w:val="GSAItalicEmphasisChar"/>
          <w:rFonts w:asciiTheme="minorHAnsi" w:hAnsiTheme="minorHAnsi" w:cstheme="minorHAnsi"/>
          <w:color w:val="auto"/>
          <w:sz w:val="22"/>
        </w:rPr>
        <w:t xml:space="preserve"> or when there is a change</w:t>
      </w:r>
      <w:r w:rsidR="00CE3E25">
        <w:rPr>
          <w:rStyle w:val="GSAItalicEmphasisChar"/>
          <w:rFonts w:asciiTheme="minorHAnsi" w:hAnsiTheme="minorHAnsi" w:cstheme="minorHAnsi"/>
          <w:color w:val="auto"/>
          <w:sz w:val="22"/>
        </w:rPr>
        <w:t>]</w:t>
      </w:r>
      <w:r w:rsidRPr="007C5647">
        <w:rPr>
          <w:rFonts w:asciiTheme="minorHAnsi" w:hAnsiTheme="minorHAnsi" w:cstheme="minorHAnsi"/>
          <w:color w:val="auto"/>
          <w:sz w:val="22"/>
        </w:rPr>
        <w:t xml:space="preserve">. </w:t>
      </w:r>
    </w:p>
    <w:tbl>
      <w:tblPr>
        <w:tblStyle w:val="FedRamp"/>
        <w:tblW w:w="5000" w:type="pct"/>
        <w:jc w:val="center"/>
        <w:tblLook w:val="04A0" w:firstRow="1" w:lastRow="0" w:firstColumn="1" w:lastColumn="0" w:noHBand="0" w:noVBand="1"/>
      </w:tblPr>
      <w:tblGrid>
        <w:gridCol w:w="1517"/>
        <w:gridCol w:w="7833"/>
      </w:tblGrid>
      <w:tr w:rsidR="005D1853" w:rsidRPr="00860801" w14:paraId="154F7E68"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2934470" w14:textId="428E3C5B" w:rsidR="005D1853" w:rsidRPr="00860801" w:rsidRDefault="005D185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8A6DC4">
              <w:rPr>
                <w:rFonts w:asciiTheme="majorHAnsi" w:hAnsiTheme="majorHAnsi"/>
                <w:b/>
                <w:szCs w:val="20"/>
              </w:rPr>
              <w:t>7 (5)</w:t>
            </w:r>
          </w:p>
        </w:tc>
        <w:tc>
          <w:tcPr>
            <w:tcW w:w="4189" w:type="pct"/>
            <w:vAlign w:val="top"/>
            <w:hideMark/>
          </w:tcPr>
          <w:p w14:paraId="26B55375" w14:textId="77777777" w:rsidR="005D1853" w:rsidRPr="00860801" w:rsidRDefault="005D185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162CF6EF" w14:textId="77777777" w:rsidTr="00687F9E">
        <w:trPr>
          <w:jc w:val="center"/>
        </w:trPr>
        <w:tc>
          <w:tcPr>
            <w:tcW w:w="5000" w:type="pct"/>
            <w:gridSpan w:val="2"/>
            <w:hideMark/>
          </w:tcPr>
          <w:p w14:paraId="25B11986" w14:textId="1132B5C6"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7_5</w:t>
            </w:r>
            <w:r w:rsidRPr="00832EC0">
              <w:rPr>
                <w:rFonts w:eastAsia="Times New Roman" w:cs="Calibri"/>
                <w:bCs/>
                <w:sz w:val="20"/>
              </w:rPr>
              <w:t>_role}}</w:t>
            </w:r>
          </w:p>
        </w:tc>
      </w:tr>
      <w:tr w:rsidR="0079165C" w:rsidRPr="00D3032A" w14:paraId="55CB03AB" w14:textId="77777777" w:rsidTr="00687F9E">
        <w:trPr>
          <w:jc w:val="center"/>
        </w:trPr>
        <w:tc>
          <w:tcPr>
            <w:tcW w:w="5000" w:type="pct"/>
            <w:gridSpan w:val="2"/>
            <w:hideMark/>
          </w:tcPr>
          <w:p w14:paraId="5609ECB7" w14:textId="3D9EF7E1" w:rsidR="0079165C" w:rsidRPr="002C0D4A" w:rsidRDefault="0079165C" w:rsidP="0079165C">
            <w:r w:rsidRPr="00DD4775">
              <w:rPr>
                <w:rFonts w:eastAsia="Times New Roman" w:cs="Calibri"/>
                <w:bCs/>
                <w:sz w:val="20"/>
              </w:rPr>
              <w:t xml:space="preserve">Parameter CM-07(5)(a): </w:t>
            </w:r>
            <w:r w:rsidRPr="00832EC0">
              <w:rPr>
                <w:rFonts w:eastAsia="Times New Roman" w:cs="Calibri"/>
                <w:bCs/>
                <w:sz w:val="20"/>
              </w:rPr>
              <w:t>{{cm_</w:t>
            </w:r>
            <w:r>
              <w:rPr>
                <w:rFonts w:eastAsia="Times New Roman" w:cs="Calibri"/>
                <w:bCs/>
                <w:sz w:val="20"/>
              </w:rPr>
              <w:t>7_5_a</w:t>
            </w:r>
            <w:r w:rsidRPr="00832EC0">
              <w:rPr>
                <w:rFonts w:eastAsia="Times New Roman" w:cs="Calibri"/>
                <w:bCs/>
                <w:sz w:val="20"/>
              </w:rPr>
              <w:t>_parameter}}</w:t>
            </w:r>
          </w:p>
        </w:tc>
      </w:tr>
      <w:tr w:rsidR="0079165C" w:rsidRPr="00D3032A" w14:paraId="29115B4A" w14:textId="77777777" w:rsidTr="00687F9E">
        <w:trPr>
          <w:jc w:val="center"/>
        </w:trPr>
        <w:tc>
          <w:tcPr>
            <w:tcW w:w="5000" w:type="pct"/>
            <w:gridSpan w:val="2"/>
          </w:tcPr>
          <w:p w14:paraId="68589322" w14:textId="699F53E1" w:rsidR="0079165C" w:rsidRPr="002C0D4A" w:rsidRDefault="0079165C" w:rsidP="0079165C">
            <w:pPr>
              <w:pStyle w:val="GSATableText"/>
              <w:spacing w:before="40" w:after="40"/>
              <w:rPr>
                <w:spacing w:val="0"/>
                <w:sz w:val="20"/>
              </w:rPr>
            </w:pPr>
            <w:r w:rsidRPr="005E6243">
              <w:rPr>
                <w:spacing w:val="0"/>
                <w:sz w:val="20"/>
              </w:rPr>
              <w:t xml:space="preserve">Parameter CM-07(5)(c): </w:t>
            </w:r>
            <w:r w:rsidRPr="00832EC0">
              <w:rPr>
                <w:spacing w:val="0"/>
                <w:sz w:val="20"/>
              </w:rPr>
              <w:t>{{cm_</w:t>
            </w:r>
            <w:r>
              <w:rPr>
                <w:rFonts w:eastAsia="Times New Roman" w:cs="Calibri"/>
                <w:bCs/>
                <w:sz w:val="20"/>
              </w:rPr>
              <w:t>7_5_c</w:t>
            </w:r>
            <w:r w:rsidRPr="00832EC0">
              <w:rPr>
                <w:spacing w:val="0"/>
                <w:sz w:val="20"/>
              </w:rPr>
              <w:t>_parameter}}</w:t>
            </w:r>
          </w:p>
        </w:tc>
      </w:tr>
      <w:tr w:rsidR="0079165C" w:rsidRPr="00D3032A" w14:paraId="55563DAF" w14:textId="77777777" w:rsidTr="00687F9E">
        <w:trPr>
          <w:jc w:val="center"/>
        </w:trPr>
        <w:tc>
          <w:tcPr>
            <w:tcW w:w="5000" w:type="pct"/>
            <w:gridSpan w:val="2"/>
            <w:hideMark/>
          </w:tcPr>
          <w:p w14:paraId="72201F1B" w14:textId="3A2CCFD0"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5</w:t>
            </w:r>
            <w:r w:rsidRPr="00832EC0">
              <w:rPr>
                <w:spacing w:val="0"/>
                <w:sz w:val="20"/>
                <w:szCs w:val="20"/>
              </w:rPr>
              <w:t>_status}}</w:t>
            </w:r>
          </w:p>
        </w:tc>
      </w:tr>
      <w:tr w:rsidR="0079165C" w:rsidRPr="00D3032A" w14:paraId="4D1B9E5B" w14:textId="77777777" w:rsidTr="00687F9E">
        <w:trPr>
          <w:jc w:val="center"/>
        </w:trPr>
        <w:tc>
          <w:tcPr>
            <w:tcW w:w="5000" w:type="pct"/>
            <w:gridSpan w:val="2"/>
            <w:hideMark/>
          </w:tcPr>
          <w:p w14:paraId="4391D816" w14:textId="7CFB7776"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7_5</w:t>
            </w:r>
            <w:r w:rsidRPr="00832EC0">
              <w:rPr>
                <w:spacing w:val="0"/>
                <w:sz w:val="20"/>
                <w:szCs w:val="20"/>
              </w:rPr>
              <w:t>_origination}}</w:t>
            </w:r>
          </w:p>
        </w:tc>
      </w:tr>
    </w:tbl>
    <w:p w14:paraId="75439BFB" w14:textId="77777777" w:rsidR="00CD41F3" w:rsidRDefault="00CD41F3"/>
    <w:tbl>
      <w:tblPr>
        <w:tblStyle w:val="FedRamp"/>
        <w:tblW w:w="5000" w:type="pct"/>
        <w:jc w:val="center"/>
        <w:tblLook w:val="04A0" w:firstRow="1" w:lastRow="0" w:firstColumn="1" w:lastColumn="0" w:noHBand="0" w:noVBand="1"/>
      </w:tblPr>
      <w:tblGrid>
        <w:gridCol w:w="905"/>
        <w:gridCol w:w="8445"/>
      </w:tblGrid>
      <w:tr w:rsidR="008A220C" w:rsidRPr="00D167EF" w14:paraId="3CFD523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1C92781" w14:textId="078E069A" w:rsidR="008A220C" w:rsidRPr="00D167EF" w:rsidRDefault="008A220C" w:rsidP="006A3471">
            <w:pPr>
              <w:pStyle w:val="GSATableHeading"/>
              <w:keepNext w:val="0"/>
              <w:keepLines w:val="0"/>
              <w:spacing w:before="40" w:after="40" w:line="240" w:lineRule="auto"/>
              <w:rPr>
                <w:rFonts w:asciiTheme="majorHAnsi" w:hAnsiTheme="majorHAnsi"/>
              </w:rPr>
            </w:pPr>
            <w:r>
              <w:rPr>
                <w:rFonts w:asciiTheme="majorHAnsi" w:hAnsiTheme="majorHAnsi"/>
              </w:rPr>
              <w:t>CM-7 (5)</w:t>
            </w:r>
            <w:r w:rsidRPr="00D167EF">
              <w:rPr>
                <w:rFonts w:asciiTheme="majorHAnsi" w:hAnsiTheme="majorHAnsi"/>
              </w:rPr>
              <w:t xml:space="preserve"> What is the solution and how is it implemented?</w:t>
            </w:r>
          </w:p>
        </w:tc>
      </w:tr>
      <w:tr w:rsidR="0079165C" w14:paraId="0AC147D8" w14:textId="77777777" w:rsidTr="006A3471">
        <w:trPr>
          <w:jc w:val="center"/>
        </w:trPr>
        <w:tc>
          <w:tcPr>
            <w:tcW w:w="484" w:type="pct"/>
            <w:shd w:val="clear" w:color="auto" w:fill="C4D3EF" w:themeFill="accent5" w:themeFillTint="33"/>
            <w:hideMark/>
          </w:tcPr>
          <w:p w14:paraId="5D47ACFE" w14:textId="77777777" w:rsidR="0079165C" w:rsidRDefault="0079165C" w:rsidP="0079165C">
            <w:pPr>
              <w:pStyle w:val="GSATableHeading"/>
              <w:keepNext w:val="0"/>
              <w:keepLines w:val="0"/>
              <w:spacing w:before="40" w:after="40" w:line="240" w:lineRule="auto"/>
            </w:pPr>
            <w:r>
              <w:t>Part a</w:t>
            </w:r>
          </w:p>
        </w:tc>
        <w:tc>
          <w:tcPr>
            <w:tcW w:w="4516" w:type="pct"/>
          </w:tcPr>
          <w:p w14:paraId="21C48223" w14:textId="713E1301" w:rsidR="0079165C" w:rsidRPr="009807B9" w:rsidRDefault="0079165C" w:rsidP="0079165C">
            <w:pPr>
              <w:pStyle w:val="GSATableText"/>
              <w:spacing w:line="240" w:lineRule="auto"/>
              <w:rPr>
                <w:sz w:val="20"/>
              </w:rPr>
            </w:pPr>
            <w:r w:rsidRPr="00974881">
              <w:t>{{cm_</w:t>
            </w:r>
            <w:r>
              <w:rPr>
                <w:rFonts w:eastAsia="Times New Roman" w:cs="Calibri"/>
                <w:bCs/>
                <w:sz w:val="20"/>
              </w:rPr>
              <w:t>7_5_a</w:t>
            </w:r>
            <w:r w:rsidRPr="00974881">
              <w:t>_implementation}}</w:t>
            </w:r>
          </w:p>
        </w:tc>
      </w:tr>
      <w:tr w:rsidR="0079165C" w14:paraId="6FDBFB60" w14:textId="77777777" w:rsidTr="006A3471">
        <w:trPr>
          <w:jc w:val="center"/>
        </w:trPr>
        <w:tc>
          <w:tcPr>
            <w:tcW w:w="484" w:type="pct"/>
            <w:shd w:val="clear" w:color="auto" w:fill="C4D3EF" w:themeFill="accent5" w:themeFillTint="33"/>
            <w:hideMark/>
          </w:tcPr>
          <w:p w14:paraId="33EDD5C1" w14:textId="77777777" w:rsidR="0079165C" w:rsidRDefault="0079165C" w:rsidP="0079165C">
            <w:pPr>
              <w:pStyle w:val="GSATableHeading"/>
              <w:keepNext w:val="0"/>
              <w:keepLines w:val="0"/>
              <w:spacing w:before="40" w:after="40" w:line="240" w:lineRule="auto"/>
            </w:pPr>
            <w:r>
              <w:t>Part b</w:t>
            </w:r>
          </w:p>
        </w:tc>
        <w:tc>
          <w:tcPr>
            <w:tcW w:w="4516" w:type="pct"/>
          </w:tcPr>
          <w:p w14:paraId="462E0E00" w14:textId="4CF5498F" w:rsidR="0079165C" w:rsidRPr="009807B9" w:rsidRDefault="0079165C" w:rsidP="0079165C">
            <w:pPr>
              <w:pStyle w:val="GSATableText"/>
              <w:spacing w:line="240" w:lineRule="auto"/>
              <w:rPr>
                <w:sz w:val="20"/>
              </w:rPr>
            </w:pPr>
            <w:r w:rsidRPr="00974881">
              <w:t>{{cm_</w:t>
            </w:r>
            <w:r>
              <w:rPr>
                <w:rFonts w:eastAsia="Times New Roman" w:cs="Calibri"/>
                <w:bCs/>
                <w:sz w:val="20"/>
              </w:rPr>
              <w:t>7_5_b</w:t>
            </w:r>
            <w:r w:rsidRPr="00974881">
              <w:t>_implementation}}</w:t>
            </w:r>
          </w:p>
        </w:tc>
      </w:tr>
      <w:tr w:rsidR="0079165C" w14:paraId="16F62207" w14:textId="77777777" w:rsidTr="006A3471">
        <w:trPr>
          <w:jc w:val="center"/>
        </w:trPr>
        <w:tc>
          <w:tcPr>
            <w:tcW w:w="484" w:type="pct"/>
            <w:shd w:val="clear" w:color="auto" w:fill="C4D3EF" w:themeFill="accent5" w:themeFillTint="33"/>
          </w:tcPr>
          <w:p w14:paraId="654788DC" w14:textId="77777777" w:rsidR="0079165C" w:rsidRDefault="0079165C" w:rsidP="0079165C">
            <w:pPr>
              <w:pStyle w:val="GSATableHeading"/>
              <w:keepNext w:val="0"/>
              <w:keepLines w:val="0"/>
              <w:spacing w:before="40" w:after="40" w:line="240" w:lineRule="auto"/>
            </w:pPr>
            <w:r>
              <w:t>Part c</w:t>
            </w:r>
          </w:p>
        </w:tc>
        <w:tc>
          <w:tcPr>
            <w:tcW w:w="4516" w:type="pct"/>
          </w:tcPr>
          <w:p w14:paraId="045A4AD9" w14:textId="0B250AB5" w:rsidR="0079165C" w:rsidRPr="009807B9" w:rsidRDefault="0079165C" w:rsidP="0079165C">
            <w:pPr>
              <w:pStyle w:val="GSATableText"/>
              <w:spacing w:line="240" w:lineRule="auto"/>
              <w:rPr>
                <w:sz w:val="20"/>
              </w:rPr>
            </w:pPr>
            <w:r w:rsidRPr="00974881">
              <w:t>{{cm_</w:t>
            </w:r>
            <w:r>
              <w:rPr>
                <w:rFonts w:eastAsia="Times New Roman" w:cs="Calibri"/>
                <w:bCs/>
                <w:sz w:val="20"/>
              </w:rPr>
              <w:t>7_5_c</w:t>
            </w:r>
            <w:r w:rsidRPr="00974881">
              <w:t>_implementation}}</w:t>
            </w:r>
          </w:p>
        </w:tc>
      </w:tr>
    </w:tbl>
    <w:p w14:paraId="6A0F32FF" w14:textId="00A419A9" w:rsidR="0023111A" w:rsidRDefault="0023111A" w:rsidP="008A02B6">
      <w:pPr>
        <w:pStyle w:val="Heading3"/>
      </w:pPr>
      <w:bookmarkStart w:id="1669" w:name="_Toc383429695"/>
      <w:bookmarkStart w:id="1670" w:name="_Toc383444528"/>
      <w:bookmarkStart w:id="1671" w:name="_Toc385594169"/>
      <w:bookmarkStart w:id="1672" w:name="_Toc385594561"/>
      <w:bookmarkStart w:id="1673" w:name="_Toc385594949"/>
      <w:bookmarkStart w:id="1674" w:name="_Toc388620799"/>
      <w:bookmarkStart w:id="1675" w:name="_Toc449543358"/>
      <w:bookmarkStart w:id="1676" w:name="_Toc520895477"/>
      <w:bookmarkStart w:id="1677" w:name="_Toc48643689"/>
      <w:r w:rsidRPr="002C3786">
        <w:t>CM-8</w:t>
      </w:r>
      <w:r>
        <w:t xml:space="preserve"> </w:t>
      </w:r>
      <w:r w:rsidRPr="002C3786">
        <w:t xml:space="preserve">Information System Component Inventory </w:t>
      </w:r>
      <w:bookmarkEnd w:id="1669"/>
      <w:bookmarkEnd w:id="1670"/>
      <w:bookmarkEnd w:id="1671"/>
      <w:bookmarkEnd w:id="1672"/>
      <w:bookmarkEnd w:id="1673"/>
      <w:bookmarkEnd w:id="1674"/>
      <w:r>
        <w:t>(L) (M) (H)</w:t>
      </w:r>
      <w:bookmarkEnd w:id="1675"/>
      <w:bookmarkEnd w:id="1676"/>
      <w:bookmarkEnd w:id="1677"/>
    </w:p>
    <w:p w14:paraId="6424505A" w14:textId="77777777" w:rsidR="0023111A" w:rsidRPr="007C5647" w:rsidRDefault="0023111A" w:rsidP="0023111A">
      <w:pPr>
        <w:keepNext/>
        <w:rPr>
          <w:color w:val="auto"/>
        </w:rPr>
      </w:pPr>
      <w:r w:rsidRPr="007C5647">
        <w:rPr>
          <w:color w:val="auto"/>
        </w:rPr>
        <w:t>The organization:</w:t>
      </w:r>
    </w:p>
    <w:p w14:paraId="602B863A" w14:textId="77777777" w:rsidR="0023111A" w:rsidRPr="007C5647" w:rsidRDefault="0023111A" w:rsidP="00CF0981">
      <w:pPr>
        <w:pStyle w:val="GSAListParagraphalpha"/>
        <w:numPr>
          <w:ilvl w:val="0"/>
          <w:numId w:val="60"/>
        </w:numPr>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Develops and documents an inventory of information system components that: </w:t>
      </w:r>
    </w:p>
    <w:p w14:paraId="00C950BE" w14:textId="77777777" w:rsidR="0023111A" w:rsidRPr="007C5647" w:rsidRDefault="0023111A" w:rsidP="0079332D">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Accurately reflects the current information system; </w:t>
      </w:r>
    </w:p>
    <w:p w14:paraId="462B2B31" w14:textId="77777777" w:rsidR="0023111A" w:rsidRPr="007C5647" w:rsidRDefault="0023111A" w:rsidP="0079332D">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Includes all components within the authorization boundary of the information system; </w:t>
      </w:r>
    </w:p>
    <w:p w14:paraId="0124CA0D" w14:textId="77777777" w:rsidR="0023111A" w:rsidRPr="007C5647" w:rsidRDefault="0023111A" w:rsidP="0079332D">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Is at the level of granularity deemed necessary for tracking and reporting; and </w:t>
      </w:r>
    </w:p>
    <w:p w14:paraId="7B680C17" w14:textId="1D56A60F" w:rsidR="0023111A" w:rsidRPr="007C5647" w:rsidRDefault="0023111A" w:rsidP="0079332D">
      <w:pPr>
        <w:pStyle w:val="GSAListParagraphalpha2"/>
        <w:numPr>
          <w:ilvl w:val="1"/>
          <w:numId w:val="172"/>
        </w:numPr>
        <w:ind w:left="1800"/>
        <w:rPr>
          <w:rFonts w:asciiTheme="minorHAnsi" w:hAnsiTheme="minorHAnsi" w:cstheme="minorHAnsi"/>
          <w:color w:val="auto"/>
          <w:sz w:val="22"/>
          <w:szCs w:val="22"/>
        </w:rPr>
      </w:pPr>
      <w:r w:rsidRPr="007C5647">
        <w:rPr>
          <w:rFonts w:asciiTheme="minorHAnsi" w:hAnsiTheme="minorHAnsi" w:cstheme="minorHAnsi"/>
          <w:color w:val="auto"/>
          <w:sz w:val="22"/>
          <w:szCs w:val="22"/>
        </w:rPr>
        <w:t>Includes [</w:t>
      </w:r>
      <w:r w:rsidRPr="007C5647">
        <w:rPr>
          <w:rStyle w:val="GSAItalicEmphasisChar"/>
          <w:rFonts w:asciiTheme="minorHAnsi" w:hAnsiTheme="minorHAnsi" w:cstheme="minorHAnsi"/>
          <w:color w:val="auto"/>
          <w:sz w:val="22"/>
          <w:szCs w:val="22"/>
        </w:rPr>
        <w:t>Assignment: organization-defined information deemed necessary to achieve effective information system component accountability</w:t>
      </w:r>
      <w:r w:rsidR="00CD41F3">
        <w:rPr>
          <w:rStyle w:val="GSAItalicEmphasisChar"/>
          <w:rFonts w:asciiTheme="minorHAnsi" w:hAnsiTheme="minorHAnsi" w:cstheme="minorHAnsi"/>
          <w:color w:val="auto"/>
          <w:sz w:val="22"/>
          <w:szCs w:val="22"/>
        </w:rPr>
        <w:t>]</w:t>
      </w:r>
      <w:r w:rsidRPr="007C5647">
        <w:rPr>
          <w:rFonts w:asciiTheme="minorHAnsi" w:hAnsiTheme="minorHAnsi" w:cstheme="minorHAnsi"/>
          <w:color w:val="auto"/>
          <w:sz w:val="22"/>
          <w:szCs w:val="22"/>
        </w:rPr>
        <w:t xml:space="preserve">; and </w:t>
      </w:r>
    </w:p>
    <w:p w14:paraId="61A4D779" w14:textId="07D4FF96" w:rsidR="0023111A" w:rsidRPr="007C5647" w:rsidRDefault="0023111A" w:rsidP="00CF0981">
      <w:pPr>
        <w:pStyle w:val="GSAListParagraphalpha"/>
        <w:numPr>
          <w:ilvl w:val="0"/>
          <w:numId w:val="60"/>
        </w:numPr>
        <w:rPr>
          <w:rFonts w:asciiTheme="minorHAnsi" w:hAnsiTheme="minorHAnsi" w:cstheme="minorHAnsi"/>
          <w:color w:val="auto"/>
          <w:sz w:val="22"/>
          <w:szCs w:val="22"/>
        </w:rPr>
      </w:pPr>
      <w:r w:rsidRPr="007C5647">
        <w:rPr>
          <w:rFonts w:asciiTheme="minorHAnsi" w:hAnsiTheme="minorHAnsi" w:cstheme="minorHAnsi"/>
          <w:color w:val="auto"/>
          <w:sz w:val="22"/>
          <w:szCs w:val="22"/>
        </w:rPr>
        <w:t>Reviews and updates the information system component inventory [</w:t>
      </w:r>
      <w:r w:rsidRPr="007C5647">
        <w:rPr>
          <w:rStyle w:val="GSAItalicEmphasisChar"/>
          <w:rFonts w:asciiTheme="minorHAnsi" w:hAnsiTheme="minorHAnsi" w:cstheme="minorHAnsi"/>
          <w:color w:val="auto"/>
          <w:sz w:val="22"/>
          <w:szCs w:val="22"/>
        </w:rPr>
        <w:t>FedRAMP</w:t>
      </w:r>
      <w:r w:rsidR="00062BCA">
        <w:rPr>
          <w:rStyle w:val="GSAItalicEmphasisChar"/>
          <w:rFonts w:asciiTheme="minorHAnsi" w:hAnsiTheme="minorHAnsi" w:cstheme="minorHAnsi"/>
          <w:color w:val="auto"/>
          <w:sz w:val="22"/>
          <w:szCs w:val="22"/>
        </w:rPr>
        <w:t xml:space="preserve"> </w:t>
      </w:r>
      <w:r w:rsidRPr="007C5647">
        <w:rPr>
          <w:rStyle w:val="GSAItalicEmphasisChar"/>
          <w:rFonts w:asciiTheme="minorHAnsi" w:hAnsiTheme="minorHAnsi" w:cstheme="minorHAnsi"/>
          <w:color w:val="auto"/>
          <w:sz w:val="22"/>
          <w:szCs w:val="22"/>
        </w:rPr>
        <w:t>Assignment: at least monthly</w:t>
      </w:r>
      <w:r w:rsidR="00CD41F3">
        <w:rPr>
          <w:rStyle w:val="GSAItalicEmphasisChar"/>
          <w:rFonts w:asciiTheme="minorHAnsi" w:hAnsiTheme="minorHAnsi" w:cstheme="minorHAnsi"/>
          <w:color w:val="auto"/>
          <w:sz w:val="22"/>
          <w:szCs w:val="22"/>
        </w:rPr>
        <w:t>]</w:t>
      </w:r>
      <w:r w:rsidRPr="007C5647">
        <w:rPr>
          <w:rFonts w:asciiTheme="minorHAnsi" w:hAnsiTheme="minorHAnsi" w:cstheme="minorHAnsi"/>
          <w:color w:val="auto"/>
          <w:sz w:val="22"/>
          <w:szCs w:val="22"/>
        </w:rPr>
        <w:t xml:space="preserve">. </w:t>
      </w:r>
    </w:p>
    <w:p w14:paraId="0BEB31C6"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CM-8 Additional FedRAMP Requirements and Guidance</w:t>
      </w:r>
      <w:r w:rsidRPr="007C5647">
        <w:rPr>
          <w:rFonts w:asciiTheme="minorHAnsi" w:hAnsiTheme="minorHAnsi" w:cstheme="minorHAnsi"/>
          <w:color w:val="auto"/>
          <w:sz w:val="22"/>
          <w:szCs w:val="22"/>
        </w:rPr>
        <w:t xml:space="preserve">: </w:t>
      </w:r>
    </w:p>
    <w:p w14:paraId="58E13339"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Must be provided at least monthly or when there is a change.</w:t>
      </w:r>
    </w:p>
    <w:tbl>
      <w:tblPr>
        <w:tblStyle w:val="FedRamp"/>
        <w:tblW w:w="5000" w:type="pct"/>
        <w:jc w:val="center"/>
        <w:tblLook w:val="04A0" w:firstRow="1" w:lastRow="0" w:firstColumn="1" w:lastColumn="0" w:noHBand="0" w:noVBand="1"/>
      </w:tblPr>
      <w:tblGrid>
        <w:gridCol w:w="1517"/>
        <w:gridCol w:w="7833"/>
      </w:tblGrid>
      <w:tr w:rsidR="00A1529B" w:rsidRPr="00860801" w14:paraId="37EFA8A5"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FA5CBA8" w14:textId="7A15B1F7"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8</w:t>
            </w:r>
          </w:p>
        </w:tc>
        <w:tc>
          <w:tcPr>
            <w:tcW w:w="4189" w:type="pct"/>
            <w:vAlign w:val="top"/>
            <w:hideMark/>
          </w:tcPr>
          <w:p w14:paraId="1682EDF6" w14:textId="77777777"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D26C138" w14:textId="77777777" w:rsidTr="00687F9E">
        <w:trPr>
          <w:jc w:val="center"/>
        </w:trPr>
        <w:tc>
          <w:tcPr>
            <w:tcW w:w="5000" w:type="pct"/>
            <w:gridSpan w:val="2"/>
            <w:hideMark/>
          </w:tcPr>
          <w:p w14:paraId="00259737" w14:textId="04405886"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w:t>
            </w:r>
            <w:r w:rsidRPr="00832EC0">
              <w:rPr>
                <w:rFonts w:eastAsia="Times New Roman" w:cs="Calibri"/>
                <w:bCs/>
                <w:sz w:val="20"/>
              </w:rPr>
              <w:t>_role}}</w:t>
            </w:r>
          </w:p>
        </w:tc>
      </w:tr>
      <w:tr w:rsidR="0079165C" w:rsidRPr="00D3032A" w14:paraId="35467886" w14:textId="77777777" w:rsidTr="00687F9E">
        <w:trPr>
          <w:jc w:val="center"/>
        </w:trPr>
        <w:tc>
          <w:tcPr>
            <w:tcW w:w="5000" w:type="pct"/>
            <w:gridSpan w:val="2"/>
            <w:hideMark/>
          </w:tcPr>
          <w:p w14:paraId="12CF4994" w14:textId="3390C314" w:rsidR="0079165C" w:rsidRPr="002C0D4A" w:rsidRDefault="0079165C" w:rsidP="0079165C">
            <w:pPr>
              <w:pStyle w:val="GSATableText"/>
              <w:spacing w:before="40" w:after="40" w:line="240" w:lineRule="auto"/>
              <w:rPr>
                <w:spacing w:val="0"/>
                <w:sz w:val="20"/>
                <w:szCs w:val="20"/>
              </w:rPr>
            </w:pPr>
            <w:r w:rsidRPr="00DD4775">
              <w:rPr>
                <w:rFonts w:eastAsia="Times New Roman" w:cs="Calibri"/>
                <w:bCs/>
                <w:sz w:val="20"/>
              </w:rPr>
              <w:t>Parameter CM-08(a)(4):</w:t>
            </w:r>
            <w:r>
              <w:rPr>
                <w:rFonts w:eastAsia="Times New Roman" w:cs="Calibri"/>
                <w:bCs/>
                <w:sz w:val="20"/>
              </w:rPr>
              <w:t xml:space="preserve"> </w:t>
            </w:r>
            <w:r w:rsidRPr="00832EC0">
              <w:rPr>
                <w:rFonts w:eastAsia="Times New Roman" w:cs="Calibri"/>
                <w:bCs/>
                <w:sz w:val="20"/>
              </w:rPr>
              <w:t>{{cm_</w:t>
            </w:r>
            <w:r>
              <w:rPr>
                <w:rFonts w:eastAsia="Times New Roman" w:cs="Calibri"/>
                <w:bCs/>
                <w:sz w:val="20"/>
              </w:rPr>
              <w:t>8_a_4</w:t>
            </w:r>
            <w:r w:rsidRPr="00832EC0">
              <w:rPr>
                <w:rFonts w:eastAsia="Times New Roman" w:cs="Calibri"/>
                <w:bCs/>
                <w:sz w:val="20"/>
              </w:rPr>
              <w:t>_parameter}}</w:t>
            </w:r>
          </w:p>
        </w:tc>
      </w:tr>
      <w:tr w:rsidR="0079165C" w:rsidRPr="00D3032A" w14:paraId="3CF586E0" w14:textId="77777777" w:rsidTr="00687F9E">
        <w:trPr>
          <w:jc w:val="center"/>
        </w:trPr>
        <w:tc>
          <w:tcPr>
            <w:tcW w:w="5000" w:type="pct"/>
            <w:gridSpan w:val="2"/>
          </w:tcPr>
          <w:p w14:paraId="6B8A8AA3" w14:textId="22EB1605" w:rsidR="0079165C" w:rsidRPr="00CD41F3" w:rsidRDefault="0079165C" w:rsidP="0079165C">
            <w:pPr>
              <w:rPr>
                <w:rFonts w:eastAsia="Times New Roman" w:cs="Calibri"/>
                <w:bCs/>
                <w:sz w:val="20"/>
              </w:rPr>
            </w:pPr>
            <w:r w:rsidRPr="00DD4775">
              <w:rPr>
                <w:rFonts w:eastAsia="Times New Roman" w:cs="Calibri"/>
                <w:bCs/>
                <w:sz w:val="20"/>
              </w:rPr>
              <w:t xml:space="preserve">Parameter CM-08(b): </w:t>
            </w:r>
            <w:r w:rsidRPr="00832EC0">
              <w:rPr>
                <w:rFonts w:eastAsia="Times New Roman" w:cs="Calibri"/>
                <w:bCs/>
                <w:sz w:val="20"/>
              </w:rPr>
              <w:t>{{cm_</w:t>
            </w:r>
            <w:r>
              <w:rPr>
                <w:rFonts w:eastAsia="Times New Roman" w:cs="Calibri"/>
                <w:bCs/>
                <w:sz w:val="20"/>
              </w:rPr>
              <w:t>8_b</w:t>
            </w:r>
            <w:r w:rsidRPr="00832EC0">
              <w:rPr>
                <w:rFonts w:eastAsia="Times New Roman" w:cs="Calibri"/>
                <w:bCs/>
                <w:sz w:val="20"/>
              </w:rPr>
              <w:t>_parameter}}</w:t>
            </w:r>
          </w:p>
        </w:tc>
      </w:tr>
      <w:tr w:rsidR="0079165C" w:rsidRPr="00D3032A" w14:paraId="3271A464" w14:textId="77777777" w:rsidTr="00687F9E">
        <w:trPr>
          <w:jc w:val="center"/>
        </w:trPr>
        <w:tc>
          <w:tcPr>
            <w:tcW w:w="5000" w:type="pct"/>
            <w:gridSpan w:val="2"/>
            <w:hideMark/>
          </w:tcPr>
          <w:p w14:paraId="505A4764" w14:textId="642D36C0" w:rsidR="0079165C" w:rsidRPr="00D3032A" w:rsidRDefault="0079165C" w:rsidP="0079165C">
            <w:pPr>
              <w:pStyle w:val="GSATableText"/>
              <w:spacing w:before="40" w:after="40" w:line="240" w:lineRule="auto"/>
              <w:rPr>
                <w:spacing w:val="0"/>
                <w:sz w:val="20"/>
                <w:szCs w:val="20"/>
              </w:rPr>
            </w:pPr>
            <w:r w:rsidRPr="00832EC0">
              <w:rPr>
                <w:rFonts w:eastAsia="Times New Roman" w:cs="Calibri"/>
                <w:bCs/>
                <w:spacing w:val="0"/>
                <w:kern w:val="0"/>
                <w:sz w:val="20"/>
              </w:rPr>
              <w:t>{{cm_</w:t>
            </w:r>
            <w:r>
              <w:rPr>
                <w:rFonts w:eastAsia="Times New Roman" w:cs="Calibri"/>
                <w:bCs/>
                <w:spacing w:val="0"/>
                <w:kern w:val="0"/>
                <w:sz w:val="20"/>
              </w:rPr>
              <w:t>8</w:t>
            </w:r>
            <w:r w:rsidRPr="00832EC0">
              <w:rPr>
                <w:rFonts w:eastAsia="Times New Roman" w:cs="Calibri"/>
                <w:bCs/>
                <w:spacing w:val="0"/>
                <w:kern w:val="0"/>
                <w:sz w:val="20"/>
              </w:rPr>
              <w:t>_status}}</w:t>
            </w:r>
          </w:p>
        </w:tc>
      </w:tr>
      <w:tr w:rsidR="0079165C" w:rsidRPr="00D3032A" w14:paraId="6E52190B" w14:textId="77777777" w:rsidTr="00687F9E">
        <w:trPr>
          <w:jc w:val="center"/>
        </w:trPr>
        <w:tc>
          <w:tcPr>
            <w:tcW w:w="5000" w:type="pct"/>
            <w:gridSpan w:val="2"/>
            <w:hideMark/>
          </w:tcPr>
          <w:p w14:paraId="4AC1226A" w14:textId="5622D71D"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spacing w:val="0"/>
                <w:sz w:val="20"/>
                <w:szCs w:val="20"/>
              </w:rPr>
              <w:t>8</w:t>
            </w:r>
            <w:r w:rsidRPr="00832EC0">
              <w:rPr>
                <w:spacing w:val="0"/>
                <w:sz w:val="20"/>
                <w:szCs w:val="20"/>
              </w:rPr>
              <w:t>_origination}}</w:t>
            </w:r>
          </w:p>
        </w:tc>
      </w:tr>
    </w:tbl>
    <w:p w14:paraId="7EB9AEC3" w14:textId="77777777" w:rsidR="00CD41F3" w:rsidRDefault="00CD41F3"/>
    <w:tbl>
      <w:tblPr>
        <w:tblStyle w:val="FedRamp"/>
        <w:tblW w:w="5000" w:type="pct"/>
        <w:jc w:val="center"/>
        <w:tblLook w:val="04A0" w:firstRow="1" w:lastRow="0" w:firstColumn="1" w:lastColumn="0" w:noHBand="0" w:noVBand="1"/>
      </w:tblPr>
      <w:tblGrid>
        <w:gridCol w:w="905"/>
        <w:gridCol w:w="8445"/>
      </w:tblGrid>
      <w:tr w:rsidR="008A220C" w:rsidRPr="00D167EF" w14:paraId="39E5CDE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E9EB72B" w14:textId="0F519A20" w:rsidR="008A220C" w:rsidRPr="00D167EF" w:rsidRDefault="008A220C" w:rsidP="006A3471">
            <w:pPr>
              <w:pStyle w:val="GSATableHeading"/>
              <w:keepNext w:val="0"/>
              <w:keepLines w:val="0"/>
              <w:spacing w:before="40" w:after="40" w:line="240" w:lineRule="auto"/>
              <w:rPr>
                <w:rFonts w:asciiTheme="majorHAnsi" w:hAnsiTheme="majorHAnsi"/>
              </w:rPr>
            </w:pPr>
            <w:r>
              <w:rPr>
                <w:rFonts w:asciiTheme="majorHAnsi" w:hAnsiTheme="majorHAnsi"/>
              </w:rPr>
              <w:t>CM-8</w:t>
            </w:r>
            <w:r w:rsidRPr="00D167EF">
              <w:rPr>
                <w:rFonts w:asciiTheme="majorHAnsi" w:hAnsiTheme="majorHAnsi"/>
              </w:rPr>
              <w:t xml:space="preserve"> What is the solution and how is it implemented?</w:t>
            </w:r>
          </w:p>
        </w:tc>
      </w:tr>
      <w:tr w:rsidR="0079165C" w14:paraId="5C7B4FFA" w14:textId="77777777" w:rsidTr="006A3471">
        <w:trPr>
          <w:jc w:val="center"/>
        </w:trPr>
        <w:tc>
          <w:tcPr>
            <w:tcW w:w="484" w:type="pct"/>
            <w:shd w:val="clear" w:color="auto" w:fill="C4D3EF" w:themeFill="accent5" w:themeFillTint="33"/>
            <w:hideMark/>
          </w:tcPr>
          <w:p w14:paraId="401801BC" w14:textId="77777777" w:rsidR="0079165C" w:rsidRDefault="0079165C" w:rsidP="0079165C">
            <w:pPr>
              <w:pStyle w:val="GSATableHeading"/>
              <w:keepNext w:val="0"/>
              <w:keepLines w:val="0"/>
              <w:spacing w:before="40" w:after="40" w:line="240" w:lineRule="auto"/>
            </w:pPr>
            <w:r>
              <w:t>Part a</w:t>
            </w:r>
          </w:p>
        </w:tc>
        <w:tc>
          <w:tcPr>
            <w:tcW w:w="4516" w:type="pct"/>
          </w:tcPr>
          <w:p w14:paraId="740770B2" w14:textId="43055CF6" w:rsidR="0079165C" w:rsidRPr="009807B9" w:rsidRDefault="0079165C" w:rsidP="0079165C">
            <w:pPr>
              <w:pStyle w:val="GSATableText"/>
              <w:spacing w:line="240" w:lineRule="auto"/>
              <w:rPr>
                <w:sz w:val="20"/>
              </w:rPr>
            </w:pPr>
            <w:r w:rsidRPr="001B0C16">
              <w:t>{{cm_</w:t>
            </w:r>
            <w:r>
              <w:t>8_a</w:t>
            </w:r>
            <w:r w:rsidRPr="001B0C16">
              <w:t>_implementation}}</w:t>
            </w:r>
          </w:p>
        </w:tc>
      </w:tr>
      <w:tr w:rsidR="0079165C" w14:paraId="2F1E02F4" w14:textId="77777777" w:rsidTr="006A3471">
        <w:trPr>
          <w:jc w:val="center"/>
        </w:trPr>
        <w:tc>
          <w:tcPr>
            <w:tcW w:w="484" w:type="pct"/>
            <w:shd w:val="clear" w:color="auto" w:fill="C4D3EF" w:themeFill="accent5" w:themeFillTint="33"/>
            <w:hideMark/>
          </w:tcPr>
          <w:p w14:paraId="01B818A5" w14:textId="77777777" w:rsidR="0079165C" w:rsidRDefault="0079165C" w:rsidP="0079165C">
            <w:pPr>
              <w:pStyle w:val="GSATableHeading"/>
              <w:keepNext w:val="0"/>
              <w:keepLines w:val="0"/>
              <w:spacing w:before="40" w:after="40" w:line="240" w:lineRule="auto"/>
            </w:pPr>
            <w:r>
              <w:t>Part b</w:t>
            </w:r>
          </w:p>
        </w:tc>
        <w:tc>
          <w:tcPr>
            <w:tcW w:w="4516" w:type="pct"/>
          </w:tcPr>
          <w:p w14:paraId="0E9617DC" w14:textId="14DCE086" w:rsidR="0079165C" w:rsidRPr="009807B9" w:rsidRDefault="0079165C" w:rsidP="0079165C">
            <w:pPr>
              <w:pStyle w:val="GSATableText"/>
              <w:spacing w:line="240" w:lineRule="auto"/>
              <w:rPr>
                <w:sz w:val="20"/>
              </w:rPr>
            </w:pPr>
            <w:r w:rsidRPr="001B0C16">
              <w:t>{{cm_</w:t>
            </w:r>
            <w:r>
              <w:t>8_b</w:t>
            </w:r>
            <w:r w:rsidRPr="001B0C16">
              <w:t>_implementation}}</w:t>
            </w:r>
          </w:p>
        </w:tc>
      </w:tr>
    </w:tbl>
    <w:p w14:paraId="0A901B04" w14:textId="77777777" w:rsidR="0023111A" w:rsidRDefault="0023111A" w:rsidP="008A02B6">
      <w:pPr>
        <w:pStyle w:val="Heading4"/>
        <w:numPr>
          <w:ilvl w:val="0"/>
          <w:numId w:val="0"/>
        </w:numPr>
      </w:pPr>
      <w:bookmarkStart w:id="1678" w:name="_Toc383433296"/>
      <w:bookmarkStart w:id="1679" w:name="_Toc383444529"/>
      <w:bookmarkStart w:id="1680" w:name="_Toc383429697"/>
      <w:bookmarkStart w:id="1681" w:name="_Toc383433297"/>
      <w:bookmarkStart w:id="1682" w:name="_Toc383444530"/>
      <w:bookmarkStart w:id="1683" w:name="_Toc385594170"/>
      <w:bookmarkStart w:id="1684" w:name="_Toc385594562"/>
      <w:bookmarkStart w:id="1685" w:name="_Toc385594950"/>
      <w:bookmarkStart w:id="1686" w:name="_Toc388620800"/>
      <w:bookmarkStart w:id="1687" w:name="_Toc520895478"/>
      <w:bookmarkStart w:id="1688" w:name="_Toc48643690"/>
      <w:bookmarkEnd w:id="1678"/>
      <w:bookmarkEnd w:id="1679"/>
      <w:r w:rsidRPr="002C3786">
        <w:t>CM-8 (1)</w:t>
      </w:r>
      <w:r>
        <w:t xml:space="preserve"> </w:t>
      </w:r>
      <w:r w:rsidRPr="002C3786">
        <w:t xml:space="preserve">Control Enhancement </w:t>
      </w:r>
      <w:bookmarkEnd w:id="1680"/>
      <w:bookmarkEnd w:id="1681"/>
      <w:bookmarkEnd w:id="1682"/>
      <w:bookmarkEnd w:id="1683"/>
      <w:bookmarkEnd w:id="1684"/>
      <w:bookmarkEnd w:id="1685"/>
      <w:bookmarkEnd w:id="1686"/>
      <w:r>
        <w:t>(M) (H)</w:t>
      </w:r>
      <w:bookmarkEnd w:id="1687"/>
      <w:bookmarkEnd w:id="1688"/>
    </w:p>
    <w:p w14:paraId="55690D77" w14:textId="280B94D8" w:rsidR="0023111A" w:rsidRDefault="0023111A" w:rsidP="0023111A">
      <w:pPr>
        <w:rPr>
          <w:color w:val="auto"/>
        </w:rPr>
      </w:pPr>
      <w:r w:rsidRPr="007C5647">
        <w:rPr>
          <w:color w:val="auto"/>
        </w:rPr>
        <w:t>The organization updates the inventory of information system components as an integral part of component installations, removals, and information system updates.</w:t>
      </w:r>
    </w:p>
    <w:tbl>
      <w:tblPr>
        <w:tblStyle w:val="FedRamp"/>
        <w:tblW w:w="5000" w:type="pct"/>
        <w:jc w:val="center"/>
        <w:tblLook w:val="04A0" w:firstRow="1" w:lastRow="0" w:firstColumn="1" w:lastColumn="0" w:noHBand="0" w:noVBand="1"/>
      </w:tblPr>
      <w:tblGrid>
        <w:gridCol w:w="1517"/>
        <w:gridCol w:w="7833"/>
      </w:tblGrid>
      <w:tr w:rsidR="00A1529B" w:rsidRPr="00860801" w14:paraId="01890FDB"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181B42E" w14:textId="7C499324"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E402D8">
              <w:rPr>
                <w:rFonts w:asciiTheme="majorHAnsi" w:hAnsiTheme="majorHAnsi"/>
                <w:b/>
                <w:szCs w:val="20"/>
              </w:rPr>
              <w:t>8 (1)</w:t>
            </w:r>
          </w:p>
        </w:tc>
        <w:tc>
          <w:tcPr>
            <w:tcW w:w="4189" w:type="pct"/>
            <w:vAlign w:val="top"/>
            <w:hideMark/>
          </w:tcPr>
          <w:p w14:paraId="47EA45EA" w14:textId="77777777" w:rsidR="00A1529B" w:rsidRPr="00860801" w:rsidRDefault="00A1529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53A8F00F" w14:textId="77777777" w:rsidTr="00687F9E">
        <w:trPr>
          <w:jc w:val="center"/>
        </w:trPr>
        <w:tc>
          <w:tcPr>
            <w:tcW w:w="5000" w:type="pct"/>
            <w:gridSpan w:val="2"/>
            <w:hideMark/>
          </w:tcPr>
          <w:p w14:paraId="023202FA" w14:textId="23FD2ECE"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bCs/>
                <w:sz w:val="20"/>
              </w:rPr>
              <w:t>{{cm_</w:t>
            </w:r>
            <w:r>
              <w:rPr>
                <w:rFonts w:eastAsia="Times New Roman" w:cs="Calibri"/>
                <w:bCs/>
                <w:sz w:val="20"/>
              </w:rPr>
              <w:t>8_1</w:t>
            </w:r>
            <w:r w:rsidRPr="00832EC0">
              <w:rPr>
                <w:rFonts w:eastAsia="Times New Roman" w:cs="Calibri"/>
                <w:bCs/>
                <w:sz w:val="20"/>
              </w:rPr>
              <w:t>_role}}</w:t>
            </w:r>
          </w:p>
        </w:tc>
      </w:tr>
      <w:tr w:rsidR="0079165C" w:rsidRPr="00D3032A" w14:paraId="44494147" w14:textId="77777777" w:rsidTr="00687F9E">
        <w:trPr>
          <w:jc w:val="center"/>
        </w:trPr>
        <w:tc>
          <w:tcPr>
            <w:tcW w:w="5000" w:type="pct"/>
            <w:gridSpan w:val="2"/>
            <w:hideMark/>
          </w:tcPr>
          <w:p w14:paraId="40638099" w14:textId="359A5BF0"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8_1</w:t>
            </w:r>
            <w:r w:rsidRPr="00832EC0">
              <w:rPr>
                <w:spacing w:val="0"/>
                <w:sz w:val="20"/>
                <w:szCs w:val="20"/>
              </w:rPr>
              <w:t>_status}}</w:t>
            </w:r>
          </w:p>
        </w:tc>
      </w:tr>
      <w:tr w:rsidR="0079165C" w:rsidRPr="00D3032A" w14:paraId="3A8AD56D" w14:textId="77777777" w:rsidTr="00687F9E">
        <w:trPr>
          <w:jc w:val="center"/>
        </w:trPr>
        <w:tc>
          <w:tcPr>
            <w:tcW w:w="5000" w:type="pct"/>
            <w:gridSpan w:val="2"/>
            <w:hideMark/>
          </w:tcPr>
          <w:p w14:paraId="4F2E33EC" w14:textId="11A34715"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8_1_</w:t>
            </w:r>
            <w:r w:rsidRPr="00832EC0">
              <w:rPr>
                <w:spacing w:val="0"/>
                <w:sz w:val="20"/>
                <w:szCs w:val="20"/>
              </w:rPr>
              <w:t>origination}}</w:t>
            </w:r>
          </w:p>
        </w:tc>
      </w:tr>
    </w:tbl>
    <w:p w14:paraId="34726B99" w14:textId="77777777" w:rsidR="00CD41F3" w:rsidRDefault="00CD41F3"/>
    <w:tbl>
      <w:tblPr>
        <w:tblStyle w:val="FedRamp"/>
        <w:tblW w:w="5000" w:type="pct"/>
        <w:jc w:val="center"/>
        <w:tblLook w:val="04A0" w:firstRow="1" w:lastRow="0" w:firstColumn="1" w:lastColumn="0" w:noHBand="0" w:noVBand="1"/>
      </w:tblPr>
      <w:tblGrid>
        <w:gridCol w:w="9350"/>
      </w:tblGrid>
      <w:tr w:rsidR="00F1162E" w:rsidRPr="00D80E12" w14:paraId="5D9238F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8CB6297" w14:textId="691E5495" w:rsidR="00F1162E" w:rsidRPr="00D80E12" w:rsidRDefault="00F1162E" w:rsidP="006A3471">
            <w:pPr>
              <w:pStyle w:val="GSATableHeading"/>
              <w:keepNext w:val="0"/>
              <w:keepLines w:val="0"/>
              <w:spacing w:before="40" w:after="40" w:line="240" w:lineRule="auto"/>
              <w:rPr>
                <w:rFonts w:asciiTheme="majorHAnsi" w:hAnsiTheme="majorHAnsi"/>
              </w:rPr>
            </w:pPr>
            <w:r>
              <w:rPr>
                <w:rFonts w:asciiTheme="majorHAnsi" w:hAnsiTheme="majorHAnsi"/>
              </w:rPr>
              <w:t>CM-8 (1)</w:t>
            </w:r>
            <w:r w:rsidRPr="00D80E12">
              <w:rPr>
                <w:rFonts w:asciiTheme="majorHAnsi" w:hAnsiTheme="majorHAnsi"/>
              </w:rPr>
              <w:t xml:space="preserve"> What is the solution and how is it implemented?</w:t>
            </w:r>
          </w:p>
        </w:tc>
      </w:tr>
      <w:tr w:rsidR="000351B4" w14:paraId="0EBC69B7" w14:textId="77777777" w:rsidTr="006A3471">
        <w:trPr>
          <w:jc w:val="center"/>
        </w:trPr>
        <w:tc>
          <w:tcPr>
            <w:tcW w:w="5000" w:type="pct"/>
          </w:tcPr>
          <w:p w14:paraId="4DA003BE" w14:textId="675078B6" w:rsidR="000351B4" w:rsidRPr="00D61FF5" w:rsidRDefault="0079165C" w:rsidP="003751EB">
            <w:pPr>
              <w:pStyle w:val="GSATableText"/>
              <w:spacing w:line="240" w:lineRule="auto"/>
              <w:rPr>
                <w:sz w:val="20"/>
              </w:rPr>
            </w:pPr>
            <w:r w:rsidRPr="004A1F1C">
              <w:rPr>
                <w:rFonts w:eastAsia="Times New Roman" w:cs="Calibri"/>
                <w:bCs/>
                <w:sz w:val="20"/>
              </w:rPr>
              <w:t>{{cm_</w:t>
            </w:r>
            <w:r w:rsidRPr="00641110">
              <w:rPr>
                <w:rFonts w:eastAsia="Times New Roman" w:cs="Calibri"/>
                <w:bCs/>
                <w:sz w:val="20"/>
              </w:rPr>
              <w:t>8_1</w:t>
            </w:r>
            <w:r w:rsidRPr="004A1F1C">
              <w:rPr>
                <w:rFonts w:eastAsia="Times New Roman" w:cs="Calibri"/>
                <w:bCs/>
                <w:sz w:val="20"/>
              </w:rPr>
              <w:t>_implementation}}</w:t>
            </w:r>
          </w:p>
        </w:tc>
      </w:tr>
    </w:tbl>
    <w:p w14:paraId="68A445B3" w14:textId="77777777" w:rsidR="0023111A" w:rsidRPr="00D85DB4" w:rsidRDefault="0023111A" w:rsidP="008A02B6">
      <w:pPr>
        <w:pStyle w:val="Heading4"/>
        <w:numPr>
          <w:ilvl w:val="0"/>
          <w:numId w:val="0"/>
        </w:numPr>
        <w:rPr>
          <w:highlight w:val="yellow"/>
        </w:rPr>
      </w:pPr>
      <w:bookmarkStart w:id="1689" w:name="_Toc520895479"/>
      <w:bookmarkStart w:id="1690" w:name="_Toc48643691"/>
      <w:bookmarkStart w:id="1691" w:name="_Toc383429698"/>
      <w:bookmarkStart w:id="1692" w:name="_Toc383433298"/>
      <w:bookmarkStart w:id="1693" w:name="_Toc383444531"/>
      <w:bookmarkStart w:id="1694" w:name="_Toc385594172"/>
      <w:bookmarkStart w:id="1695" w:name="_Toc385594564"/>
      <w:bookmarkStart w:id="1696" w:name="_Toc385594952"/>
      <w:bookmarkStart w:id="1697" w:name="_Toc388620801"/>
      <w:r w:rsidRPr="00D85DB4">
        <w:t>CM-8 (2) Control Enhancement (H)</w:t>
      </w:r>
      <w:bookmarkEnd w:id="1689"/>
      <w:bookmarkEnd w:id="1690"/>
    </w:p>
    <w:p w14:paraId="0112E1D7" w14:textId="77777777" w:rsidR="0023111A" w:rsidRPr="00D85DB4" w:rsidRDefault="0023111A" w:rsidP="0023111A">
      <w:pPr>
        <w:rPr>
          <w:color w:val="auto"/>
          <w:highlight w:val="yellow"/>
        </w:rPr>
      </w:pPr>
      <w:r w:rsidRPr="00D85DB4">
        <w:rPr>
          <w:color w:val="auto"/>
        </w:rPr>
        <w:t>The organization employs automated mechanisms to help maintain an up-to-date, complete, accurate, and readily available inventory of information system components.</w:t>
      </w:r>
    </w:p>
    <w:tbl>
      <w:tblPr>
        <w:tblStyle w:val="FedRamp"/>
        <w:tblW w:w="5000" w:type="pct"/>
        <w:jc w:val="center"/>
        <w:tblLook w:val="04A0" w:firstRow="1" w:lastRow="0" w:firstColumn="1" w:lastColumn="0" w:noHBand="0" w:noVBand="1"/>
      </w:tblPr>
      <w:tblGrid>
        <w:gridCol w:w="1517"/>
        <w:gridCol w:w="7833"/>
      </w:tblGrid>
      <w:tr w:rsidR="00E402D8" w:rsidRPr="00921FB9" w14:paraId="4B932B99"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B98DFFF" w14:textId="54EA92B0" w:rsidR="00E402D8" w:rsidRPr="00D85DB4" w:rsidRDefault="00E402D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8 (2)</w:t>
            </w:r>
          </w:p>
        </w:tc>
        <w:tc>
          <w:tcPr>
            <w:tcW w:w="4189" w:type="pct"/>
            <w:vAlign w:val="top"/>
            <w:hideMark/>
          </w:tcPr>
          <w:p w14:paraId="62D61FE9" w14:textId="77777777" w:rsidR="00E402D8" w:rsidRPr="00D85DB4" w:rsidRDefault="00E402D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921FB9" w14:paraId="5AE35888" w14:textId="77777777" w:rsidTr="00687F9E">
        <w:trPr>
          <w:jc w:val="center"/>
        </w:trPr>
        <w:tc>
          <w:tcPr>
            <w:tcW w:w="5000" w:type="pct"/>
            <w:gridSpan w:val="2"/>
            <w:hideMark/>
          </w:tcPr>
          <w:p w14:paraId="67FC7362" w14:textId="5EA520AE"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rPr>
              <w:t>Responsible Role: {{cm_</w:t>
            </w:r>
            <w:r w:rsidRPr="004A1F1C">
              <w:rPr>
                <w:rFonts w:eastAsia="Times New Roman" w:cs="Calibri"/>
                <w:bCs/>
                <w:sz w:val="20"/>
              </w:rPr>
              <w:t>8_2</w:t>
            </w:r>
            <w:r w:rsidRPr="004A1F1C">
              <w:rPr>
                <w:rFonts w:asciiTheme="minorHAnsi" w:hAnsiTheme="minorHAnsi" w:cstheme="minorHAnsi"/>
                <w:sz w:val="20"/>
              </w:rPr>
              <w:t>_role}}</w:t>
            </w:r>
          </w:p>
        </w:tc>
      </w:tr>
      <w:tr w:rsidR="0079165C" w:rsidRPr="00921FB9" w14:paraId="38CC9C86" w14:textId="77777777" w:rsidTr="00687F9E">
        <w:trPr>
          <w:jc w:val="center"/>
        </w:trPr>
        <w:tc>
          <w:tcPr>
            <w:tcW w:w="5000" w:type="pct"/>
            <w:gridSpan w:val="2"/>
            <w:hideMark/>
          </w:tcPr>
          <w:p w14:paraId="1A0B2664" w14:textId="7DC5C726" w:rsidR="0079165C" w:rsidRPr="00CD41F3"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bCs/>
                <w:sz w:val="20"/>
              </w:rPr>
              <w:t>8_2</w:t>
            </w:r>
            <w:r w:rsidRPr="004A1F1C">
              <w:rPr>
                <w:sz w:val="20"/>
                <w:szCs w:val="20"/>
              </w:rPr>
              <w:t>_status}}</w:t>
            </w:r>
          </w:p>
        </w:tc>
      </w:tr>
      <w:tr w:rsidR="0079165C" w:rsidRPr="00921FB9" w14:paraId="630998A4" w14:textId="77777777" w:rsidTr="00687F9E">
        <w:trPr>
          <w:jc w:val="center"/>
        </w:trPr>
        <w:tc>
          <w:tcPr>
            <w:tcW w:w="5000" w:type="pct"/>
            <w:gridSpan w:val="2"/>
            <w:hideMark/>
          </w:tcPr>
          <w:p w14:paraId="6431BC17" w14:textId="3FEAB869" w:rsidR="0079165C" w:rsidRPr="00CD41F3"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bCs/>
                <w:sz w:val="20"/>
              </w:rPr>
              <w:t>8_2</w:t>
            </w:r>
            <w:r w:rsidRPr="004A1F1C">
              <w:rPr>
                <w:sz w:val="20"/>
                <w:szCs w:val="20"/>
              </w:rPr>
              <w:t>_origination}}</w:t>
            </w:r>
          </w:p>
        </w:tc>
      </w:tr>
    </w:tbl>
    <w:p w14:paraId="194D86F4" w14:textId="77777777" w:rsidR="00CD41F3" w:rsidRDefault="00CD41F3"/>
    <w:tbl>
      <w:tblPr>
        <w:tblStyle w:val="FedRamp"/>
        <w:tblW w:w="5000" w:type="pct"/>
        <w:jc w:val="center"/>
        <w:tblLook w:val="04A0" w:firstRow="1" w:lastRow="0" w:firstColumn="1" w:lastColumn="0" w:noHBand="0" w:noVBand="1"/>
      </w:tblPr>
      <w:tblGrid>
        <w:gridCol w:w="9350"/>
      </w:tblGrid>
      <w:tr w:rsidR="00F1162E" w:rsidRPr="00921FB9" w14:paraId="0FB1E76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5E51060" w14:textId="3B794DCA" w:rsidR="00F1162E" w:rsidRPr="00D85DB4" w:rsidRDefault="00F1162E"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M-8 (2) What is the solution and how is it implemented?</w:t>
            </w:r>
          </w:p>
        </w:tc>
      </w:tr>
      <w:tr w:rsidR="00D91465" w14:paraId="2692A602" w14:textId="77777777" w:rsidTr="006A3471">
        <w:trPr>
          <w:jc w:val="center"/>
        </w:trPr>
        <w:tc>
          <w:tcPr>
            <w:tcW w:w="5000" w:type="pct"/>
          </w:tcPr>
          <w:p w14:paraId="37071A8F" w14:textId="2AEAC285" w:rsidR="00D91465" w:rsidRPr="00D61FF5" w:rsidRDefault="0079165C" w:rsidP="003751EB">
            <w:pPr>
              <w:pStyle w:val="GSATableText"/>
              <w:spacing w:line="240" w:lineRule="auto"/>
              <w:rPr>
                <w:sz w:val="20"/>
              </w:rPr>
            </w:pPr>
            <w:r w:rsidRPr="004A1F1C">
              <w:rPr>
                <w:rFonts w:eastAsia="Times New Roman" w:cs="Calibri"/>
                <w:bCs/>
                <w:sz w:val="20"/>
              </w:rPr>
              <w:t>{{cm_8_2_implementation}}</w:t>
            </w:r>
          </w:p>
        </w:tc>
      </w:tr>
    </w:tbl>
    <w:p w14:paraId="0FE83850" w14:textId="77777777" w:rsidR="0023111A" w:rsidRDefault="0023111A" w:rsidP="008A02B6">
      <w:pPr>
        <w:pStyle w:val="Heading4"/>
        <w:numPr>
          <w:ilvl w:val="0"/>
          <w:numId w:val="0"/>
        </w:numPr>
      </w:pPr>
      <w:bookmarkStart w:id="1698" w:name="_Toc520895480"/>
      <w:bookmarkStart w:id="1699" w:name="_Toc48643692"/>
      <w:r w:rsidRPr="002C3786">
        <w:t>CM-8 (3)</w:t>
      </w:r>
      <w:r>
        <w:t xml:space="preserve"> </w:t>
      </w:r>
      <w:r w:rsidRPr="002C3786">
        <w:t xml:space="preserve">Control Enhancement </w:t>
      </w:r>
      <w:bookmarkEnd w:id="1691"/>
      <w:bookmarkEnd w:id="1692"/>
      <w:bookmarkEnd w:id="1693"/>
      <w:bookmarkEnd w:id="1694"/>
      <w:bookmarkEnd w:id="1695"/>
      <w:bookmarkEnd w:id="1696"/>
      <w:bookmarkEnd w:id="1697"/>
      <w:r>
        <w:t>(M) (H)</w:t>
      </w:r>
      <w:bookmarkEnd w:id="1698"/>
      <w:bookmarkEnd w:id="1699"/>
    </w:p>
    <w:p w14:paraId="5AC51CFE" w14:textId="77777777" w:rsidR="0023111A" w:rsidRPr="007C5647" w:rsidRDefault="0023111A" w:rsidP="0023111A">
      <w:pPr>
        <w:keepNext/>
        <w:rPr>
          <w:color w:val="auto"/>
        </w:rPr>
      </w:pPr>
      <w:r w:rsidRPr="007C5647">
        <w:rPr>
          <w:color w:val="auto"/>
        </w:rPr>
        <w:t>The organization:</w:t>
      </w:r>
    </w:p>
    <w:p w14:paraId="56F6247F" w14:textId="07C7A7DC" w:rsidR="0023111A" w:rsidRPr="007C5647" w:rsidRDefault="0023111A" w:rsidP="00CF0981">
      <w:pPr>
        <w:pStyle w:val="GSAListParagraphalpha"/>
        <w:numPr>
          <w:ilvl w:val="0"/>
          <w:numId w:val="61"/>
        </w:numPr>
        <w:rPr>
          <w:rFonts w:asciiTheme="minorHAnsi" w:hAnsiTheme="minorHAnsi" w:cstheme="minorHAnsi"/>
          <w:color w:val="auto"/>
          <w:sz w:val="22"/>
        </w:rPr>
      </w:pPr>
      <w:r w:rsidRPr="007C5647">
        <w:rPr>
          <w:rFonts w:asciiTheme="minorHAnsi" w:hAnsiTheme="minorHAnsi" w:cstheme="minorHAnsi"/>
          <w:color w:val="auto"/>
          <w:sz w:val="22"/>
        </w:rPr>
        <w:t>Employs automated mechanisms [</w:t>
      </w:r>
      <w:r w:rsidRPr="007C5647">
        <w:rPr>
          <w:rStyle w:val="GSAItalicEmphasisChar"/>
          <w:rFonts w:asciiTheme="minorHAnsi" w:hAnsiTheme="minorHAnsi" w:cstheme="minorHAnsi"/>
          <w:color w:val="auto"/>
          <w:sz w:val="22"/>
        </w:rPr>
        <w:t>FedRAMP Assignment: Continuously, using automated mechanisms with a maximum five-minute delay in detection</w:t>
      </w:r>
      <w:r w:rsidR="00F12BBD" w:rsidRPr="007C5647">
        <w:rPr>
          <w:rFonts w:asciiTheme="minorHAnsi" w:hAnsiTheme="minorHAnsi" w:cstheme="minorHAnsi"/>
          <w:color w:val="auto"/>
          <w:sz w:val="22"/>
        </w:rPr>
        <w:t>]</w:t>
      </w:r>
      <w:r w:rsidRPr="007C5647">
        <w:rPr>
          <w:rFonts w:asciiTheme="minorHAnsi" w:hAnsiTheme="minorHAnsi" w:cstheme="minorHAnsi"/>
          <w:color w:val="auto"/>
          <w:sz w:val="22"/>
        </w:rPr>
        <w:t xml:space="preserve"> to detect the presence of unauthorized hardware, software, and firmware components within the information system; and </w:t>
      </w:r>
    </w:p>
    <w:p w14:paraId="3BE30F61" w14:textId="6C898F6F" w:rsidR="0023111A" w:rsidRPr="007C5647" w:rsidRDefault="0023111A" w:rsidP="00CF0981">
      <w:pPr>
        <w:pStyle w:val="GSAListParagraphalpha"/>
        <w:numPr>
          <w:ilvl w:val="0"/>
          <w:numId w:val="61"/>
        </w:numPr>
        <w:rPr>
          <w:rFonts w:asciiTheme="minorHAnsi" w:hAnsiTheme="minorHAnsi" w:cstheme="minorHAnsi"/>
          <w:color w:val="auto"/>
          <w:sz w:val="22"/>
        </w:rPr>
      </w:pPr>
      <w:r w:rsidRPr="007C5647">
        <w:rPr>
          <w:rFonts w:asciiTheme="minorHAnsi" w:hAnsiTheme="minorHAnsi" w:cstheme="minorHAnsi"/>
          <w:color w:val="auto"/>
          <w:sz w:val="22"/>
        </w:rPr>
        <w:t>Takes the following actions when unauthorized components are detected: [</w:t>
      </w:r>
      <w:r w:rsidRPr="007C5647">
        <w:rPr>
          <w:rStyle w:val="GSAItalicEmphasisChar"/>
          <w:rFonts w:asciiTheme="minorHAnsi" w:hAnsiTheme="minorHAnsi" w:cstheme="minorHAnsi"/>
          <w:color w:val="auto"/>
          <w:sz w:val="22"/>
        </w:rPr>
        <w:t xml:space="preserve">Selection (one or more): disables network access by such components; isolates the components; notifies </w:t>
      </w:r>
      <w:r w:rsidRPr="007C5647">
        <w:rPr>
          <w:rFonts w:asciiTheme="minorHAnsi" w:hAnsiTheme="minorHAnsi" w:cstheme="minorHAnsi"/>
          <w:color w:val="auto"/>
          <w:sz w:val="22"/>
        </w:rPr>
        <w:t>[</w:t>
      </w:r>
      <w:r w:rsidRPr="007C5647">
        <w:rPr>
          <w:rStyle w:val="GSAItalicEmphasisChar"/>
          <w:rFonts w:asciiTheme="minorHAnsi" w:hAnsiTheme="minorHAnsi" w:cstheme="minorHAnsi"/>
          <w:color w:val="auto"/>
          <w:sz w:val="22"/>
        </w:rPr>
        <w:t>Assignment: organization-defined personnel or roles</w:t>
      </w:r>
      <w:r w:rsidRPr="007C5647">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E402D8" w:rsidRPr="00860801" w14:paraId="57D2AA45"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7CAB6EA" w14:textId="7C550680" w:rsidR="00E402D8" w:rsidRPr="00860801" w:rsidRDefault="00E402D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8 (3)</w:t>
            </w:r>
          </w:p>
        </w:tc>
        <w:tc>
          <w:tcPr>
            <w:tcW w:w="4189" w:type="pct"/>
            <w:vAlign w:val="top"/>
            <w:hideMark/>
          </w:tcPr>
          <w:p w14:paraId="76D80206" w14:textId="77777777" w:rsidR="00E402D8" w:rsidRPr="00860801" w:rsidRDefault="00E402D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3A0C4D42" w14:textId="77777777" w:rsidTr="00687F9E">
        <w:trPr>
          <w:jc w:val="center"/>
        </w:trPr>
        <w:tc>
          <w:tcPr>
            <w:tcW w:w="5000" w:type="pct"/>
            <w:gridSpan w:val="2"/>
            <w:hideMark/>
          </w:tcPr>
          <w:p w14:paraId="47DB1047" w14:textId="1B7888E4" w:rsidR="0079165C" w:rsidRPr="00D3032A" w:rsidRDefault="0079165C" w:rsidP="0079165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832EC0">
              <w:rPr>
                <w:rFonts w:eastAsia="Times New Roman" w:cs="Calibri"/>
                <w:sz w:val="20"/>
              </w:rPr>
              <w:t>{{cm_</w:t>
            </w:r>
            <w:r>
              <w:rPr>
                <w:rFonts w:eastAsia="Times New Roman" w:cs="Calibri"/>
                <w:bCs/>
                <w:sz w:val="20"/>
              </w:rPr>
              <w:t>8_3</w:t>
            </w:r>
            <w:r w:rsidRPr="00832EC0">
              <w:rPr>
                <w:rFonts w:eastAsia="Times New Roman" w:cs="Calibri"/>
                <w:sz w:val="20"/>
              </w:rPr>
              <w:t>_role}}</w:t>
            </w:r>
          </w:p>
        </w:tc>
      </w:tr>
      <w:tr w:rsidR="0079165C" w:rsidRPr="00D3032A" w14:paraId="6D4C099D" w14:textId="77777777" w:rsidTr="00687F9E">
        <w:trPr>
          <w:jc w:val="center"/>
        </w:trPr>
        <w:tc>
          <w:tcPr>
            <w:tcW w:w="5000" w:type="pct"/>
            <w:gridSpan w:val="2"/>
            <w:hideMark/>
          </w:tcPr>
          <w:p w14:paraId="04FCB22D" w14:textId="75B674A9" w:rsidR="0079165C" w:rsidRPr="002C0D4A" w:rsidRDefault="0079165C" w:rsidP="0079165C">
            <w:r w:rsidRPr="00DD4775">
              <w:rPr>
                <w:rFonts w:eastAsia="Times New Roman" w:cs="Calibri"/>
                <w:bCs/>
                <w:sz w:val="20"/>
              </w:rPr>
              <w:t xml:space="preserve">Parameter CM-08(3)(a): </w:t>
            </w:r>
            <w:r w:rsidRPr="00832EC0">
              <w:rPr>
                <w:rFonts w:eastAsia="Times New Roman" w:cs="Calibri"/>
                <w:bCs/>
                <w:sz w:val="20"/>
              </w:rPr>
              <w:t>{{cm_</w:t>
            </w:r>
            <w:r>
              <w:rPr>
                <w:rFonts w:eastAsia="Times New Roman" w:cs="Calibri"/>
                <w:bCs/>
                <w:sz w:val="20"/>
              </w:rPr>
              <w:t>8_3_a</w:t>
            </w:r>
            <w:r w:rsidRPr="00832EC0">
              <w:rPr>
                <w:rFonts w:eastAsia="Times New Roman" w:cs="Calibri"/>
                <w:bCs/>
                <w:sz w:val="20"/>
              </w:rPr>
              <w:t>_parameter}}</w:t>
            </w:r>
          </w:p>
        </w:tc>
      </w:tr>
      <w:tr w:rsidR="0079165C" w:rsidRPr="00D3032A" w14:paraId="0BB7A930" w14:textId="77777777" w:rsidTr="00687F9E">
        <w:trPr>
          <w:jc w:val="center"/>
        </w:trPr>
        <w:tc>
          <w:tcPr>
            <w:tcW w:w="5000" w:type="pct"/>
            <w:gridSpan w:val="2"/>
          </w:tcPr>
          <w:p w14:paraId="1919BEC1" w14:textId="537803A4" w:rsidR="0079165C" w:rsidRPr="00CD41F3" w:rsidRDefault="0079165C" w:rsidP="0079165C">
            <w:pPr>
              <w:rPr>
                <w:rFonts w:eastAsia="Times New Roman" w:cs="Calibri"/>
                <w:bCs/>
                <w:sz w:val="20"/>
              </w:rPr>
            </w:pPr>
            <w:r w:rsidRPr="00DD4775">
              <w:rPr>
                <w:rFonts w:eastAsia="Times New Roman" w:cs="Calibri"/>
                <w:bCs/>
                <w:sz w:val="20"/>
              </w:rPr>
              <w:t xml:space="preserve">Parameter CM-08(3)(b): </w:t>
            </w:r>
            <w:r w:rsidRPr="00832EC0">
              <w:rPr>
                <w:rFonts w:eastAsia="Times New Roman" w:cs="Calibri"/>
                <w:bCs/>
                <w:sz w:val="20"/>
              </w:rPr>
              <w:t>{{cm_</w:t>
            </w:r>
            <w:r>
              <w:rPr>
                <w:rFonts w:eastAsia="Times New Roman" w:cs="Calibri"/>
                <w:bCs/>
                <w:sz w:val="20"/>
              </w:rPr>
              <w:t>8_3_b</w:t>
            </w:r>
            <w:r w:rsidRPr="00832EC0">
              <w:rPr>
                <w:rFonts w:eastAsia="Times New Roman" w:cs="Calibri"/>
                <w:bCs/>
                <w:sz w:val="20"/>
              </w:rPr>
              <w:t>_parameter}}</w:t>
            </w:r>
          </w:p>
        </w:tc>
      </w:tr>
      <w:tr w:rsidR="0079165C" w:rsidRPr="00D3032A" w14:paraId="25E4ECA0" w14:textId="77777777" w:rsidTr="00687F9E">
        <w:trPr>
          <w:jc w:val="center"/>
        </w:trPr>
        <w:tc>
          <w:tcPr>
            <w:tcW w:w="5000" w:type="pct"/>
            <w:gridSpan w:val="2"/>
            <w:hideMark/>
          </w:tcPr>
          <w:p w14:paraId="033BBD97" w14:textId="4BD31AB1"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8_3</w:t>
            </w:r>
            <w:r w:rsidRPr="00832EC0">
              <w:rPr>
                <w:spacing w:val="0"/>
                <w:sz w:val="20"/>
                <w:szCs w:val="20"/>
              </w:rPr>
              <w:t>_status}}</w:t>
            </w:r>
          </w:p>
        </w:tc>
      </w:tr>
      <w:tr w:rsidR="0079165C" w:rsidRPr="00D3032A" w14:paraId="42AD77F7" w14:textId="77777777" w:rsidTr="00687F9E">
        <w:trPr>
          <w:jc w:val="center"/>
        </w:trPr>
        <w:tc>
          <w:tcPr>
            <w:tcW w:w="5000" w:type="pct"/>
            <w:gridSpan w:val="2"/>
            <w:hideMark/>
          </w:tcPr>
          <w:p w14:paraId="13DDE52C" w14:textId="63B76984" w:rsidR="0079165C" w:rsidRPr="00D3032A" w:rsidRDefault="0079165C" w:rsidP="0079165C">
            <w:pPr>
              <w:pStyle w:val="GSATableText"/>
              <w:spacing w:before="40" w:after="40" w:line="240" w:lineRule="auto"/>
              <w:rPr>
                <w:spacing w:val="0"/>
                <w:sz w:val="20"/>
                <w:szCs w:val="20"/>
              </w:rPr>
            </w:pPr>
            <w:r w:rsidRPr="00832EC0">
              <w:rPr>
                <w:spacing w:val="0"/>
                <w:sz w:val="20"/>
                <w:szCs w:val="20"/>
              </w:rPr>
              <w:t>{{cm_</w:t>
            </w:r>
            <w:r>
              <w:rPr>
                <w:rFonts w:eastAsia="Times New Roman" w:cs="Calibri"/>
                <w:bCs/>
                <w:sz w:val="20"/>
              </w:rPr>
              <w:t>8_3</w:t>
            </w:r>
            <w:r w:rsidRPr="00832EC0">
              <w:rPr>
                <w:spacing w:val="0"/>
                <w:sz w:val="20"/>
                <w:szCs w:val="20"/>
              </w:rPr>
              <w:t>_origination}}</w:t>
            </w:r>
          </w:p>
        </w:tc>
      </w:tr>
    </w:tbl>
    <w:p w14:paraId="2B10C96B" w14:textId="77777777" w:rsidR="00CD41F3" w:rsidRDefault="00CD41F3"/>
    <w:tbl>
      <w:tblPr>
        <w:tblStyle w:val="FedRamp"/>
        <w:tblW w:w="5000" w:type="pct"/>
        <w:jc w:val="center"/>
        <w:tblLook w:val="04A0" w:firstRow="1" w:lastRow="0" w:firstColumn="1" w:lastColumn="0" w:noHBand="0" w:noVBand="1"/>
      </w:tblPr>
      <w:tblGrid>
        <w:gridCol w:w="905"/>
        <w:gridCol w:w="8445"/>
      </w:tblGrid>
      <w:tr w:rsidR="00E84931" w:rsidRPr="00D167EF" w14:paraId="79E3A6E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5B3B2EB" w14:textId="33666868" w:rsidR="00E84931" w:rsidRPr="00D167EF" w:rsidRDefault="00E84931" w:rsidP="006A3471">
            <w:pPr>
              <w:pStyle w:val="GSATableHeading"/>
              <w:keepNext w:val="0"/>
              <w:keepLines w:val="0"/>
              <w:spacing w:before="40" w:after="40" w:line="240" w:lineRule="auto"/>
              <w:rPr>
                <w:rFonts w:asciiTheme="majorHAnsi" w:hAnsiTheme="majorHAnsi"/>
              </w:rPr>
            </w:pPr>
            <w:r>
              <w:rPr>
                <w:rFonts w:asciiTheme="majorHAnsi" w:hAnsiTheme="majorHAnsi"/>
              </w:rPr>
              <w:t>CM-8 (3)</w:t>
            </w:r>
            <w:r w:rsidRPr="00D167EF">
              <w:rPr>
                <w:rFonts w:asciiTheme="majorHAnsi" w:hAnsiTheme="majorHAnsi"/>
              </w:rPr>
              <w:t xml:space="preserve"> What is the solution and how is it implemented?</w:t>
            </w:r>
          </w:p>
        </w:tc>
      </w:tr>
      <w:tr w:rsidR="0079165C" w14:paraId="799E0C93" w14:textId="77777777" w:rsidTr="006A3471">
        <w:trPr>
          <w:jc w:val="center"/>
        </w:trPr>
        <w:tc>
          <w:tcPr>
            <w:tcW w:w="484" w:type="pct"/>
            <w:shd w:val="clear" w:color="auto" w:fill="C4D3EF" w:themeFill="accent5" w:themeFillTint="33"/>
            <w:hideMark/>
          </w:tcPr>
          <w:p w14:paraId="2D86DB56" w14:textId="77777777" w:rsidR="0079165C" w:rsidRDefault="0079165C" w:rsidP="0079165C">
            <w:pPr>
              <w:pStyle w:val="GSATableHeading"/>
              <w:keepNext w:val="0"/>
              <w:keepLines w:val="0"/>
              <w:spacing w:before="40" w:after="40" w:line="240" w:lineRule="auto"/>
            </w:pPr>
            <w:r>
              <w:t>Part a</w:t>
            </w:r>
          </w:p>
        </w:tc>
        <w:tc>
          <w:tcPr>
            <w:tcW w:w="4516" w:type="pct"/>
          </w:tcPr>
          <w:p w14:paraId="29994FFB" w14:textId="33CE8A17" w:rsidR="0079165C" w:rsidRPr="00333636" w:rsidRDefault="0079165C" w:rsidP="0079165C">
            <w:pPr>
              <w:spacing w:before="0" w:after="0"/>
              <w:rPr>
                <w:rFonts w:eastAsia="Times New Roman" w:cs="Calibri"/>
                <w:bCs/>
                <w:sz w:val="20"/>
              </w:rPr>
            </w:pPr>
            <w:r w:rsidRPr="00F36D5F">
              <w:t>{{cm_</w:t>
            </w:r>
            <w:r>
              <w:rPr>
                <w:rFonts w:eastAsia="Times New Roman" w:cs="Calibri"/>
                <w:bCs/>
                <w:sz w:val="20"/>
              </w:rPr>
              <w:t>8_3_a</w:t>
            </w:r>
            <w:r w:rsidRPr="00F36D5F">
              <w:t>_implementation}}</w:t>
            </w:r>
          </w:p>
        </w:tc>
      </w:tr>
      <w:tr w:rsidR="0079165C" w14:paraId="21E67DE7" w14:textId="77777777" w:rsidTr="006A3471">
        <w:trPr>
          <w:jc w:val="center"/>
        </w:trPr>
        <w:tc>
          <w:tcPr>
            <w:tcW w:w="484" w:type="pct"/>
            <w:shd w:val="clear" w:color="auto" w:fill="C4D3EF" w:themeFill="accent5" w:themeFillTint="33"/>
            <w:hideMark/>
          </w:tcPr>
          <w:p w14:paraId="3F554CAD" w14:textId="77777777" w:rsidR="0079165C" w:rsidRDefault="0079165C" w:rsidP="0079165C">
            <w:pPr>
              <w:pStyle w:val="GSATableHeading"/>
              <w:keepNext w:val="0"/>
              <w:keepLines w:val="0"/>
              <w:spacing w:before="40" w:after="40" w:line="240" w:lineRule="auto"/>
            </w:pPr>
            <w:r>
              <w:t>Part b</w:t>
            </w:r>
          </w:p>
        </w:tc>
        <w:tc>
          <w:tcPr>
            <w:tcW w:w="4516" w:type="pct"/>
          </w:tcPr>
          <w:p w14:paraId="466B6AA1" w14:textId="79E7FC34" w:rsidR="0079165C" w:rsidRPr="009807B9" w:rsidRDefault="0079165C" w:rsidP="0079165C">
            <w:pPr>
              <w:pStyle w:val="GSATableText"/>
              <w:spacing w:line="240" w:lineRule="auto"/>
              <w:rPr>
                <w:sz w:val="20"/>
              </w:rPr>
            </w:pPr>
            <w:r w:rsidRPr="00F36D5F">
              <w:t>{{cm</w:t>
            </w:r>
            <w:r>
              <w:t>_</w:t>
            </w:r>
            <w:r>
              <w:rPr>
                <w:rFonts w:eastAsia="Times New Roman" w:cs="Calibri"/>
                <w:bCs/>
                <w:sz w:val="20"/>
              </w:rPr>
              <w:t>8_3</w:t>
            </w:r>
            <w:r w:rsidRPr="00F36D5F">
              <w:t>_</w:t>
            </w:r>
            <w:r>
              <w:t>b</w:t>
            </w:r>
            <w:r w:rsidRPr="00F36D5F">
              <w:t>_implementation}}</w:t>
            </w:r>
          </w:p>
        </w:tc>
      </w:tr>
    </w:tbl>
    <w:p w14:paraId="532D322C" w14:textId="77777777" w:rsidR="0023111A" w:rsidRPr="00D85DB4" w:rsidRDefault="0023111A" w:rsidP="008A02B6">
      <w:pPr>
        <w:pStyle w:val="Heading4"/>
        <w:numPr>
          <w:ilvl w:val="0"/>
          <w:numId w:val="0"/>
        </w:numPr>
        <w:rPr>
          <w:highlight w:val="yellow"/>
        </w:rPr>
      </w:pPr>
      <w:bookmarkStart w:id="1700" w:name="_Toc520895481"/>
      <w:bookmarkStart w:id="1701" w:name="_Toc48643693"/>
      <w:r w:rsidRPr="00D85DB4">
        <w:t>CM-8 (4) Control Enhancement (H)</w:t>
      </w:r>
      <w:bookmarkEnd w:id="1700"/>
      <w:bookmarkEnd w:id="1701"/>
    </w:p>
    <w:p w14:paraId="07EA9A08" w14:textId="77777777" w:rsidR="0023111A" w:rsidRDefault="0023111A" w:rsidP="0023111A">
      <w:pPr>
        <w:rPr>
          <w:color w:val="auto"/>
        </w:rPr>
      </w:pPr>
      <w:r w:rsidRPr="00D85DB4">
        <w:rPr>
          <w:color w:val="auto"/>
        </w:rPr>
        <w:t>The organization includes in the information system component inventory information, a means for identifying by [</w:t>
      </w:r>
      <w:r w:rsidRPr="00185FA4">
        <w:rPr>
          <w:rStyle w:val="GSAItalicEmphasisChar"/>
          <w:rFonts w:asciiTheme="minorHAnsi" w:hAnsiTheme="minorHAnsi" w:cstheme="minorHAnsi"/>
          <w:color w:val="auto"/>
        </w:rPr>
        <w:t>Selection (one or more): name;</w:t>
      </w:r>
      <w:r w:rsidRPr="00185FA4">
        <w:rPr>
          <w:rFonts w:asciiTheme="minorHAnsi" w:hAnsiTheme="minorHAnsi" w:cstheme="minorHAnsi"/>
          <w:color w:val="auto"/>
        </w:rPr>
        <w:t xml:space="preserve"> [</w:t>
      </w:r>
      <w:r w:rsidRPr="00185FA4">
        <w:rPr>
          <w:rStyle w:val="GSAItalicEmphasisChar"/>
          <w:rFonts w:asciiTheme="minorHAnsi" w:hAnsiTheme="minorHAnsi" w:cstheme="minorHAnsi"/>
          <w:color w:val="auto"/>
        </w:rPr>
        <w:t>FedRAMP Assignment: position and role</w:t>
      </w:r>
      <w:r w:rsidRPr="00185FA4">
        <w:rPr>
          <w:rFonts w:asciiTheme="minorHAnsi" w:hAnsiTheme="minorHAnsi" w:cstheme="minorHAnsi"/>
          <w:color w:val="auto"/>
        </w:rPr>
        <w:t>]</w:t>
      </w:r>
      <w:r w:rsidRPr="00D85DB4">
        <w:rPr>
          <w:color w:val="auto"/>
        </w:rPr>
        <w:t>], individuals responsible/accountable for administering those components.</w:t>
      </w:r>
    </w:p>
    <w:p w14:paraId="2F8A5196" w14:textId="77777777" w:rsidR="00CD41F3" w:rsidRPr="00D85DB4" w:rsidRDefault="00CD41F3" w:rsidP="0023111A">
      <w:pPr>
        <w:rPr>
          <w:color w:val="auto"/>
          <w:highlight w:val="yellow"/>
        </w:rPr>
      </w:pPr>
    </w:p>
    <w:tbl>
      <w:tblPr>
        <w:tblStyle w:val="FedRamp"/>
        <w:tblW w:w="5000" w:type="pct"/>
        <w:jc w:val="center"/>
        <w:tblLook w:val="04A0" w:firstRow="1" w:lastRow="0" w:firstColumn="1" w:lastColumn="0" w:noHBand="0" w:noVBand="1"/>
      </w:tblPr>
      <w:tblGrid>
        <w:gridCol w:w="1517"/>
        <w:gridCol w:w="7833"/>
      </w:tblGrid>
      <w:tr w:rsidR="00D24A07" w:rsidRPr="00860801" w14:paraId="2DE4F1B8"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E279E3C" w14:textId="7218A063" w:rsidR="00D24A07" w:rsidRPr="00D85DB4" w:rsidRDefault="00D24A0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8 (4)</w:t>
            </w:r>
          </w:p>
        </w:tc>
        <w:tc>
          <w:tcPr>
            <w:tcW w:w="4189" w:type="pct"/>
            <w:vAlign w:val="top"/>
            <w:hideMark/>
          </w:tcPr>
          <w:p w14:paraId="60EE37F1" w14:textId="77777777" w:rsidR="00D24A07" w:rsidRPr="00D85DB4" w:rsidRDefault="00D24A0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79165C" w:rsidRPr="00D3032A" w14:paraId="51ACF85F" w14:textId="77777777" w:rsidTr="00687F9E">
        <w:trPr>
          <w:jc w:val="center"/>
        </w:trPr>
        <w:tc>
          <w:tcPr>
            <w:tcW w:w="5000" w:type="pct"/>
            <w:gridSpan w:val="2"/>
            <w:hideMark/>
          </w:tcPr>
          <w:p w14:paraId="4319D92A" w14:textId="035DA471"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rPr>
              <w:t xml:space="preserve">Responsible Role: </w:t>
            </w:r>
            <w:r w:rsidRPr="004A1F1C">
              <w:rPr>
                <w:rFonts w:eastAsia="Times New Roman" w:cs="Calibri"/>
                <w:sz w:val="20"/>
              </w:rPr>
              <w:t>{{cm_8_4_role}}</w:t>
            </w:r>
          </w:p>
        </w:tc>
      </w:tr>
      <w:tr w:rsidR="0079165C" w:rsidRPr="00D3032A" w14:paraId="589CDC04" w14:textId="77777777" w:rsidTr="00687F9E">
        <w:trPr>
          <w:jc w:val="center"/>
        </w:trPr>
        <w:tc>
          <w:tcPr>
            <w:tcW w:w="5000" w:type="pct"/>
            <w:gridSpan w:val="2"/>
            <w:hideMark/>
          </w:tcPr>
          <w:p w14:paraId="73C145BA" w14:textId="7D1D7DFF" w:rsidR="0079165C" w:rsidRPr="00D85DB4" w:rsidRDefault="0079165C" w:rsidP="0079165C">
            <w:pPr>
              <w:pStyle w:val="GSATableText"/>
              <w:spacing w:before="40" w:after="40" w:line="240" w:lineRule="auto"/>
              <w:rPr>
                <w:spacing w:val="0"/>
                <w:sz w:val="20"/>
                <w:szCs w:val="20"/>
                <w:highlight w:val="yellow"/>
              </w:rPr>
            </w:pPr>
            <w:r w:rsidRPr="004A1F1C">
              <w:rPr>
                <w:rFonts w:asciiTheme="minorHAnsi" w:hAnsiTheme="minorHAnsi" w:cstheme="minorHAnsi"/>
                <w:sz w:val="20"/>
              </w:rPr>
              <w:t>Parameter CM-8 (4):</w:t>
            </w:r>
            <w:r w:rsidRPr="004A1F1C">
              <w:rPr>
                <w:rFonts w:asciiTheme="minorHAnsi" w:hAnsiTheme="minorHAnsi" w:cstheme="minorHAnsi"/>
                <w:sz w:val="20"/>
                <w:szCs w:val="20"/>
              </w:rPr>
              <w:t xml:space="preserve"> </w:t>
            </w:r>
            <w:r w:rsidRPr="004A1F1C">
              <w:rPr>
                <w:rFonts w:asciiTheme="minorHAnsi" w:eastAsiaTheme="minorEastAsia" w:hAnsiTheme="minorHAnsi" w:cstheme="minorBidi"/>
                <w:sz w:val="20"/>
                <w:szCs w:val="20"/>
              </w:rPr>
              <w:t>{{cm_</w:t>
            </w:r>
            <w:r w:rsidRPr="004A1F1C">
              <w:rPr>
                <w:rFonts w:eastAsia="Times New Roman" w:cs="Calibri"/>
                <w:sz w:val="20"/>
              </w:rPr>
              <w:t>8_4</w:t>
            </w:r>
            <w:r w:rsidRPr="004A1F1C">
              <w:rPr>
                <w:rFonts w:asciiTheme="minorHAnsi" w:eastAsiaTheme="minorEastAsia" w:hAnsiTheme="minorHAnsi" w:cstheme="minorBidi"/>
                <w:sz w:val="20"/>
                <w:szCs w:val="20"/>
              </w:rPr>
              <w:t>_parameter}}</w:t>
            </w:r>
          </w:p>
        </w:tc>
      </w:tr>
      <w:tr w:rsidR="0079165C" w:rsidRPr="00D3032A" w14:paraId="6900FDAB" w14:textId="77777777" w:rsidTr="00687F9E">
        <w:trPr>
          <w:jc w:val="center"/>
        </w:trPr>
        <w:tc>
          <w:tcPr>
            <w:tcW w:w="5000" w:type="pct"/>
            <w:gridSpan w:val="2"/>
            <w:hideMark/>
          </w:tcPr>
          <w:p w14:paraId="545F59B3" w14:textId="7CB3E82A" w:rsidR="0079165C" w:rsidRPr="00CD41F3"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rPr>
              <w:t>8_4</w:t>
            </w:r>
            <w:r w:rsidRPr="004A1F1C">
              <w:rPr>
                <w:sz w:val="20"/>
                <w:szCs w:val="20"/>
              </w:rPr>
              <w:t>_status}}</w:t>
            </w:r>
          </w:p>
        </w:tc>
      </w:tr>
      <w:tr w:rsidR="0079165C" w:rsidRPr="00D3032A" w14:paraId="1DAD5374" w14:textId="77777777" w:rsidTr="00687F9E">
        <w:trPr>
          <w:jc w:val="center"/>
        </w:trPr>
        <w:tc>
          <w:tcPr>
            <w:tcW w:w="5000" w:type="pct"/>
            <w:gridSpan w:val="2"/>
            <w:hideMark/>
          </w:tcPr>
          <w:p w14:paraId="051BFC5E" w14:textId="0E57D2A2" w:rsidR="0079165C" w:rsidRPr="00CD41F3" w:rsidRDefault="0079165C" w:rsidP="0079165C">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rPr>
              <w:t>8_4</w:t>
            </w:r>
            <w:r w:rsidRPr="004A1F1C">
              <w:rPr>
                <w:sz w:val="20"/>
                <w:szCs w:val="20"/>
              </w:rPr>
              <w:t>_origination}}</w:t>
            </w:r>
          </w:p>
        </w:tc>
      </w:tr>
    </w:tbl>
    <w:p w14:paraId="70733422" w14:textId="77777777" w:rsidR="00CD41F3" w:rsidRDefault="00CD41F3"/>
    <w:tbl>
      <w:tblPr>
        <w:tblStyle w:val="FedRamp"/>
        <w:tblW w:w="5000" w:type="pct"/>
        <w:jc w:val="center"/>
        <w:tblLook w:val="04A0" w:firstRow="1" w:lastRow="0" w:firstColumn="1" w:lastColumn="0" w:noHBand="0" w:noVBand="1"/>
      </w:tblPr>
      <w:tblGrid>
        <w:gridCol w:w="9350"/>
      </w:tblGrid>
      <w:tr w:rsidR="00F1162E" w:rsidRPr="00D80E12" w14:paraId="6522B93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8B6BAA3" w14:textId="07FD602C" w:rsidR="00F1162E" w:rsidRPr="00D85DB4" w:rsidRDefault="00F1162E" w:rsidP="006A3471">
            <w:pPr>
              <w:pStyle w:val="GSATableHeading"/>
              <w:keepNext w:val="0"/>
              <w:keepLines w:val="0"/>
              <w:spacing w:before="40" w:after="40" w:line="240" w:lineRule="auto"/>
              <w:rPr>
                <w:rFonts w:asciiTheme="majorHAnsi" w:hAnsiTheme="majorHAnsi"/>
                <w:highlight w:val="yellow"/>
              </w:rPr>
            </w:pPr>
            <w:r w:rsidRPr="00D85DB4">
              <w:rPr>
                <w:rFonts w:asciiTheme="majorHAnsi" w:hAnsiTheme="majorHAnsi"/>
              </w:rPr>
              <w:t>CM-8 (4) What is the solution and how is it implemented?</w:t>
            </w:r>
          </w:p>
        </w:tc>
      </w:tr>
      <w:tr w:rsidR="000C35EC" w14:paraId="1CFC8356" w14:textId="77777777" w:rsidTr="006A3471">
        <w:trPr>
          <w:jc w:val="center"/>
        </w:trPr>
        <w:tc>
          <w:tcPr>
            <w:tcW w:w="5000" w:type="pct"/>
          </w:tcPr>
          <w:p w14:paraId="002816BA" w14:textId="782FA329" w:rsidR="000C35EC" w:rsidRPr="00D61FF5" w:rsidRDefault="008F5F26" w:rsidP="003751EB">
            <w:pPr>
              <w:pStyle w:val="GSATableText"/>
              <w:spacing w:line="240" w:lineRule="auto"/>
              <w:rPr>
                <w:sz w:val="20"/>
              </w:rPr>
            </w:pPr>
            <w:r w:rsidRPr="004A1F1C">
              <w:rPr>
                <w:rFonts w:eastAsia="Times New Roman" w:cs="Calibri"/>
                <w:bCs/>
                <w:sz w:val="20"/>
                <w:szCs w:val="20"/>
              </w:rPr>
              <w:t>{{cm_</w:t>
            </w:r>
            <w:r w:rsidRPr="004A1F1C">
              <w:rPr>
                <w:rFonts w:eastAsia="Times New Roman" w:cs="Calibri"/>
                <w:bCs/>
                <w:sz w:val="20"/>
              </w:rPr>
              <w:t>8_4</w:t>
            </w:r>
            <w:r w:rsidRPr="004A1F1C">
              <w:rPr>
                <w:rFonts w:eastAsia="Times New Roman" w:cs="Calibri"/>
                <w:bCs/>
                <w:sz w:val="20"/>
                <w:szCs w:val="20"/>
              </w:rPr>
              <w:t>_implementation}}</w:t>
            </w:r>
          </w:p>
        </w:tc>
      </w:tr>
    </w:tbl>
    <w:p w14:paraId="64F9A9FB" w14:textId="77777777" w:rsidR="0023111A" w:rsidRDefault="0023111A" w:rsidP="008A02B6">
      <w:pPr>
        <w:pStyle w:val="Heading4"/>
        <w:numPr>
          <w:ilvl w:val="0"/>
          <w:numId w:val="0"/>
        </w:numPr>
      </w:pPr>
      <w:bookmarkStart w:id="1702" w:name="_Toc383429699"/>
      <w:bookmarkStart w:id="1703" w:name="_Toc383433299"/>
      <w:bookmarkStart w:id="1704" w:name="_Toc383444532"/>
      <w:bookmarkStart w:id="1705" w:name="_Toc385594173"/>
      <w:bookmarkStart w:id="1706" w:name="_Toc385594565"/>
      <w:bookmarkStart w:id="1707" w:name="_Toc385594953"/>
      <w:bookmarkStart w:id="1708" w:name="_Toc388620802"/>
      <w:bookmarkStart w:id="1709" w:name="_Toc520895482"/>
      <w:bookmarkStart w:id="1710" w:name="_Toc48643694"/>
      <w:r w:rsidRPr="002C3786">
        <w:t>CM-8 (5)</w:t>
      </w:r>
      <w:r>
        <w:t xml:space="preserve"> </w:t>
      </w:r>
      <w:r w:rsidRPr="002C3786">
        <w:t xml:space="preserve">Control Enhancement </w:t>
      </w:r>
      <w:bookmarkEnd w:id="1702"/>
      <w:bookmarkEnd w:id="1703"/>
      <w:bookmarkEnd w:id="1704"/>
      <w:bookmarkEnd w:id="1705"/>
      <w:bookmarkEnd w:id="1706"/>
      <w:bookmarkEnd w:id="1707"/>
      <w:bookmarkEnd w:id="1708"/>
      <w:r>
        <w:t>(M) (H)</w:t>
      </w:r>
      <w:bookmarkEnd w:id="1709"/>
      <w:bookmarkEnd w:id="1710"/>
    </w:p>
    <w:p w14:paraId="58FAFA71" w14:textId="77777777" w:rsidR="0023111A" w:rsidRPr="007C5647" w:rsidRDefault="0023111A" w:rsidP="0023111A">
      <w:pPr>
        <w:rPr>
          <w:color w:val="auto"/>
        </w:rPr>
      </w:pPr>
      <w:r w:rsidRPr="007C5647">
        <w:rPr>
          <w:color w:val="auto"/>
        </w:rPr>
        <w:t xml:space="preserve">The organization verifies that all components within the authorization boundary of the information system are not duplicated in other information system inventories. </w:t>
      </w:r>
    </w:p>
    <w:tbl>
      <w:tblPr>
        <w:tblStyle w:val="FedRamp"/>
        <w:tblW w:w="5000" w:type="pct"/>
        <w:jc w:val="center"/>
        <w:tblLook w:val="04A0" w:firstRow="1" w:lastRow="0" w:firstColumn="1" w:lastColumn="0" w:noHBand="0" w:noVBand="1"/>
      </w:tblPr>
      <w:tblGrid>
        <w:gridCol w:w="1517"/>
        <w:gridCol w:w="7833"/>
      </w:tblGrid>
      <w:tr w:rsidR="00D24A07" w:rsidRPr="00860801" w14:paraId="2522982F"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A653654" w14:textId="720DEB24" w:rsidR="00D24A07" w:rsidRPr="00860801" w:rsidRDefault="00D24A07"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8 (5)</w:t>
            </w:r>
          </w:p>
        </w:tc>
        <w:tc>
          <w:tcPr>
            <w:tcW w:w="4189" w:type="pct"/>
            <w:vAlign w:val="top"/>
            <w:hideMark/>
          </w:tcPr>
          <w:p w14:paraId="27E20690" w14:textId="77777777" w:rsidR="00D24A07" w:rsidRPr="00860801" w:rsidRDefault="00D24A07"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79165C" w:rsidRPr="00D3032A" w14:paraId="7ACF0649" w14:textId="77777777" w:rsidTr="00687F9E">
        <w:trPr>
          <w:jc w:val="center"/>
        </w:trPr>
        <w:tc>
          <w:tcPr>
            <w:tcW w:w="5000" w:type="pct"/>
            <w:gridSpan w:val="2"/>
            <w:hideMark/>
          </w:tcPr>
          <w:p w14:paraId="3B34FCB2" w14:textId="4584BA48" w:rsidR="0079165C" w:rsidRPr="00D3032A" w:rsidRDefault="0079165C" w:rsidP="0079165C">
            <w:pPr>
              <w:pStyle w:val="GSATableText"/>
              <w:spacing w:before="40" w:after="40" w:line="240" w:lineRule="auto"/>
              <w:rPr>
                <w:spacing w:val="0"/>
                <w:sz w:val="20"/>
                <w:szCs w:val="20"/>
              </w:rPr>
            </w:pPr>
            <w:r w:rsidRPr="00DD4775">
              <w:rPr>
                <w:rFonts w:cs="Calibri"/>
                <w:sz w:val="20"/>
              </w:rPr>
              <w:t xml:space="preserve">Responsible Role: </w:t>
            </w:r>
            <w:r w:rsidRPr="009A2F1F">
              <w:rPr>
                <w:rFonts w:cs="Calibri"/>
                <w:sz w:val="20"/>
              </w:rPr>
              <w:t>{{cm_</w:t>
            </w:r>
            <w:r>
              <w:rPr>
                <w:rFonts w:cs="Calibri"/>
                <w:sz w:val="20"/>
              </w:rPr>
              <w:t>8_5</w:t>
            </w:r>
            <w:r w:rsidRPr="009A2F1F">
              <w:rPr>
                <w:rFonts w:cs="Calibri"/>
                <w:sz w:val="20"/>
              </w:rPr>
              <w:t>_role}}</w:t>
            </w:r>
          </w:p>
        </w:tc>
      </w:tr>
      <w:tr w:rsidR="0079165C" w:rsidRPr="00D3032A" w14:paraId="68D992BC" w14:textId="77777777" w:rsidTr="00687F9E">
        <w:trPr>
          <w:jc w:val="center"/>
        </w:trPr>
        <w:tc>
          <w:tcPr>
            <w:tcW w:w="5000" w:type="pct"/>
            <w:gridSpan w:val="2"/>
            <w:hideMark/>
          </w:tcPr>
          <w:p w14:paraId="13CADEFF" w14:textId="1CDE9ABB" w:rsidR="0079165C" w:rsidRPr="00D3032A" w:rsidRDefault="0079165C" w:rsidP="0079165C">
            <w:pPr>
              <w:pStyle w:val="GSATableText"/>
              <w:spacing w:before="40" w:after="40" w:line="240" w:lineRule="auto"/>
              <w:rPr>
                <w:spacing w:val="0"/>
                <w:sz w:val="20"/>
                <w:szCs w:val="20"/>
              </w:rPr>
            </w:pPr>
            <w:r w:rsidRPr="009A2F1F">
              <w:rPr>
                <w:spacing w:val="0"/>
                <w:sz w:val="20"/>
                <w:szCs w:val="20"/>
              </w:rPr>
              <w:t>{{cm_</w:t>
            </w:r>
            <w:r>
              <w:rPr>
                <w:rFonts w:cs="Calibri"/>
                <w:sz w:val="20"/>
              </w:rPr>
              <w:t>8_5</w:t>
            </w:r>
            <w:r w:rsidRPr="009A2F1F">
              <w:rPr>
                <w:spacing w:val="0"/>
                <w:sz w:val="20"/>
                <w:szCs w:val="20"/>
              </w:rPr>
              <w:t>_status}}</w:t>
            </w:r>
          </w:p>
        </w:tc>
      </w:tr>
      <w:tr w:rsidR="0079165C" w:rsidRPr="00D3032A" w14:paraId="719393C9" w14:textId="77777777" w:rsidTr="00687F9E">
        <w:trPr>
          <w:jc w:val="center"/>
        </w:trPr>
        <w:tc>
          <w:tcPr>
            <w:tcW w:w="5000" w:type="pct"/>
            <w:gridSpan w:val="2"/>
            <w:hideMark/>
          </w:tcPr>
          <w:p w14:paraId="5A75BAFE" w14:textId="5A3856FC" w:rsidR="0079165C" w:rsidRPr="00D3032A" w:rsidRDefault="0079165C" w:rsidP="0079165C">
            <w:pPr>
              <w:pStyle w:val="GSATableText"/>
              <w:spacing w:before="40" w:after="40" w:line="240" w:lineRule="auto"/>
              <w:rPr>
                <w:spacing w:val="0"/>
                <w:sz w:val="20"/>
                <w:szCs w:val="20"/>
              </w:rPr>
            </w:pPr>
            <w:r w:rsidRPr="009A2F1F">
              <w:rPr>
                <w:spacing w:val="0"/>
                <w:sz w:val="20"/>
                <w:szCs w:val="20"/>
              </w:rPr>
              <w:t>{{cm_</w:t>
            </w:r>
            <w:r>
              <w:rPr>
                <w:rFonts w:cs="Calibri"/>
                <w:sz w:val="20"/>
              </w:rPr>
              <w:t>8_5</w:t>
            </w:r>
            <w:r w:rsidRPr="009A2F1F">
              <w:rPr>
                <w:spacing w:val="0"/>
                <w:sz w:val="20"/>
                <w:szCs w:val="20"/>
              </w:rPr>
              <w:t>_origination}}</w:t>
            </w:r>
          </w:p>
        </w:tc>
      </w:tr>
    </w:tbl>
    <w:p w14:paraId="138235AA" w14:textId="77777777" w:rsidR="00C31B3E" w:rsidRDefault="00C31B3E"/>
    <w:tbl>
      <w:tblPr>
        <w:tblStyle w:val="FedRamp"/>
        <w:tblW w:w="5000" w:type="pct"/>
        <w:jc w:val="center"/>
        <w:tblLook w:val="04A0" w:firstRow="1" w:lastRow="0" w:firstColumn="1" w:lastColumn="0" w:noHBand="0" w:noVBand="1"/>
      </w:tblPr>
      <w:tblGrid>
        <w:gridCol w:w="9350"/>
      </w:tblGrid>
      <w:tr w:rsidR="005C3FBE" w:rsidRPr="00D80E12" w14:paraId="2006BAD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D8D47C2" w14:textId="402796DD" w:rsidR="005C3FBE" w:rsidRPr="00D80E12" w:rsidRDefault="005C3FBE" w:rsidP="006A3471">
            <w:pPr>
              <w:pStyle w:val="GSATableHeading"/>
              <w:keepNext w:val="0"/>
              <w:keepLines w:val="0"/>
              <w:spacing w:before="40" w:after="40" w:line="240" w:lineRule="auto"/>
              <w:rPr>
                <w:rFonts w:asciiTheme="majorHAnsi" w:hAnsiTheme="majorHAnsi"/>
              </w:rPr>
            </w:pPr>
            <w:r>
              <w:rPr>
                <w:rFonts w:asciiTheme="majorHAnsi" w:hAnsiTheme="majorHAnsi"/>
              </w:rPr>
              <w:t>CM-8 (5)</w:t>
            </w:r>
            <w:r w:rsidRPr="00D80E12">
              <w:rPr>
                <w:rFonts w:asciiTheme="majorHAnsi" w:hAnsiTheme="majorHAnsi"/>
              </w:rPr>
              <w:t xml:space="preserve"> What is the solution and how is it implemented?</w:t>
            </w:r>
          </w:p>
        </w:tc>
      </w:tr>
      <w:tr w:rsidR="003E2507" w14:paraId="09CDB956" w14:textId="77777777" w:rsidTr="006A3471">
        <w:trPr>
          <w:jc w:val="center"/>
        </w:trPr>
        <w:tc>
          <w:tcPr>
            <w:tcW w:w="5000" w:type="pct"/>
          </w:tcPr>
          <w:p w14:paraId="3D3A8A05" w14:textId="640498AE" w:rsidR="003E2507" w:rsidRPr="00D61FF5" w:rsidRDefault="008F5F26" w:rsidP="003751EB">
            <w:pPr>
              <w:pStyle w:val="GSATableText"/>
              <w:spacing w:line="240" w:lineRule="auto"/>
              <w:rPr>
                <w:sz w:val="20"/>
              </w:rPr>
            </w:pPr>
            <w:r w:rsidRPr="004A1F1C">
              <w:rPr>
                <w:rFonts w:eastAsia="Times New Roman" w:cs="Calibri"/>
                <w:bCs/>
                <w:sz w:val="20"/>
                <w:szCs w:val="20"/>
              </w:rPr>
              <w:t>{{cm_</w:t>
            </w:r>
            <w:r w:rsidRPr="004A1F1C">
              <w:rPr>
                <w:rFonts w:eastAsia="Times New Roman" w:cs="Calibri"/>
                <w:bCs/>
                <w:sz w:val="20"/>
              </w:rPr>
              <w:t>8_</w:t>
            </w:r>
            <w:r>
              <w:rPr>
                <w:rFonts w:eastAsia="Times New Roman" w:cs="Calibri"/>
                <w:bCs/>
                <w:sz w:val="20"/>
              </w:rPr>
              <w:t>5</w:t>
            </w:r>
            <w:r w:rsidRPr="004A1F1C">
              <w:rPr>
                <w:rFonts w:eastAsia="Times New Roman" w:cs="Calibri"/>
                <w:bCs/>
                <w:sz w:val="20"/>
                <w:szCs w:val="20"/>
              </w:rPr>
              <w:t>_implementation}}</w:t>
            </w:r>
          </w:p>
        </w:tc>
      </w:tr>
    </w:tbl>
    <w:p w14:paraId="075AF663" w14:textId="77777777" w:rsidR="0023111A" w:rsidRDefault="0023111A" w:rsidP="008A02B6">
      <w:pPr>
        <w:pStyle w:val="Heading3"/>
      </w:pPr>
      <w:bookmarkStart w:id="1711" w:name="_Toc149090480"/>
      <w:bookmarkStart w:id="1712" w:name="_Toc383429700"/>
      <w:bookmarkStart w:id="1713" w:name="_Toc383433300"/>
      <w:bookmarkStart w:id="1714" w:name="_Toc383444533"/>
      <w:bookmarkStart w:id="1715" w:name="_Toc385594174"/>
      <w:bookmarkStart w:id="1716" w:name="_Toc385594566"/>
      <w:bookmarkStart w:id="1717" w:name="_Toc385594954"/>
      <w:bookmarkStart w:id="1718" w:name="_Toc388620803"/>
      <w:bookmarkStart w:id="1719" w:name="_Toc449543359"/>
      <w:bookmarkStart w:id="1720" w:name="_Toc520895483"/>
      <w:bookmarkStart w:id="1721" w:name="_Toc48643695"/>
      <w:r w:rsidRPr="002C3786">
        <w:t>CM-9</w:t>
      </w:r>
      <w:r>
        <w:t xml:space="preserve"> </w:t>
      </w:r>
      <w:r w:rsidRPr="002C3786">
        <w:t xml:space="preserve">Configuration Management Plan </w:t>
      </w:r>
      <w:bookmarkEnd w:id="1711"/>
      <w:bookmarkEnd w:id="1712"/>
      <w:bookmarkEnd w:id="1713"/>
      <w:bookmarkEnd w:id="1714"/>
      <w:bookmarkEnd w:id="1715"/>
      <w:bookmarkEnd w:id="1716"/>
      <w:bookmarkEnd w:id="1717"/>
      <w:bookmarkEnd w:id="1718"/>
      <w:r>
        <w:t>(M) (H)</w:t>
      </w:r>
      <w:bookmarkEnd w:id="1719"/>
      <w:bookmarkEnd w:id="1720"/>
      <w:bookmarkEnd w:id="1721"/>
    </w:p>
    <w:p w14:paraId="47AADCE0" w14:textId="77777777" w:rsidR="0023111A" w:rsidRPr="007C5647" w:rsidRDefault="0023111A" w:rsidP="0023111A">
      <w:pPr>
        <w:rPr>
          <w:color w:val="auto"/>
        </w:rPr>
      </w:pPr>
      <w:r w:rsidRPr="007C5647">
        <w:rPr>
          <w:color w:val="auto"/>
        </w:rPr>
        <w:t>The organization develops, documents, and implements a configuration management plan for the information system that:</w:t>
      </w:r>
    </w:p>
    <w:p w14:paraId="00E85DF6"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t>Addresses roles, responsibilities, and configuration management processes and procedures;</w:t>
      </w:r>
    </w:p>
    <w:p w14:paraId="6D695F03"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t>Establishes a process for identifying configuration items throughout the system development life cycle and for managing the configuration of the configuration items;</w:t>
      </w:r>
    </w:p>
    <w:p w14:paraId="7E6EDC37"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t>Defines the configuration items for the information system and places the configuration items under configuration management; and</w:t>
      </w:r>
    </w:p>
    <w:p w14:paraId="7E032589" w14:textId="77777777" w:rsidR="0023111A" w:rsidRPr="007C5647" w:rsidRDefault="0023111A" w:rsidP="00CF0981">
      <w:pPr>
        <w:pStyle w:val="GSAListParagraphalpha"/>
        <w:numPr>
          <w:ilvl w:val="0"/>
          <w:numId w:val="62"/>
        </w:numPr>
        <w:rPr>
          <w:rFonts w:asciiTheme="minorHAnsi" w:hAnsiTheme="minorHAnsi" w:cstheme="minorHAnsi"/>
          <w:color w:val="auto"/>
          <w:sz w:val="22"/>
        </w:rPr>
      </w:pPr>
      <w:r w:rsidRPr="007C5647">
        <w:rPr>
          <w:rFonts w:asciiTheme="minorHAnsi" w:hAnsiTheme="minorHAnsi" w:cstheme="minorHAnsi"/>
          <w:color w:val="auto"/>
          <w:sz w:val="22"/>
        </w:rPr>
        <w:t>Protects the configuration management plan for unauthorized disclosure and modification.</w:t>
      </w:r>
    </w:p>
    <w:tbl>
      <w:tblPr>
        <w:tblStyle w:val="FedRamp"/>
        <w:tblW w:w="5000" w:type="pct"/>
        <w:jc w:val="center"/>
        <w:tblLook w:val="04A0" w:firstRow="1" w:lastRow="0" w:firstColumn="1" w:lastColumn="0" w:noHBand="0" w:noVBand="1"/>
      </w:tblPr>
      <w:tblGrid>
        <w:gridCol w:w="1517"/>
        <w:gridCol w:w="7833"/>
      </w:tblGrid>
      <w:tr w:rsidR="009535CF" w:rsidRPr="00860801" w14:paraId="5C76BBC4" w14:textId="77777777" w:rsidTr="00687F9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37B48EF" w14:textId="4B2AE87B" w:rsidR="009535CF" w:rsidRPr="00860801" w:rsidRDefault="009535C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9</w:t>
            </w:r>
          </w:p>
        </w:tc>
        <w:tc>
          <w:tcPr>
            <w:tcW w:w="4189" w:type="pct"/>
            <w:vAlign w:val="top"/>
            <w:hideMark/>
          </w:tcPr>
          <w:p w14:paraId="1BA9CEFF" w14:textId="77777777" w:rsidR="009535CF" w:rsidRPr="00860801" w:rsidRDefault="009535C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0595CEFD" w14:textId="77777777" w:rsidTr="00687F9E">
        <w:trPr>
          <w:jc w:val="center"/>
        </w:trPr>
        <w:tc>
          <w:tcPr>
            <w:tcW w:w="5000" w:type="pct"/>
            <w:gridSpan w:val="2"/>
            <w:hideMark/>
          </w:tcPr>
          <w:p w14:paraId="520E31B5" w14:textId="2BB082D9"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9</w:t>
            </w:r>
            <w:r w:rsidRPr="009A2F1F">
              <w:rPr>
                <w:rFonts w:eastAsia="Times New Roman" w:cs="Calibri"/>
                <w:bCs/>
                <w:sz w:val="20"/>
              </w:rPr>
              <w:t>_role}}</w:t>
            </w:r>
          </w:p>
        </w:tc>
      </w:tr>
      <w:tr w:rsidR="008F5F26" w:rsidRPr="00D3032A" w14:paraId="60BBDC8E" w14:textId="77777777" w:rsidTr="00687F9E">
        <w:trPr>
          <w:jc w:val="center"/>
        </w:trPr>
        <w:tc>
          <w:tcPr>
            <w:tcW w:w="5000" w:type="pct"/>
            <w:gridSpan w:val="2"/>
            <w:hideMark/>
          </w:tcPr>
          <w:p w14:paraId="3A476A0A" w14:textId="22E2BAFF" w:rsidR="008F5F26" w:rsidRPr="00D3032A" w:rsidRDefault="008F5F26" w:rsidP="008F5F26">
            <w:pPr>
              <w:pStyle w:val="GSATableText"/>
              <w:spacing w:before="40" w:after="40" w:line="240" w:lineRule="auto"/>
              <w:rPr>
                <w:spacing w:val="0"/>
                <w:sz w:val="20"/>
                <w:szCs w:val="20"/>
              </w:rPr>
            </w:pPr>
            <w:r w:rsidRPr="009A2F1F">
              <w:rPr>
                <w:spacing w:val="0"/>
                <w:sz w:val="20"/>
                <w:szCs w:val="20"/>
              </w:rPr>
              <w:t>{{cm_</w:t>
            </w:r>
            <w:r>
              <w:rPr>
                <w:spacing w:val="0"/>
                <w:sz w:val="20"/>
                <w:szCs w:val="20"/>
              </w:rPr>
              <w:t>9</w:t>
            </w:r>
            <w:r w:rsidRPr="009A2F1F">
              <w:rPr>
                <w:spacing w:val="0"/>
                <w:sz w:val="20"/>
                <w:szCs w:val="20"/>
              </w:rPr>
              <w:t>_status}}</w:t>
            </w:r>
          </w:p>
        </w:tc>
      </w:tr>
      <w:tr w:rsidR="008F5F26" w:rsidRPr="00D3032A" w14:paraId="29DFF8C1" w14:textId="77777777" w:rsidTr="00687F9E">
        <w:trPr>
          <w:jc w:val="center"/>
        </w:trPr>
        <w:tc>
          <w:tcPr>
            <w:tcW w:w="5000" w:type="pct"/>
            <w:gridSpan w:val="2"/>
            <w:hideMark/>
          </w:tcPr>
          <w:p w14:paraId="352A1121" w14:textId="3E6DDBFC" w:rsidR="008F5F26" w:rsidRPr="00D3032A" w:rsidRDefault="008F5F26" w:rsidP="008F5F26">
            <w:pPr>
              <w:pStyle w:val="GSATableText"/>
              <w:spacing w:before="40" w:after="40" w:line="240" w:lineRule="auto"/>
              <w:rPr>
                <w:spacing w:val="0"/>
                <w:sz w:val="20"/>
                <w:szCs w:val="20"/>
              </w:rPr>
            </w:pPr>
            <w:r w:rsidRPr="009A2F1F">
              <w:rPr>
                <w:spacing w:val="0"/>
                <w:sz w:val="20"/>
                <w:szCs w:val="20"/>
              </w:rPr>
              <w:t>{{cm_</w:t>
            </w:r>
            <w:r>
              <w:rPr>
                <w:spacing w:val="0"/>
                <w:sz w:val="20"/>
                <w:szCs w:val="20"/>
              </w:rPr>
              <w:t>9</w:t>
            </w:r>
            <w:r w:rsidRPr="009A2F1F">
              <w:rPr>
                <w:spacing w:val="0"/>
                <w:sz w:val="20"/>
                <w:szCs w:val="20"/>
              </w:rPr>
              <w:t>_origination}}</w:t>
            </w:r>
          </w:p>
        </w:tc>
      </w:tr>
    </w:tbl>
    <w:p w14:paraId="05516459" w14:textId="77777777" w:rsidR="00C31B3E" w:rsidRDefault="00C31B3E"/>
    <w:tbl>
      <w:tblPr>
        <w:tblStyle w:val="FedRamp"/>
        <w:tblW w:w="5000" w:type="pct"/>
        <w:jc w:val="center"/>
        <w:tblLook w:val="04A0" w:firstRow="1" w:lastRow="0" w:firstColumn="1" w:lastColumn="0" w:noHBand="0" w:noVBand="1"/>
      </w:tblPr>
      <w:tblGrid>
        <w:gridCol w:w="905"/>
        <w:gridCol w:w="8445"/>
      </w:tblGrid>
      <w:tr w:rsidR="00E84931" w:rsidRPr="00D167EF" w14:paraId="1D26DBD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B9779C3" w14:textId="5F823450" w:rsidR="00E84931" w:rsidRPr="00D167EF" w:rsidRDefault="00E84931" w:rsidP="006A3471">
            <w:pPr>
              <w:pStyle w:val="GSATableHeading"/>
              <w:keepNext w:val="0"/>
              <w:keepLines w:val="0"/>
              <w:spacing w:before="40" w:after="40" w:line="240" w:lineRule="auto"/>
              <w:rPr>
                <w:rFonts w:asciiTheme="majorHAnsi" w:hAnsiTheme="majorHAnsi"/>
              </w:rPr>
            </w:pPr>
            <w:r>
              <w:rPr>
                <w:rFonts w:asciiTheme="majorHAnsi" w:hAnsiTheme="majorHAnsi"/>
              </w:rPr>
              <w:t>CM-9</w:t>
            </w:r>
            <w:r w:rsidRPr="00D167EF">
              <w:rPr>
                <w:rFonts w:asciiTheme="majorHAnsi" w:hAnsiTheme="majorHAnsi"/>
              </w:rPr>
              <w:t xml:space="preserve"> What is the solution and how is it implemented?</w:t>
            </w:r>
          </w:p>
        </w:tc>
      </w:tr>
      <w:tr w:rsidR="008F5F26" w14:paraId="58F70B61" w14:textId="77777777" w:rsidTr="006A3471">
        <w:trPr>
          <w:jc w:val="center"/>
        </w:trPr>
        <w:tc>
          <w:tcPr>
            <w:tcW w:w="484" w:type="pct"/>
            <w:shd w:val="clear" w:color="auto" w:fill="C4D3EF" w:themeFill="accent5" w:themeFillTint="33"/>
            <w:hideMark/>
          </w:tcPr>
          <w:p w14:paraId="76CCDB89" w14:textId="77777777" w:rsidR="008F5F26" w:rsidRDefault="008F5F26" w:rsidP="008F5F26">
            <w:pPr>
              <w:pStyle w:val="GSATableHeading"/>
              <w:keepNext w:val="0"/>
              <w:keepLines w:val="0"/>
              <w:spacing w:before="40" w:after="40" w:line="240" w:lineRule="auto"/>
            </w:pPr>
            <w:r>
              <w:t>Part a</w:t>
            </w:r>
          </w:p>
        </w:tc>
        <w:tc>
          <w:tcPr>
            <w:tcW w:w="4516" w:type="pct"/>
          </w:tcPr>
          <w:p w14:paraId="2C0F1074" w14:textId="67AF8CA1" w:rsidR="008F5F26" w:rsidRPr="009807B9" w:rsidRDefault="008F5F26" w:rsidP="008F5F26">
            <w:pPr>
              <w:pStyle w:val="GSATableText"/>
              <w:spacing w:line="240" w:lineRule="auto"/>
              <w:rPr>
                <w:sz w:val="20"/>
              </w:rPr>
            </w:pPr>
            <w:r w:rsidRPr="00D23C1F">
              <w:t>{{cm_</w:t>
            </w:r>
            <w:r>
              <w:t>9</w:t>
            </w:r>
            <w:r w:rsidRPr="00D23C1F">
              <w:t>_</w:t>
            </w:r>
            <w:r>
              <w:t>a_</w:t>
            </w:r>
            <w:r w:rsidRPr="00D23C1F">
              <w:t>implementation}}</w:t>
            </w:r>
          </w:p>
        </w:tc>
      </w:tr>
      <w:tr w:rsidR="008F5F26" w14:paraId="1DDB0DE2" w14:textId="77777777" w:rsidTr="006A3471">
        <w:trPr>
          <w:jc w:val="center"/>
        </w:trPr>
        <w:tc>
          <w:tcPr>
            <w:tcW w:w="484" w:type="pct"/>
            <w:shd w:val="clear" w:color="auto" w:fill="C4D3EF" w:themeFill="accent5" w:themeFillTint="33"/>
            <w:hideMark/>
          </w:tcPr>
          <w:p w14:paraId="187C6EE5" w14:textId="77777777" w:rsidR="008F5F26" w:rsidRDefault="008F5F26" w:rsidP="008F5F26">
            <w:pPr>
              <w:pStyle w:val="GSATableHeading"/>
              <w:keepNext w:val="0"/>
              <w:keepLines w:val="0"/>
              <w:spacing w:before="40" w:after="40" w:line="240" w:lineRule="auto"/>
            </w:pPr>
            <w:r>
              <w:t>Part b</w:t>
            </w:r>
          </w:p>
        </w:tc>
        <w:tc>
          <w:tcPr>
            <w:tcW w:w="4516" w:type="pct"/>
          </w:tcPr>
          <w:p w14:paraId="78B6F4D2" w14:textId="6F8C9B61" w:rsidR="008F5F26" w:rsidRPr="009807B9" w:rsidRDefault="008F5F26" w:rsidP="008F5F26">
            <w:pPr>
              <w:pStyle w:val="GSATableText"/>
              <w:spacing w:line="240" w:lineRule="auto"/>
              <w:rPr>
                <w:sz w:val="20"/>
              </w:rPr>
            </w:pPr>
            <w:r w:rsidRPr="00D23C1F">
              <w:t>{{cm_</w:t>
            </w:r>
            <w:r>
              <w:t>9</w:t>
            </w:r>
            <w:r w:rsidRPr="00D23C1F">
              <w:t>_</w:t>
            </w:r>
            <w:r>
              <w:t>b_</w:t>
            </w:r>
            <w:r w:rsidRPr="00D23C1F">
              <w:t>implementation}}</w:t>
            </w:r>
          </w:p>
        </w:tc>
      </w:tr>
      <w:tr w:rsidR="008F5F26" w14:paraId="7A7022AB" w14:textId="77777777" w:rsidTr="006A3471">
        <w:trPr>
          <w:jc w:val="center"/>
        </w:trPr>
        <w:tc>
          <w:tcPr>
            <w:tcW w:w="484" w:type="pct"/>
            <w:shd w:val="clear" w:color="auto" w:fill="C4D3EF" w:themeFill="accent5" w:themeFillTint="33"/>
          </w:tcPr>
          <w:p w14:paraId="77B058A9" w14:textId="77777777" w:rsidR="008F5F26" w:rsidRDefault="008F5F26" w:rsidP="008F5F26">
            <w:pPr>
              <w:pStyle w:val="GSATableHeading"/>
              <w:keepNext w:val="0"/>
              <w:keepLines w:val="0"/>
              <w:spacing w:before="40" w:after="40" w:line="240" w:lineRule="auto"/>
            </w:pPr>
            <w:r>
              <w:t>Part c</w:t>
            </w:r>
          </w:p>
        </w:tc>
        <w:tc>
          <w:tcPr>
            <w:tcW w:w="4516" w:type="pct"/>
          </w:tcPr>
          <w:p w14:paraId="43464920" w14:textId="1004BE5C" w:rsidR="008F5F26" w:rsidRPr="009807B9" w:rsidRDefault="008F5F26" w:rsidP="008F5F26">
            <w:pPr>
              <w:pStyle w:val="GSATableText"/>
              <w:spacing w:line="240" w:lineRule="auto"/>
              <w:rPr>
                <w:sz w:val="20"/>
              </w:rPr>
            </w:pPr>
            <w:r w:rsidRPr="00D23C1F">
              <w:t>{{cm_</w:t>
            </w:r>
            <w:r>
              <w:t>9</w:t>
            </w:r>
            <w:r w:rsidRPr="00D23C1F">
              <w:t>_</w:t>
            </w:r>
            <w:r>
              <w:t>c_</w:t>
            </w:r>
            <w:r w:rsidRPr="00D23C1F">
              <w:t>implementation}}</w:t>
            </w:r>
          </w:p>
        </w:tc>
      </w:tr>
      <w:tr w:rsidR="008F5F26" w14:paraId="18A53295" w14:textId="77777777" w:rsidTr="008F5F26">
        <w:trPr>
          <w:trHeight w:val="377"/>
          <w:jc w:val="center"/>
        </w:trPr>
        <w:tc>
          <w:tcPr>
            <w:tcW w:w="484" w:type="pct"/>
            <w:shd w:val="clear" w:color="auto" w:fill="C4D3EF" w:themeFill="accent5" w:themeFillTint="33"/>
          </w:tcPr>
          <w:p w14:paraId="3AEEF65A" w14:textId="77777777" w:rsidR="008F5F26" w:rsidRDefault="008F5F26" w:rsidP="008F5F26">
            <w:pPr>
              <w:pStyle w:val="GSATableHeading"/>
              <w:keepNext w:val="0"/>
              <w:keepLines w:val="0"/>
              <w:spacing w:before="40" w:after="40" w:line="240" w:lineRule="auto"/>
            </w:pPr>
            <w:r>
              <w:t>Part d</w:t>
            </w:r>
          </w:p>
        </w:tc>
        <w:tc>
          <w:tcPr>
            <w:tcW w:w="4516" w:type="pct"/>
          </w:tcPr>
          <w:p w14:paraId="7C6DBAD3" w14:textId="39A2A12C" w:rsidR="008F5F26" w:rsidRPr="009807B9" w:rsidRDefault="008F5F26" w:rsidP="008F5F26">
            <w:pPr>
              <w:pStyle w:val="GSATableText"/>
              <w:spacing w:line="240" w:lineRule="auto"/>
              <w:rPr>
                <w:sz w:val="20"/>
              </w:rPr>
            </w:pPr>
            <w:r w:rsidRPr="00D23C1F">
              <w:t>{{cm_</w:t>
            </w:r>
            <w:r>
              <w:t>9</w:t>
            </w:r>
            <w:r w:rsidRPr="00D23C1F">
              <w:t>_</w:t>
            </w:r>
            <w:r>
              <w:t>d_</w:t>
            </w:r>
            <w:r w:rsidRPr="00D23C1F">
              <w:t>implementation}}</w:t>
            </w:r>
          </w:p>
        </w:tc>
      </w:tr>
    </w:tbl>
    <w:p w14:paraId="08915488" w14:textId="77777777" w:rsidR="0023111A" w:rsidRDefault="0023111A" w:rsidP="008A02B6">
      <w:pPr>
        <w:pStyle w:val="Heading3"/>
      </w:pPr>
      <w:bookmarkStart w:id="1722" w:name="_Toc383429701"/>
      <w:bookmarkStart w:id="1723" w:name="_Toc383433301"/>
      <w:bookmarkStart w:id="1724" w:name="_Toc383444534"/>
      <w:bookmarkStart w:id="1725" w:name="_Toc385594175"/>
      <w:bookmarkStart w:id="1726" w:name="_Toc385594567"/>
      <w:bookmarkStart w:id="1727" w:name="_Toc385594955"/>
      <w:bookmarkStart w:id="1728" w:name="_Toc388620804"/>
      <w:bookmarkStart w:id="1729" w:name="_Toc449543360"/>
      <w:bookmarkStart w:id="1730" w:name="_Toc520895484"/>
      <w:bookmarkStart w:id="1731" w:name="_Toc48643696"/>
      <w:r w:rsidRPr="006F13EA">
        <w:t>CM-10</w:t>
      </w:r>
      <w:r>
        <w:t xml:space="preserve"> Software Usage Restrictions</w:t>
      </w:r>
      <w:r w:rsidRPr="006F13EA">
        <w:t xml:space="preserve"> </w:t>
      </w:r>
      <w:bookmarkEnd w:id="1722"/>
      <w:bookmarkEnd w:id="1723"/>
      <w:bookmarkEnd w:id="1724"/>
      <w:bookmarkEnd w:id="1725"/>
      <w:bookmarkEnd w:id="1726"/>
      <w:bookmarkEnd w:id="1727"/>
      <w:bookmarkEnd w:id="1728"/>
      <w:r>
        <w:t>(L) (M) (H)</w:t>
      </w:r>
      <w:bookmarkEnd w:id="1729"/>
      <w:bookmarkEnd w:id="1730"/>
      <w:bookmarkEnd w:id="1731"/>
    </w:p>
    <w:p w14:paraId="4A64A578" w14:textId="77777777" w:rsidR="0023111A" w:rsidRPr="007C5647" w:rsidRDefault="0023111A" w:rsidP="0023111A">
      <w:pPr>
        <w:keepNext/>
        <w:rPr>
          <w:color w:val="auto"/>
        </w:rPr>
      </w:pPr>
      <w:bookmarkStart w:id="1732" w:name="_Toc383429702"/>
      <w:r w:rsidRPr="007C5647">
        <w:rPr>
          <w:color w:val="auto"/>
        </w:rPr>
        <w:t>The organization:</w:t>
      </w:r>
      <w:bookmarkEnd w:id="1732"/>
      <w:r w:rsidRPr="007C5647">
        <w:rPr>
          <w:color w:val="auto"/>
        </w:rPr>
        <w:t xml:space="preserve"> </w:t>
      </w:r>
    </w:p>
    <w:p w14:paraId="122CD20D" w14:textId="77777777" w:rsidR="0023111A" w:rsidRPr="007C5647" w:rsidRDefault="0023111A" w:rsidP="00CF0981">
      <w:pPr>
        <w:pStyle w:val="GSAListParagraphalpha"/>
        <w:numPr>
          <w:ilvl w:val="0"/>
          <w:numId w:val="63"/>
        </w:numPr>
        <w:rPr>
          <w:rFonts w:asciiTheme="minorHAnsi" w:hAnsiTheme="minorHAnsi" w:cstheme="minorHAnsi"/>
          <w:color w:val="auto"/>
          <w:sz w:val="22"/>
        </w:rPr>
      </w:pPr>
      <w:r w:rsidRPr="007C5647">
        <w:rPr>
          <w:rFonts w:asciiTheme="minorHAnsi" w:hAnsiTheme="minorHAnsi" w:cstheme="minorHAnsi"/>
          <w:color w:val="auto"/>
          <w:sz w:val="22"/>
        </w:rPr>
        <w:t>Uses software and associated documentation in accordance with contract agreements and copyright laws;</w:t>
      </w:r>
    </w:p>
    <w:p w14:paraId="5C82EDF3" w14:textId="77777777" w:rsidR="0023111A" w:rsidRPr="007C5647" w:rsidRDefault="0023111A" w:rsidP="00CF0981">
      <w:pPr>
        <w:pStyle w:val="GSAListParagraphalpha"/>
        <w:numPr>
          <w:ilvl w:val="0"/>
          <w:numId w:val="63"/>
        </w:numPr>
        <w:rPr>
          <w:rFonts w:asciiTheme="minorHAnsi" w:hAnsiTheme="minorHAnsi" w:cstheme="minorHAnsi"/>
          <w:color w:val="auto"/>
          <w:sz w:val="22"/>
        </w:rPr>
      </w:pPr>
      <w:r w:rsidRPr="007C5647">
        <w:rPr>
          <w:rFonts w:asciiTheme="minorHAnsi" w:hAnsiTheme="minorHAnsi" w:cstheme="minorHAnsi"/>
          <w:color w:val="auto"/>
          <w:sz w:val="22"/>
        </w:rPr>
        <w:t>Tracks the use of software and associated documentation protected by quantity licenses to control copying and distribution; and</w:t>
      </w:r>
    </w:p>
    <w:p w14:paraId="25EF6A15" w14:textId="77777777" w:rsidR="0023111A" w:rsidRPr="007C5647" w:rsidRDefault="0023111A" w:rsidP="00CF0981">
      <w:pPr>
        <w:pStyle w:val="GSAListParagraphalpha"/>
        <w:numPr>
          <w:ilvl w:val="0"/>
          <w:numId w:val="63"/>
        </w:numPr>
        <w:rPr>
          <w:rFonts w:asciiTheme="minorHAnsi" w:hAnsiTheme="minorHAnsi" w:cstheme="minorHAnsi"/>
          <w:color w:val="auto"/>
          <w:sz w:val="22"/>
        </w:rPr>
      </w:pPr>
      <w:r w:rsidRPr="007C5647">
        <w:rPr>
          <w:rFonts w:asciiTheme="minorHAnsi" w:hAnsiTheme="minorHAnsi" w:cstheme="minorHAnsi"/>
          <w:color w:val="auto"/>
          <w:sz w:val="22"/>
        </w:rPr>
        <w:t>Controls and documents the use of peer-to-peer file sharing technology to ensure that this capability is not used for the unauthorized distribution, display, performance, or reproduction of copyrighted work.</w:t>
      </w:r>
    </w:p>
    <w:tbl>
      <w:tblPr>
        <w:tblStyle w:val="FedRamp"/>
        <w:tblW w:w="5000" w:type="pct"/>
        <w:jc w:val="center"/>
        <w:tblLook w:val="04A0" w:firstRow="1" w:lastRow="0" w:firstColumn="1" w:lastColumn="0" w:noHBand="0" w:noVBand="1"/>
      </w:tblPr>
      <w:tblGrid>
        <w:gridCol w:w="1517"/>
        <w:gridCol w:w="7833"/>
      </w:tblGrid>
      <w:tr w:rsidR="00EF4BD6" w:rsidRPr="00860801" w14:paraId="4CEA536C"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6FCBBF7" w14:textId="3EE73DF5"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10</w:t>
            </w:r>
          </w:p>
        </w:tc>
        <w:tc>
          <w:tcPr>
            <w:tcW w:w="4189" w:type="pct"/>
            <w:vAlign w:val="top"/>
            <w:hideMark/>
          </w:tcPr>
          <w:p w14:paraId="38C3DC61" w14:textId="77777777"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160E653D" w14:textId="77777777" w:rsidTr="002E22E2">
        <w:trPr>
          <w:jc w:val="center"/>
        </w:trPr>
        <w:tc>
          <w:tcPr>
            <w:tcW w:w="5000" w:type="pct"/>
            <w:gridSpan w:val="2"/>
            <w:hideMark/>
          </w:tcPr>
          <w:p w14:paraId="548F3C70" w14:textId="6E46E572"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9A2F1F">
              <w:rPr>
                <w:rFonts w:eastAsia="Times New Roman" w:cs="Calibri"/>
                <w:bCs/>
                <w:sz w:val="20"/>
              </w:rPr>
              <w:t>{{cm_</w:t>
            </w:r>
            <w:r>
              <w:rPr>
                <w:rFonts w:eastAsia="Times New Roman" w:cs="Calibri"/>
                <w:bCs/>
                <w:sz w:val="20"/>
              </w:rPr>
              <w:t>10</w:t>
            </w:r>
            <w:r w:rsidRPr="009A2F1F">
              <w:rPr>
                <w:rFonts w:eastAsia="Times New Roman" w:cs="Calibri"/>
                <w:bCs/>
                <w:sz w:val="20"/>
              </w:rPr>
              <w:t>_role}}</w:t>
            </w:r>
          </w:p>
        </w:tc>
      </w:tr>
      <w:tr w:rsidR="008F5F26" w:rsidRPr="00D3032A" w14:paraId="3E18DF6E" w14:textId="77777777" w:rsidTr="002E22E2">
        <w:trPr>
          <w:jc w:val="center"/>
        </w:trPr>
        <w:tc>
          <w:tcPr>
            <w:tcW w:w="5000" w:type="pct"/>
            <w:gridSpan w:val="2"/>
            <w:hideMark/>
          </w:tcPr>
          <w:p w14:paraId="5DC08771" w14:textId="6F2C91EA"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spacing w:val="0"/>
                <w:sz w:val="20"/>
                <w:szCs w:val="20"/>
              </w:rPr>
              <w:t>10</w:t>
            </w:r>
            <w:r w:rsidRPr="00C74764">
              <w:rPr>
                <w:spacing w:val="0"/>
                <w:sz w:val="20"/>
                <w:szCs w:val="20"/>
              </w:rPr>
              <w:t>_status}}</w:t>
            </w:r>
          </w:p>
        </w:tc>
      </w:tr>
      <w:tr w:rsidR="008F5F26" w:rsidRPr="00D3032A" w14:paraId="1A122C38" w14:textId="77777777" w:rsidTr="002E22E2">
        <w:trPr>
          <w:jc w:val="center"/>
        </w:trPr>
        <w:tc>
          <w:tcPr>
            <w:tcW w:w="5000" w:type="pct"/>
            <w:gridSpan w:val="2"/>
            <w:hideMark/>
          </w:tcPr>
          <w:p w14:paraId="5C96A3AE" w14:textId="179D359B"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spacing w:val="0"/>
                <w:sz w:val="20"/>
                <w:szCs w:val="20"/>
              </w:rPr>
              <w:t>10</w:t>
            </w:r>
            <w:r w:rsidRPr="00C74764">
              <w:rPr>
                <w:spacing w:val="0"/>
                <w:sz w:val="20"/>
                <w:szCs w:val="20"/>
              </w:rPr>
              <w:t>_origination}}</w:t>
            </w:r>
          </w:p>
        </w:tc>
      </w:tr>
    </w:tbl>
    <w:p w14:paraId="1E83568B" w14:textId="77777777" w:rsidR="00C31B3E" w:rsidRDefault="00C31B3E"/>
    <w:tbl>
      <w:tblPr>
        <w:tblStyle w:val="FedRamp"/>
        <w:tblW w:w="5000" w:type="pct"/>
        <w:jc w:val="center"/>
        <w:tblLook w:val="04A0" w:firstRow="1" w:lastRow="0" w:firstColumn="1" w:lastColumn="0" w:noHBand="0" w:noVBand="1"/>
      </w:tblPr>
      <w:tblGrid>
        <w:gridCol w:w="905"/>
        <w:gridCol w:w="8445"/>
      </w:tblGrid>
      <w:tr w:rsidR="003B6F3A" w:rsidRPr="00D167EF" w14:paraId="1758CDA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0D6FDC08" w14:textId="0599A57C" w:rsidR="003B6F3A" w:rsidRPr="00D167EF" w:rsidRDefault="003B6F3A" w:rsidP="006A3471">
            <w:pPr>
              <w:pStyle w:val="GSATableHeading"/>
              <w:keepNext w:val="0"/>
              <w:keepLines w:val="0"/>
              <w:spacing w:before="40" w:after="40" w:line="240" w:lineRule="auto"/>
              <w:rPr>
                <w:rFonts w:asciiTheme="majorHAnsi" w:hAnsiTheme="majorHAnsi"/>
              </w:rPr>
            </w:pPr>
            <w:r>
              <w:rPr>
                <w:rFonts w:asciiTheme="majorHAnsi" w:hAnsiTheme="majorHAnsi"/>
              </w:rPr>
              <w:t>CM-10</w:t>
            </w:r>
            <w:r w:rsidRPr="00D167EF">
              <w:rPr>
                <w:rFonts w:asciiTheme="majorHAnsi" w:hAnsiTheme="majorHAnsi"/>
              </w:rPr>
              <w:t xml:space="preserve"> What is the solution and how is it implemented?</w:t>
            </w:r>
          </w:p>
        </w:tc>
      </w:tr>
      <w:tr w:rsidR="008F5F26" w14:paraId="5E442ABD" w14:textId="77777777" w:rsidTr="006A3471">
        <w:trPr>
          <w:jc w:val="center"/>
        </w:trPr>
        <w:tc>
          <w:tcPr>
            <w:tcW w:w="484" w:type="pct"/>
            <w:shd w:val="clear" w:color="auto" w:fill="C4D3EF" w:themeFill="accent5" w:themeFillTint="33"/>
            <w:hideMark/>
          </w:tcPr>
          <w:p w14:paraId="44D6B36C" w14:textId="77777777" w:rsidR="008F5F26" w:rsidRDefault="008F5F26" w:rsidP="008F5F26">
            <w:pPr>
              <w:pStyle w:val="GSATableHeading"/>
              <w:keepNext w:val="0"/>
              <w:keepLines w:val="0"/>
              <w:spacing w:before="40" w:after="40" w:line="240" w:lineRule="auto"/>
            </w:pPr>
            <w:r>
              <w:t>Part a</w:t>
            </w:r>
          </w:p>
        </w:tc>
        <w:tc>
          <w:tcPr>
            <w:tcW w:w="4516" w:type="pct"/>
          </w:tcPr>
          <w:p w14:paraId="7BAE06B4" w14:textId="52044A3A" w:rsidR="008F5F26" w:rsidRPr="009807B9" w:rsidRDefault="008F5F26" w:rsidP="008F5F26">
            <w:pPr>
              <w:pStyle w:val="GSATableText"/>
              <w:spacing w:line="240" w:lineRule="auto"/>
              <w:rPr>
                <w:sz w:val="20"/>
              </w:rPr>
            </w:pPr>
            <w:r w:rsidRPr="004A1F1C">
              <w:rPr>
                <w:rFonts w:eastAsia="Times New Roman" w:cs="Calibri"/>
                <w:bCs/>
                <w:sz w:val="20"/>
              </w:rPr>
              <w:t>{{cm_</w:t>
            </w:r>
            <w:r>
              <w:rPr>
                <w:rFonts w:eastAsia="Times New Roman" w:cs="Calibri"/>
                <w:bCs/>
                <w:sz w:val="20"/>
              </w:rPr>
              <w:t>10_a</w:t>
            </w:r>
            <w:r w:rsidRPr="004A1F1C">
              <w:rPr>
                <w:rFonts w:eastAsia="Times New Roman" w:cs="Calibri"/>
                <w:bCs/>
                <w:sz w:val="20"/>
              </w:rPr>
              <w:t>_implementation}}</w:t>
            </w:r>
          </w:p>
        </w:tc>
      </w:tr>
      <w:tr w:rsidR="008F5F26" w14:paraId="278453FA" w14:textId="77777777" w:rsidTr="006A3471">
        <w:trPr>
          <w:jc w:val="center"/>
        </w:trPr>
        <w:tc>
          <w:tcPr>
            <w:tcW w:w="484" w:type="pct"/>
            <w:shd w:val="clear" w:color="auto" w:fill="C4D3EF" w:themeFill="accent5" w:themeFillTint="33"/>
            <w:hideMark/>
          </w:tcPr>
          <w:p w14:paraId="78287E88" w14:textId="77777777" w:rsidR="008F5F26" w:rsidRDefault="008F5F26" w:rsidP="008F5F26">
            <w:pPr>
              <w:pStyle w:val="GSATableHeading"/>
              <w:keepNext w:val="0"/>
              <w:keepLines w:val="0"/>
              <w:spacing w:before="40" w:after="40" w:line="240" w:lineRule="auto"/>
            </w:pPr>
            <w:r>
              <w:t>Part b</w:t>
            </w:r>
          </w:p>
        </w:tc>
        <w:tc>
          <w:tcPr>
            <w:tcW w:w="4516" w:type="pct"/>
          </w:tcPr>
          <w:p w14:paraId="448B1A7F" w14:textId="6A315BCE" w:rsidR="008F5F26" w:rsidRPr="009807B9" w:rsidRDefault="008F5F26" w:rsidP="008F5F26">
            <w:pPr>
              <w:pStyle w:val="GSATableText"/>
              <w:spacing w:line="240" w:lineRule="auto"/>
              <w:rPr>
                <w:sz w:val="20"/>
              </w:rPr>
            </w:pPr>
            <w:r w:rsidRPr="004A1F1C">
              <w:rPr>
                <w:rFonts w:eastAsia="Times New Roman" w:cs="Calibri"/>
                <w:bCs/>
                <w:sz w:val="20"/>
              </w:rPr>
              <w:t>{{cm_</w:t>
            </w:r>
            <w:r>
              <w:rPr>
                <w:rFonts w:eastAsia="Times New Roman" w:cs="Calibri"/>
                <w:bCs/>
                <w:sz w:val="20"/>
              </w:rPr>
              <w:t>10_b</w:t>
            </w:r>
            <w:r w:rsidRPr="004A1F1C">
              <w:rPr>
                <w:rFonts w:eastAsia="Times New Roman" w:cs="Calibri"/>
                <w:bCs/>
                <w:sz w:val="20"/>
              </w:rPr>
              <w:t>_implementation}}</w:t>
            </w:r>
          </w:p>
        </w:tc>
      </w:tr>
      <w:tr w:rsidR="008F5F26" w14:paraId="6C6C2F7B" w14:textId="77777777" w:rsidTr="006A3471">
        <w:trPr>
          <w:jc w:val="center"/>
        </w:trPr>
        <w:tc>
          <w:tcPr>
            <w:tcW w:w="484" w:type="pct"/>
            <w:shd w:val="clear" w:color="auto" w:fill="C4D3EF" w:themeFill="accent5" w:themeFillTint="33"/>
          </w:tcPr>
          <w:p w14:paraId="1A966F7F" w14:textId="77777777" w:rsidR="008F5F26" w:rsidRDefault="008F5F26" w:rsidP="008F5F26">
            <w:pPr>
              <w:pStyle w:val="GSATableHeading"/>
              <w:keepNext w:val="0"/>
              <w:keepLines w:val="0"/>
              <w:spacing w:before="40" w:after="40" w:line="240" w:lineRule="auto"/>
            </w:pPr>
            <w:r>
              <w:t>Part c</w:t>
            </w:r>
          </w:p>
        </w:tc>
        <w:tc>
          <w:tcPr>
            <w:tcW w:w="4516" w:type="pct"/>
          </w:tcPr>
          <w:p w14:paraId="18400E2A" w14:textId="3263EEAD" w:rsidR="008F5F26" w:rsidRPr="009807B9" w:rsidRDefault="008F5F26" w:rsidP="008F5F26">
            <w:pPr>
              <w:pStyle w:val="GSATableText"/>
              <w:spacing w:line="240" w:lineRule="auto"/>
              <w:rPr>
                <w:sz w:val="20"/>
              </w:rPr>
            </w:pPr>
            <w:r w:rsidRPr="004A1F1C">
              <w:rPr>
                <w:rFonts w:eastAsia="Times New Roman" w:cs="Calibri"/>
                <w:bCs/>
                <w:sz w:val="20"/>
              </w:rPr>
              <w:t>{{cm_</w:t>
            </w:r>
            <w:r>
              <w:rPr>
                <w:rFonts w:eastAsia="Times New Roman" w:cs="Calibri"/>
                <w:bCs/>
                <w:sz w:val="20"/>
              </w:rPr>
              <w:t>10_c</w:t>
            </w:r>
            <w:r w:rsidRPr="004A1F1C">
              <w:rPr>
                <w:rFonts w:eastAsia="Times New Roman" w:cs="Calibri"/>
                <w:bCs/>
                <w:sz w:val="20"/>
              </w:rPr>
              <w:t>_implementation}}</w:t>
            </w:r>
          </w:p>
        </w:tc>
      </w:tr>
    </w:tbl>
    <w:p w14:paraId="6EEB3766" w14:textId="77777777" w:rsidR="0023111A" w:rsidRDefault="0023111A" w:rsidP="008A02B6">
      <w:pPr>
        <w:pStyle w:val="Heading4"/>
        <w:numPr>
          <w:ilvl w:val="0"/>
          <w:numId w:val="0"/>
        </w:numPr>
      </w:pPr>
      <w:bookmarkStart w:id="1733" w:name="_Toc383429706"/>
      <w:bookmarkStart w:id="1734" w:name="_Toc383433302"/>
      <w:bookmarkStart w:id="1735" w:name="_Toc383444535"/>
      <w:bookmarkStart w:id="1736" w:name="_Toc385594176"/>
      <w:bookmarkStart w:id="1737" w:name="_Toc385594568"/>
      <w:bookmarkStart w:id="1738" w:name="_Toc385594956"/>
      <w:bookmarkStart w:id="1739" w:name="_Toc388620805"/>
      <w:bookmarkStart w:id="1740" w:name="_Toc520895485"/>
      <w:bookmarkStart w:id="1741" w:name="_Toc48643697"/>
      <w:r>
        <w:t xml:space="preserve">CM-10 (1) Control Enhancement </w:t>
      </w:r>
      <w:bookmarkEnd w:id="1733"/>
      <w:bookmarkEnd w:id="1734"/>
      <w:bookmarkEnd w:id="1735"/>
      <w:bookmarkEnd w:id="1736"/>
      <w:bookmarkEnd w:id="1737"/>
      <w:bookmarkEnd w:id="1738"/>
      <w:bookmarkEnd w:id="1739"/>
      <w:r>
        <w:t>(M) (H)</w:t>
      </w:r>
      <w:bookmarkEnd w:id="1740"/>
      <w:bookmarkEnd w:id="1741"/>
    </w:p>
    <w:p w14:paraId="50B92CA7" w14:textId="76786DC7" w:rsidR="0023111A" w:rsidRPr="007C5647" w:rsidRDefault="0023111A" w:rsidP="0023111A">
      <w:pPr>
        <w:rPr>
          <w:rFonts w:asciiTheme="minorHAnsi" w:hAnsiTheme="minorHAnsi" w:cstheme="minorHAnsi"/>
          <w:color w:val="auto"/>
        </w:rPr>
      </w:pPr>
      <w:r w:rsidRPr="007C5647">
        <w:rPr>
          <w:rFonts w:asciiTheme="minorHAnsi" w:hAnsiTheme="minorHAnsi" w:cstheme="minorHAnsi"/>
          <w:color w:val="auto"/>
        </w:rPr>
        <w:t>The organization establishes the following restrictions on the use of open source software: [</w:t>
      </w:r>
      <w:r w:rsidRPr="007C5647">
        <w:rPr>
          <w:rStyle w:val="GSAItalicEmphasisChar"/>
          <w:rFonts w:asciiTheme="minorHAnsi" w:hAnsiTheme="minorHAnsi" w:cstheme="minorHAnsi"/>
          <w:color w:val="auto"/>
        </w:rPr>
        <w:t>Assignment: organization-defined restrictions</w:t>
      </w:r>
      <w:r w:rsidRPr="007C5647">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EF4BD6" w:rsidRPr="00860801" w14:paraId="76521816"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E0A3C1D" w14:textId="5198F105"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w:t>
            </w:r>
            <w:r w:rsidR="009F1D98">
              <w:rPr>
                <w:rFonts w:asciiTheme="majorHAnsi" w:hAnsiTheme="majorHAnsi"/>
                <w:b/>
                <w:szCs w:val="20"/>
              </w:rPr>
              <w:t>10 (1)</w:t>
            </w:r>
          </w:p>
        </w:tc>
        <w:tc>
          <w:tcPr>
            <w:tcW w:w="4189" w:type="pct"/>
            <w:vAlign w:val="top"/>
            <w:hideMark/>
          </w:tcPr>
          <w:p w14:paraId="59B0FFCC" w14:textId="77777777" w:rsidR="00EF4BD6" w:rsidRPr="00860801" w:rsidRDefault="00EF4BD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5272754" w14:textId="77777777" w:rsidTr="002E22E2">
        <w:trPr>
          <w:jc w:val="center"/>
        </w:trPr>
        <w:tc>
          <w:tcPr>
            <w:tcW w:w="5000" w:type="pct"/>
            <w:gridSpan w:val="2"/>
            <w:hideMark/>
          </w:tcPr>
          <w:p w14:paraId="4673022C" w14:textId="7AAD582C" w:rsidR="008F5F26" w:rsidRPr="00D3032A" w:rsidRDefault="008F5F26" w:rsidP="008F5F26">
            <w:pPr>
              <w:pStyle w:val="GSATableText"/>
              <w:spacing w:before="40" w:after="40" w:line="240" w:lineRule="auto"/>
              <w:rPr>
                <w:spacing w:val="0"/>
                <w:sz w:val="20"/>
                <w:szCs w:val="20"/>
              </w:rPr>
            </w:pPr>
            <w:r w:rsidRPr="00DD4775">
              <w:rPr>
                <w:rFonts w:eastAsia="Times New Roman" w:cs="Calibri"/>
                <w:sz w:val="20"/>
              </w:rPr>
              <w:t xml:space="preserve">Responsible Role: </w:t>
            </w:r>
            <w:r w:rsidRPr="00C74764">
              <w:rPr>
                <w:rFonts w:eastAsia="Times New Roman" w:cs="Calibri"/>
                <w:sz w:val="20"/>
              </w:rPr>
              <w:t>{{cm_</w:t>
            </w:r>
            <w:r>
              <w:rPr>
                <w:rFonts w:eastAsia="Times New Roman" w:cs="Calibri"/>
                <w:sz w:val="20"/>
              </w:rPr>
              <w:t>10_1</w:t>
            </w:r>
            <w:r w:rsidRPr="00C74764">
              <w:rPr>
                <w:rFonts w:eastAsia="Times New Roman" w:cs="Calibri"/>
                <w:sz w:val="20"/>
              </w:rPr>
              <w:t>_role}}</w:t>
            </w:r>
          </w:p>
        </w:tc>
      </w:tr>
      <w:tr w:rsidR="008F5F26" w:rsidRPr="00D3032A" w14:paraId="05DCEB1B" w14:textId="77777777" w:rsidTr="002E22E2">
        <w:trPr>
          <w:jc w:val="center"/>
        </w:trPr>
        <w:tc>
          <w:tcPr>
            <w:tcW w:w="5000" w:type="pct"/>
            <w:gridSpan w:val="2"/>
            <w:hideMark/>
          </w:tcPr>
          <w:p w14:paraId="0A1C9716" w14:textId="671C7AD4" w:rsidR="008F5F26" w:rsidRPr="002C0D4A" w:rsidRDefault="008F5F26" w:rsidP="008F5F26">
            <w:pPr>
              <w:pStyle w:val="GSATableText"/>
              <w:spacing w:before="40" w:after="40" w:line="240" w:lineRule="auto"/>
              <w:rPr>
                <w:spacing w:val="0"/>
                <w:sz w:val="20"/>
                <w:szCs w:val="20"/>
              </w:rPr>
            </w:pPr>
            <w:r w:rsidRPr="00DD4775">
              <w:rPr>
                <w:rFonts w:eastAsia="Times New Roman" w:cs="Calibri"/>
                <w:sz w:val="20"/>
              </w:rPr>
              <w:t xml:space="preserve">Parameter CM-10(1): </w:t>
            </w:r>
            <w:r w:rsidRPr="00C74764">
              <w:rPr>
                <w:rFonts w:eastAsia="Times New Roman" w:cs="Calibri"/>
                <w:sz w:val="20"/>
              </w:rPr>
              <w:t>{{cm_</w:t>
            </w:r>
            <w:r>
              <w:rPr>
                <w:rFonts w:eastAsia="Times New Roman" w:cs="Calibri"/>
                <w:sz w:val="20"/>
              </w:rPr>
              <w:t>10_1</w:t>
            </w:r>
            <w:r w:rsidRPr="00C74764">
              <w:rPr>
                <w:rFonts w:eastAsia="Times New Roman" w:cs="Calibri"/>
                <w:sz w:val="20"/>
              </w:rPr>
              <w:t>_parameter}}</w:t>
            </w:r>
          </w:p>
        </w:tc>
      </w:tr>
      <w:tr w:rsidR="008F5F26" w:rsidRPr="00D3032A" w14:paraId="132768E7" w14:textId="77777777" w:rsidTr="002E22E2">
        <w:trPr>
          <w:jc w:val="center"/>
        </w:trPr>
        <w:tc>
          <w:tcPr>
            <w:tcW w:w="5000" w:type="pct"/>
            <w:gridSpan w:val="2"/>
            <w:hideMark/>
          </w:tcPr>
          <w:p w14:paraId="292F3595" w14:textId="1BE6B093"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rFonts w:eastAsia="Times New Roman" w:cs="Calibri"/>
                <w:sz w:val="20"/>
              </w:rPr>
              <w:t>10_1</w:t>
            </w:r>
            <w:r w:rsidRPr="00C74764">
              <w:rPr>
                <w:spacing w:val="0"/>
                <w:sz w:val="20"/>
                <w:szCs w:val="20"/>
              </w:rPr>
              <w:t>_status}}</w:t>
            </w:r>
          </w:p>
        </w:tc>
      </w:tr>
      <w:tr w:rsidR="008F5F26" w:rsidRPr="00D3032A" w14:paraId="505F1143" w14:textId="77777777" w:rsidTr="002E22E2">
        <w:trPr>
          <w:jc w:val="center"/>
        </w:trPr>
        <w:tc>
          <w:tcPr>
            <w:tcW w:w="5000" w:type="pct"/>
            <w:gridSpan w:val="2"/>
            <w:hideMark/>
          </w:tcPr>
          <w:p w14:paraId="264C18C5" w14:textId="051E33BC"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rFonts w:eastAsia="Times New Roman" w:cs="Calibri"/>
                <w:sz w:val="20"/>
              </w:rPr>
              <w:t>10_1_</w:t>
            </w:r>
            <w:r w:rsidRPr="00C74764">
              <w:rPr>
                <w:spacing w:val="0"/>
                <w:sz w:val="20"/>
                <w:szCs w:val="20"/>
              </w:rPr>
              <w:t>origination}}</w:t>
            </w:r>
          </w:p>
        </w:tc>
      </w:tr>
    </w:tbl>
    <w:p w14:paraId="05186834" w14:textId="77777777" w:rsidR="00424384" w:rsidRDefault="00424384"/>
    <w:tbl>
      <w:tblPr>
        <w:tblStyle w:val="FedRamp"/>
        <w:tblW w:w="5000" w:type="pct"/>
        <w:jc w:val="center"/>
        <w:tblLook w:val="04A0" w:firstRow="1" w:lastRow="0" w:firstColumn="1" w:lastColumn="0" w:noHBand="0" w:noVBand="1"/>
      </w:tblPr>
      <w:tblGrid>
        <w:gridCol w:w="9350"/>
      </w:tblGrid>
      <w:tr w:rsidR="005C3FBE" w:rsidRPr="00D80E12" w14:paraId="1D8610F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404F70B" w14:textId="19202A25" w:rsidR="005C3FBE" w:rsidRPr="00D80E12" w:rsidRDefault="005C3FBE" w:rsidP="006A3471">
            <w:pPr>
              <w:pStyle w:val="GSATableHeading"/>
              <w:keepNext w:val="0"/>
              <w:keepLines w:val="0"/>
              <w:spacing w:before="40" w:after="40" w:line="240" w:lineRule="auto"/>
              <w:rPr>
                <w:rFonts w:asciiTheme="majorHAnsi" w:hAnsiTheme="majorHAnsi"/>
              </w:rPr>
            </w:pPr>
            <w:r>
              <w:rPr>
                <w:rFonts w:asciiTheme="majorHAnsi" w:hAnsiTheme="majorHAnsi"/>
              </w:rPr>
              <w:t>CM-10 (1)</w:t>
            </w:r>
            <w:r w:rsidRPr="00D80E12">
              <w:rPr>
                <w:rFonts w:asciiTheme="majorHAnsi" w:hAnsiTheme="majorHAnsi"/>
              </w:rPr>
              <w:t xml:space="preserve"> What is the solution and how is it implemented?</w:t>
            </w:r>
          </w:p>
        </w:tc>
      </w:tr>
      <w:tr w:rsidR="006B3AA6" w14:paraId="65918404" w14:textId="77777777" w:rsidTr="006A3471">
        <w:trPr>
          <w:jc w:val="center"/>
        </w:trPr>
        <w:tc>
          <w:tcPr>
            <w:tcW w:w="5000" w:type="pct"/>
          </w:tcPr>
          <w:p w14:paraId="3B451DB5" w14:textId="2E0248A7" w:rsidR="006B3AA6" w:rsidRPr="00D61FF5" w:rsidRDefault="008F5F26" w:rsidP="008F5F26">
            <w:pPr>
              <w:pStyle w:val="GSATableText"/>
              <w:spacing w:line="240" w:lineRule="auto"/>
              <w:rPr>
                <w:sz w:val="20"/>
              </w:rPr>
            </w:pPr>
            <w:r w:rsidRPr="004A1F1C">
              <w:rPr>
                <w:rFonts w:eastAsia="Times New Roman" w:cs="Calibri"/>
                <w:bCs/>
                <w:sz w:val="20"/>
              </w:rPr>
              <w:t>{{cm_</w:t>
            </w:r>
            <w:r>
              <w:rPr>
                <w:rFonts w:eastAsia="Times New Roman" w:cs="Calibri"/>
                <w:sz w:val="20"/>
              </w:rPr>
              <w:t>10_1</w:t>
            </w:r>
            <w:r w:rsidRPr="004A1F1C">
              <w:rPr>
                <w:rFonts w:eastAsia="Times New Roman" w:cs="Calibri"/>
                <w:bCs/>
                <w:sz w:val="20"/>
              </w:rPr>
              <w:t>_implementation}}</w:t>
            </w:r>
          </w:p>
        </w:tc>
      </w:tr>
    </w:tbl>
    <w:p w14:paraId="50DB727D" w14:textId="77777777" w:rsidR="0023111A" w:rsidRDefault="0023111A" w:rsidP="008A02B6">
      <w:pPr>
        <w:pStyle w:val="Heading3"/>
      </w:pPr>
      <w:bookmarkStart w:id="1742" w:name="_Toc383429707"/>
      <w:bookmarkStart w:id="1743" w:name="_Toc383433303"/>
      <w:bookmarkStart w:id="1744" w:name="_Toc383444536"/>
      <w:bookmarkStart w:id="1745" w:name="_Toc385594177"/>
      <w:bookmarkStart w:id="1746" w:name="_Toc385594569"/>
      <w:bookmarkStart w:id="1747" w:name="_Toc385594957"/>
      <w:bookmarkStart w:id="1748" w:name="_Toc388620806"/>
      <w:bookmarkStart w:id="1749" w:name="_Toc449543361"/>
      <w:bookmarkStart w:id="1750" w:name="_Toc520895486"/>
      <w:bookmarkStart w:id="1751" w:name="_Toc48643698"/>
      <w:r>
        <w:t>CM-11 User-Installed Software</w:t>
      </w:r>
      <w:r w:rsidRPr="00AA25AD">
        <w:t xml:space="preserve"> </w:t>
      </w:r>
      <w:bookmarkEnd w:id="1742"/>
      <w:bookmarkEnd w:id="1743"/>
      <w:bookmarkEnd w:id="1744"/>
      <w:bookmarkEnd w:id="1745"/>
      <w:bookmarkEnd w:id="1746"/>
      <w:bookmarkEnd w:id="1747"/>
      <w:bookmarkEnd w:id="1748"/>
      <w:r>
        <w:t>(M) (H)</w:t>
      </w:r>
      <w:bookmarkEnd w:id="1749"/>
      <w:bookmarkEnd w:id="1750"/>
      <w:bookmarkEnd w:id="1751"/>
    </w:p>
    <w:p w14:paraId="0DC40D0A" w14:textId="77777777" w:rsidR="0023111A" w:rsidRPr="007C5647" w:rsidRDefault="0023111A" w:rsidP="0023111A">
      <w:pPr>
        <w:keepNext/>
        <w:rPr>
          <w:color w:val="auto"/>
        </w:rPr>
      </w:pPr>
      <w:r w:rsidRPr="007C5647">
        <w:rPr>
          <w:color w:val="auto"/>
        </w:rPr>
        <w:t xml:space="preserve">The organization: </w:t>
      </w:r>
    </w:p>
    <w:p w14:paraId="3534F420" w14:textId="77777777" w:rsidR="0023111A" w:rsidRPr="007C5647" w:rsidRDefault="0023111A" w:rsidP="00CF0981">
      <w:pPr>
        <w:pStyle w:val="GSAListParagraphalpha"/>
        <w:numPr>
          <w:ilvl w:val="0"/>
          <w:numId w:val="64"/>
        </w:numPr>
        <w:rPr>
          <w:rFonts w:asciiTheme="minorHAnsi" w:hAnsiTheme="minorHAnsi" w:cstheme="minorHAnsi"/>
          <w:color w:val="auto"/>
          <w:sz w:val="22"/>
        </w:rPr>
      </w:pPr>
      <w:r w:rsidRPr="007C5647">
        <w:rPr>
          <w:rFonts w:asciiTheme="minorHAnsi" w:hAnsiTheme="minorHAnsi" w:cstheme="minorHAnsi"/>
          <w:color w:val="auto"/>
          <w:sz w:val="22"/>
        </w:rPr>
        <w:t>Establishes [</w:t>
      </w:r>
      <w:r w:rsidRPr="007C5647">
        <w:rPr>
          <w:rStyle w:val="GSAItalicEmphasisChar"/>
          <w:rFonts w:asciiTheme="minorHAnsi" w:hAnsiTheme="minorHAnsi" w:cstheme="minorHAnsi"/>
          <w:color w:val="auto"/>
          <w:sz w:val="22"/>
        </w:rPr>
        <w:t>Assignment: organization-defined policies</w:t>
      </w:r>
      <w:r w:rsidRPr="007C5647">
        <w:rPr>
          <w:rFonts w:asciiTheme="minorHAnsi" w:hAnsiTheme="minorHAnsi" w:cstheme="minorHAnsi"/>
          <w:color w:val="auto"/>
          <w:sz w:val="22"/>
        </w:rPr>
        <w:t>] governing the installation of software by users;</w:t>
      </w:r>
    </w:p>
    <w:p w14:paraId="4B865201" w14:textId="77777777" w:rsidR="0023111A" w:rsidRPr="007C5647" w:rsidRDefault="0023111A" w:rsidP="00CF0981">
      <w:pPr>
        <w:pStyle w:val="GSAListParagraphalpha"/>
        <w:numPr>
          <w:ilvl w:val="0"/>
          <w:numId w:val="64"/>
        </w:numPr>
        <w:rPr>
          <w:rFonts w:asciiTheme="minorHAnsi" w:hAnsiTheme="minorHAnsi" w:cstheme="minorHAnsi"/>
          <w:color w:val="auto"/>
          <w:sz w:val="22"/>
        </w:rPr>
      </w:pPr>
      <w:r w:rsidRPr="007C5647">
        <w:rPr>
          <w:rFonts w:asciiTheme="minorHAnsi" w:hAnsiTheme="minorHAnsi" w:cstheme="minorHAnsi"/>
          <w:color w:val="auto"/>
          <w:sz w:val="22"/>
        </w:rPr>
        <w:t>Enforces software installation policies through [</w:t>
      </w:r>
      <w:r w:rsidRPr="007C5647">
        <w:rPr>
          <w:rStyle w:val="GSAItalicEmphasisChar"/>
          <w:rFonts w:asciiTheme="minorHAnsi" w:hAnsiTheme="minorHAnsi" w:cstheme="minorHAnsi"/>
          <w:color w:val="auto"/>
          <w:sz w:val="22"/>
        </w:rPr>
        <w:t>Assignment: organization-defined methods</w:t>
      </w:r>
      <w:r w:rsidRPr="007C5647">
        <w:rPr>
          <w:rFonts w:asciiTheme="minorHAnsi" w:hAnsiTheme="minorHAnsi" w:cstheme="minorHAnsi"/>
          <w:color w:val="auto"/>
          <w:sz w:val="22"/>
        </w:rPr>
        <w:t>]; and</w:t>
      </w:r>
    </w:p>
    <w:p w14:paraId="7B04DD28" w14:textId="0D423EE1" w:rsidR="0023111A" w:rsidRPr="007C5647" w:rsidRDefault="0023111A" w:rsidP="00CF0981">
      <w:pPr>
        <w:pStyle w:val="GSAListParagraphalpha"/>
        <w:numPr>
          <w:ilvl w:val="0"/>
          <w:numId w:val="64"/>
        </w:numPr>
        <w:rPr>
          <w:rFonts w:asciiTheme="minorHAnsi" w:hAnsiTheme="minorHAnsi" w:cstheme="minorHAnsi"/>
          <w:color w:val="auto"/>
          <w:sz w:val="22"/>
        </w:rPr>
      </w:pPr>
      <w:r w:rsidRPr="007C5647">
        <w:rPr>
          <w:rFonts w:asciiTheme="minorHAnsi" w:hAnsiTheme="minorHAnsi" w:cstheme="minorHAnsi"/>
          <w:color w:val="auto"/>
          <w:sz w:val="22"/>
        </w:rPr>
        <w:t>Monitors policy compliance [</w:t>
      </w:r>
      <w:r w:rsidRPr="007C5647">
        <w:rPr>
          <w:rStyle w:val="GSAItalicEmphasisChar"/>
          <w:rFonts w:asciiTheme="minorHAnsi" w:hAnsiTheme="minorHAnsi" w:cstheme="minorHAnsi"/>
          <w:color w:val="auto"/>
          <w:sz w:val="22"/>
        </w:rPr>
        <w:t>FedRAMP</w:t>
      </w:r>
      <w:r w:rsidRPr="007C5647">
        <w:rPr>
          <w:rFonts w:asciiTheme="minorHAnsi" w:hAnsiTheme="minorHAnsi" w:cstheme="minorHAnsi"/>
          <w:color w:val="auto"/>
          <w:sz w:val="22"/>
        </w:rPr>
        <w:t xml:space="preserve"> </w:t>
      </w:r>
      <w:r w:rsidRPr="007C5647">
        <w:rPr>
          <w:rStyle w:val="GSAItalicEmphasisChar"/>
          <w:rFonts w:asciiTheme="minorHAnsi" w:hAnsiTheme="minorHAnsi" w:cstheme="minorHAnsi"/>
          <w:color w:val="auto"/>
          <w:sz w:val="22"/>
        </w:rPr>
        <w:t>Assignment: Continuously (via CM-7 (5))</w:t>
      </w:r>
      <w:r w:rsidRPr="007C5647">
        <w:rPr>
          <w:rFonts w:asciiTheme="minorHAnsi" w:hAnsiTheme="minorHAnsi" w:cstheme="minorHAnsi"/>
          <w:color w:val="auto"/>
          <w:sz w:val="22"/>
        </w:rPr>
        <w:t>].</w:t>
      </w:r>
    </w:p>
    <w:tbl>
      <w:tblPr>
        <w:tblStyle w:val="FedRamp"/>
        <w:tblW w:w="5000" w:type="pct"/>
        <w:jc w:val="center"/>
        <w:tblLook w:val="04A0" w:firstRow="1" w:lastRow="0" w:firstColumn="1" w:lastColumn="0" w:noHBand="0" w:noVBand="1"/>
      </w:tblPr>
      <w:tblGrid>
        <w:gridCol w:w="1517"/>
        <w:gridCol w:w="7833"/>
      </w:tblGrid>
      <w:tr w:rsidR="009F1D98" w:rsidRPr="00860801" w14:paraId="43D6800D"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8AA9148" w14:textId="1D03F2B7" w:rsidR="009F1D98" w:rsidRPr="00860801" w:rsidRDefault="009F1D9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M-11</w:t>
            </w:r>
          </w:p>
        </w:tc>
        <w:tc>
          <w:tcPr>
            <w:tcW w:w="4189" w:type="pct"/>
            <w:vAlign w:val="top"/>
            <w:hideMark/>
          </w:tcPr>
          <w:p w14:paraId="72947196" w14:textId="77777777" w:rsidR="009F1D98" w:rsidRPr="00860801" w:rsidRDefault="009F1D9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33630A8" w14:textId="77777777" w:rsidTr="002E22E2">
        <w:trPr>
          <w:jc w:val="center"/>
        </w:trPr>
        <w:tc>
          <w:tcPr>
            <w:tcW w:w="5000" w:type="pct"/>
            <w:gridSpan w:val="2"/>
            <w:hideMark/>
          </w:tcPr>
          <w:p w14:paraId="16FB569B" w14:textId="6E8E8131"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m_</w:t>
            </w:r>
            <w:r>
              <w:rPr>
                <w:rFonts w:eastAsia="Times New Roman" w:cs="Calibri"/>
                <w:bCs/>
                <w:sz w:val="20"/>
              </w:rPr>
              <w:t>11</w:t>
            </w:r>
            <w:r w:rsidRPr="00C74764">
              <w:rPr>
                <w:rFonts w:eastAsia="Times New Roman" w:cs="Calibri"/>
                <w:bCs/>
                <w:sz w:val="20"/>
              </w:rPr>
              <w:t>_role}}</w:t>
            </w:r>
          </w:p>
        </w:tc>
      </w:tr>
      <w:tr w:rsidR="008F5F26" w:rsidRPr="00D3032A" w14:paraId="31883596" w14:textId="77777777" w:rsidTr="002E22E2">
        <w:trPr>
          <w:jc w:val="center"/>
        </w:trPr>
        <w:tc>
          <w:tcPr>
            <w:tcW w:w="5000" w:type="pct"/>
            <w:gridSpan w:val="2"/>
            <w:hideMark/>
          </w:tcPr>
          <w:p w14:paraId="10F5674A" w14:textId="352EC0BD" w:rsidR="008F5F26" w:rsidRPr="002C0D4A" w:rsidRDefault="008F5F26" w:rsidP="008F5F26">
            <w:r w:rsidRPr="00DD4775">
              <w:rPr>
                <w:rFonts w:eastAsia="Times New Roman" w:cs="Calibri"/>
                <w:bCs/>
                <w:sz w:val="20"/>
              </w:rPr>
              <w:t xml:space="preserve">Parameter CM-11(a): </w:t>
            </w:r>
            <w:r w:rsidRPr="00C74764">
              <w:rPr>
                <w:rFonts w:eastAsia="Times New Roman" w:cs="Calibri"/>
                <w:bCs/>
                <w:sz w:val="20"/>
              </w:rPr>
              <w:t>{{cm_</w:t>
            </w:r>
            <w:r>
              <w:rPr>
                <w:rFonts w:eastAsia="Times New Roman" w:cs="Calibri"/>
                <w:bCs/>
                <w:sz w:val="20"/>
              </w:rPr>
              <w:t>11_a</w:t>
            </w:r>
            <w:r w:rsidRPr="00C74764">
              <w:rPr>
                <w:rFonts w:eastAsia="Times New Roman" w:cs="Calibri"/>
                <w:bCs/>
                <w:sz w:val="20"/>
              </w:rPr>
              <w:t>_parameter}}</w:t>
            </w:r>
          </w:p>
        </w:tc>
      </w:tr>
      <w:tr w:rsidR="008F5F26" w:rsidRPr="00D3032A" w14:paraId="2FA29BC8" w14:textId="77777777" w:rsidTr="002E22E2">
        <w:trPr>
          <w:jc w:val="center"/>
        </w:trPr>
        <w:tc>
          <w:tcPr>
            <w:tcW w:w="5000" w:type="pct"/>
            <w:gridSpan w:val="2"/>
          </w:tcPr>
          <w:p w14:paraId="517C7BB4" w14:textId="1AE3BE3E" w:rsidR="008F5F26" w:rsidRPr="00424384" w:rsidRDefault="008F5F26" w:rsidP="008F5F26">
            <w:pPr>
              <w:rPr>
                <w:rFonts w:eastAsia="Times New Roman" w:cs="Calibri"/>
                <w:bCs/>
                <w:sz w:val="20"/>
              </w:rPr>
            </w:pPr>
            <w:r w:rsidRPr="00DD4775">
              <w:rPr>
                <w:rFonts w:eastAsia="Times New Roman" w:cs="Calibri"/>
                <w:bCs/>
                <w:sz w:val="20"/>
              </w:rPr>
              <w:t xml:space="preserve">Parameter CM-11(b): </w:t>
            </w:r>
            <w:r w:rsidRPr="00C74764">
              <w:rPr>
                <w:rFonts w:eastAsia="Times New Roman" w:cs="Calibri"/>
                <w:bCs/>
                <w:sz w:val="20"/>
              </w:rPr>
              <w:t>{{cm_</w:t>
            </w:r>
            <w:r>
              <w:rPr>
                <w:rFonts w:eastAsia="Times New Roman" w:cs="Calibri"/>
                <w:bCs/>
                <w:sz w:val="20"/>
              </w:rPr>
              <w:t>11_b</w:t>
            </w:r>
            <w:r w:rsidRPr="00C74764">
              <w:rPr>
                <w:rFonts w:eastAsia="Times New Roman" w:cs="Calibri"/>
                <w:bCs/>
                <w:sz w:val="20"/>
              </w:rPr>
              <w:t>_parameter}}</w:t>
            </w:r>
          </w:p>
        </w:tc>
      </w:tr>
      <w:tr w:rsidR="008F5F26" w:rsidRPr="00D3032A" w14:paraId="6B6268E9" w14:textId="77777777" w:rsidTr="002E22E2">
        <w:trPr>
          <w:jc w:val="center"/>
        </w:trPr>
        <w:tc>
          <w:tcPr>
            <w:tcW w:w="5000" w:type="pct"/>
            <w:gridSpan w:val="2"/>
          </w:tcPr>
          <w:p w14:paraId="0C3F1702" w14:textId="3BE4D6DB" w:rsidR="008F5F26" w:rsidRPr="002C0D4A" w:rsidRDefault="008F5F26" w:rsidP="008F5F26">
            <w:pPr>
              <w:rPr>
                <w:sz w:val="20"/>
              </w:rPr>
            </w:pPr>
            <w:r w:rsidRPr="00DD4775">
              <w:rPr>
                <w:rFonts w:eastAsia="Times New Roman" w:cs="Calibri"/>
                <w:bCs/>
                <w:sz w:val="20"/>
              </w:rPr>
              <w:t xml:space="preserve">Parameter CM-11(c): </w:t>
            </w:r>
            <w:r w:rsidRPr="00C74764">
              <w:rPr>
                <w:rFonts w:eastAsia="Times New Roman" w:cs="Calibri"/>
                <w:bCs/>
                <w:sz w:val="20"/>
              </w:rPr>
              <w:t>{{cm_</w:t>
            </w:r>
            <w:r>
              <w:rPr>
                <w:rFonts w:eastAsia="Times New Roman" w:cs="Calibri"/>
                <w:bCs/>
                <w:sz w:val="20"/>
              </w:rPr>
              <w:t>11_c</w:t>
            </w:r>
            <w:r w:rsidRPr="00C74764">
              <w:rPr>
                <w:rFonts w:eastAsia="Times New Roman" w:cs="Calibri"/>
                <w:bCs/>
                <w:sz w:val="20"/>
              </w:rPr>
              <w:t>_parameter}}</w:t>
            </w:r>
          </w:p>
        </w:tc>
      </w:tr>
      <w:tr w:rsidR="008F5F26" w:rsidRPr="00D3032A" w14:paraId="44FCFEE1" w14:textId="77777777" w:rsidTr="002E22E2">
        <w:trPr>
          <w:jc w:val="center"/>
        </w:trPr>
        <w:tc>
          <w:tcPr>
            <w:tcW w:w="5000" w:type="pct"/>
            <w:gridSpan w:val="2"/>
            <w:hideMark/>
          </w:tcPr>
          <w:p w14:paraId="5A6DE527" w14:textId="7C10C6E6"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spacing w:val="0"/>
                <w:sz w:val="20"/>
                <w:szCs w:val="20"/>
              </w:rPr>
              <w:t>11</w:t>
            </w:r>
            <w:r w:rsidRPr="00C74764">
              <w:rPr>
                <w:spacing w:val="0"/>
                <w:sz w:val="20"/>
                <w:szCs w:val="20"/>
              </w:rPr>
              <w:t>_status}}</w:t>
            </w:r>
          </w:p>
        </w:tc>
      </w:tr>
      <w:tr w:rsidR="008F5F26" w:rsidRPr="00D3032A" w14:paraId="02A3E766" w14:textId="77777777" w:rsidTr="002E22E2">
        <w:trPr>
          <w:jc w:val="center"/>
        </w:trPr>
        <w:tc>
          <w:tcPr>
            <w:tcW w:w="5000" w:type="pct"/>
            <w:gridSpan w:val="2"/>
            <w:hideMark/>
          </w:tcPr>
          <w:p w14:paraId="41520558" w14:textId="72B35E27" w:rsidR="008F5F26" w:rsidRPr="00D3032A" w:rsidRDefault="008F5F26" w:rsidP="008F5F26">
            <w:pPr>
              <w:pStyle w:val="GSATableText"/>
              <w:spacing w:before="40" w:after="40" w:line="240" w:lineRule="auto"/>
              <w:rPr>
                <w:spacing w:val="0"/>
                <w:sz w:val="20"/>
                <w:szCs w:val="20"/>
              </w:rPr>
            </w:pPr>
            <w:r w:rsidRPr="00C74764">
              <w:rPr>
                <w:spacing w:val="0"/>
                <w:sz w:val="20"/>
                <w:szCs w:val="20"/>
              </w:rPr>
              <w:t>{{cm_</w:t>
            </w:r>
            <w:r>
              <w:rPr>
                <w:spacing w:val="0"/>
                <w:sz w:val="20"/>
                <w:szCs w:val="20"/>
              </w:rPr>
              <w:t>11</w:t>
            </w:r>
            <w:r w:rsidRPr="00C74764">
              <w:rPr>
                <w:spacing w:val="0"/>
                <w:sz w:val="20"/>
                <w:szCs w:val="20"/>
              </w:rPr>
              <w:t>_origination}}</w:t>
            </w:r>
          </w:p>
        </w:tc>
      </w:tr>
    </w:tbl>
    <w:p w14:paraId="138B765A" w14:textId="77777777" w:rsidR="00424384" w:rsidRDefault="00424384"/>
    <w:tbl>
      <w:tblPr>
        <w:tblStyle w:val="FedRamp"/>
        <w:tblW w:w="5000" w:type="pct"/>
        <w:jc w:val="center"/>
        <w:tblLook w:val="04A0" w:firstRow="1" w:lastRow="0" w:firstColumn="1" w:lastColumn="0" w:noHBand="0" w:noVBand="1"/>
      </w:tblPr>
      <w:tblGrid>
        <w:gridCol w:w="905"/>
        <w:gridCol w:w="8445"/>
      </w:tblGrid>
      <w:tr w:rsidR="003B6F3A" w:rsidRPr="00D167EF" w14:paraId="13A2AB5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1D384B04" w14:textId="1D9BD5AC" w:rsidR="003B6F3A" w:rsidRPr="00D167EF" w:rsidRDefault="003B6F3A" w:rsidP="006A3471">
            <w:pPr>
              <w:pStyle w:val="GSATableHeading"/>
              <w:keepNext w:val="0"/>
              <w:keepLines w:val="0"/>
              <w:spacing w:before="40" w:after="40" w:line="240" w:lineRule="auto"/>
              <w:rPr>
                <w:rFonts w:asciiTheme="majorHAnsi" w:hAnsiTheme="majorHAnsi"/>
              </w:rPr>
            </w:pPr>
            <w:r>
              <w:rPr>
                <w:rFonts w:asciiTheme="majorHAnsi" w:hAnsiTheme="majorHAnsi"/>
              </w:rPr>
              <w:t>CM-11</w:t>
            </w:r>
            <w:r w:rsidRPr="00D167EF">
              <w:rPr>
                <w:rFonts w:asciiTheme="majorHAnsi" w:hAnsiTheme="majorHAnsi"/>
              </w:rPr>
              <w:t xml:space="preserve"> What is the solution and how is it implemented?</w:t>
            </w:r>
          </w:p>
        </w:tc>
      </w:tr>
      <w:tr w:rsidR="008F5F26" w14:paraId="18BD2C36" w14:textId="77777777" w:rsidTr="006A3471">
        <w:trPr>
          <w:jc w:val="center"/>
        </w:trPr>
        <w:tc>
          <w:tcPr>
            <w:tcW w:w="484" w:type="pct"/>
            <w:shd w:val="clear" w:color="auto" w:fill="C4D3EF" w:themeFill="accent5" w:themeFillTint="33"/>
            <w:hideMark/>
          </w:tcPr>
          <w:p w14:paraId="629364F2" w14:textId="77777777" w:rsidR="008F5F26" w:rsidRDefault="008F5F26" w:rsidP="008F5F26">
            <w:pPr>
              <w:pStyle w:val="GSATableHeading"/>
              <w:keepNext w:val="0"/>
              <w:keepLines w:val="0"/>
              <w:spacing w:before="40" w:after="40" w:line="240" w:lineRule="auto"/>
            </w:pPr>
            <w:r>
              <w:t>Part a</w:t>
            </w:r>
          </w:p>
        </w:tc>
        <w:tc>
          <w:tcPr>
            <w:tcW w:w="4516" w:type="pct"/>
          </w:tcPr>
          <w:p w14:paraId="4B9470EE" w14:textId="73483956" w:rsidR="008F5F26" w:rsidRPr="009807B9" w:rsidRDefault="008F5F26" w:rsidP="008F5F26">
            <w:pPr>
              <w:pStyle w:val="GSATableText"/>
              <w:spacing w:line="240" w:lineRule="auto"/>
              <w:rPr>
                <w:sz w:val="20"/>
              </w:rPr>
            </w:pPr>
            <w:r w:rsidRPr="004A1F1C">
              <w:rPr>
                <w:rFonts w:eastAsia="Times New Roman" w:cs="Calibri"/>
                <w:bCs/>
                <w:sz w:val="20"/>
              </w:rPr>
              <w:t>{{cm_11_a_implementation}}</w:t>
            </w:r>
          </w:p>
        </w:tc>
      </w:tr>
      <w:tr w:rsidR="008F5F26" w14:paraId="76009334" w14:textId="77777777" w:rsidTr="006A3471">
        <w:trPr>
          <w:jc w:val="center"/>
        </w:trPr>
        <w:tc>
          <w:tcPr>
            <w:tcW w:w="484" w:type="pct"/>
            <w:shd w:val="clear" w:color="auto" w:fill="C4D3EF" w:themeFill="accent5" w:themeFillTint="33"/>
            <w:hideMark/>
          </w:tcPr>
          <w:p w14:paraId="2C55CD9D" w14:textId="77777777" w:rsidR="008F5F26" w:rsidRDefault="008F5F26" w:rsidP="008F5F26">
            <w:pPr>
              <w:pStyle w:val="GSATableHeading"/>
              <w:keepNext w:val="0"/>
              <w:keepLines w:val="0"/>
              <w:spacing w:before="40" w:after="40" w:line="240" w:lineRule="auto"/>
            </w:pPr>
            <w:r>
              <w:t>Part b</w:t>
            </w:r>
          </w:p>
        </w:tc>
        <w:tc>
          <w:tcPr>
            <w:tcW w:w="4516" w:type="pct"/>
          </w:tcPr>
          <w:p w14:paraId="72BDCA23" w14:textId="28BED6A1" w:rsidR="008F5F26" w:rsidRPr="009807B9" w:rsidRDefault="008F5F26" w:rsidP="008F5F26">
            <w:pPr>
              <w:pStyle w:val="GSATableText"/>
              <w:spacing w:line="240" w:lineRule="auto"/>
              <w:rPr>
                <w:sz w:val="20"/>
              </w:rPr>
            </w:pPr>
            <w:r w:rsidRPr="004A1F1C">
              <w:rPr>
                <w:rFonts w:eastAsia="Times New Roman" w:cs="Calibri"/>
                <w:bCs/>
                <w:sz w:val="20"/>
              </w:rPr>
              <w:t>{{cm_11_b_implementation}}</w:t>
            </w:r>
          </w:p>
        </w:tc>
      </w:tr>
      <w:tr w:rsidR="008F5F26" w14:paraId="6C0E82F4" w14:textId="77777777" w:rsidTr="006A3471">
        <w:trPr>
          <w:jc w:val="center"/>
        </w:trPr>
        <w:tc>
          <w:tcPr>
            <w:tcW w:w="484" w:type="pct"/>
            <w:shd w:val="clear" w:color="auto" w:fill="C4D3EF" w:themeFill="accent5" w:themeFillTint="33"/>
          </w:tcPr>
          <w:p w14:paraId="0F1C20B6" w14:textId="77777777" w:rsidR="008F5F26" w:rsidRDefault="008F5F26" w:rsidP="008F5F26">
            <w:pPr>
              <w:pStyle w:val="GSATableHeading"/>
              <w:keepNext w:val="0"/>
              <w:keepLines w:val="0"/>
              <w:spacing w:before="40" w:after="40" w:line="240" w:lineRule="auto"/>
            </w:pPr>
            <w:r>
              <w:t>Part c</w:t>
            </w:r>
          </w:p>
        </w:tc>
        <w:tc>
          <w:tcPr>
            <w:tcW w:w="4516" w:type="pct"/>
          </w:tcPr>
          <w:p w14:paraId="451FB278" w14:textId="7B2E5D19" w:rsidR="008F5F26" w:rsidRPr="009807B9" w:rsidRDefault="008F5F26" w:rsidP="008F5F26">
            <w:pPr>
              <w:pStyle w:val="GSATableText"/>
              <w:spacing w:line="240" w:lineRule="auto"/>
              <w:rPr>
                <w:sz w:val="20"/>
              </w:rPr>
            </w:pPr>
            <w:r w:rsidRPr="004A1F1C">
              <w:rPr>
                <w:rFonts w:eastAsia="Times New Roman" w:cs="Calibri"/>
                <w:bCs/>
                <w:sz w:val="20"/>
              </w:rPr>
              <w:t>{{cm_11_c_implementation}}</w:t>
            </w:r>
          </w:p>
        </w:tc>
      </w:tr>
    </w:tbl>
    <w:p w14:paraId="2D1327B6" w14:textId="77777777" w:rsidR="0023111A" w:rsidRPr="00D85DB4" w:rsidRDefault="0023111A" w:rsidP="008A02B6">
      <w:pPr>
        <w:pStyle w:val="Heading4"/>
        <w:numPr>
          <w:ilvl w:val="0"/>
          <w:numId w:val="0"/>
        </w:numPr>
        <w:rPr>
          <w:highlight w:val="yellow"/>
        </w:rPr>
      </w:pPr>
      <w:bookmarkStart w:id="1752" w:name="_Toc520895487"/>
      <w:bookmarkStart w:id="1753" w:name="_Toc48643699"/>
      <w:r w:rsidRPr="00D85DB4">
        <w:t>CM-11 (1) Control Enhancement (H)</w:t>
      </w:r>
      <w:bookmarkEnd w:id="1752"/>
      <w:bookmarkEnd w:id="1753"/>
    </w:p>
    <w:p w14:paraId="52E72BDC" w14:textId="77777777" w:rsidR="0023111A" w:rsidRPr="00D85DB4" w:rsidRDefault="0023111A" w:rsidP="0023111A">
      <w:pPr>
        <w:rPr>
          <w:rFonts w:asciiTheme="minorHAnsi" w:hAnsiTheme="minorHAnsi" w:cstheme="minorHAnsi"/>
          <w:color w:val="auto"/>
          <w:highlight w:val="yellow"/>
        </w:rPr>
      </w:pPr>
      <w:r w:rsidRPr="00D85DB4">
        <w:rPr>
          <w:rFonts w:asciiTheme="minorHAnsi" w:hAnsiTheme="minorHAnsi" w:cstheme="minorHAnsi"/>
          <w:color w:val="auto"/>
        </w:rPr>
        <w:t>The information system alerts [</w:t>
      </w:r>
      <w:r w:rsidRPr="00D85DB4">
        <w:rPr>
          <w:rStyle w:val="GSAItalicEmphasisChar"/>
          <w:rFonts w:asciiTheme="minorHAnsi" w:hAnsiTheme="minorHAnsi" w:cstheme="minorHAnsi"/>
          <w:color w:val="auto"/>
        </w:rPr>
        <w:t>Assignment: organization-defined personnel or roles</w:t>
      </w:r>
      <w:r w:rsidRPr="00D85DB4">
        <w:rPr>
          <w:rFonts w:asciiTheme="minorHAnsi" w:hAnsiTheme="minorHAnsi" w:cstheme="minorHAnsi"/>
          <w:color w:val="auto"/>
        </w:rPr>
        <w:t>] when the unauthorized installation of software is detected.</w:t>
      </w:r>
    </w:p>
    <w:tbl>
      <w:tblPr>
        <w:tblStyle w:val="FedRamp"/>
        <w:tblW w:w="5000" w:type="pct"/>
        <w:jc w:val="center"/>
        <w:tblLook w:val="04A0" w:firstRow="1" w:lastRow="0" w:firstColumn="1" w:lastColumn="0" w:noHBand="0" w:noVBand="1"/>
      </w:tblPr>
      <w:tblGrid>
        <w:gridCol w:w="1517"/>
        <w:gridCol w:w="7833"/>
      </w:tblGrid>
      <w:tr w:rsidR="00367247" w:rsidRPr="00860801" w14:paraId="434B63DC"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2BB4C78" w14:textId="4BE0F2F2" w:rsidR="00367247" w:rsidRPr="00D85DB4" w:rsidRDefault="0036724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M-11 (1)</w:t>
            </w:r>
          </w:p>
        </w:tc>
        <w:tc>
          <w:tcPr>
            <w:tcW w:w="4189" w:type="pct"/>
            <w:vAlign w:val="top"/>
            <w:hideMark/>
          </w:tcPr>
          <w:p w14:paraId="06714AB3" w14:textId="77777777" w:rsidR="00367247" w:rsidRPr="00D85DB4" w:rsidRDefault="00367247"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D85DB4">
              <w:rPr>
                <w:rFonts w:asciiTheme="majorHAnsi" w:hAnsiTheme="majorHAnsi"/>
                <w:szCs w:val="20"/>
              </w:rPr>
              <w:t>Control Summary Information</w:t>
            </w:r>
          </w:p>
        </w:tc>
      </w:tr>
      <w:tr w:rsidR="008F5F26" w:rsidRPr="00D3032A" w14:paraId="206231F1" w14:textId="77777777" w:rsidTr="002E22E2">
        <w:trPr>
          <w:jc w:val="center"/>
        </w:trPr>
        <w:tc>
          <w:tcPr>
            <w:tcW w:w="5000" w:type="pct"/>
            <w:gridSpan w:val="2"/>
            <w:hideMark/>
          </w:tcPr>
          <w:p w14:paraId="3E42B68E" w14:textId="6970AA2A" w:rsidR="008F5F26" w:rsidRPr="00D85D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m_11_1_role}}</w:t>
            </w:r>
          </w:p>
        </w:tc>
      </w:tr>
      <w:tr w:rsidR="008F5F26" w:rsidRPr="00D3032A" w14:paraId="359C5E23" w14:textId="77777777" w:rsidTr="002E22E2">
        <w:trPr>
          <w:jc w:val="center"/>
        </w:trPr>
        <w:tc>
          <w:tcPr>
            <w:tcW w:w="5000" w:type="pct"/>
            <w:gridSpan w:val="2"/>
            <w:hideMark/>
          </w:tcPr>
          <w:p w14:paraId="7222A18C" w14:textId="16D36C3D" w:rsidR="008F5F26" w:rsidRPr="00D85D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Parameter CM-11 (1): </w:t>
            </w:r>
            <w:r w:rsidRPr="004A1F1C">
              <w:rPr>
                <w:rFonts w:asciiTheme="minorHAnsi" w:eastAsiaTheme="minorEastAsia" w:hAnsiTheme="minorHAnsi" w:cstheme="minorBidi"/>
                <w:sz w:val="20"/>
                <w:szCs w:val="20"/>
              </w:rPr>
              <w:t>{{cm_</w:t>
            </w:r>
            <w:r w:rsidRPr="004A1F1C">
              <w:rPr>
                <w:rFonts w:eastAsia="Times New Roman" w:cs="Calibri"/>
                <w:sz w:val="20"/>
                <w:szCs w:val="20"/>
              </w:rPr>
              <w:t>11_1</w:t>
            </w:r>
            <w:r w:rsidRPr="004A1F1C">
              <w:rPr>
                <w:rFonts w:asciiTheme="minorHAnsi" w:eastAsiaTheme="minorEastAsia" w:hAnsiTheme="minorHAnsi" w:cstheme="minorBidi"/>
                <w:sz w:val="20"/>
                <w:szCs w:val="20"/>
              </w:rPr>
              <w:t>_parameter}}</w:t>
            </w:r>
          </w:p>
        </w:tc>
      </w:tr>
      <w:tr w:rsidR="008F5F26" w:rsidRPr="00D3032A" w14:paraId="0F60AFAB" w14:textId="77777777" w:rsidTr="002E22E2">
        <w:trPr>
          <w:jc w:val="center"/>
        </w:trPr>
        <w:tc>
          <w:tcPr>
            <w:tcW w:w="5000" w:type="pct"/>
            <w:gridSpan w:val="2"/>
            <w:hideMark/>
          </w:tcPr>
          <w:p w14:paraId="78BD4082" w14:textId="2AAB5B0B" w:rsidR="008F5F26" w:rsidRPr="00424384" w:rsidRDefault="008F5F26" w:rsidP="008F5F26">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szCs w:val="20"/>
              </w:rPr>
              <w:t>11_1</w:t>
            </w:r>
            <w:r w:rsidRPr="004A1F1C">
              <w:rPr>
                <w:sz w:val="20"/>
                <w:szCs w:val="20"/>
              </w:rPr>
              <w:t>_status}}</w:t>
            </w:r>
          </w:p>
        </w:tc>
      </w:tr>
      <w:tr w:rsidR="008F5F26" w:rsidRPr="00D3032A" w14:paraId="70CA8E57" w14:textId="77777777" w:rsidTr="002E22E2">
        <w:trPr>
          <w:jc w:val="center"/>
        </w:trPr>
        <w:tc>
          <w:tcPr>
            <w:tcW w:w="5000" w:type="pct"/>
            <w:gridSpan w:val="2"/>
            <w:hideMark/>
          </w:tcPr>
          <w:p w14:paraId="5869E031" w14:textId="662FFA79" w:rsidR="008F5F26" w:rsidRPr="00424384" w:rsidRDefault="008F5F26" w:rsidP="008F5F26">
            <w:pPr>
              <w:pStyle w:val="GSATableText"/>
              <w:spacing w:before="40" w:after="40" w:line="240" w:lineRule="auto"/>
              <w:rPr>
                <w:spacing w:val="0"/>
                <w:sz w:val="20"/>
                <w:szCs w:val="20"/>
              </w:rPr>
            </w:pPr>
            <w:r w:rsidRPr="004A1F1C">
              <w:rPr>
                <w:sz w:val="20"/>
                <w:szCs w:val="20"/>
              </w:rPr>
              <w:t>{{cm_</w:t>
            </w:r>
            <w:r w:rsidRPr="004A1F1C">
              <w:rPr>
                <w:rFonts w:eastAsia="Times New Roman" w:cs="Calibri"/>
                <w:sz w:val="20"/>
                <w:szCs w:val="20"/>
              </w:rPr>
              <w:t>11_1_</w:t>
            </w:r>
            <w:r w:rsidRPr="004A1F1C">
              <w:rPr>
                <w:sz w:val="20"/>
                <w:szCs w:val="20"/>
              </w:rPr>
              <w:t>origination}}</w:t>
            </w:r>
          </w:p>
        </w:tc>
      </w:tr>
    </w:tbl>
    <w:p w14:paraId="32CFD986" w14:textId="77777777" w:rsidR="008D628E" w:rsidRDefault="008D628E"/>
    <w:tbl>
      <w:tblPr>
        <w:tblStyle w:val="FedRamp"/>
        <w:tblW w:w="5000" w:type="pct"/>
        <w:jc w:val="center"/>
        <w:tblLook w:val="04A0" w:firstRow="1" w:lastRow="0" w:firstColumn="1" w:lastColumn="0" w:noHBand="0" w:noVBand="1"/>
      </w:tblPr>
      <w:tblGrid>
        <w:gridCol w:w="9350"/>
      </w:tblGrid>
      <w:tr w:rsidR="005C3FBE" w:rsidRPr="00D80E12" w14:paraId="2B1A0FB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D8B110E" w14:textId="526BEC25" w:rsidR="005C3FBE" w:rsidRPr="00D85DB4" w:rsidRDefault="005C3FBE" w:rsidP="003751EB">
            <w:pPr>
              <w:pStyle w:val="GSATableHeading"/>
              <w:keepNext w:val="0"/>
              <w:keepLines w:val="0"/>
              <w:spacing w:line="240" w:lineRule="auto"/>
              <w:rPr>
                <w:rFonts w:asciiTheme="minorHAnsi" w:hAnsiTheme="minorHAnsi" w:cstheme="minorHAnsi"/>
                <w:szCs w:val="20"/>
                <w:highlight w:val="yellow"/>
              </w:rPr>
            </w:pPr>
            <w:r w:rsidRPr="00D85DB4">
              <w:rPr>
                <w:rFonts w:asciiTheme="minorHAnsi" w:hAnsiTheme="minorHAnsi" w:cstheme="minorHAnsi"/>
                <w:szCs w:val="20"/>
              </w:rPr>
              <w:t>CM-11 (1) What is the solution and how is it implemented?</w:t>
            </w:r>
          </w:p>
        </w:tc>
      </w:tr>
      <w:tr w:rsidR="00AE09E0" w14:paraId="5E533E92" w14:textId="77777777" w:rsidTr="006A3471">
        <w:trPr>
          <w:jc w:val="center"/>
        </w:trPr>
        <w:tc>
          <w:tcPr>
            <w:tcW w:w="5000" w:type="pct"/>
          </w:tcPr>
          <w:p w14:paraId="21DAB4B5" w14:textId="0E906F6C" w:rsidR="00AE09E0" w:rsidRPr="003751EB" w:rsidRDefault="008F5F26" w:rsidP="003751EB">
            <w:pPr>
              <w:pStyle w:val="GSATableText"/>
              <w:spacing w:line="240" w:lineRule="auto"/>
              <w:rPr>
                <w:rFonts w:asciiTheme="minorHAnsi" w:hAnsiTheme="minorHAnsi" w:cstheme="minorHAnsi"/>
                <w:sz w:val="20"/>
                <w:szCs w:val="20"/>
              </w:rPr>
            </w:pPr>
            <w:r w:rsidRPr="004A1F1C">
              <w:rPr>
                <w:rFonts w:asciiTheme="minorHAnsi" w:eastAsia="Times New Roman" w:hAnsiTheme="minorHAnsi" w:cstheme="minorHAnsi"/>
                <w:bCs/>
                <w:sz w:val="20"/>
                <w:szCs w:val="20"/>
              </w:rPr>
              <w:t>{{cm_</w:t>
            </w:r>
            <w:r w:rsidRPr="004A1F1C">
              <w:rPr>
                <w:rFonts w:eastAsia="Times New Roman" w:cs="Calibri"/>
                <w:bCs/>
                <w:sz w:val="20"/>
                <w:szCs w:val="20"/>
              </w:rPr>
              <w:t>11_1</w:t>
            </w:r>
            <w:r w:rsidRPr="004A1F1C">
              <w:rPr>
                <w:rFonts w:asciiTheme="minorHAnsi" w:eastAsia="Times New Roman" w:hAnsiTheme="minorHAnsi" w:cstheme="minorHAnsi"/>
                <w:bCs/>
                <w:sz w:val="20"/>
                <w:szCs w:val="20"/>
              </w:rPr>
              <w:t>_implementation}}</w:t>
            </w:r>
          </w:p>
        </w:tc>
      </w:tr>
    </w:tbl>
    <w:p w14:paraId="3B3170D7" w14:textId="77777777" w:rsidR="0023111A" w:rsidRDefault="0023111A" w:rsidP="008A02B6">
      <w:pPr>
        <w:pStyle w:val="Heading2"/>
      </w:pPr>
      <w:bookmarkStart w:id="1754" w:name="_Toc383429708"/>
      <w:bookmarkStart w:id="1755" w:name="_Toc383433304"/>
      <w:bookmarkStart w:id="1756" w:name="_Toc383444537"/>
      <w:bookmarkStart w:id="1757" w:name="_Toc385594178"/>
      <w:bookmarkStart w:id="1758" w:name="_Toc385594570"/>
      <w:bookmarkStart w:id="1759" w:name="_Toc385594958"/>
      <w:bookmarkStart w:id="1760" w:name="_Toc449543362"/>
      <w:bookmarkStart w:id="1761" w:name="_Toc520895488"/>
      <w:bookmarkStart w:id="1762" w:name="_Toc48643700"/>
      <w:r w:rsidRPr="002C3786">
        <w:t xml:space="preserve">Contingency </w:t>
      </w:r>
      <w:r w:rsidRPr="001245E8">
        <w:t>Planning</w:t>
      </w:r>
      <w:r w:rsidRPr="002C3786">
        <w:t xml:space="preserve"> (CP)</w:t>
      </w:r>
      <w:bookmarkEnd w:id="1754"/>
      <w:bookmarkEnd w:id="1755"/>
      <w:bookmarkEnd w:id="1756"/>
      <w:bookmarkEnd w:id="1757"/>
      <w:bookmarkEnd w:id="1758"/>
      <w:bookmarkEnd w:id="1759"/>
      <w:bookmarkEnd w:id="1760"/>
      <w:bookmarkEnd w:id="1761"/>
      <w:bookmarkEnd w:id="1762"/>
    </w:p>
    <w:p w14:paraId="72C2B714" w14:textId="77777777" w:rsidR="0023111A" w:rsidRDefault="0023111A" w:rsidP="008A02B6">
      <w:pPr>
        <w:pStyle w:val="Heading3"/>
      </w:pPr>
      <w:bookmarkStart w:id="1763" w:name="_Toc149090462"/>
      <w:bookmarkStart w:id="1764" w:name="_Toc383429709"/>
      <w:bookmarkStart w:id="1765" w:name="_Toc383433305"/>
      <w:bookmarkStart w:id="1766" w:name="_Toc383444538"/>
      <w:bookmarkStart w:id="1767" w:name="_Toc385594179"/>
      <w:bookmarkStart w:id="1768" w:name="_Toc385594571"/>
      <w:bookmarkStart w:id="1769" w:name="_Toc385594959"/>
      <w:bookmarkStart w:id="1770" w:name="_Toc388620807"/>
      <w:bookmarkStart w:id="1771" w:name="_Toc449543364"/>
      <w:bookmarkStart w:id="1772" w:name="_Toc520895489"/>
      <w:bookmarkStart w:id="1773" w:name="_Toc48643701"/>
      <w:r w:rsidRPr="002C3786">
        <w:t>CP-1</w:t>
      </w:r>
      <w:r>
        <w:t xml:space="preserve"> </w:t>
      </w:r>
      <w:r w:rsidRPr="002C3786">
        <w:t xml:space="preserve">Contingency Planning Policy and Procedures </w:t>
      </w:r>
      <w:bookmarkEnd w:id="1763"/>
      <w:bookmarkEnd w:id="1764"/>
      <w:bookmarkEnd w:id="1765"/>
      <w:bookmarkEnd w:id="1766"/>
      <w:bookmarkEnd w:id="1767"/>
      <w:bookmarkEnd w:id="1768"/>
      <w:bookmarkEnd w:id="1769"/>
      <w:bookmarkEnd w:id="1770"/>
      <w:r>
        <w:t>(H)</w:t>
      </w:r>
      <w:bookmarkEnd w:id="1771"/>
      <w:bookmarkEnd w:id="1772"/>
      <w:bookmarkEnd w:id="1773"/>
    </w:p>
    <w:p w14:paraId="32F66557" w14:textId="77777777" w:rsidR="0023111A" w:rsidRPr="007C5647" w:rsidRDefault="0023111A" w:rsidP="0023111A">
      <w:pPr>
        <w:keepNext/>
        <w:rPr>
          <w:color w:val="auto"/>
        </w:rPr>
      </w:pPr>
      <w:r w:rsidRPr="007C5647">
        <w:rPr>
          <w:color w:val="auto"/>
        </w:rPr>
        <w:t xml:space="preserve">The organization: </w:t>
      </w:r>
    </w:p>
    <w:p w14:paraId="319A83D0" w14:textId="19F3E9EE" w:rsidR="0023111A" w:rsidRPr="007C5647" w:rsidRDefault="0023111A" w:rsidP="00CF0981">
      <w:pPr>
        <w:pStyle w:val="GSAListParagraphalpha"/>
        <w:numPr>
          <w:ilvl w:val="0"/>
          <w:numId w:val="65"/>
        </w:numPr>
        <w:rPr>
          <w:rFonts w:asciiTheme="minorHAnsi" w:hAnsiTheme="minorHAnsi" w:cstheme="minorHAnsi"/>
          <w:color w:val="auto"/>
          <w:sz w:val="22"/>
        </w:rPr>
      </w:pPr>
      <w:r w:rsidRPr="007C5647">
        <w:rPr>
          <w:rFonts w:asciiTheme="minorHAnsi" w:hAnsiTheme="minorHAnsi" w:cstheme="minorHAnsi"/>
          <w:color w:val="auto"/>
          <w:sz w:val="22"/>
        </w:rPr>
        <w:t>Develops, documents, and disseminates to [</w:t>
      </w:r>
      <w:r w:rsidRPr="007C5647">
        <w:rPr>
          <w:rStyle w:val="GSAItalicEmphasisChar"/>
          <w:rFonts w:asciiTheme="minorHAnsi" w:hAnsiTheme="minorHAnsi" w:cstheme="minorHAnsi"/>
          <w:color w:val="auto"/>
          <w:sz w:val="22"/>
        </w:rPr>
        <w:t>Assignment: organization-defined personnel or roles</w:t>
      </w:r>
      <w:r w:rsidR="008D628E">
        <w:rPr>
          <w:rStyle w:val="GSAItalicEmphasisChar"/>
          <w:rFonts w:asciiTheme="minorHAnsi" w:hAnsiTheme="minorHAnsi" w:cstheme="minorHAnsi"/>
          <w:color w:val="auto"/>
          <w:sz w:val="22"/>
        </w:rPr>
        <w:t>]</w:t>
      </w:r>
      <w:r w:rsidRPr="007C5647">
        <w:rPr>
          <w:rFonts w:asciiTheme="minorHAnsi" w:hAnsiTheme="minorHAnsi" w:cstheme="minorHAnsi"/>
          <w:color w:val="auto"/>
          <w:sz w:val="22"/>
        </w:rPr>
        <w:t xml:space="preserve">: </w:t>
      </w:r>
    </w:p>
    <w:p w14:paraId="0FBF87CD" w14:textId="77777777" w:rsidR="0023111A" w:rsidRPr="007C5647" w:rsidRDefault="0023111A" w:rsidP="00CF0981">
      <w:pPr>
        <w:pStyle w:val="GSAListParagraphalpha2"/>
        <w:numPr>
          <w:ilvl w:val="1"/>
          <w:numId w:val="66"/>
        </w:numPr>
        <w:rPr>
          <w:rFonts w:asciiTheme="minorHAnsi" w:hAnsiTheme="minorHAnsi" w:cstheme="minorHAnsi"/>
          <w:color w:val="auto"/>
          <w:sz w:val="22"/>
        </w:rPr>
      </w:pPr>
      <w:r w:rsidRPr="007C5647">
        <w:rPr>
          <w:rFonts w:asciiTheme="minorHAnsi" w:hAnsiTheme="minorHAnsi" w:cstheme="minorHAnsi"/>
          <w:color w:val="auto"/>
          <w:sz w:val="22"/>
        </w:rPr>
        <w:t xml:space="preserve">A contingency planning policy that addresses purpose, scope, roles, responsibilities, management commitment, coordination among organizational entities, and compliance; and </w:t>
      </w:r>
    </w:p>
    <w:p w14:paraId="41C970A8" w14:textId="77777777" w:rsidR="0023111A" w:rsidRPr="007C5647" w:rsidRDefault="0023111A" w:rsidP="00CF0981">
      <w:pPr>
        <w:pStyle w:val="GSAListParagraphalpha2"/>
        <w:numPr>
          <w:ilvl w:val="1"/>
          <w:numId w:val="66"/>
        </w:numPr>
        <w:rPr>
          <w:rFonts w:asciiTheme="minorHAnsi" w:hAnsiTheme="minorHAnsi" w:cstheme="minorHAnsi"/>
          <w:color w:val="auto"/>
          <w:sz w:val="22"/>
        </w:rPr>
      </w:pPr>
      <w:r w:rsidRPr="007C5647">
        <w:rPr>
          <w:rFonts w:asciiTheme="minorHAnsi" w:hAnsiTheme="minorHAnsi" w:cstheme="minorHAnsi"/>
          <w:color w:val="auto"/>
          <w:sz w:val="22"/>
        </w:rPr>
        <w:t xml:space="preserve">Procedures to facilitate the implementation of the contingency planning policy and associated contingency planning controls; and </w:t>
      </w:r>
    </w:p>
    <w:p w14:paraId="67F3A4CF" w14:textId="5D99876F" w:rsidR="0023111A" w:rsidRPr="007C5647" w:rsidRDefault="0023111A" w:rsidP="00CF0981">
      <w:pPr>
        <w:pStyle w:val="GSAListParagraphalpha"/>
        <w:numPr>
          <w:ilvl w:val="0"/>
          <w:numId w:val="66"/>
        </w:numPr>
        <w:rPr>
          <w:rFonts w:asciiTheme="minorHAnsi" w:hAnsiTheme="minorHAnsi" w:cstheme="minorHAnsi"/>
          <w:color w:val="auto"/>
          <w:sz w:val="22"/>
        </w:rPr>
      </w:pPr>
      <w:r w:rsidRPr="007C5647">
        <w:rPr>
          <w:rFonts w:asciiTheme="minorHAnsi" w:hAnsiTheme="minorHAnsi" w:cstheme="minorHAnsi"/>
          <w:color w:val="auto"/>
          <w:sz w:val="22"/>
        </w:rPr>
        <w:t xml:space="preserve">Reviews and updates the current: </w:t>
      </w:r>
    </w:p>
    <w:p w14:paraId="090699DB" w14:textId="48D1D370" w:rsidR="0023111A" w:rsidRPr="007C5647" w:rsidRDefault="0023111A" w:rsidP="00CF0981">
      <w:pPr>
        <w:pStyle w:val="GSAListParagraphalpha2"/>
        <w:numPr>
          <w:ilvl w:val="1"/>
          <w:numId w:val="67"/>
        </w:numPr>
        <w:rPr>
          <w:rFonts w:asciiTheme="minorHAnsi" w:hAnsiTheme="minorHAnsi" w:cstheme="minorHAnsi"/>
          <w:color w:val="auto"/>
          <w:sz w:val="22"/>
        </w:rPr>
      </w:pPr>
      <w:r w:rsidRPr="007C5647">
        <w:rPr>
          <w:rFonts w:asciiTheme="minorHAnsi" w:hAnsiTheme="minorHAnsi" w:cstheme="minorHAnsi"/>
          <w:color w:val="auto"/>
          <w:sz w:val="22"/>
        </w:rPr>
        <w:t>Contingency planning policy [</w:t>
      </w:r>
      <w:r w:rsidRPr="007C5647">
        <w:rPr>
          <w:rStyle w:val="GSAItalicEmphasisChar"/>
          <w:rFonts w:asciiTheme="minorHAnsi" w:hAnsiTheme="minorHAnsi" w:cstheme="minorHAnsi"/>
          <w:color w:val="auto"/>
          <w:sz w:val="22"/>
        </w:rPr>
        <w:t xml:space="preserve">FedRAMP Assignment: at least </w:t>
      </w:r>
      <w:r w:rsidRPr="00C75AB4">
        <w:rPr>
          <w:rStyle w:val="GSAItalicEmphasisChar"/>
          <w:rFonts w:asciiTheme="minorHAnsi" w:hAnsiTheme="minorHAnsi" w:cstheme="minorHAnsi"/>
          <w:color w:val="auto"/>
          <w:sz w:val="22"/>
        </w:rPr>
        <w:t>annually</w:t>
      </w:r>
      <w:r w:rsidRPr="007C5647">
        <w:rPr>
          <w:rFonts w:asciiTheme="minorHAnsi" w:hAnsiTheme="minorHAnsi" w:cstheme="minorHAnsi"/>
          <w:color w:val="auto"/>
          <w:sz w:val="22"/>
        </w:rPr>
        <w:t xml:space="preserve">]; and </w:t>
      </w:r>
    </w:p>
    <w:p w14:paraId="5D491550" w14:textId="74E6798C" w:rsidR="0023111A" w:rsidRDefault="0023111A" w:rsidP="00CF0981">
      <w:pPr>
        <w:pStyle w:val="GSAListParagraphalpha2"/>
        <w:numPr>
          <w:ilvl w:val="1"/>
          <w:numId w:val="67"/>
        </w:numPr>
        <w:rPr>
          <w:rFonts w:asciiTheme="minorHAnsi" w:hAnsiTheme="minorHAnsi" w:cstheme="minorHAnsi"/>
          <w:color w:val="auto"/>
          <w:sz w:val="22"/>
        </w:rPr>
      </w:pPr>
      <w:r w:rsidRPr="007C5647">
        <w:rPr>
          <w:rFonts w:asciiTheme="minorHAnsi" w:hAnsiTheme="minorHAnsi" w:cstheme="minorHAnsi"/>
          <w:color w:val="auto"/>
          <w:sz w:val="22"/>
        </w:rPr>
        <w:t xml:space="preserve"> Contingency planning procedures [</w:t>
      </w:r>
      <w:r w:rsidRPr="007C5647">
        <w:rPr>
          <w:rStyle w:val="GSAItalicEmphasisChar"/>
          <w:rFonts w:asciiTheme="minorHAnsi" w:hAnsiTheme="minorHAnsi" w:cstheme="minorHAnsi"/>
          <w:color w:val="auto"/>
          <w:sz w:val="22"/>
        </w:rPr>
        <w:t xml:space="preserve">FedRAMP Assignment: at least annually </w:t>
      </w:r>
      <w:r w:rsidRPr="00C75AB4">
        <w:rPr>
          <w:rStyle w:val="GSAItalicEmphasisChar"/>
          <w:rFonts w:asciiTheme="minorHAnsi" w:hAnsiTheme="minorHAnsi" w:cstheme="minorHAnsi"/>
          <w:color w:val="auto"/>
          <w:sz w:val="22"/>
        </w:rPr>
        <w:t>or whenever a significant change occurs</w:t>
      </w:r>
      <w:r w:rsidR="00E74A51" w:rsidRPr="00C75AB4">
        <w:rPr>
          <w:rStyle w:val="GSAItalicEmphasisChar"/>
          <w:rFonts w:asciiTheme="minorHAnsi" w:hAnsiTheme="minorHAnsi" w:cstheme="minorHAnsi"/>
          <w:i w:val="0"/>
          <w:iCs/>
          <w:color w:val="auto"/>
          <w:sz w:val="22"/>
        </w:rPr>
        <w:t>]</w:t>
      </w:r>
      <w:r w:rsidRPr="007C5647">
        <w:rPr>
          <w:rFonts w:asciiTheme="minorHAnsi" w:hAnsiTheme="minorHAnsi" w:cstheme="minorHAnsi"/>
          <w:color w:val="auto"/>
          <w:sz w:val="22"/>
        </w:rPr>
        <w:t>.</w:t>
      </w:r>
    </w:p>
    <w:p w14:paraId="5FC6B712" w14:textId="77777777" w:rsidR="008D628E" w:rsidRPr="007C5647" w:rsidRDefault="008D628E" w:rsidP="008D628E">
      <w:pPr>
        <w:pStyle w:val="GSAListParagraphalpha2"/>
        <w:tabs>
          <w:tab w:val="clear" w:pos="988"/>
        </w:tabs>
        <w:ind w:left="1320" w:firstLine="0"/>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BB5ED6" w:rsidRPr="00860801" w14:paraId="0E99AFE5"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4F844BD" w14:textId="0AA959B6" w:rsidR="00BB5ED6" w:rsidRPr="00860801" w:rsidRDefault="0039653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1</w:t>
            </w:r>
          </w:p>
        </w:tc>
        <w:tc>
          <w:tcPr>
            <w:tcW w:w="4189" w:type="pct"/>
            <w:vAlign w:val="top"/>
            <w:hideMark/>
          </w:tcPr>
          <w:p w14:paraId="1371C4DB" w14:textId="77777777" w:rsidR="00BB5ED6" w:rsidRPr="00860801" w:rsidRDefault="00BB5ED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774B0347" w14:textId="77777777" w:rsidTr="002E22E2">
        <w:trPr>
          <w:jc w:val="center"/>
        </w:trPr>
        <w:tc>
          <w:tcPr>
            <w:tcW w:w="5000" w:type="pct"/>
            <w:gridSpan w:val="2"/>
            <w:hideMark/>
          </w:tcPr>
          <w:p w14:paraId="38FDAFB8" w14:textId="4A879E95"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1</w:t>
            </w:r>
            <w:r w:rsidRPr="00C74764">
              <w:rPr>
                <w:rFonts w:eastAsia="Times New Roman" w:cs="Calibri"/>
                <w:bCs/>
                <w:sz w:val="20"/>
              </w:rPr>
              <w:t>_role}}</w:t>
            </w:r>
          </w:p>
        </w:tc>
      </w:tr>
      <w:tr w:rsidR="008F5F26" w:rsidRPr="00D3032A" w14:paraId="3A405B2E" w14:textId="77777777" w:rsidTr="002E22E2">
        <w:trPr>
          <w:jc w:val="center"/>
        </w:trPr>
        <w:tc>
          <w:tcPr>
            <w:tcW w:w="5000" w:type="pct"/>
            <w:gridSpan w:val="2"/>
            <w:hideMark/>
          </w:tcPr>
          <w:p w14:paraId="13C9A80B" w14:textId="4FDB8DE6" w:rsidR="008F5F26" w:rsidRPr="002C0D4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Parameter CP-01(a)(1): </w:t>
            </w:r>
            <w:r w:rsidRPr="00C74764">
              <w:rPr>
                <w:rFonts w:eastAsia="Times New Roman" w:cs="Calibri"/>
                <w:bCs/>
                <w:sz w:val="20"/>
              </w:rPr>
              <w:t>{{cp_</w:t>
            </w:r>
            <w:r>
              <w:rPr>
                <w:rFonts w:eastAsia="Times New Roman" w:cs="Calibri"/>
                <w:bCs/>
                <w:sz w:val="20"/>
              </w:rPr>
              <w:t>1_a</w:t>
            </w:r>
            <w:r w:rsidRPr="00C74764">
              <w:rPr>
                <w:rFonts w:eastAsia="Times New Roman" w:cs="Calibri"/>
                <w:bCs/>
                <w:sz w:val="20"/>
              </w:rPr>
              <w:t>_</w:t>
            </w:r>
            <w:r>
              <w:rPr>
                <w:rFonts w:eastAsia="Times New Roman" w:cs="Calibri"/>
                <w:bCs/>
                <w:sz w:val="20"/>
              </w:rPr>
              <w:t>1_</w:t>
            </w:r>
            <w:r w:rsidRPr="00C74764">
              <w:rPr>
                <w:rFonts w:eastAsia="Times New Roman" w:cs="Calibri"/>
                <w:bCs/>
                <w:sz w:val="20"/>
              </w:rPr>
              <w:t>parameter}}</w:t>
            </w:r>
          </w:p>
        </w:tc>
      </w:tr>
      <w:tr w:rsidR="008F5F26" w:rsidRPr="00D3032A" w14:paraId="29D2D79D" w14:textId="77777777" w:rsidTr="002E22E2">
        <w:trPr>
          <w:jc w:val="center"/>
        </w:trPr>
        <w:tc>
          <w:tcPr>
            <w:tcW w:w="5000" w:type="pct"/>
            <w:gridSpan w:val="2"/>
          </w:tcPr>
          <w:p w14:paraId="2B24475F" w14:textId="7F3A5172" w:rsidR="008F5F26" w:rsidRPr="002C0D4A" w:rsidRDefault="008F5F26" w:rsidP="008F5F26">
            <w:r w:rsidRPr="00DD4775">
              <w:rPr>
                <w:rFonts w:eastAsia="Times New Roman" w:cs="Calibri"/>
                <w:bCs/>
                <w:sz w:val="20"/>
              </w:rPr>
              <w:t xml:space="preserve">Parameter CP-01(a)(2): </w:t>
            </w:r>
            <w:r w:rsidRPr="00C74764">
              <w:rPr>
                <w:rFonts w:eastAsia="Times New Roman" w:cs="Calibri"/>
                <w:bCs/>
                <w:sz w:val="20"/>
              </w:rPr>
              <w:t>{{cp_</w:t>
            </w:r>
            <w:r>
              <w:rPr>
                <w:rFonts w:eastAsia="Times New Roman" w:cs="Calibri"/>
                <w:bCs/>
                <w:sz w:val="20"/>
              </w:rPr>
              <w:t>1_a_2</w:t>
            </w:r>
            <w:r w:rsidRPr="00C74764">
              <w:rPr>
                <w:rFonts w:eastAsia="Times New Roman" w:cs="Calibri"/>
                <w:bCs/>
                <w:sz w:val="20"/>
              </w:rPr>
              <w:t>_parameter}}</w:t>
            </w:r>
          </w:p>
        </w:tc>
      </w:tr>
      <w:tr w:rsidR="008F5F26" w:rsidRPr="00D3032A" w14:paraId="0183AB11" w14:textId="77777777" w:rsidTr="002E22E2">
        <w:trPr>
          <w:jc w:val="center"/>
        </w:trPr>
        <w:tc>
          <w:tcPr>
            <w:tcW w:w="5000" w:type="pct"/>
            <w:gridSpan w:val="2"/>
          </w:tcPr>
          <w:p w14:paraId="51F6BB7E" w14:textId="4D3CBF5A" w:rsidR="008F5F26" w:rsidRPr="008D628E" w:rsidRDefault="008F5F26" w:rsidP="008F5F26">
            <w:pPr>
              <w:rPr>
                <w:rFonts w:eastAsia="Times New Roman" w:cs="Calibri"/>
                <w:bCs/>
                <w:sz w:val="20"/>
              </w:rPr>
            </w:pPr>
            <w:r w:rsidRPr="00DD4775">
              <w:rPr>
                <w:rFonts w:eastAsia="Times New Roman" w:cs="Calibri"/>
                <w:bCs/>
                <w:sz w:val="20"/>
              </w:rPr>
              <w:t>Parameter CP-01(b)(1):</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1</w:t>
            </w:r>
            <w:r w:rsidRPr="00C74764">
              <w:rPr>
                <w:rFonts w:eastAsia="Times New Roman" w:cs="Calibri"/>
                <w:bCs/>
                <w:sz w:val="20"/>
              </w:rPr>
              <w:t>_parameter}}</w:t>
            </w:r>
          </w:p>
        </w:tc>
      </w:tr>
      <w:tr w:rsidR="008F5F26" w:rsidRPr="00D3032A" w14:paraId="5A160C3C" w14:textId="77777777" w:rsidTr="002E22E2">
        <w:trPr>
          <w:jc w:val="center"/>
        </w:trPr>
        <w:tc>
          <w:tcPr>
            <w:tcW w:w="5000" w:type="pct"/>
            <w:gridSpan w:val="2"/>
          </w:tcPr>
          <w:p w14:paraId="4A3B2562" w14:textId="5D0E78B7" w:rsidR="008F5F26" w:rsidRPr="002C0D4A" w:rsidRDefault="008F5F26" w:rsidP="008F5F26">
            <w:pPr>
              <w:rPr>
                <w:sz w:val="20"/>
              </w:rPr>
            </w:pPr>
            <w:r w:rsidRPr="00DD4775">
              <w:rPr>
                <w:rFonts w:eastAsia="Times New Roman" w:cs="Calibri"/>
                <w:bCs/>
                <w:sz w:val="20"/>
              </w:rPr>
              <w:t>Parameter CP-01(b)(2):</w:t>
            </w:r>
            <w:r w:rsidRPr="00D61253">
              <w:rPr>
                <w:rFonts w:eastAsia="Times New Roman" w:cs="Calibri"/>
                <w:bCs/>
                <w:sz w:val="20"/>
              </w:rPr>
              <w:t xml:space="preserve"> </w:t>
            </w:r>
            <w:r w:rsidRPr="00C74764">
              <w:rPr>
                <w:rFonts w:eastAsia="Times New Roman" w:cs="Calibri"/>
                <w:bCs/>
                <w:sz w:val="20"/>
              </w:rPr>
              <w:t>{{cp_</w:t>
            </w:r>
            <w:r>
              <w:rPr>
                <w:rFonts w:eastAsia="Times New Roman" w:cs="Calibri"/>
                <w:bCs/>
                <w:sz w:val="20"/>
              </w:rPr>
              <w:t>1_b_2</w:t>
            </w:r>
            <w:r w:rsidRPr="00C74764">
              <w:rPr>
                <w:rFonts w:eastAsia="Times New Roman" w:cs="Calibri"/>
                <w:bCs/>
                <w:sz w:val="20"/>
              </w:rPr>
              <w:t>_parameter}}</w:t>
            </w:r>
          </w:p>
        </w:tc>
      </w:tr>
      <w:tr w:rsidR="008F5F26" w:rsidRPr="00D3032A" w14:paraId="7B8E016C" w14:textId="77777777" w:rsidTr="002E22E2">
        <w:trPr>
          <w:jc w:val="center"/>
        </w:trPr>
        <w:tc>
          <w:tcPr>
            <w:tcW w:w="5000" w:type="pct"/>
            <w:gridSpan w:val="2"/>
            <w:hideMark/>
          </w:tcPr>
          <w:p w14:paraId="501CCA69" w14:textId="0AD087A5"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1</w:t>
            </w:r>
            <w:r w:rsidRPr="00C74764">
              <w:rPr>
                <w:spacing w:val="0"/>
                <w:sz w:val="20"/>
                <w:szCs w:val="20"/>
              </w:rPr>
              <w:t>_status}}</w:t>
            </w:r>
          </w:p>
        </w:tc>
      </w:tr>
      <w:tr w:rsidR="008F5F26" w:rsidRPr="00D3032A" w14:paraId="3E9DD632" w14:textId="77777777" w:rsidTr="002E22E2">
        <w:trPr>
          <w:jc w:val="center"/>
        </w:trPr>
        <w:tc>
          <w:tcPr>
            <w:tcW w:w="5000" w:type="pct"/>
            <w:gridSpan w:val="2"/>
            <w:hideMark/>
          </w:tcPr>
          <w:p w14:paraId="15782E88" w14:textId="59A8DAFB"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1</w:t>
            </w:r>
            <w:r w:rsidRPr="00C74764">
              <w:rPr>
                <w:spacing w:val="0"/>
                <w:sz w:val="20"/>
                <w:szCs w:val="20"/>
              </w:rPr>
              <w:t>_origination}}</w:t>
            </w:r>
          </w:p>
        </w:tc>
      </w:tr>
    </w:tbl>
    <w:p w14:paraId="5EA387AD" w14:textId="77777777" w:rsidR="008D628E" w:rsidRDefault="008D628E"/>
    <w:tbl>
      <w:tblPr>
        <w:tblStyle w:val="FedRamp"/>
        <w:tblW w:w="5000" w:type="pct"/>
        <w:jc w:val="center"/>
        <w:tblLook w:val="04A0" w:firstRow="1" w:lastRow="0" w:firstColumn="1" w:lastColumn="0" w:noHBand="0" w:noVBand="1"/>
      </w:tblPr>
      <w:tblGrid>
        <w:gridCol w:w="905"/>
        <w:gridCol w:w="8445"/>
      </w:tblGrid>
      <w:tr w:rsidR="00AB1079" w:rsidRPr="00D167EF" w14:paraId="7098D5B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3B88224E" w14:textId="1CC80349" w:rsidR="00AB1079" w:rsidRPr="00D167EF" w:rsidRDefault="00AB1079" w:rsidP="006A3471">
            <w:pPr>
              <w:pStyle w:val="GSATableHeading"/>
              <w:keepNext w:val="0"/>
              <w:keepLines w:val="0"/>
              <w:spacing w:before="40" w:after="40" w:line="240" w:lineRule="auto"/>
              <w:rPr>
                <w:rFonts w:asciiTheme="majorHAnsi" w:hAnsiTheme="majorHAnsi"/>
              </w:rPr>
            </w:pPr>
            <w:r>
              <w:rPr>
                <w:rFonts w:asciiTheme="majorHAnsi" w:hAnsiTheme="majorHAnsi"/>
              </w:rPr>
              <w:t>CP-1</w:t>
            </w:r>
            <w:r w:rsidRPr="00D167EF">
              <w:rPr>
                <w:rFonts w:asciiTheme="majorHAnsi" w:hAnsiTheme="majorHAnsi"/>
              </w:rPr>
              <w:t xml:space="preserve"> What is the solution and how is it implemented?</w:t>
            </w:r>
          </w:p>
        </w:tc>
      </w:tr>
      <w:tr w:rsidR="008F5F26" w14:paraId="2BFE4138" w14:textId="77777777" w:rsidTr="006A3471">
        <w:trPr>
          <w:jc w:val="center"/>
        </w:trPr>
        <w:tc>
          <w:tcPr>
            <w:tcW w:w="484" w:type="pct"/>
            <w:shd w:val="clear" w:color="auto" w:fill="C4D3EF" w:themeFill="accent5" w:themeFillTint="33"/>
            <w:hideMark/>
          </w:tcPr>
          <w:p w14:paraId="324B9CFB" w14:textId="77777777" w:rsidR="008F5F26" w:rsidRDefault="008F5F26" w:rsidP="008F5F26">
            <w:pPr>
              <w:pStyle w:val="GSATableHeading"/>
              <w:keepNext w:val="0"/>
              <w:keepLines w:val="0"/>
              <w:spacing w:before="40" w:after="40" w:line="240" w:lineRule="auto"/>
            </w:pPr>
            <w:r>
              <w:t>Part a</w:t>
            </w:r>
          </w:p>
        </w:tc>
        <w:tc>
          <w:tcPr>
            <w:tcW w:w="4516" w:type="pct"/>
          </w:tcPr>
          <w:p w14:paraId="19D21863" w14:textId="088F56CB" w:rsidR="008F5F26" w:rsidRPr="009807B9" w:rsidRDefault="008F5F26" w:rsidP="008F5F26">
            <w:pPr>
              <w:pStyle w:val="GSATableText"/>
              <w:spacing w:line="240" w:lineRule="auto"/>
              <w:rPr>
                <w:sz w:val="20"/>
              </w:rPr>
            </w:pPr>
            <w:r w:rsidRPr="00C10C9F">
              <w:t>{{cp_</w:t>
            </w:r>
            <w:r>
              <w:t>1_a</w:t>
            </w:r>
            <w:r w:rsidRPr="00C10C9F">
              <w:t>_implementation}}</w:t>
            </w:r>
          </w:p>
        </w:tc>
      </w:tr>
      <w:tr w:rsidR="008F5F26" w14:paraId="0782DA34" w14:textId="77777777" w:rsidTr="006A3471">
        <w:trPr>
          <w:jc w:val="center"/>
        </w:trPr>
        <w:tc>
          <w:tcPr>
            <w:tcW w:w="484" w:type="pct"/>
            <w:shd w:val="clear" w:color="auto" w:fill="C4D3EF" w:themeFill="accent5" w:themeFillTint="33"/>
            <w:hideMark/>
          </w:tcPr>
          <w:p w14:paraId="5418BE1C" w14:textId="77777777" w:rsidR="008F5F26" w:rsidRDefault="008F5F26" w:rsidP="008F5F26">
            <w:pPr>
              <w:pStyle w:val="GSATableHeading"/>
              <w:keepNext w:val="0"/>
              <w:keepLines w:val="0"/>
              <w:spacing w:before="40" w:after="40" w:line="240" w:lineRule="auto"/>
            </w:pPr>
            <w:r>
              <w:t>Part b</w:t>
            </w:r>
          </w:p>
        </w:tc>
        <w:tc>
          <w:tcPr>
            <w:tcW w:w="4516" w:type="pct"/>
          </w:tcPr>
          <w:p w14:paraId="54421DEC" w14:textId="16FA5304" w:rsidR="008F5F26" w:rsidRPr="009807B9" w:rsidRDefault="008F5F26" w:rsidP="008F5F26">
            <w:pPr>
              <w:pStyle w:val="GSATableText"/>
              <w:spacing w:line="240" w:lineRule="auto"/>
              <w:rPr>
                <w:sz w:val="20"/>
              </w:rPr>
            </w:pPr>
            <w:r w:rsidRPr="00C10C9F">
              <w:t>{{cp_</w:t>
            </w:r>
            <w:r>
              <w:t>1_b</w:t>
            </w:r>
            <w:r w:rsidRPr="00C10C9F">
              <w:t>_implementation}}</w:t>
            </w:r>
          </w:p>
        </w:tc>
      </w:tr>
    </w:tbl>
    <w:p w14:paraId="5B668A38" w14:textId="77777777" w:rsidR="0023111A" w:rsidRDefault="0023111A" w:rsidP="008A02B6">
      <w:pPr>
        <w:pStyle w:val="Heading3"/>
      </w:pPr>
      <w:bookmarkStart w:id="1774" w:name="_Toc149090463"/>
      <w:bookmarkStart w:id="1775" w:name="_Toc383429710"/>
      <w:bookmarkStart w:id="1776" w:name="_Toc383433306"/>
      <w:bookmarkStart w:id="1777" w:name="_Toc383444539"/>
      <w:bookmarkStart w:id="1778" w:name="_Toc385594180"/>
      <w:bookmarkStart w:id="1779" w:name="_Toc385594572"/>
      <w:bookmarkStart w:id="1780" w:name="_Toc385594960"/>
      <w:bookmarkStart w:id="1781" w:name="_Toc388620808"/>
      <w:bookmarkStart w:id="1782" w:name="_Toc449543365"/>
      <w:bookmarkStart w:id="1783" w:name="_Toc520895490"/>
      <w:bookmarkStart w:id="1784" w:name="_Toc48643702"/>
      <w:r w:rsidRPr="002C3786">
        <w:t>CP-2</w:t>
      </w:r>
      <w:r>
        <w:t xml:space="preserve"> </w:t>
      </w:r>
      <w:r w:rsidRPr="002C3786">
        <w:t>Contingency Plan</w:t>
      </w:r>
      <w:bookmarkEnd w:id="1774"/>
      <w:bookmarkEnd w:id="1775"/>
      <w:bookmarkEnd w:id="1776"/>
      <w:bookmarkEnd w:id="1777"/>
      <w:bookmarkEnd w:id="1778"/>
      <w:bookmarkEnd w:id="1779"/>
      <w:bookmarkEnd w:id="1780"/>
      <w:bookmarkEnd w:id="1781"/>
      <w:r>
        <w:t xml:space="preserve"> (L) (M) (H)</w:t>
      </w:r>
      <w:bookmarkEnd w:id="1782"/>
      <w:bookmarkEnd w:id="1783"/>
      <w:bookmarkEnd w:id="1784"/>
    </w:p>
    <w:p w14:paraId="07D16176" w14:textId="77777777" w:rsidR="0023111A" w:rsidRPr="007C5647" w:rsidRDefault="0023111A" w:rsidP="0023111A">
      <w:pPr>
        <w:keepNext/>
        <w:rPr>
          <w:color w:val="auto"/>
        </w:rPr>
      </w:pPr>
      <w:r w:rsidRPr="007C5647">
        <w:rPr>
          <w:color w:val="auto"/>
        </w:rPr>
        <w:t xml:space="preserve">The organization: </w:t>
      </w:r>
    </w:p>
    <w:p w14:paraId="06949A8D"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 xml:space="preserve">Develops a contingency plan for the information system that: </w:t>
      </w:r>
    </w:p>
    <w:p w14:paraId="0DF9CCEC" w14:textId="77777777"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Identifies essential missions and business functions and associated contingency requirements; </w:t>
      </w:r>
    </w:p>
    <w:p w14:paraId="433727F7" w14:textId="77777777"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Provides recovery objectives, restoration priorities, and metrics; </w:t>
      </w:r>
    </w:p>
    <w:p w14:paraId="36050B58" w14:textId="77777777"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Addresses contingency roles, responsibilities, assigned individuals with contact information; </w:t>
      </w:r>
    </w:p>
    <w:p w14:paraId="7A90F5EC" w14:textId="77777777"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Addresses maintaining essential missions and business functions despite an information system disruption, compromise, or failure; </w:t>
      </w:r>
    </w:p>
    <w:p w14:paraId="26375F77" w14:textId="77777777"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 xml:space="preserve">Addresses eventual, full information system restoration without deterioration of the security safeguards originally planned and implemented; and </w:t>
      </w:r>
    </w:p>
    <w:p w14:paraId="35560E1B" w14:textId="7599E60B" w:rsidR="0023111A" w:rsidRPr="007C5647" w:rsidRDefault="0023111A" w:rsidP="0079332D">
      <w:pPr>
        <w:pStyle w:val="GSAListParagraphalpha2"/>
        <w:numPr>
          <w:ilvl w:val="1"/>
          <w:numId w:val="173"/>
        </w:numPr>
        <w:rPr>
          <w:rFonts w:asciiTheme="minorHAnsi" w:hAnsiTheme="minorHAnsi" w:cstheme="minorHAnsi"/>
          <w:color w:val="auto"/>
          <w:sz w:val="22"/>
        </w:rPr>
      </w:pPr>
      <w:r w:rsidRPr="007C5647">
        <w:rPr>
          <w:rFonts w:asciiTheme="minorHAnsi" w:hAnsiTheme="minorHAnsi" w:cstheme="minorHAnsi"/>
          <w:color w:val="auto"/>
          <w:sz w:val="22"/>
        </w:rPr>
        <w:t>Is reviewed and approved by [</w:t>
      </w:r>
      <w:r w:rsidRPr="007C5647">
        <w:rPr>
          <w:rStyle w:val="GSAItalicEmphasisChar"/>
          <w:rFonts w:asciiTheme="minorHAnsi" w:hAnsiTheme="minorHAnsi" w:cstheme="minorHAnsi"/>
          <w:color w:val="auto"/>
          <w:sz w:val="22"/>
        </w:rPr>
        <w:t>Assignment: organization-defined personnel or roles</w:t>
      </w:r>
      <w:r w:rsidRPr="007C5647">
        <w:rPr>
          <w:rFonts w:asciiTheme="minorHAnsi" w:hAnsiTheme="minorHAnsi" w:cstheme="minorHAnsi"/>
          <w:color w:val="auto"/>
          <w:sz w:val="22"/>
        </w:rPr>
        <w:t xml:space="preserve">]; </w:t>
      </w:r>
    </w:p>
    <w:p w14:paraId="4167EC4A" w14:textId="14C75175"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Distributes copies of the contingency plan to [</w:t>
      </w:r>
      <w:r w:rsidRPr="007C5647">
        <w:rPr>
          <w:rStyle w:val="GSAItalicEmphasisChar"/>
          <w:rFonts w:asciiTheme="minorHAnsi" w:hAnsiTheme="minorHAnsi" w:cstheme="minorHAnsi"/>
          <w:color w:val="auto"/>
          <w:sz w:val="22"/>
        </w:rPr>
        <w:t>Assignment: organization-defined key contingency personnel (identified by name and/or by role) and organizational elements</w:t>
      </w:r>
      <w:r w:rsidRPr="007C5647">
        <w:rPr>
          <w:rFonts w:asciiTheme="minorHAnsi" w:hAnsiTheme="minorHAnsi" w:cstheme="minorHAnsi"/>
          <w:color w:val="auto"/>
          <w:sz w:val="22"/>
        </w:rPr>
        <w:t xml:space="preserve">]; </w:t>
      </w:r>
    </w:p>
    <w:p w14:paraId="4AE09B7D"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Coordinates contingency planning activities with incident handling activities;</w:t>
      </w:r>
    </w:p>
    <w:p w14:paraId="25B9E4A0" w14:textId="56942158"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Reviews the contingency plan for the information system [</w:t>
      </w:r>
      <w:r w:rsidRPr="007C5647">
        <w:rPr>
          <w:rStyle w:val="GSAItalicEmphasisChar"/>
          <w:rFonts w:asciiTheme="minorHAnsi" w:hAnsiTheme="minorHAnsi" w:cstheme="minorHAnsi"/>
          <w:color w:val="auto"/>
          <w:sz w:val="22"/>
        </w:rPr>
        <w:t>FedRAMP Assignment: at least annually</w:t>
      </w:r>
      <w:r w:rsidRPr="007C5647">
        <w:rPr>
          <w:rFonts w:asciiTheme="minorHAnsi" w:hAnsiTheme="minorHAnsi" w:cstheme="minorHAnsi"/>
          <w:color w:val="auto"/>
          <w:sz w:val="22"/>
        </w:rPr>
        <w:t>];</w:t>
      </w:r>
    </w:p>
    <w:p w14:paraId="67849C46"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Updates the contingency plan to address changes to the organization, information system, or environment of operation and problems encountered during contingency plan implementation, execution, or testing;</w:t>
      </w:r>
    </w:p>
    <w:p w14:paraId="656C1493" w14:textId="2E4F51A0"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Communicates contingency plan changes to [</w:t>
      </w:r>
      <w:r w:rsidRPr="007C5647">
        <w:rPr>
          <w:rStyle w:val="GSAItalicEmphasisChar"/>
          <w:rFonts w:asciiTheme="minorHAnsi" w:hAnsiTheme="minorHAnsi" w:cstheme="minorHAnsi"/>
          <w:color w:val="auto"/>
          <w:sz w:val="22"/>
        </w:rPr>
        <w:t>Assignment: organization-defined key contingency personnel (identified by name and/or by role) and organizational elements</w:t>
      </w:r>
      <w:r w:rsidRPr="007C5647">
        <w:rPr>
          <w:rFonts w:asciiTheme="minorHAnsi" w:hAnsiTheme="minorHAnsi" w:cstheme="minorHAnsi"/>
          <w:color w:val="auto"/>
          <w:sz w:val="22"/>
        </w:rPr>
        <w:t>]; and</w:t>
      </w:r>
    </w:p>
    <w:p w14:paraId="7E5E41DC" w14:textId="77777777" w:rsidR="0023111A" w:rsidRPr="007C5647" w:rsidRDefault="0023111A" w:rsidP="00CF0981">
      <w:pPr>
        <w:pStyle w:val="GSAListParagraphalpha"/>
        <w:numPr>
          <w:ilvl w:val="0"/>
          <w:numId w:val="68"/>
        </w:numPr>
        <w:rPr>
          <w:rFonts w:asciiTheme="minorHAnsi" w:hAnsiTheme="minorHAnsi" w:cstheme="minorHAnsi"/>
          <w:color w:val="auto"/>
          <w:sz w:val="22"/>
        </w:rPr>
      </w:pPr>
      <w:r w:rsidRPr="007C5647">
        <w:rPr>
          <w:rFonts w:asciiTheme="minorHAnsi" w:hAnsiTheme="minorHAnsi" w:cstheme="minorHAnsi"/>
          <w:color w:val="auto"/>
          <w:sz w:val="22"/>
        </w:rPr>
        <w:t>Protects the contingency plan from unauthorized disclosure and modification.</w:t>
      </w:r>
    </w:p>
    <w:p w14:paraId="01119BCC" w14:textId="77777777" w:rsidR="0023111A" w:rsidRPr="007C5647" w:rsidRDefault="0023111A" w:rsidP="0023111A">
      <w:pPr>
        <w:pStyle w:val="GSAGuidance"/>
        <w:rPr>
          <w:rStyle w:val="GSAGuidanceBoldChar"/>
          <w:rFonts w:asciiTheme="minorHAnsi" w:hAnsiTheme="minorHAnsi" w:cstheme="minorHAnsi"/>
          <w:color w:val="auto"/>
          <w:sz w:val="22"/>
        </w:rPr>
      </w:pPr>
      <w:r w:rsidRPr="007C5647">
        <w:rPr>
          <w:rStyle w:val="GSAGuidanceBoldChar"/>
          <w:rFonts w:asciiTheme="minorHAnsi" w:hAnsiTheme="minorHAnsi" w:cstheme="minorHAnsi"/>
          <w:color w:val="auto"/>
          <w:sz w:val="22"/>
        </w:rPr>
        <w:t>CP-2 Additional FedRAMP Requirements and Guidance:</w:t>
      </w:r>
    </w:p>
    <w:p w14:paraId="1B9292CA" w14:textId="77777777"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For JAB authorizations the contingency lists include designated FedRAMP personnel.</w:t>
      </w:r>
    </w:p>
    <w:tbl>
      <w:tblPr>
        <w:tblStyle w:val="FedRamp"/>
        <w:tblW w:w="5000" w:type="pct"/>
        <w:jc w:val="center"/>
        <w:tblLook w:val="04A0" w:firstRow="1" w:lastRow="0" w:firstColumn="1" w:lastColumn="0" w:noHBand="0" w:noVBand="1"/>
      </w:tblPr>
      <w:tblGrid>
        <w:gridCol w:w="1517"/>
        <w:gridCol w:w="7833"/>
      </w:tblGrid>
      <w:tr w:rsidR="00B74931" w:rsidRPr="00860801" w14:paraId="31EA9B60"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72EF0D3" w14:textId="4EC6BA0A" w:rsidR="00B74931" w:rsidRPr="00860801" w:rsidRDefault="00B7493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w:t>
            </w:r>
            <w:r w:rsidR="00224589">
              <w:rPr>
                <w:rFonts w:asciiTheme="majorHAnsi" w:hAnsiTheme="majorHAnsi"/>
                <w:b/>
                <w:szCs w:val="20"/>
              </w:rPr>
              <w:t>P-2</w:t>
            </w:r>
          </w:p>
        </w:tc>
        <w:tc>
          <w:tcPr>
            <w:tcW w:w="4189" w:type="pct"/>
            <w:vAlign w:val="top"/>
            <w:hideMark/>
          </w:tcPr>
          <w:p w14:paraId="6ED9BB12" w14:textId="77777777" w:rsidR="00B74931" w:rsidRPr="00860801" w:rsidRDefault="00B7493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05DD6818" w14:textId="77777777" w:rsidTr="002E22E2">
        <w:trPr>
          <w:jc w:val="center"/>
        </w:trPr>
        <w:tc>
          <w:tcPr>
            <w:tcW w:w="5000" w:type="pct"/>
            <w:gridSpan w:val="2"/>
            <w:hideMark/>
          </w:tcPr>
          <w:p w14:paraId="105772D7" w14:textId="3D713522"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w:t>
            </w:r>
            <w:r w:rsidRPr="00C74764">
              <w:rPr>
                <w:rFonts w:eastAsia="Times New Roman" w:cs="Calibri"/>
                <w:bCs/>
                <w:sz w:val="20"/>
              </w:rPr>
              <w:t>_role}}</w:t>
            </w:r>
          </w:p>
        </w:tc>
      </w:tr>
      <w:tr w:rsidR="008F5F26" w:rsidRPr="00D3032A" w14:paraId="01E6EADC" w14:textId="77777777" w:rsidTr="002E22E2">
        <w:trPr>
          <w:jc w:val="center"/>
        </w:trPr>
        <w:tc>
          <w:tcPr>
            <w:tcW w:w="5000" w:type="pct"/>
            <w:gridSpan w:val="2"/>
            <w:hideMark/>
          </w:tcPr>
          <w:p w14:paraId="19EF06DC" w14:textId="3B103E95" w:rsidR="008F5F26" w:rsidRPr="002C0D4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Parameter CP-02(a)(6): </w:t>
            </w:r>
            <w:r w:rsidRPr="00C74764">
              <w:rPr>
                <w:rFonts w:eastAsia="Times New Roman" w:cs="Calibri"/>
                <w:bCs/>
                <w:sz w:val="20"/>
              </w:rPr>
              <w:t>{{cp_</w:t>
            </w:r>
            <w:r>
              <w:rPr>
                <w:rFonts w:eastAsia="Times New Roman" w:cs="Calibri"/>
                <w:bCs/>
                <w:sz w:val="20"/>
              </w:rPr>
              <w:t>2_a_6</w:t>
            </w:r>
            <w:r w:rsidRPr="00C74764">
              <w:rPr>
                <w:rFonts w:eastAsia="Times New Roman" w:cs="Calibri"/>
                <w:bCs/>
                <w:sz w:val="20"/>
              </w:rPr>
              <w:t>_parameter}}</w:t>
            </w:r>
          </w:p>
        </w:tc>
      </w:tr>
      <w:tr w:rsidR="008F5F26" w:rsidRPr="00D3032A" w14:paraId="51C5EC7C" w14:textId="77777777" w:rsidTr="002E22E2">
        <w:trPr>
          <w:jc w:val="center"/>
        </w:trPr>
        <w:tc>
          <w:tcPr>
            <w:tcW w:w="5000" w:type="pct"/>
            <w:gridSpan w:val="2"/>
          </w:tcPr>
          <w:p w14:paraId="12CCB199" w14:textId="4BB5CABA" w:rsidR="008F5F26" w:rsidRPr="00D338DD" w:rsidRDefault="008F5F26" w:rsidP="008F5F26">
            <w:pPr>
              <w:rPr>
                <w:rFonts w:eastAsia="Times New Roman" w:cs="Calibri"/>
                <w:bCs/>
                <w:sz w:val="20"/>
              </w:rPr>
            </w:pPr>
            <w:r w:rsidRPr="00DD4775">
              <w:rPr>
                <w:rFonts w:eastAsia="Times New Roman" w:cs="Calibri"/>
                <w:bCs/>
                <w:sz w:val="20"/>
              </w:rPr>
              <w:t xml:space="preserve">Parameter CP-02(b): </w:t>
            </w:r>
            <w:r w:rsidRPr="00C74764">
              <w:rPr>
                <w:rFonts w:eastAsia="Times New Roman" w:cs="Calibri"/>
                <w:bCs/>
                <w:sz w:val="20"/>
              </w:rPr>
              <w:t>{{cp_</w:t>
            </w:r>
            <w:r>
              <w:rPr>
                <w:rFonts w:eastAsia="Times New Roman" w:cs="Calibri"/>
                <w:bCs/>
                <w:sz w:val="20"/>
              </w:rPr>
              <w:t>2_b</w:t>
            </w:r>
            <w:r w:rsidRPr="00C74764">
              <w:rPr>
                <w:rFonts w:eastAsia="Times New Roman" w:cs="Calibri"/>
                <w:bCs/>
                <w:sz w:val="20"/>
              </w:rPr>
              <w:t>_parameter}}</w:t>
            </w:r>
          </w:p>
        </w:tc>
      </w:tr>
      <w:tr w:rsidR="008F5F26" w:rsidRPr="00D3032A" w14:paraId="0ADA523F" w14:textId="77777777" w:rsidTr="002E22E2">
        <w:trPr>
          <w:jc w:val="center"/>
        </w:trPr>
        <w:tc>
          <w:tcPr>
            <w:tcW w:w="5000" w:type="pct"/>
            <w:gridSpan w:val="2"/>
          </w:tcPr>
          <w:p w14:paraId="310E40D7" w14:textId="634990A8" w:rsidR="008F5F26" w:rsidRPr="002C0D4A" w:rsidRDefault="008F5F26" w:rsidP="008F5F26">
            <w:pPr>
              <w:pStyle w:val="GSATableText"/>
              <w:spacing w:before="40" w:after="40" w:line="240" w:lineRule="auto"/>
              <w:rPr>
                <w:spacing w:val="0"/>
                <w:sz w:val="20"/>
              </w:rPr>
            </w:pPr>
            <w:r w:rsidRPr="00DD4775">
              <w:rPr>
                <w:rFonts w:eastAsia="Times New Roman" w:cs="Calibri"/>
                <w:bCs/>
                <w:sz w:val="20"/>
              </w:rPr>
              <w:t xml:space="preserve">Parameter CP-02(d): </w:t>
            </w:r>
            <w:r w:rsidRPr="00C74764">
              <w:rPr>
                <w:rFonts w:eastAsia="Times New Roman" w:cs="Calibri"/>
                <w:bCs/>
                <w:sz w:val="20"/>
              </w:rPr>
              <w:t>{{cp_</w:t>
            </w:r>
            <w:r>
              <w:rPr>
                <w:rFonts w:eastAsia="Times New Roman" w:cs="Calibri"/>
                <w:bCs/>
                <w:sz w:val="20"/>
              </w:rPr>
              <w:t>2_d</w:t>
            </w:r>
            <w:r w:rsidRPr="00C74764">
              <w:rPr>
                <w:rFonts w:eastAsia="Times New Roman" w:cs="Calibri"/>
                <w:bCs/>
                <w:sz w:val="20"/>
              </w:rPr>
              <w:t>_parameter}}</w:t>
            </w:r>
          </w:p>
        </w:tc>
      </w:tr>
      <w:tr w:rsidR="008F5F26" w:rsidRPr="00D3032A" w14:paraId="20663572" w14:textId="77777777" w:rsidTr="002E22E2">
        <w:trPr>
          <w:jc w:val="center"/>
        </w:trPr>
        <w:tc>
          <w:tcPr>
            <w:tcW w:w="5000" w:type="pct"/>
            <w:gridSpan w:val="2"/>
          </w:tcPr>
          <w:p w14:paraId="74920211" w14:textId="56133FB6" w:rsidR="008F5F26" w:rsidRPr="00D338DD" w:rsidRDefault="008F5F26" w:rsidP="008F5F26">
            <w:pPr>
              <w:rPr>
                <w:rFonts w:eastAsia="Times New Roman" w:cs="Calibri"/>
                <w:bCs/>
                <w:sz w:val="20"/>
              </w:rPr>
            </w:pPr>
            <w:r w:rsidRPr="00DD4775">
              <w:rPr>
                <w:rFonts w:eastAsia="Times New Roman" w:cs="Calibri"/>
                <w:bCs/>
                <w:sz w:val="20"/>
              </w:rPr>
              <w:t xml:space="preserve">Parameter CP-02(f): </w:t>
            </w:r>
            <w:r w:rsidRPr="00C74764">
              <w:rPr>
                <w:rFonts w:eastAsia="Times New Roman" w:cs="Calibri"/>
                <w:bCs/>
                <w:sz w:val="20"/>
              </w:rPr>
              <w:t>{{cp_</w:t>
            </w:r>
            <w:r>
              <w:rPr>
                <w:rFonts w:eastAsia="Times New Roman" w:cs="Calibri"/>
                <w:bCs/>
                <w:sz w:val="20"/>
              </w:rPr>
              <w:t>2_f</w:t>
            </w:r>
            <w:r w:rsidRPr="00C74764">
              <w:rPr>
                <w:rFonts w:eastAsia="Times New Roman" w:cs="Calibri"/>
                <w:bCs/>
                <w:sz w:val="20"/>
              </w:rPr>
              <w:t>_parameter}}</w:t>
            </w:r>
          </w:p>
        </w:tc>
      </w:tr>
      <w:tr w:rsidR="008F5F26" w:rsidRPr="00D3032A" w14:paraId="5F59AD8C" w14:textId="77777777" w:rsidTr="002E22E2">
        <w:trPr>
          <w:jc w:val="center"/>
        </w:trPr>
        <w:tc>
          <w:tcPr>
            <w:tcW w:w="5000" w:type="pct"/>
            <w:gridSpan w:val="2"/>
            <w:hideMark/>
          </w:tcPr>
          <w:p w14:paraId="6B7E1788" w14:textId="7CF085D3"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2</w:t>
            </w:r>
            <w:r w:rsidRPr="00C74764">
              <w:rPr>
                <w:spacing w:val="0"/>
                <w:sz w:val="20"/>
                <w:szCs w:val="20"/>
              </w:rPr>
              <w:t>_status}}</w:t>
            </w:r>
          </w:p>
        </w:tc>
      </w:tr>
      <w:tr w:rsidR="008F5F26" w:rsidRPr="00D3032A" w14:paraId="59C64CE2" w14:textId="77777777" w:rsidTr="002E22E2">
        <w:trPr>
          <w:jc w:val="center"/>
        </w:trPr>
        <w:tc>
          <w:tcPr>
            <w:tcW w:w="5000" w:type="pct"/>
            <w:gridSpan w:val="2"/>
            <w:hideMark/>
          </w:tcPr>
          <w:p w14:paraId="0808EF05" w14:textId="3DE5C605"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2</w:t>
            </w:r>
            <w:r w:rsidRPr="00C74764">
              <w:rPr>
                <w:spacing w:val="0"/>
                <w:sz w:val="20"/>
                <w:szCs w:val="20"/>
              </w:rPr>
              <w:t>_origination}}</w:t>
            </w:r>
          </w:p>
        </w:tc>
      </w:tr>
    </w:tbl>
    <w:p w14:paraId="4298CF97" w14:textId="77777777" w:rsidR="008D628E" w:rsidRDefault="008D628E"/>
    <w:tbl>
      <w:tblPr>
        <w:tblStyle w:val="FedRamp"/>
        <w:tblW w:w="5000" w:type="pct"/>
        <w:jc w:val="center"/>
        <w:tblLook w:val="04A0" w:firstRow="1" w:lastRow="0" w:firstColumn="1" w:lastColumn="0" w:noHBand="0" w:noVBand="1"/>
      </w:tblPr>
      <w:tblGrid>
        <w:gridCol w:w="905"/>
        <w:gridCol w:w="8445"/>
      </w:tblGrid>
      <w:tr w:rsidR="00AB1079" w:rsidRPr="00D167EF" w14:paraId="37CA55B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B6B207E" w14:textId="2025C781" w:rsidR="00AB1079" w:rsidRPr="00D167EF" w:rsidRDefault="00AB1079" w:rsidP="006A3471">
            <w:pPr>
              <w:pStyle w:val="GSATableHeading"/>
              <w:keepNext w:val="0"/>
              <w:keepLines w:val="0"/>
              <w:spacing w:before="40" w:after="40" w:line="240" w:lineRule="auto"/>
              <w:rPr>
                <w:rFonts w:asciiTheme="majorHAnsi" w:hAnsiTheme="majorHAnsi"/>
              </w:rPr>
            </w:pPr>
            <w:r>
              <w:rPr>
                <w:rFonts w:asciiTheme="majorHAnsi" w:hAnsiTheme="majorHAnsi"/>
              </w:rPr>
              <w:t>CP-2</w:t>
            </w:r>
            <w:r w:rsidRPr="00D167EF">
              <w:rPr>
                <w:rFonts w:asciiTheme="majorHAnsi" w:hAnsiTheme="majorHAnsi"/>
              </w:rPr>
              <w:t xml:space="preserve"> What is the solution and how is it implemented?</w:t>
            </w:r>
          </w:p>
        </w:tc>
      </w:tr>
      <w:tr w:rsidR="008F5F26" w14:paraId="5E8DEDA5" w14:textId="77777777" w:rsidTr="006A3471">
        <w:trPr>
          <w:jc w:val="center"/>
        </w:trPr>
        <w:tc>
          <w:tcPr>
            <w:tcW w:w="484" w:type="pct"/>
            <w:shd w:val="clear" w:color="auto" w:fill="C4D3EF" w:themeFill="accent5" w:themeFillTint="33"/>
            <w:hideMark/>
          </w:tcPr>
          <w:p w14:paraId="684651EC" w14:textId="77777777" w:rsidR="008F5F26" w:rsidRDefault="008F5F26" w:rsidP="008F5F26">
            <w:pPr>
              <w:pStyle w:val="GSATableHeading"/>
              <w:keepNext w:val="0"/>
              <w:keepLines w:val="0"/>
              <w:spacing w:before="40" w:after="40" w:line="240" w:lineRule="auto"/>
            </w:pPr>
            <w:r>
              <w:t>Part a</w:t>
            </w:r>
          </w:p>
        </w:tc>
        <w:tc>
          <w:tcPr>
            <w:tcW w:w="4516" w:type="pct"/>
          </w:tcPr>
          <w:p w14:paraId="6CC1B6C7" w14:textId="71D24152" w:rsidR="008F5F26" w:rsidRPr="009807B9" w:rsidRDefault="008F5F26" w:rsidP="008F5F26">
            <w:pPr>
              <w:pStyle w:val="GSATableText"/>
              <w:spacing w:line="240" w:lineRule="auto"/>
              <w:rPr>
                <w:sz w:val="20"/>
              </w:rPr>
            </w:pPr>
            <w:r w:rsidRPr="0008113A">
              <w:t>{{cp_</w:t>
            </w:r>
            <w:r>
              <w:t>2_a</w:t>
            </w:r>
            <w:r w:rsidRPr="0008113A">
              <w:t>_implementation}}</w:t>
            </w:r>
          </w:p>
        </w:tc>
      </w:tr>
      <w:tr w:rsidR="008F5F26" w14:paraId="3075A844" w14:textId="77777777" w:rsidTr="006A3471">
        <w:trPr>
          <w:jc w:val="center"/>
        </w:trPr>
        <w:tc>
          <w:tcPr>
            <w:tcW w:w="484" w:type="pct"/>
            <w:shd w:val="clear" w:color="auto" w:fill="C4D3EF" w:themeFill="accent5" w:themeFillTint="33"/>
            <w:hideMark/>
          </w:tcPr>
          <w:p w14:paraId="05E2CECD" w14:textId="77777777" w:rsidR="008F5F26" w:rsidRDefault="008F5F26" w:rsidP="008F5F26">
            <w:pPr>
              <w:pStyle w:val="GSATableHeading"/>
              <w:keepNext w:val="0"/>
              <w:keepLines w:val="0"/>
              <w:spacing w:before="40" w:after="40" w:line="240" w:lineRule="auto"/>
            </w:pPr>
            <w:r>
              <w:t>Part b</w:t>
            </w:r>
          </w:p>
        </w:tc>
        <w:tc>
          <w:tcPr>
            <w:tcW w:w="4516" w:type="pct"/>
          </w:tcPr>
          <w:p w14:paraId="69244B9D" w14:textId="4B5E8F31" w:rsidR="008F5F26" w:rsidRPr="009807B9" w:rsidRDefault="008F5F26" w:rsidP="008F5F26">
            <w:pPr>
              <w:pStyle w:val="GSATableText"/>
              <w:spacing w:line="240" w:lineRule="auto"/>
              <w:rPr>
                <w:sz w:val="20"/>
              </w:rPr>
            </w:pPr>
            <w:r w:rsidRPr="0008113A">
              <w:t>{{cp_</w:t>
            </w:r>
            <w:r>
              <w:t>2_b</w:t>
            </w:r>
            <w:r w:rsidRPr="0008113A">
              <w:t>_implementation}}</w:t>
            </w:r>
          </w:p>
        </w:tc>
      </w:tr>
      <w:tr w:rsidR="008F5F26" w14:paraId="7B37A994" w14:textId="77777777" w:rsidTr="006A3471">
        <w:trPr>
          <w:jc w:val="center"/>
        </w:trPr>
        <w:tc>
          <w:tcPr>
            <w:tcW w:w="484" w:type="pct"/>
            <w:shd w:val="clear" w:color="auto" w:fill="C4D3EF" w:themeFill="accent5" w:themeFillTint="33"/>
          </w:tcPr>
          <w:p w14:paraId="168657AD" w14:textId="3D235FC2" w:rsidR="008F5F26" w:rsidRDefault="008F5F26" w:rsidP="008F5F26">
            <w:pPr>
              <w:pStyle w:val="GSATableHeading"/>
              <w:keepNext w:val="0"/>
              <w:keepLines w:val="0"/>
              <w:spacing w:before="40" w:after="40" w:line="240" w:lineRule="auto"/>
            </w:pPr>
            <w:r>
              <w:t>Part c</w:t>
            </w:r>
          </w:p>
        </w:tc>
        <w:tc>
          <w:tcPr>
            <w:tcW w:w="4516" w:type="pct"/>
          </w:tcPr>
          <w:p w14:paraId="3ADE3F85" w14:textId="1C4533C4" w:rsidR="008F5F26" w:rsidRPr="009807B9" w:rsidRDefault="008F5F26" w:rsidP="008F5F26">
            <w:pPr>
              <w:pStyle w:val="GSATableText"/>
              <w:spacing w:line="240" w:lineRule="auto"/>
              <w:rPr>
                <w:sz w:val="20"/>
              </w:rPr>
            </w:pPr>
            <w:r w:rsidRPr="0008113A">
              <w:t>{{cp_</w:t>
            </w:r>
            <w:r>
              <w:t>2_c</w:t>
            </w:r>
            <w:r w:rsidRPr="0008113A">
              <w:t>_implementation}}</w:t>
            </w:r>
          </w:p>
        </w:tc>
      </w:tr>
      <w:tr w:rsidR="008F5F26" w14:paraId="5BD12AB2" w14:textId="77777777" w:rsidTr="006A3471">
        <w:trPr>
          <w:jc w:val="center"/>
        </w:trPr>
        <w:tc>
          <w:tcPr>
            <w:tcW w:w="484" w:type="pct"/>
            <w:shd w:val="clear" w:color="auto" w:fill="C4D3EF" w:themeFill="accent5" w:themeFillTint="33"/>
          </w:tcPr>
          <w:p w14:paraId="171A6E67" w14:textId="6223FEA4" w:rsidR="008F5F26" w:rsidRDefault="008F5F26" w:rsidP="008F5F26">
            <w:pPr>
              <w:pStyle w:val="GSATableHeading"/>
              <w:keepNext w:val="0"/>
              <w:keepLines w:val="0"/>
              <w:spacing w:before="40" w:after="40" w:line="240" w:lineRule="auto"/>
            </w:pPr>
            <w:r>
              <w:t>Part d</w:t>
            </w:r>
          </w:p>
        </w:tc>
        <w:tc>
          <w:tcPr>
            <w:tcW w:w="4516" w:type="pct"/>
          </w:tcPr>
          <w:p w14:paraId="6C0A2242" w14:textId="0E25D93D" w:rsidR="008F5F26" w:rsidRPr="009807B9" w:rsidRDefault="008F5F26" w:rsidP="008F5F26">
            <w:pPr>
              <w:pStyle w:val="GSATableText"/>
              <w:spacing w:line="240" w:lineRule="auto"/>
              <w:rPr>
                <w:sz w:val="20"/>
              </w:rPr>
            </w:pPr>
            <w:r w:rsidRPr="0008113A">
              <w:t>{{cp_</w:t>
            </w:r>
            <w:r>
              <w:t>2_d</w:t>
            </w:r>
            <w:r w:rsidRPr="0008113A">
              <w:t>_implementation}}</w:t>
            </w:r>
          </w:p>
        </w:tc>
      </w:tr>
      <w:tr w:rsidR="008F5F26" w14:paraId="46C8122B" w14:textId="77777777" w:rsidTr="006A3471">
        <w:trPr>
          <w:jc w:val="center"/>
        </w:trPr>
        <w:tc>
          <w:tcPr>
            <w:tcW w:w="484" w:type="pct"/>
            <w:shd w:val="clear" w:color="auto" w:fill="C4D3EF" w:themeFill="accent5" w:themeFillTint="33"/>
          </w:tcPr>
          <w:p w14:paraId="52A6BCE6" w14:textId="5F9ACAEF" w:rsidR="008F5F26" w:rsidRDefault="008F5F26" w:rsidP="008F5F26">
            <w:pPr>
              <w:pStyle w:val="GSATableHeading"/>
              <w:keepNext w:val="0"/>
              <w:keepLines w:val="0"/>
              <w:spacing w:before="40" w:after="40" w:line="240" w:lineRule="auto"/>
            </w:pPr>
            <w:r>
              <w:t>Part e</w:t>
            </w:r>
          </w:p>
        </w:tc>
        <w:tc>
          <w:tcPr>
            <w:tcW w:w="4516" w:type="pct"/>
          </w:tcPr>
          <w:p w14:paraId="61A9B66B" w14:textId="2682BD04" w:rsidR="008F5F26" w:rsidRPr="009807B9" w:rsidRDefault="008F5F26" w:rsidP="008F5F26">
            <w:pPr>
              <w:pStyle w:val="GSATableText"/>
              <w:spacing w:line="240" w:lineRule="auto"/>
              <w:rPr>
                <w:sz w:val="20"/>
              </w:rPr>
            </w:pPr>
            <w:r w:rsidRPr="0008113A">
              <w:t>{{cp_</w:t>
            </w:r>
            <w:r>
              <w:t>2_e</w:t>
            </w:r>
            <w:r w:rsidRPr="0008113A">
              <w:t>_implementation}}</w:t>
            </w:r>
          </w:p>
        </w:tc>
      </w:tr>
      <w:tr w:rsidR="008F5F26" w14:paraId="50717B48" w14:textId="77777777" w:rsidTr="006A3471">
        <w:trPr>
          <w:jc w:val="center"/>
        </w:trPr>
        <w:tc>
          <w:tcPr>
            <w:tcW w:w="484" w:type="pct"/>
            <w:shd w:val="clear" w:color="auto" w:fill="C4D3EF" w:themeFill="accent5" w:themeFillTint="33"/>
          </w:tcPr>
          <w:p w14:paraId="29CB280F" w14:textId="4C072000" w:rsidR="008F5F26" w:rsidRDefault="008F5F26" w:rsidP="008F5F26">
            <w:pPr>
              <w:pStyle w:val="GSATableHeading"/>
              <w:keepNext w:val="0"/>
              <w:keepLines w:val="0"/>
              <w:spacing w:before="40" w:after="40" w:line="240" w:lineRule="auto"/>
            </w:pPr>
            <w:r>
              <w:t>Part f</w:t>
            </w:r>
          </w:p>
        </w:tc>
        <w:tc>
          <w:tcPr>
            <w:tcW w:w="4516" w:type="pct"/>
          </w:tcPr>
          <w:p w14:paraId="71CC94B3" w14:textId="2E7C51A0" w:rsidR="008F5F26" w:rsidRPr="009807B9" w:rsidRDefault="008F5F26" w:rsidP="008F5F26">
            <w:pPr>
              <w:pStyle w:val="GSATableText"/>
              <w:spacing w:line="240" w:lineRule="auto"/>
              <w:rPr>
                <w:sz w:val="20"/>
              </w:rPr>
            </w:pPr>
            <w:r w:rsidRPr="0008113A">
              <w:t>{{cp_</w:t>
            </w:r>
            <w:r>
              <w:t>2_f</w:t>
            </w:r>
            <w:r w:rsidRPr="0008113A">
              <w:t>_implementation}}</w:t>
            </w:r>
          </w:p>
        </w:tc>
      </w:tr>
      <w:tr w:rsidR="008F5F26" w14:paraId="002566B5" w14:textId="77777777" w:rsidTr="006A3471">
        <w:trPr>
          <w:jc w:val="center"/>
        </w:trPr>
        <w:tc>
          <w:tcPr>
            <w:tcW w:w="484" w:type="pct"/>
            <w:shd w:val="clear" w:color="auto" w:fill="C4D3EF" w:themeFill="accent5" w:themeFillTint="33"/>
          </w:tcPr>
          <w:p w14:paraId="6D55ED9E" w14:textId="70147F52" w:rsidR="008F5F26" w:rsidRDefault="008F5F26" w:rsidP="008F5F26">
            <w:pPr>
              <w:pStyle w:val="GSATableHeading"/>
              <w:keepNext w:val="0"/>
              <w:keepLines w:val="0"/>
              <w:spacing w:before="40" w:after="40" w:line="240" w:lineRule="auto"/>
            </w:pPr>
            <w:r>
              <w:t>Part g</w:t>
            </w:r>
          </w:p>
        </w:tc>
        <w:tc>
          <w:tcPr>
            <w:tcW w:w="4516" w:type="pct"/>
          </w:tcPr>
          <w:p w14:paraId="1489A902" w14:textId="2202E6CC" w:rsidR="008F5F26" w:rsidRPr="009807B9" w:rsidRDefault="008F5F26" w:rsidP="008F5F26">
            <w:pPr>
              <w:pStyle w:val="GSATableText"/>
              <w:spacing w:line="240" w:lineRule="auto"/>
              <w:rPr>
                <w:sz w:val="20"/>
              </w:rPr>
            </w:pPr>
            <w:r w:rsidRPr="0008113A">
              <w:t>{{cp_</w:t>
            </w:r>
            <w:r>
              <w:t>2_g</w:t>
            </w:r>
            <w:r w:rsidRPr="0008113A">
              <w:t>_implementation}}</w:t>
            </w:r>
          </w:p>
        </w:tc>
      </w:tr>
    </w:tbl>
    <w:p w14:paraId="515D106B" w14:textId="77777777" w:rsidR="0023111A" w:rsidRDefault="0023111A" w:rsidP="008A02B6">
      <w:pPr>
        <w:pStyle w:val="Heading4"/>
        <w:numPr>
          <w:ilvl w:val="0"/>
          <w:numId w:val="0"/>
        </w:numPr>
      </w:pPr>
      <w:bookmarkStart w:id="1785" w:name="_Toc383429712"/>
      <w:bookmarkStart w:id="1786" w:name="_Toc383433307"/>
      <w:bookmarkStart w:id="1787" w:name="_Toc383444540"/>
      <w:bookmarkStart w:id="1788" w:name="_Toc385594181"/>
      <w:bookmarkStart w:id="1789" w:name="_Toc385594573"/>
      <w:bookmarkStart w:id="1790" w:name="_Toc385594961"/>
      <w:bookmarkStart w:id="1791" w:name="_Toc388620809"/>
      <w:bookmarkStart w:id="1792" w:name="_Toc520895491"/>
      <w:bookmarkStart w:id="1793" w:name="_Toc48643703"/>
      <w:r w:rsidRPr="00A8144E">
        <w:t>CP-2 (1)</w:t>
      </w:r>
      <w:r>
        <w:t xml:space="preserve"> </w:t>
      </w:r>
      <w:r w:rsidRPr="00A8144E">
        <w:t xml:space="preserve">Control Enhancement </w:t>
      </w:r>
      <w:bookmarkEnd w:id="1785"/>
      <w:bookmarkEnd w:id="1786"/>
      <w:bookmarkEnd w:id="1787"/>
      <w:bookmarkEnd w:id="1788"/>
      <w:bookmarkEnd w:id="1789"/>
      <w:bookmarkEnd w:id="1790"/>
      <w:bookmarkEnd w:id="1791"/>
      <w:r>
        <w:t>(M) (H)</w:t>
      </w:r>
      <w:bookmarkEnd w:id="1792"/>
      <w:bookmarkEnd w:id="1793"/>
    </w:p>
    <w:p w14:paraId="7A4BB960" w14:textId="77777777" w:rsidR="0023111A" w:rsidRPr="007C5647" w:rsidRDefault="0023111A" w:rsidP="0023111A">
      <w:pPr>
        <w:rPr>
          <w:color w:val="auto"/>
        </w:rPr>
      </w:pPr>
      <w:r w:rsidRPr="007C5647">
        <w:rPr>
          <w:color w:val="auto"/>
        </w:rPr>
        <w:t>The organization coordinates contingency plan development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AF658D" w:rsidRPr="00860801" w14:paraId="66688E28"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0D54005" w14:textId="3D56783F"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2 (1)</w:t>
            </w:r>
          </w:p>
        </w:tc>
        <w:tc>
          <w:tcPr>
            <w:tcW w:w="4189" w:type="pct"/>
            <w:vAlign w:val="top"/>
            <w:hideMark/>
          </w:tcPr>
          <w:p w14:paraId="3005B7CA" w14:textId="77777777"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B10203B" w14:textId="77777777" w:rsidTr="002E22E2">
        <w:trPr>
          <w:jc w:val="center"/>
        </w:trPr>
        <w:tc>
          <w:tcPr>
            <w:tcW w:w="5000" w:type="pct"/>
            <w:gridSpan w:val="2"/>
            <w:hideMark/>
          </w:tcPr>
          <w:p w14:paraId="54228333" w14:textId="0DB46C59"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2_1</w:t>
            </w:r>
            <w:r w:rsidRPr="00C74764">
              <w:rPr>
                <w:rFonts w:eastAsia="Times New Roman" w:cs="Calibri"/>
                <w:bCs/>
                <w:sz w:val="20"/>
              </w:rPr>
              <w:t>_role}}</w:t>
            </w:r>
          </w:p>
        </w:tc>
      </w:tr>
      <w:tr w:rsidR="008F5F26" w:rsidRPr="00D3032A" w14:paraId="0FD5863F" w14:textId="77777777" w:rsidTr="002E22E2">
        <w:trPr>
          <w:jc w:val="center"/>
        </w:trPr>
        <w:tc>
          <w:tcPr>
            <w:tcW w:w="5000" w:type="pct"/>
            <w:gridSpan w:val="2"/>
            <w:hideMark/>
          </w:tcPr>
          <w:p w14:paraId="6DAC8E21" w14:textId="324AFB65"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2_1</w:t>
            </w:r>
            <w:r w:rsidRPr="00C74764">
              <w:rPr>
                <w:spacing w:val="0"/>
                <w:sz w:val="20"/>
                <w:szCs w:val="20"/>
              </w:rPr>
              <w:t>_status}}</w:t>
            </w:r>
          </w:p>
        </w:tc>
      </w:tr>
      <w:tr w:rsidR="008F5F26" w:rsidRPr="00D3032A" w14:paraId="0E240E0B" w14:textId="77777777" w:rsidTr="002E22E2">
        <w:trPr>
          <w:jc w:val="center"/>
        </w:trPr>
        <w:tc>
          <w:tcPr>
            <w:tcW w:w="5000" w:type="pct"/>
            <w:gridSpan w:val="2"/>
            <w:hideMark/>
          </w:tcPr>
          <w:p w14:paraId="27E8196C" w14:textId="32EA8ACE" w:rsidR="008F5F26" w:rsidRPr="00D3032A" w:rsidRDefault="008F5F26" w:rsidP="008F5F26">
            <w:pPr>
              <w:pStyle w:val="GSATableText"/>
              <w:spacing w:before="40" w:after="40" w:line="240" w:lineRule="auto"/>
              <w:rPr>
                <w:spacing w:val="0"/>
                <w:sz w:val="20"/>
                <w:szCs w:val="20"/>
              </w:rPr>
            </w:pPr>
            <w:r w:rsidRPr="00C74764">
              <w:rPr>
                <w:rFonts w:cs="Calibri"/>
                <w:sz w:val="20"/>
              </w:rPr>
              <w:t>{{cp_</w:t>
            </w:r>
            <w:r>
              <w:rPr>
                <w:rFonts w:eastAsia="Times New Roman" w:cs="Calibri"/>
                <w:bCs/>
                <w:sz w:val="20"/>
              </w:rPr>
              <w:t>2_1</w:t>
            </w:r>
            <w:r w:rsidRPr="00C74764">
              <w:rPr>
                <w:rFonts w:cs="Calibri"/>
                <w:sz w:val="20"/>
              </w:rPr>
              <w:t>_origination}}</w:t>
            </w:r>
          </w:p>
        </w:tc>
      </w:tr>
    </w:tbl>
    <w:p w14:paraId="3EB20E6F" w14:textId="77777777" w:rsidR="008D628E" w:rsidRDefault="008D628E"/>
    <w:tbl>
      <w:tblPr>
        <w:tblStyle w:val="FedRamp"/>
        <w:tblW w:w="5000" w:type="pct"/>
        <w:jc w:val="center"/>
        <w:tblLook w:val="04A0" w:firstRow="1" w:lastRow="0" w:firstColumn="1" w:lastColumn="0" w:noHBand="0" w:noVBand="1"/>
      </w:tblPr>
      <w:tblGrid>
        <w:gridCol w:w="9350"/>
      </w:tblGrid>
      <w:tr w:rsidR="00206E21" w:rsidRPr="00D80E12" w14:paraId="1AB78D3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B021A4A" w14:textId="34B0566C" w:rsidR="00206E21" w:rsidRPr="00D80E12" w:rsidRDefault="00206E21" w:rsidP="007C5647">
            <w:pPr>
              <w:pStyle w:val="GSATableHeading"/>
              <w:keepLines w:val="0"/>
              <w:spacing w:before="40" w:after="40" w:line="240" w:lineRule="auto"/>
              <w:rPr>
                <w:rFonts w:asciiTheme="majorHAnsi" w:hAnsiTheme="majorHAnsi"/>
              </w:rPr>
            </w:pPr>
            <w:r>
              <w:rPr>
                <w:rFonts w:asciiTheme="majorHAnsi" w:hAnsiTheme="majorHAnsi"/>
              </w:rPr>
              <w:t>CP-</w:t>
            </w:r>
            <w:r w:rsidR="005C3FBE">
              <w:rPr>
                <w:rFonts w:asciiTheme="majorHAnsi" w:hAnsiTheme="majorHAnsi"/>
              </w:rPr>
              <w:t>2</w:t>
            </w:r>
            <w:r>
              <w:rPr>
                <w:rFonts w:asciiTheme="majorHAnsi" w:hAnsiTheme="majorHAnsi"/>
              </w:rPr>
              <w:t xml:space="preserve"> (</w:t>
            </w:r>
            <w:r w:rsidR="005C3FBE">
              <w:rPr>
                <w:rFonts w:asciiTheme="majorHAnsi" w:hAnsiTheme="majorHAnsi"/>
              </w:rPr>
              <w:t>1</w:t>
            </w:r>
            <w:r>
              <w:rPr>
                <w:rFonts w:asciiTheme="majorHAnsi" w:hAnsiTheme="majorHAnsi"/>
              </w:rPr>
              <w:t>)</w:t>
            </w:r>
            <w:r w:rsidRPr="00D80E12">
              <w:rPr>
                <w:rFonts w:asciiTheme="majorHAnsi" w:hAnsiTheme="majorHAnsi"/>
              </w:rPr>
              <w:t xml:space="preserve"> What is the solution and how is it implemented?</w:t>
            </w:r>
          </w:p>
        </w:tc>
      </w:tr>
      <w:tr w:rsidR="00F97CCB" w14:paraId="36B4ECE0" w14:textId="77777777" w:rsidTr="006A3471">
        <w:trPr>
          <w:jc w:val="center"/>
        </w:trPr>
        <w:tc>
          <w:tcPr>
            <w:tcW w:w="5000" w:type="pct"/>
          </w:tcPr>
          <w:p w14:paraId="0EB0FBB4" w14:textId="05691626" w:rsidR="00F97CCB" w:rsidRPr="00D61FF5" w:rsidRDefault="008F5F26" w:rsidP="00326B6D">
            <w:pPr>
              <w:pStyle w:val="GSATableText"/>
              <w:spacing w:line="240" w:lineRule="auto"/>
              <w:rPr>
                <w:sz w:val="20"/>
              </w:rPr>
            </w:pPr>
            <w:r w:rsidRPr="004A1F1C">
              <w:rPr>
                <w:rFonts w:eastAsia="Times New Roman" w:cs="Calibri"/>
                <w:bCs/>
                <w:sz w:val="20"/>
              </w:rPr>
              <w:t>{{cp_</w:t>
            </w:r>
            <w:r>
              <w:rPr>
                <w:rFonts w:eastAsia="Times New Roman" w:cs="Calibri"/>
                <w:bCs/>
                <w:sz w:val="20"/>
              </w:rPr>
              <w:t>2_1</w:t>
            </w:r>
            <w:r w:rsidRPr="004A1F1C">
              <w:rPr>
                <w:rFonts w:eastAsia="Times New Roman" w:cs="Calibri"/>
                <w:bCs/>
                <w:sz w:val="20"/>
              </w:rPr>
              <w:t>_implementation}}</w:t>
            </w:r>
          </w:p>
        </w:tc>
      </w:tr>
    </w:tbl>
    <w:p w14:paraId="4BF32D34" w14:textId="77777777" w:rsidR="0023111A" w:rsidRDefault="0023111A" w:rsidP="008A02B6">
      <w:pPr>
        <w:pStyle w:val="Heading4"/>
        <w:numPr>
          <w:ilvl w:val="0"/>
          <w:numId w:val="0"/>
        </w:numPr>
      </w:pPr>
      <w:bookmarkStart w:id="1794" w:name="_Toc383429713"/>
      <w:bookmarkStart w:id="1795" w:name="_Toc383433308"/>
      <w:bookmarkStart w:id="1796" w:name="_Toc383444541"/>
      <w:bookmarkStart w:id="1797" w:name="_Toc385594182"/>
      <w:bookmarkStart w:id="1798" w:name="_Toc385594574"/>
      <w:bookmarkStart w:id="1799" w:name="_Toc385594962"/>
      <w:bookmarkStart w:id="1800" w:name="_Toc388620810"/>
      <w:bookmarkStart w:id="1801" w:name="_Toc520895492"/>
      <w:bookmarkStart w:id="1802" w:name="_Toc48643704"/>
      <w:r w:rsidRPr="002C3786">
        <w:t>CP-2 (2)</w:t>
      </w:r>
      <w:r>
        <w:t xml:space="preserve"> </w:t>
      </w:r>
      <w:r w:rsidRPr="002C3786">
        <w:t xml:space="preserve">Control Enhancement </w:t>
      </w:r>
      <w:bookmarkEnd w:id="1794"/>
      <w:bookmarkEnd w:id="1795"/>
      <w:bookmarkEnd w:id="1796"/>
      <w:bookmarkEnd w:id="1797"/>
      <w:bookmarkEnd w:id="1798"/>
      <w:bookmarkEnd w:id="1799"/>
      <w:bookmarkEnd w:id="1800"/>
      <w:r>
        <w:t>(M) (H)</w:t>
      </w:r>
      <w:bookmarkEnd w:id="1801"/>
      <w:bookmarkEnd w:id="1802"/>
    </w:p>
    <w:p w14:paraId="4B19EF6B" w14:textId="77777777" w:rsidR="0023111A" w:rsidRPr="007C5647" w:rsidRDefault="0023111A" w:rsidP="0023111A">
      <w:pPr>
        <w:rPr>
          <w:color w:val="auto"/>
        </w:rPr>
      </w:pPr>
      <w:r w:rsidRPr="007C5647">
        <w:rPr>
          <w:color w:val="auto"/>
        </w:rPr>
        <w:t xml:space="preserve">The organization conducts capacity planning so that necessary capacity for information processing, telecommunications, and environmental support exists during contingency operations. </w:t>
      </w:r>
    </w:p>
    <w:tbl>
      <w:tblPr>
        <w:tblStyle w:val="FedRamp"/>
        <w:tblW w:w="5000" w:type="pct"/>
        <w:jc w:val="center"/>
        <w:tblLook w:val="04A0" w:firstRow="1" w:lastRow="0" w:firstColumn="1" w:lastColumn="0" w:noHBand="0" w:noVBand="1"/>
      </w:tblPr>
      <w:tblGrid>
        <w:gridCol w:w="1517"/>
        <w:gridCol w:w="7833"/>
      </w:tblGrid>
      <w:tr w:rsidR="00AF658D" w:rsidRPr="00860801" w14:paraId="65F68436"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63DA3A3" w14:textId="41BCAC7B"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2 (2)</w:t>
            </w:r>
          </w:p>
        </w:tc>
        <w:tc>
          <w:tcPr>
            <w:tcW w:w="4189" w:type="pct"/>
            <w:vAlign w:val="top"/>
            <w:hideMark/>
          </w:tcPr>
          <w:p w14:paraId="65BB8552" w14:textId="77777777"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1AC6058B" w14:textId="77777777" w:rsidTr="002E22E2">
        <w:trPr>
          <w:jc w:val="center"/>
        </w:trPr>
        <w:tc>
          <w:tcPr>
            <w:tcW w:w="5000" w:type="pct"/>
            <w:gridSpan w:val="2"/>
            <w:hideMark/>
          </w:tcPr>
          <w:p w14:paraId="3D3AFB43" w14:textId="4CAD0ED2" w:rsidR="008F5F26" w:rsidRPr="00D3032A" w:rsidRDefault="008F5F26" w:rsidP="008F5F26">
            <w:pPr>
              <w:pStyle w:val="GSATableText"/>
              <w:spacing w:before="40" w:after="40" w:line="240" w:lineRule="auto"/>
              <w:rPr>
                <w:spacing w:val="0"/>
                <w:sz w:val="20"/>
                <w:szCs w:val="20"/>
              </w:rPr>
            </w:pPr>
            <w:r w:rsidRPr="00DD4775">
              <w:rPr>
                <w:rFonts w:eastAsia="Calibri" w:cs="Calibri"/>
                <w:sz w:val="20"/>
              </w:rPr>
              <w:t xml:space="preserve">Responsible Role: </w:t>
            </w:r>
            <w:r w:rsidRPr="00C74764">
              <w:rPr>
                <w:rFonts w:eastAsia="Calibri" w:cs="Calibri"/>
                <w:sz w:val="20"/>
              </w:rPr>
              <w:t>{{cp_</w:t>
            </w:r>
            <w:r>
              <w:rPr>
                <w:rFonts w:eastAsia="Times New Roman" w:cs="Calibri"/>
                <w:bCs/>
                <w:sz w:val="20"/>
              </w:rPr>
              <w:t>2_2</w:t>
            </w:r>
            <w:r w:rsidRPr="00C74764">
              <w:rPr>
                <w:rFonts w:eastAsia="Calibri" w:cs="Calibri"/>
                <w:sz w:val="20"/>
              </w:rPr>
              <w:t>_role}}</w:t>
            </w:r>
          </w:p>
        </w:tc>
      </w:tr>
      <w:tr w:rsidR="008F5F26" w:rsidRPr="00D3032A" w14:paraId="634232B9" w14:textId="77777777" w:rsidTr="002E22E2">
        <w:trPr>
          <w:jc w:val="center"/>
        </w:trPr>
        <w:tc>
          <w:tcPr>
            <w:tcW w:w="5000" w:type="pct"/>
            <w:gridSpan w:val="2"/>
            <w:hideMark/>
          </w:tcPr>
          <w:p w14:paraId="6305740E" w14:textId="019B2265"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2_2</w:t>
            </w:r>
            <w:r w:rsidRPr="00C74764">
              <w:rPr>
                <w:spacing w:val="0"/>
                <w:sz w:val="20"/>
                <w:szCs w:val="20"/>
              </w:rPr>
              <w:t>_status}}</w:t>
            </w:r>
          </w:p>
        </w:tc>
      </w:tr>
      <w:tr w:rsidR="008F5F26" w:rsidRPr="00D3032A" w14:paraId="4D7892C6" w14:textId="77777777" w:rsidTr="002E22E2">
        <w:trPr>
          <w:jc w:val="center"/>
        </w:trPr>
        <w:tc>
          <w:tcPr>
            <w:tcW w:w="5000" w:type="pct"/>
            <w:gridSpan w:val="2"/>
            <w:hideMark/>
          </w:tcPr>
          <w:p w14:paraId="17F92E79" w14:textId="6ADBC445"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2_2</w:t>
            </w:r>
            <w:r w:rsidRPr="00C74764">
              <w:rPr>
                <w:spacing w:val="0"/>
                <w:sz w:val="20"/>
                <w:szCs w:val="20"/>
              </w:rPr>
              <w:t>_origination}}</w:t>
            </w:r>
          </w:p>
        </w:tc>
      </w:tr>
    </w:tbl>
    <w:p w14:paraId="1495CE50" w14:textId="77777777" w:rsidR="008D628E" w:rsidRDefault="008D628E"/>
    <w:tbl>
      <w:tblPr>
        <w:tblStyle w:val="FedRamp"/>
        <w:tblW w:w="5000" w:type="pct"/>
        <w:jc w:val="center"/>
        <w:tblLook w:val="04A0" w:firstRow="1" w:lastRow="0" w:firstColumn="1" w:lastColumn="0" w:noHBand="0" w:noVBand="1"/>
      </w:tblPr>
      <w:tblGrid>
        <w:gridCol w:w="9350"/>
      </w:tblGrid>
      <w:tr w:rsidR="00206E21" w:rsidRPr="00D80E12" w14:paraId="5F5787AC"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3F66A44" w14:textId="2A02B1CF" w:rsidR="00206E21" w:rsidRPr="00D80E12" w:rsidRDefault="00206E21" w:rsidP="003751EB">
            <w:pPr>
              <w:pStyle w:val="GSATableHeading"/>
              <w:keepNext w:val="0"/>
              <w:keepLines w:val="0"/>
              <w:spacing w:line="240" w:lineRule="auto"/>
              <w:rPr>
                <w:rFonts w:asciiTheme="majorHAnsi" w:hAnsiTheme="majorHAnsi"/>
              </w:rPr>
            </w:pPr>
            <w:r>
              <w:rPr>
                <w:rFonts w:asciiTheme="majorHAnsi" w:hAnsiTheme="majorHAnsi"/>
              </w:rPr>
              <w:t>CP-2 (2)</w:t>
            </w:r>
            <w:r w:rsidRPr="00D80E12">
              <w:rPr>
                <w:rFonts w:asciiTheme="majorHAnsi" w:hAnsiTheme="majorHAnsi"/>
              </w:rPr>
              <w:t xml:space="preserve"> What is the solution and how is it implemented?</w:t>
            </w:r>
          </w:p>
        </w:tc>
      </w:tr>
      <w:tr w:rsidR="003B3C73" w14:paraId="6728A21E" w14:textId="77777777" w:rsidTr="006A3471">
        <w:trPr>
          <w:jc w:val="center"/>
        </w:trPr>
        <w:tc>
          <w:tcPr>
            <w:tcW w:w="5000" w:type="pct"/>
          </w:tcPr>
          <w:p w14:paraId="3BFCAA93" w14:textId="76036E26" w:rsidR="003B3C73" w:rsidRPr="00D61FF5" w:rsidRDefault="008F5F26" w:rsidP="003751EB">
            <w:pPr>
              <w:pStyle w:val="GSATableText"/>
              <w:spacing w:line="240" w:lineRule="auto"/>
              <w:rPr>
                <w:sz w:val="20"/>
              </w:rPr>
            </w:pPr>
            <w:r w:rsidRPr="004A1F1C">
              <w:rPr>
                <w:rFonts w:eastAsia="Times New Roman" w:cs="Calibri"/>
                <w:bCs/>
                <w:sz w:val="20"/>
              </w:rPr>
              <w:t>{{cp_</w:t>
            </w:r>
            <w:r w:rsidRPr="000E5F67">
              <w:rPr>
                <w:rFonts w:eastAsia="Times New Roman" w:cs="Calibri"/>
                <w:bCs/>
                <w:sz w:val="20"/>
              </w:rPr>
              <w:t>2_2</w:t>
            </w:r>
            <w:r w:rsidRPr="004A1F1C">
              <w:rPr>
                <w:rFonts w:eastAsia="Times New Roman" w:cs="Calibri"/>
                <w:bCs/>
                <w:sz w:val="20"/>
              </w:rPr>
              <w:t>_implementation}}</w:t>
            </w:r>
          </w:p>
        </w:tc>
      </w:tr>
    </w:tbl>
    <w:p w14:paraId="590C9FC1" w14:textId="77777777" w:rsidR="0023111A" w:rsidRDefault="0023111A" w:rsidP="008A02B6">
      <w:pPr>
        <w:pStyle w:val="Heading4"/>
        <w:numPr>
          <w:ilvl w:val="0"/>
          <w:numId w:val="0"/>
        </w:numPr>
      </w:pPr>
      <w:bookmarkStart w:id="1803" w:name="_Toc388620811"/>
      <w:bookmarkStart w:id="1804" w:name="_Toc520895493"/>
      <w:bookmarkStart w:id="1805" w:name="_Toc48643705"/>
      <w:r>
        <w:t>CP-2 (3</w:t>
      </w:r>
      <w:r w:rsidRPr="002C3786">
        <w:t>)</w:t>
      </w:r>
      <w:r>
        <w:t xml:space="preserve"> Control Enhancement </w:t>
      </w:r>
      <w:bookmarkEnd w:id="1803"/>
      <w:r>
        <w:t>(M) (H)</w:t>
      </w:r>
      <w:bookmarkEnd w:id="1804"/>
      <w:bookmarkEnd w:id="1805"/>
    </w:p>
    <w:p w14:paraId="545990AB" w14:textId="0F67230A" w:rsidR="0023111A" w:rsidRPr="007C5647" w:rsidRDefault="0023111A" w:rsidP="0023111A">
      <w:pPr>
        <w:rPr>
          <w:rFonts w:asciiTheme="minorHAnsi" w:hAnsiTheme="minorHAnsi" w:cstheme="minorHAnsi"/>
          <w:bCs/>
          <w:color w:val="auto"/>
        </w:rPr>
      </w:pPr>
      <w:r w:rsidRPr="007C5647">
        <w:rPr>
          <w:rFonts w:asciiTheme="minorHAnsi" w:hAnsiTheme="minorHAnsi" w:cstheme="minorHAnsi"/>
          <w:color w:val="auto"/>
        </w:rPr>
        <w:t>The organization plans for the resumption of essential missions and business functions within [</w:t>
      </w:r>
      <w:r w:rsidRPr="007C5647">
        <w:rPr>
          <w:rStyle w:val="GSAItalicEmphasisChar"/>
          <w:rFonts w:asciiTheme="minorHAnsi" w:hAnsiTheme="minorHAnsi" w:cstheme="minorHAnsi"/>
          <w:color w:val="auto"/>
        </w:rPr>
        <w:t>Assignment: organization-defined time period</w:t>
      </w:r>
      <w:r w:rsidRPr="007C5647">
        <w:rPr>
          <w:rFonts w:asciiTheme="minorHAnsi" w:hAnsiTheme="minorHAnsi" w:cstheme="minorHAnsi"/>
          <w:color w:val="auto"/>
        </w:rPr>
        <w:t>]</w:t>
      </w:r>
      <w:r w:rsidR="00FC5BB4" w:rsidRPr="00AD1357">
        <w:rPr>
          <w:rFonts w:asciiTheme="minorHAnsi" w:hAnsiTheme="minorHAnsi" w:cstheme="minorHAnsi"/>
          <w:color w:val="auto"/>
        </w:rPr>
        <w:t>,</w:t>
      </w:r>
      <w:r w:rsidRPr="007C5647">
        <w:rPr>
          <w:rFonts w:asciiTheme="minorHAnsi" w:hAnsiTheme="minorHAnsi" w:cstheme="minorHAnsi"/>
          <w:color w:val="auto"/>
        </w:rPr>
        <w:t xml:space="preserve"> of contingency plan activation.</w:t>
      </w:r>
    </w:p>
    <w:tbl>
      <w:tblPr>
        <w:tblStyle w:val="FedRamp"/>
        <w:tblW w:w="5000" w:type="pct"/>
        <w:jc w:val="center"/>
        <w:tblLook w:val="04A0" w:firstRow="1" w:lastRow="0" w:firstColumn="1" w:lastColumn="0" w:noHBand="0" w:noVBand="1"/>
      </w:tblPr>
      <w:tblGrid>
        <w:gridCol w:w="1517"/>
        <w:gridCol w:w="7833"/>
      </w:tblGrid>
      <w:tr w:rsidR="00AF658D" w:rsidRPr="00860801" w14:paraId="4C9A2A5A"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330508F" w14:textId="38628605"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2 (3)</w:t>
            </w:r>
          </w:p>
        </w:tc>
        <w:tc>
          <w:tcPr>
            <w:tcW w:w="4189" w:type="pct"/>
            <w:vAlign w:val="top"/>
            <w:hideMark/>
          </w:tcPr>
          <w:p w14:paraId="4F8F6ECA" w14:textId="77777777" w:rsidR="00AF658D" w:rsidRPr="00860801" w:rsidRDefault="00AF658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2891F0CC" w14:textId="77777777" w:rsidTr="002E22E2">
        <w:trPr>
          <w:jc w:val="center"/>
        </w:trPr>
        <w:tc>
          <w:tcPr>
            <w:tcW w:w="5000" w:type="pct"/>
            <w:gridSpan w:val="2"/>
            <w:hideMark/>
          </w:tcPr>
          <w:p w14:paraId="515798E9" w14:textId="1C4EB91F" w:rsidR="008F5F26" w:rsidRPr="00D3032A" w:rsidRDefault="008F5F26" w:rsidP="008F5F26">
            <w:pPr>
              <w:pStyle w:val="GSATableText"/>
              <w:spacing w:before="40" w:after="40" w:line="240" w:lineRule="auto"/>
              <w:rPr>
                <w:spacing w:val="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3</w:t>
            </w:r>
            <w:r w:rsidRPr="00C74764">
              <w:rPr>
                <w:rFonts w:eastAsia="Calibri" w:cs="Calibri"/>
                <w:sz w:val="20"/>
              </w:rPr>
              <w:t>_role}}</w:t>
            </w:r>
          </w:p>
        </w:tc>
      </w:tr>
      <w:tr w:rsidR="008F5F26" w:rsidRPr="00D3032A" w14:paraId="1176CF4B" w14:textId="77777777" w:rsidTr="002E22E2">
        <w:trPr>
          <w:jc w:val="center"/>
        </w:trPr>
        <w:tc>
          <w:tcPr>
            <w:tcW w:w="5000" w:type="pct"/>
            <w:gridSpan w:val="2"/>
            <w:hideMark/>
          </w:tcPr>
          <w:p w14:paraId="01CF86E6" w14:textId="132094C9" w:rsidR="008F5F26" w:rsidRPr="002C0D4A" w:rsidRDefault="008F5F26" w:rsidP="008F5F26">
            <w:pPr>
              <w:pStyle w:val="GSATableText"/>
              <w:spacing w:before="40" w:after="40" w:line="240" w:lineRule="auto"/>
              <w:rPr>
                <w:spacing w:val="0"/>
                <w:sz w:val="20"/>
                <w:szCs w:val="20"/>
              </w:rPr>
            </w:pPr>
            <w:r w:rsidRPr="00DD4775">
              <w:rPr>
                <w:rFonts w:eastAsia="Calibri" w:cs="Calibri"/>
                <w:sz w:val="20"/>
              </w:rPr>
              <w:t xml:space="preserve">Parameter CP-02(3): </w:t>
            </w:r>
            <w:r w:rsidRPr="00C74764">
              <w:rPr>
                <w:rFonts w:eastAsia="Calibri" w:cs="Calibri"/>
                <w:sz w:val="20"/>
              </w:rPr>
              <w:t>{{cp_</w:t>
            </w:r>
            <w:r>
              <w:rPr>
                <w:rFonts w:eastAsia="Calibri" w:cs="Calibri"/>
                <w:sz w:val="20"/>
              </w:rPr>
              <w:t>2_3</w:t>
            </w:r>
            <w:r w:rsidRPr="00C74764">
              <w:rPr>
                <w:rFonts w:eastAsia="Calibri" w:cs="Calibri"/>
                <w:sz w:val="20"/>
              </w:rPr>
              <w:t>_parameter}}</w:t>
            </w:r>
          </w:p>
        </w:tc>
      </w:tr>
      <w:tr w:rsidR="008F5F26" w:rsidRPr="00D3032A" w14:paraId="7CFAFBA4" w14:textId="77777777" w:rsidTr="002E22E2">
        <w:trPr>
          <w:jc w:val="center"/>
        </w:trPr>
        <w:tc>
          <w:tcPr>
            <w:tcW w:w="5000" w:type="pct"/>
            <w:gridSpan w:val="2"/>
            <w:hideMark/>
          </w:tcPr>
          <w:p w14:paraId="74D07A91" w14:textId="378321DB"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2_3</w:t>
            </w:r>
            <w:r w:rsidRPr="00C74764">
              <w:rPr>
                <w:spacing w:val="0"/>
                <w:sz w:val="20"/>
                <w:szCs w:val="20"/>
              </w:rPr>
              <w:t>_status}}</w:t>
            </w:r>
          </w:p>
        </w:tc>
      </w:tr>
      <w:tr w:rsidR="008F5F26" w:rsidRPr="00D3032A" w14:paraId="3FB713EA" w14:textId="77777777" w:rsidTr="002E22E2">
        <w:trPr>
          <w:jc w:val="center"/>
        </w:trPr>
        <w:tc>
          <w:tcPr>
            <w:tcW w:w="5000" w:type="pct"/>
            <w:gridSpan w:val="2"/>
            <w:hideMark/>
          </w:tcPr>
          <w:p w14:paraId="76B2AD81" w14:textId="0C057731"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2_3</w:t>
            </w:r>
            <w:r w:rsidRPr="00C74764">
              <w:rPr>
                <w:spacing w:val="0"/>
                <w:sz w:val="20"/>
                <w:szCs w:val="20"/>
              </w:rPr>
              <w:t>_origination}}</w:t>
            </w:r>
          </w:p>
        </w:tc>
      </w:tr>
    </w:tbl>
    <w:p w14:paraId="52189E84" w14:textId="77777777" w:rsidR="008D628E" w:rsidRDefault="008D628E"/>
    <w:tbl>
      <w:tblPr>
        <w:tblStyle w:val="FedRamp"/>
        <w:tblW w:w="5000" w:type="pct"/>
        <w:jc w:val="center"/>
        <w:tblLook w:val="04A0" w:firstRow="1" w:lastRow="0" w:firstColumn="1" w:lastColumn="0" w:noHBand="0" w:noVBand="1"/>
      </w:tblPr>
      <w:tblGrid>
        <w:gridCol w:w="9350"/>
      </w:tblGrid>
      <w:tr w:rsidR="00206E21" w:rsidRPr="00D80E12" w14:paraId="60AE13B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661600A" w14:textId="210BC686" w:rsidR="00206E21" w:rsidRPr="00D80E12" w:rsidRDefault="00206E21" w:rsidP="006A3471">
            <w:pPr>
              <w:pStyle w:val="GSATableHeading"/>
              <w:keepNext w:val="0"/>
              <w:keepLines w:val="0"/>
              <w:spacing w:before="40" w:after="40" w:line="240" w:lineRule="auto"/>
              <w:rPr>
                <w:rFonts w:asciiTheme="majorHAnsi" w:hAnsiTheme="majorHAnsi"/>
              </w:rPr>
            </w:pPr>
            <w:r>
              <w:rPr>
                <w:rFonts w:asciiTheme="majorHAnsi" w:hAnsiTheme="majorHAnsi"/>
              </w:rPr>
              <w:t>CP-2 (3)</w:t>
            </w:r>
            <w:r w:rsidRPr="00D80E12">
              <w:rPr>
                <w:rFonts w:asciiTheme="majorHAnsi" w:hAnsiTheme="majorHAnsi"/>
              </w:rPr>
              <w:t xml:space="preserve"> What is the solution and how is it implemented?</w:t>
            </w:r>
          </w:p>
        </w:tc>
      </w:tr>
      <w:tr w:rsidR="00963AFC" w14:paraId="02B488FD" w14:textId="77777777" w:rsidTr="006A3471">
        <w:trPr>
          <w:jc w:val="center"/>
        </w:trPr>
        <w:tc>
          <w:tcPr>
            <w:tcW w:w="5000" w:type="pct"/>
          </w:tcPr>
          <w:p w14:paraId="1136E9D0" w14:textId="01ABC5F9" w:rsidR="00963AFC" w:rsidRPr="00D61FF5" w:rsidRDefault="008F5F26" w:rsidP="003751EB">
            <w:pPr>
              <w:pStyle w:val="GSATableText"/>
              <w:spacing w:line="240" w:lineRule="auto"/>
              <w:rPr>
                <w:sz w:val="20"/>
              </w:rPr>
            </w:pPr>
            <w:r w:rsidRPr="004A1F1C">
              <w:rPr>
                <w:rFonts w:eastAsia="Times New Roman" w:cs="Calibri"/>
                <w:bCs/>
                <w:sz w:val="20"/>
              </w:rPr>
              <w:t>{{cp_</w:t>
            </w:r>
            <w:r w:rsidRPr="004A1F1C">
              <w:rPr>
                <w:rFonts w:eastAsia="Calibri" w:cs="Calibri"/>
                <w:bCs/>
                <w:sz w:val="20"/>
              </w:rPr>
              <w:t>2_3</w:t>
            </w:r>
            <w:r w:rsidRPr="004A1F1C">
              <w:rPr>
                <w:rFonts w:eastAsia="Times New Roman" w:cs="Calibri"/>
                <w:bCs/>
                <w:sz w:val="20"/>
              </w:rPr>
              <w:t>_implementation}}</w:t>
            </w:r>
          </w:p>
        </w:tc>
      </w:tr>
    </w:tbl>
    <w:p w14:paraId="421CECA4" w14:textId="77777777" w:rsidR="0023111A" w:rsidRPr="00C75AB4" w:rsidRDefault="0023111A" w:rsidP="008A02B6">
      <w:pPr>
        <w:pStyle w:val="Heading4"/>
        <w:numPr>
          <w:ilvl w:val="0"/>
          <w:numId w:val="0"/>
        </w:numPr>
        <w:rPr>
          <w:highlight w:val="yellow"/>
        </w:rPr>
      </w:pPr>
      <w:bookmarkStart w:id="1806" w:name="_Toc520895494"/>
      <w:bookmarkStart w:id="1807" w:name="_Toc48643706"/>
      <w:r w:rsidRPr="00C75AB4">
        <w:t>CP-2 (4) Control Enhancement (H)</w:t>
      </w:r>
      <w:bookmarkEnd w:id="1806"/>
      <w:bookmarkEnd w:id="1807"/>
    </w:p>
    <w:p w14:paraId="6AAF2D29" w14:textId="77777777" w:rsidR="0023111A" w:rsidRPr="00C75AB4" w:rsidRDefault="0023111A" w:rsidP="0023111A">
      <w:pPr>
        <w:rPr>
          <w:rFonts w:cs="Calibri"/>
          <w:color w:val="auto"/>
          <w:highlight w:val="yellow"/>
        </w:rPr>
      </w:pPr>
      <w:r w:rsidRPr="00C75AB4">
        <w:rPr>
          <w:rFonts w:cs="Calibri"/>
          <w:color w:val="auto"/>
        </w:rPr>
        <w:t>The organization plans for the resumption of all missions and business functions within [</w:t>
      </w:r>
      <w:r w:rsidRPr="00C75AB4">
        <w:rPr>
          <w:rStyle w:val="GSAItalicEmphasisChar"/>
          <w:rFonts w:ascii="Calibri" w:hAnsi="Calibri" w:cs="Calibri"/>
          <w:color w:val="auto"/>
        </w:rPr>
        <w:t>FedRAMP</w:t>
      </w:r>
      <w:r w:rsidRPr="00C75AB4">
        <w:rPr>
          <w:rFonts w:cs="Calibri"/>
          <w:color w:val="auto"/>
        </w:rPr>
        <w:t xml:space="preserve"> </w:t>
      </w:r>
      <w:r w:rsidRPr="00C75AB4">
        <w:rPr>
          <w:rStyle w:val="GSAItalicEmphasisChar"/>
          <w:rFonts w:ascii="Calibri" w:hAnsi="Calibri" w:cs="Calibri"/>
          <w:color w:val="auto"/>
        </w:rPr>
        <w:t>Assignment: time period defined in service provider and organization Service Level Agreement (SLA)</w:t>
      </w:r>
      <w:r w:rsidRPr="00C75AB4">
        <w:rPr>
          <w:rFonts w:cs="Calibri"/>
          <w:color w:val="auto"/>
        </w:rPr>
        <w:t>] of contingency plan activation.</w:t>
      </w:r>
    </w:p>
    <w:tbl>
      <w:tblPr>
        <w:tblStyle w:val="FedRamp"/>
        <w:tblW w:w="5000" w:type="pct"/>
        <w:jc w:val="center"/>
        <w:tblLook w:val="04A0" w:firstRow="1" w:lastRow="0" w:firstColumn="1" w:lastColumn="0" w:noHBand="0" w:noVBand="1"/>
      </w:tblPr>
      <w:tblGrid>
        <w:gridCol w:w="1517"/>
        <w:gridCol w:w="7833"/>
      </w:tblGrid>
      <w:tr w:rsidR="00AF658D" w:rsidRPr="00860801" w14:paraId="02F9BECD"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D392CF8" w14:textId="186DFEF0" w:rsidR="00AF658D" w:rsidRPr="00C75AB4" w:rsidRDefault="00AF658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2</w:t>
            </w:r>
            <w:r w:rsidR="00C946D5" w:rsidRPr="00C75AB4">
              <w:rPr>
                <w:rFonts w:asciiTheme="majorHAnsi" w:hAnsiTheme="majorHAnsi"/>
                <w:szCs w:val="20"/>
              </w:rPr>
              <w:t xml:space="preserve"> (4)</w:t>
            </w:r>
          </w:p>
        </w:tc>
        <w:tc>
          <w:tcPr>
            <w:tcW w:w="4189" w:type="pct"/>
            <w:vAlign w:val="top"/>
            <w:hideMark/>
          </w:tcPr>
          <w:p w14:paraId="557EF7EA" w14:textId="77777777" w:rsidR="00AF658D" w:rsidRPr="00C75AB4" w:rsidRDefault="00AF658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8F5F26" w:rsidRPr="00D3032A" w14:paraId="66C7B6D8" w14:textId="77777777" w:rsidTr="002E22E2">
        <w:trPr>
          <w:jc w:val="center"/>
        </w:trPr>
        <w:tc>
          <w:tcPr>
            <w:tcW w:w="5000" w:type="pct"/>
            <w:gridSpan w:val="2"/>
            <w:hideMark/>
          </w:tcPr>
          <w:p w14:paraId="42197C70" w14:textId="69137C1A" w:rsidR="008F5F26" w:rsidRPr="00C75A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sz w:val="20"/>
              </w:rPr>
              <w:t xml:space="preserve">Responsible Role: </w:t>
            </w:r>
            <w:r w:rsidRPr="004A1F1C">
              <w:rPr>
                <w:rFonts w:eastAsia="Calibri" w:cs="Calibri"/>
                <w:sz w:val="20"/>
              </w:rPr>
              <w:t>{{cp_2_4_role}}</w:t>
            </w:r>
          </w:p>
        </w:tc>
      </w:tr>
      <w:tr w:rsidR="008F5F26" w:rsidRPr="00D3032A" w14:paraId="2229A208" w14:textId="77777777" w:rsidTr="008D628E">
        <w:trPr>
          <w:trHeight w:val="233"/>
          <w:jc w:val="center"/>
        </w:trPr>
        <w:tc>
          <w:tcPr>
            <w:tcW w:w="5000" w:type="pct"/>
            <w:gridSpan w:val="2"/>
            <w:hideMark/>
          </w:tcPr>
          <w:p w14:paraId="16BE6B5E" w14:textId="57A6AFEB" w:rsidR="008F5F26" w:rsidRPr="00C75A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sz w:val="20"/>
              </w:rPr>
              <w:t>Parameter CP-2 (4): {{cp_</w:t>
            </w:r>
            <w:r w:rsidRPr="004A1F1C">
              <w:rPr>
                <w:rFonts w:eastAsia="Calibri" w:cs="Calibri"/>
                <w:sz w:val="20"/>
              </w:rPr>
              <w:t>2_4</w:t>
            </w:r>
            <w:r w:rsidRPr="004A1F1C">
              <w:rPr>
                <w:rFonts w:asciiTheme="minorHAnsi" w:hAnsiTheme="minorHAnsi" w:cstheme="minorHAnsi"/>
                <w:sz w:val="20"/>
              </w:rPr>
              <w:t>_parameter}}</w:t>
            </w:r>
          </w:p>
        </w:tc>
      </w:tr>
      <w:tr w:rsidR="008F5F26" w:rsidRPr="00D3032A" w14:paraId="74D3BB03" w14:textId="77777777" w:rsidTr="002E22E2">
        <w:trPr>
          <w:jc w:val="center"/>
        </w:trPr>
        <w:tc>
          <w:tcPr>
            <w:tcW w:w="5000" w:type="pct"/>
            <w:gridSpan w:val="2"/>
            <w:hideMark/>
          </w:tcPr>
          <w:p w14:paraId="1F5757E5" w14:textId="3CB6ABFF" w:rsidR="008F5F26" w:rsidRPr="008D628E"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Calibri" w:cs="Calibri"/>
                <w:sz w:val="20"/>
              </w:rPr>
              <w:t>2_4</w:t>
            </w:r>
            <w:r w:rsidRPr="004A1F1C">
              <w:rPr>
                <w:sz w:val="20"/>
                <w:szCs w:val="20"/>
              </w:rPr>
              <w:t>_status}}</w:t>
            </w:r>
          </w:p>
        </w:tc>
      </w:tr>
      <w:tr w:rsidR="008F5F26" w:rsidRPr="00D3032A" w14:paraId="3EC70CAE" w14:textId="77777777" w:rsidTr="002E22E2">
        <w:trPr>
          <w:jc w:val="center"/>
        </w:trPr>
        <w:tc>
          <w:tcPr>
            <w:tcW w:w="5000" w:type="pct"/>
            <w:gridSpan w:val="2"/>
            <w:hideMark/>
          </w:tcPr>
          <w:p w14:paraId="33DCF59B" w14:textId="48BA4A79" w:rsidR="008F5F26" w:rsidRPr="008D628E"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Calibri" w:cs="Calibri"/>
                <w:sz w:val="20"/>
              </w:rPr>
              <w:t>2_4</w:t>
            </w:r>
            <w:r w:rsidRPr="004A1F1C">
              <w:rPr>
                <w:sz w:val="20"/>
                <w:szCs w:val="20"/>
              </w:rPr>
              <w:t>_origination}}</w:t>
            </w:r>
          </w:p>
        </w:tc>
      </w:tr>
    </w:tbl>
    <w:p w14:paraId="53C8E171" w14:textId="77777777" w:rsidR="008D628E" w:rsidRDefault="008D628E"/>
    <w:tbl>
      <w:tblPr>
        <w:tblStyle w:val="FedRamp"/>
        <w:tblW w:w="5000" w:type="pct"/>
        <w:jc w:val="center"/>
        <w:tblLook w:val="04A0" w:firstRow="1" w:lastRow="0" w:firstColumn="1" w:lastColumn="0" w:noHBand="0" w:noVBand="1"/>
      </w:tblPr>
      <w:tblGrid>
        <w:gridCol w:w="9350"/>
      </w:tblGrid>
      <w:tr w:rsidR="005D68E1" w:rsidRPr="00D80E12" w14:paraId="0486A9D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6BCD00F" w14:textId="1B3664F0" w:rsidR="005D68E1" w:rsidRPr="00C75AB4" w:rsidRDefault="005D68E1"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w:t>
            </w:r>
            <w:r w:rsidR="00206E21" w:rsidRPr="00C75AB4">
              <w:rPr>
                <w:rFonts w:asciiTheme="majorHAnsi" w:hAnsiTheme="majorHAnsi"/>
              </w:rPr>
              <w:t>2</w:t>
            </w:r>
            <w:r w:rsidRPr="00C75AB4">
              <w:rPr>
                <w:rFonts w:asciiTheme="majorHAnsi" w:hAnsiTheme="majorHAnsi"/>
              </w:rPr>
              <w:t xml:space="preserve"> (4) What is the solution and how is it implemented?</w:t>
            </w:r>
          </w:p>
        </w:tc>
      </w:tr>
      <w:tr w:rsidR="00A369FD" w14:paraId="12ADFF37" w14:textId="77777777" w:rsidTr="006A3471">
        <w:trPr>
          <w:jc w:val="center"/>
        </w:trPr>
        <w:tc>
          <w:tcPr>
            <w:tcW w:w="5000" w:type="pct"/>
          </w:tcPr>
          <w:p w14:paraId="3D2D6CA6" w14:textId="467354EB" w:rsidR="00A369FD" w:rsidRPr="00D61FF5" w:rsidRDefault="008F5F26" w:rsidP="003751EB">
            <w:pPr>
              <w:pStyle w:val="GSATableText"/>
              <w:spacing w:line="240" w:lineRule="auto"/>
              <w:rPr>
                <w:sz w:val="20"/>
              </w:rPr>
            </w:pPr>
            <w:r w:rsidRPr="004A1F1C">
              <w:rPr>
                <w:rFonts w:eastAsia="Times New Roman" w:cs="Calibri"/>
                <w:bCs/>
                <w:sz w:val="20"/>
              </w:rPr>
              <w:t>{{cp_</w:t>
            </w:r>
            <w:r w:rsidRPr="004A1F1C">
              <w:rPr>
                <w:rFonts w:eastAsia="Calibri" w:cs="Calibri"/>
                <w:sz w:val="20"/>
              </w:rPr>
              <w:t>2_4</w:t>
            </w:r>
            <w:r w:rsidRPr="004A1F1C">
              <w:rPr>
                <w:rFonts w:eastAsia="Times New Roman" w:cs="Calibri"/>
                <w:bCs/>
                <w:sz w:val="20"/>
              </w:rPr>
              <w:t>_implementation}}</w:t>
            </w:r>
          </w:p>
        </w:tc>
      </w:tr>
    </w:tbl>
    <w:p w14:paraId="64E0EE50" w14:textId="06DE4B6D" w:rsidR="0023111A" w:rsidRPr="00C75AB4" w:rsidRDefault="0023111A" w:rsidP="008A02B6">
      <w:pPr>
        <w:pStyle w:val="Heading4"/>
        <w:numPr>
          <w:ilvl w:val="0"/>
          <w:numId w:val="0"/>
        </w:numPr>
        <w:rPr>
          <w:highlight w:val="yellow"/>
        </w:rPr>
      </w:pPr>
      <w:bookmarkStart w:id="1808" w:name="_Toc520895495"/>
      <w:bookmarkStart w:id="1809" w:name="_Toc48643707"/>
      <w:r w:rsidRPr="00C75AB4">
        <w:t>CP-2 (5) Control Enhancement (H)</w:t>
      </w:r>
      <w:bookmarkEnd w:id="1808"/>
      <w:bookmarkEnd w:id="1809"/>
    </w:p>
    <w:p w14:paraId="2423633B" w14:textId="77777777" w:rsidR="0023111A" w:rsidRPr="00C75AB4" w:rsidRDefault="0023111A" w:rsidP="0023111A">
      <w:pPr>
        <w:rPr>
          <w:color w:val="auto"/>
          <w:highlight w:val="yellow"/>
        </w:rPr>
      </w:pPr>
      <w:r w:rsidRPr="00C75AB4">
        <w:rPr>
          <w:color w:val="auto"/>
        </w:rPr>
        <w:t>The organization plans for the continuance of essential missions and business functions with little or no loss of operational continuity and sustains that continuity until full information system restoration at primary processing and/or storage sites.</w:t>
      </w:r>
    </w:p>
    <w:tbl>
      <w:tblPr>
        <w:tblStyle w:val="FedRamp"/>
        <w:tblW w:w="5000" w:type="pct"/>
        <w:jc w:val="center"/>
        <w:tblLook w:val="04A0" w:firstRow="1" w:lastRow="0" w:firstColumn="1" w:lastColumn="0" w:noHBand="0" w:noVBand="1"/>
      </w:tblPr>
      <w:tblGrid>
        <w:gridCol w:w="1517"/>
        <w:gridCol w:w="7833"/>
      </w:tblGrid>
      <w:tr w:rsidR="00C946D5" w:rsidRPr="00860801" w14:paraId="1A02E0AB"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FEEAFCF" w14:textId="3F842717" w:rsidR="00C946D5" w:rsidRPr="00C75AB4" w:rsidRDefault="00C946D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2 (5)</w:t>
            </w:r>
          </w:p>
        </w:tc>
        <w:tc>
          <w:tcPr>
            <w:tcW w:w="4189" w:type="pct"/>
            <w:vAlign w:val="top"/>
            <w:hideMark/>
          </w:tcPr>
          <w:p w14:paraId="62DB8179" w14:textId="77777777" w:rsidR="00C946D5" w:rsidRPr="00C75AB4" w:rsidRDefault="00C946D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8F5F26" w:rsidRPr="00D3032A" w14:paraId="5334CF91" w14:textId="77777777" w:rsidTr="002E22E2">
        <w:trPr>
          <w:jc w:val="center"/>
        </w:trPr>
        <w:tc>
          <w:tcPr>
            <w:tcW w:w="5000" w:type="pct"/>
            <w:gridSpan w:val="2"/>
            <w:hideMark/>
          </w:tcPr>
          <w:p w14:paraId="7B71AE33" w14:textId="70D9B3B7" w:rsidR="008F5F26" w:rsidRPr="00C75A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rPr>
              <w:t>Responsible Role: {{cp_</w:t>
            </w:r>
            <w:r w:rsidRPr="004A1F1C">
              <w:rPr>
                <w:rFonts w:eastAsia="Calibri" w:cs="Calibri"/>
                <w:color w:val="auto"/>
                <w:sz w:val="20"/>
              </w:rPr>
              <w:t>2_5</w:t>
            </w:r>
            <w:r w:rsidRPr="004A1F1C">
              <w:rPr>
                <w:rFonts w:asciiTheme="minorHAnsi" w:hAnsiTheme="minorHAnsi" w:cstheme="minorHAnsi"/>
                <w:color w:val="auto"/>
                <w:sz w:val="20"/>
              </w:rPr>
              <w:t>_role}}</w:t>
            </w:r>
          </w:p>
        </w:tc>
      </w:tr>
      <w:tr w:rsidR="008F5F26" w:rsidRPr="00D3032A" w14:paraId="66096E7B" w14:textId="77777777" w:rsidTr="002E22E2">
        <w:trPr>
          <w:jc w:val="center"/>
        </w:trPr>
        <w:tc>
          <w:tcPr>
            <w:tcW w:w="5000" w:type="pct"/>
            <w:gridSpan w:val="2"/>
            <w:hideMark/>
          </w:tcPr>
          <w:p w14:paraId="053F3CBA" w14:textId="46F127FC" w:rsidR="008F5F26" w:rsidRPr="008D628E" w:rsidRDefault="008F5F26" w:rsidP="008F5F26">
            <w:pPr>
              <w:pStyle w:val="GSATableText"/>
              <w:spacing w:before="40" w:after="40" w:line="240" w:lineRule="auto"/>
              <w:rPr>
                <w:spacing w:val="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status}}</w:t>
            </w:r>
          </w:p>
        </w:tc>
      </w:tr>
      <w:tr w:rsidR="008F5F26" w:rsidRPr="00D3032A" w14:paraId="7683678B" w14:textId="77777777" w:rsidTr="002E22E2">
        <w:trPr>
          <w:jc w:val="center"/>
        </w:trPr>
        <w:tc>
          <w:tcPr>
            <w:tcW w:w="5000" w:type="pct"/>
            <w:gridSpan w:val="2"/>
            <w:hideMark/>
          </w:tcPr>
          <w:p w14:paraId="1C0E9554" w14:textId="2DC7DC39" w:rsidR="008F5F26" w:rsidRPr="008D628E" w:rsidRDefault="008F5F26" w:rsidP="008F5F26">
            <w:pPr>
              <w:pStyle w:val="GSATableText"/>
              <w:spacing w:before="40" w:after="40" w:line="240" w:lineRule="auto"/>
              <w:rPr>
                <w:spacing w:val="0"/>
                <w:sz w:val="20"/>
                <w:szCs w:val="20"/>
              </w:rPr>
            </w:pPr>
            <w:r w:rsidRPr="004A1F1C">
              <w:rPr>
                <w:color w:val="auto"/>
                <w:sz w:val="20"/>
                <w:szCs w:val="20"/>
              </w:rPr>
              <w:t>{{cp_</w:t>
            </w:r>
            <w:r w:rsidRPr="004A1F1C">
              <w:rPr>
                <w:rFonts w:eastAsia="Calibri" w:cs="Calibri"/>
                <w:color w:val="auto"/>
                <w:sz w:val="20"/>
              </w:rPr>
              <w:t>2_5</w:t>
            </w:r>
            <w:r w:rsidRPr="004A1F1C">
              <w:rPr>
                <w:color w:val="auto"/>
                <w:sz w:val="20"/>
                <w:szCs w:val="20"/>
              </w:rPr>
              <w:t>_origination}}</w:t>
            </w:r>
          </w:p>
        </w:tc>
      </w:tr>
    </w:tbl>
    <w:p w14:paraId="14F7D279" w14:textId="77777777" w:rsidR="008D628E" w:rsidRDefault="008D628E"/>
    <w:tbl>
      <w:tblPr>
        <w:tblStyle w:val="FedRamp"/>
        <w:tblW w:w="5000" w:type="pct"/>
        <w:jc w:val="center"/>
        <w:tblLook w:val="04A0" w:firstRow="1" w:lastRow="0" w:firstColumn="1" w:lastColumn="0" w:noHBand="0" w:noVBand="1"/>
      </w:tblPr>
      <w:tblGrid>
        <w:gridCol w:w="9350"/>
      </w:tblGrid>
      <w:tr w:rsidR="005D68E1" w:rsidRPr="00D80E12" w14:paraId="7C6FB357"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ECB685E" w14:textId="5E9576ED" w:rsidR="005D68E1" w:rsidRPr="00C75AB4" w:rsidRDefault="005D68E1"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2 (5) What is the solution and how is it implemented?</w:t>
            </w:r>
          </w:p>
        </w:tc>
      </w:tr>
      <w:tr w:rsidR="0067392A" w14:paraId="0617264D" w14:textId="77777777" w:rsidTr="006A3471">
        <w:trPr>
          <w:jc w:val="center"/>
        </w:trPr>
        <w:tc>
          <w:tcPr>
            <w:tcW w:w="5000" w:type="pct"/>
          </w:tcPr>
          <w:p w14:paraId="643FFE99" w14:textId="59D4FFE4" w:rsidR="008536A4" w:rsidRPr="00D61FF5" w:rsidRDefault="008F5F26" w:rsidP="008D628E">
            <w:pPr>
              <w:autoSpaceDE w:val="0"/>
              <w:autoSpaceDN w:val="0"/>
              <w:adjustRightInd w:val="0"/>
              <w:spacing w:before="0" w:after="0"/>
              <w:rPr>
                <w:sz w:val="20"/>
              </w:rPr>
            </w:pPr>
            <w:r w:rsidRPr="004A1F1C">
              <w:rPr>
                <w:rFonts w:eastAsia="Calibri" w:cstheme="minorHAnsi"/>
                <w:color w:val="auto"/>
                <w:sz w:val="20"/>
                <w:szCs w:val="20"/>
              </w:rPr>
              <w:t>{{cp_</w:t>
            </w:r>
            <w:r w:rsidRPr="004A1F1C">
              <w:rPr>
                <w:rFonts w:eastAsia="Calibri" w:cs="Calibri"/>
                <w:color w:val="auto"/>
                <w:sz w:val="20"/>
              </w:rPr>
              <w:t>2_5</w:t>
            </w:r>
            <w:r w:rsidRPr="004A1F1C">
              <w:rPr>
                <w:rFonts w:eastAsia="Calibri" w:cstheme="minorHAnsi"/>
                <w:color w:val="auto"/>
                <w:sz w:val="20"/>
                <w:szCs w:val="20"/>
              </w:rPr>
              <w:t>_implementation}}</w:t>
            </w:r>
          </w:p>
        </w:tc>
      </w:tr>
    </w:tbl>
    <w:p w14:paraId="5A005A0A" w14:textId="77777777" w:rsidR="0023111A" w:rsidRDefault="0023111A" w:rsidP="008A02B6">
      <w:pPr>
        <w:pStyle w:val="Heading4"/>
        <w:numPr>
          <w:ilvl w:val="0"/>
          <w:numId w:val="0"/>
        </w:numPr>
      </w:pPr>
      <w:bookmarkStart w:id="1810" w:name="_Toc388620812"/>
      <w:bookmarkStart w:id="1811" w:name="_Toc520895496"/>
      <w:bookmarkStart w:id="1812" w:name="_Toc48643708"/>
      <w:r>
        <w:t>CP-2 (8</w:t>
      </w:r>
      <w:r w:rsidRPr="002C3786">
        <w:t>)</w:t>
      </w:r>
      <w:r>
        <w:t xml:space="preserve"> Control Enhancement </w:t>
      </w:r>
      <w:bookmarkEnd w:id="1810"/>
      <w:r>
        <w:t>(M) (H)</w:t>
      </w:r>
      <w:bookmarkEnd w:id="1811"/>
      <w:bookmarkEnd w:id="1812"/>
    </w:p>
    <w:p w14:paraId="5A8B222C" w14:textId="77777777" w:rsidR="0023111A" w:rsidRPr="007C5647" w:rsidRDefault="0023111A" w:rsidP="0023111A">
      <w:pPr>
        <w:rPr>
          <w:bCs/>
          <w:color w:val="auto"/>
        </w:rPr>
      </w:pPr>
      <w:r w:rsidRPr="007C5647">
        <w:rPr>
          <w:color w:val="auto"/>
        </w:rPr>
        <w:t>The organization identifies critical information system assets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C946D5" w:rsidRPr="00860801" w14:paraId="6A263CCD"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8E8C9EF" w14:textId="5B8741E2" w:rsidR="00C946D5" w:rsidRPr="00860801" w:rsidRDefault="00C946D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2 (8)</w:t>
            </w:r>
          </w:p>
        </w:tc>
        <w:tc>
          <w:tcPr>
            <w:tcW w:w="4189" w:type="pct"/>
            <w:vAlign w:val="top"/>
            <w:hideMark/>
          </w:tcPr>
          <w:p w14:paraId="4597C325" w14:textId="77777777" w:rsidR="00C946D5" w:rsidRPr="00860801" w:rsidRDefault="00C946D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DFFEEA4" w14:textId="77777777" w:rsidTr="002E22E2">
        <w:trPr>
          <w:jc w:val="center"/>
        </w:trPr>
        <w:tc>
          <w:tcPr>
            <w:tcW w:w="5000" w:type="pct"/>
            <w:gridSpan w:val="2"/>
            <w:hideMark/>
          </w:tcPr>
          <w:p w14:paraId="57F786EC" w14:textId="1DED35BC" w:rsidR="008F5F26" w:rsidRPr="00D3032A" w:rsidRDefault="008F5F26" w:rsidP="008F5F26">
            <w:pPr>
              <w:pStyle w:val="GSATableText"/>
              <w:spacing w:before="40" w:after="40" w:line="240" w:lineRule="auto"/>
              <w:rPr>
                <w:spacing w:val="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2_8</w:t>
            </w:r>
            <w:r w:rsidRPr="00C74764">
              <w:rPr>
                <w:rFonts w:eastAsia="Calibri" w:cs="Calibri"/>
                <w:sz w:val="20"/>
              </w:rPr>
              <w:t>_role}}</w:t>
            </w:r>
          </w:p>
        </w:tc>
      </w:tr>
      <w:tr w:rsidR="008F5F26" w:rsidRPr="00D3032A" w14:paraId="5D89B0DC" w14:textId="77777777" w:rsidTr="002E22E2">
        <w:trPr>
          <w:jc w:val="center"/>
        </w:trPr>
        <w:tc>
          <w:tcPr>
            <w:tcW w:w="5000" w:type="pct"/>
            <w:gridSpan w:val="2"/>
            <w:hideMark/>
          </w:tcPr>
          <w:p w14:paraId="3DE03623" w14:textId="2C97B9ED"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2_8</w:t>
            </w:r>
            <w:r w:rsidRPr="00C74764">
              <w:rPr>
                <w:spacing w:val="0"/>
                <w:sz w:val="20"/>
                <w:szCs w:val="20"/>
              </w:rPr>
              <w:t>_status}}</w:t>
            </w:r>
          </w:p>
        </w:tc>
      </w:tr>
      <w:tr w:rsidR="008F5F26" w:rsidRPr="00D3032A" w14:paraId="5A1A13E1" w14:textId="77777777" w:rsidTr="002E22E2">
        <w:trPr>
          <w:jc w:val="center"/>
        </w:trPr>
        <w:tc>
          <w:tcPr>
            <w:tcW w:w="5000" w:type="pct"/>
            <w:gridSpan w:val="2"/>
            <w:hideMark/>
          </w:tcPr>
          <w:p w14:paraId="61782B18" w14:textId="67584F7F"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2_8</w:t>
            </w:r>
            <w:r w:rsidRPr="00C74764">
              <w:rPr>
                <w:spacing w:val="0"/>
                <w:sz w:val="20"/>
                <w:szCs w:val="20"/>
              </w:rPr>
              <w:t>_origination}}</w:t>
            </w:r>
          </w:p>
        </w:tc>
      </w:tr>
    </w:tbl>
    <w:p w14:paraId="1A67EE79" w14:textId="77777777" w:rsidR="008D628E" w:rsidRDefault="008D628E"/>
    <w:tbl>
      <w:tblPr>
        <w:tblStyle w:val="FedRamp"/>
        <w:tblW w:w="5000" w:type="pct"/>
        <w:jc w:val="center"/>
        <w:tblLook w:val="04A0" w:firstRow="1" w:lastRow="0" w:firstColumn="1" w:lastColumn="0" w:noHBand="0" w:noVBand="1"/>
      </w:tblPr>
      <w:tblGrid>
        <w:gridCol w:w="9350"/>
      </w:tblGrid>
      <w:tr w:rsidR="00FE14E9" w:rsidRPr="00D80E12" w14:paraId="3E8BE399"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30694EB" w14:textId="3FF85709" w:rsidR="00FE14E9" w:rsidRPr="00D80E12" w:rsidRDefault="00FE14E9" w:rsidP="006A3471">
            <w:pPr>
              <w:pStyle w:val="GSATableHeading"/>
              <w:keepNext w:val="0"/>
              <w:keepLines w:val="0"/>
              <w:spacing w:before="40" w:after="40" w:line="240" w:lineRule="auto"/>
              <w:rPr>
                <w:rFonts w:asciiTheme="majorHAnsi" w:hAnsiTheme="majorHAnsi"/>
              </w:rPr>
            </w:pPr>
            <w:r>
              <w:rPr>
                <w:rFonts w:asciiTheme="majorHAnsi" w:hAnsiTheme="majorHAnsi"/>
              </w:rPr>
              <w:t>CP-</w:t>
            </w:r>
            <w:r w:rsidR="005D68E1">
              <w:rPr>
                <w:rFonts w:asciiTheme="majorHAnsi" w:hAnsiTheme="majorHAnsi"/>
              </w:rPr>
              <w:t>2</w:t>
            </w:r>
            <w:r>
              <w:rPr>
                <w:rFonts w:asciiTheme="majorHAnsi" w:hAnsiTheme="majorHAnsi"/>
              </w:rPr>
              <w:t xml:space="preserve"> (</w:t>
            </w:r>
            <w:r w:rsidR="005D68E1">
              <w:rPr>
                <w:rFonts w:asciiTheme="majorHAnsi" w:hAnsiTheme="majorHAnsi"/>
              </w:rPr>
              <w:t>8</w:t>
            </w:r>
            <w:r>
              <w:rPr>
                <w:rFonts w:asciiTheme="majorHAnsi" w:hAnsiTheme="majorHAnsi"/>
              </w:rPr>
              <w:t>)</w:t>
            </w:r>
            <w:r w:rsidRPr="00D80E12">
              <w:rPr>
                <w:rFonts w:asciiTheme="majorHAnsi" w:hAnsiTheme="majorHAnsi"/>
              </w:rPr>
              <w:t xml:space="preserve"> What is the solution and how is it implemented?</w:t>
            </w:r>
          </w:p>
        </w:tc>
      </w:tr>
      <w:tr w:rsidR="008F5F26" w14:paraId="04213D49" w14:textId="77777777" w:rsidTr="006A3471">
        <w:trPr>
          <w:jc w:val="center"/>
        </w:trPr>
        <w:tc>
          <w:tcPr>
            <w:tcW w:w="5000" w:type="pct"/>
          </w:tcPr>
          <w:p w14:paraId="17A73176" w14:textId="1115DCE0" w:rsidR="008F5F26" w:rsidRPr="00D61FF5" w:rsidRDefault="008F5F26" w:rsidP="008F5F26">
            <w:pPr>
              <w:pStyle w:val="GSATableText"/>
              <w:spacing w:line="240" w:lineRule="auto"/>
              <w:rPr>
                <w:sz w:val="20"/>
              </w:rPr>
            </w:pPr>
            <w:r w:rsidRPr="004A1F1C">
              <w:rPr>
                <w:rFonts w:eastAsia="Times New Roman" w:cs="Calibri"/>
                <w:bCs/>
                <w:sz w:val="20"/>
              </w:rPr>
              <w:t>{{cp_</w:t>
            </w:r>
            <w:r w:rsidRPr="004A1F1C">
              <w:rPr>
                <w:rFonts w:eastAsia="Calibri" w:cs="Calibri"/>
                <w:bCs/>
                <w:sz w:val="20"/>
              </w:rPr>
              <w:t>2_8</w:t>
            </w:r>
            <w:r w:rsidRPr="004A1F1C">
              <w:rPr>
                <w:rFonts w:eastAsia="Times New Roman" w:cs="Calibri"/>
                <w:bCs/>
                <w:sz w:val="20"/>
              </w:rPr>
              <w:t>_implementation}}</w:t>
            </w:r>
          </w:p>
        </w:tc>
      </w:tr>
    </w:tbl>
    <w:p w14:paraId="059904A9" w14:textId="77777777" w:rsidR="0023111A" w:rsidRDefault="0023111A" w:rsidP="008A02B6">
      <w:pPr>
        <w:pStyle w:val="Heading3"/>
      </w:pPr>
      <w:bookmarkStart w:id="1813" w:name="_Toc149090464"/>
      <w:bookmarkStart w:id="1814" w:name="_Toc383429714"/>
      <w:bookmarkStart w:id="1815" w:name="_Toc383433309"/>
      <w:bookmarkStart w:id="1816" w:name="_Toc383444542"/>
      <w:bookmarkStart w:id="1817" w:name="_Toc385594183"/>
      <w:bookmarkStart w:id="1818" w:name="_Toc385594575"/>
      <w:bookmarkStart w:id="1819" w:name="_Toc385594963"/>
      <w:bookmarkStart w:id="1820" w:name="_Toc388620813"/>
      <w:bookmarkStart w:id="1821" w:name="_Toc449543366"/>
      <w:bookmarkStart w:id="1822" w:name="_Toc520895497"/>
      <w:bookmarkStart w:id="1823" w:name="_Toc48643709"/>
      <w:r w:rsidRPr="002C3786">
        <w:t>CP-3</w:t>
      </w:r>
      <w:r>
        <w:t xml:space="preserve"> </w:t>
      </w:r>
      <w:r w:rsidRPr="002C3786">
        <w:t xml:space="preserve">Contingency Training </w:t>
      </w:r>
      <w:bookmarkEnd w:id="1813"/>
      <w:bookmarkEnd w:id="1814"/>
      <w:bookmarkEnd w:id="1815"/>
      <w:bookmarkEnd w:id="1816"/>
      <w:bookmarkEnd w:id="1817"/>
      <w:bookmarkEnd w:id="1818"/>
      <w:bookmarkEnd w:id="1819"/>
      <w:bookmarkEnd w:id="1820"/>
      <w:r>
        <w:t>(L) (M) (H)</w:t>
      </w:r>
      <w:bookmarkEnd w:id="1821"/>
      <w:bookmarkEnd w:id="1822"/>
      <w:bookmarkEnd w:id="1823"/>
    </w:p>
    <w:p w14:paraId="5A547A32" w14:textId="77777777" w:rsidR="0023111A" w:rsidRPr="007C5647" w:rsidRDefault="0023111A" w:rsidP="0023111A">
      <w:pPr>
        <w:rPr>
          <w:color w:val="auto"/>
        </w:rPr>
      </w:pPr>
      <w:r w:rsidRPr="007C5647">
        <w:rPr>
          <w:color w:val="auto"/>
        </w:rPr>
        <w:t xml:space="preserve">The organization provides contingency training to information system users consistent with assigned roles and responsibilities: </w:t>
      </w:r>
    </w:p>
    <w:p w14:paraId="75E0AFD8" w14:textId="14DC495B" w:rsidR="0023111A" w:rsidRPr="007C5647" w:rsidRDefault="0023111A" w:rsidP="00CF0981">
      <w:pPr>
        <w:pStyle w:val="GSAListParagraphalpha"/>
        <w:numPr>
          <w:ilvl w:val="0"/>
          <w:numId w:val="69"/>
        </w:numPr>
        <w:rPr>
          <w:rFonts w:asciiTheme="minorHAnsi" w:hAnsiTheme="minorHAnsi" w:cstheme="minorHAnsi"/>
          <w:color w:val="auto"/>
          <w:sz w:val="22"/>
        </w:rPr>
      </w:pPr>
      <w:r w:rsidRPr="007C5647">
        <w:rPr>
          <w:rFonts w:asciiTheme="minorHAnsi" w:hAnsiTheme="minorHAnsi" w:cstheme="minorHAnsi"/>
          <w:color w:val="auto"/>
          <w:sz w:val="22"/>
        </w:rPr>
        <w:t>Within [</w:t>
      </w:r>
      <w:r w:rsidRPr="007C5647">
        <w:rPr>
          <w:rStyle w:val="GSAItalicEmphasisChar"/>
          <w:rFonts w:asciiTheme="minorHAnsi" w:hAnsiTheme="minorHAnsi" w:cstheme="minorHAnsi"/>
          <w:color w:val="auto"/>
          <w:sz w:val="22"/>
        </w:rPr>
        <w:t>FedRAMP Assignment: ten (10) days</w:t>
      </w:r>
      <w:r w:rsidRPr="007C5647">
        <w:rPr>
          <w:rFonts w:asciiTheme="minorHAnsi" w:hAnsiTheme="minorHAnsi" w:cstheme="minorHAnsi"/>
          <w:color w:val="auto"/>
          <w:sz w:val="22"/>
        </w:rPr>
        <w:t>]</w:t>
      </w:r>
      <w:r w:rsidR="008D628E">
        <w:rPr>
          <w:rFonts w:asciiTheme="minorHAnsi" w:hAnsiTheme="minorHAnsi" w:cstheme="minorHAnsi"/>
          <w:color w:val="auto"/>
          <w:sz w:val="22"/>
        </w:rPr>
        <w:t xml:space="preserve"> </w:t>
      </w:r>
      <w:r w:rsidRPr="007C5647">
        <w:rPr>
          <w:rFonts w:asciiTheme="minorHAnsi" w:hAnsiTheme="minorHAnsi" w:cstheme="minorHAnsi"/>
          <w:color w:val="auto"/>
          <w:sz w:val="22"/>
        </w:rPr>
        <w:t xml:space="preserve">of assuming a contingency role or responsibility; </w:t>
      </w:r>
    </w:p>
    <w:p w14:paraId="47C6EFF3" w14:textId="77777777" w:rsidR="0023111A" w:rsidRPr="007C5647" w:rsidRDefault="0023111A" w:rsidP="00CF0981">
      <w:pPr>
        <w:pStyle w:val="GSAListParagraphalpha"/>
        <w:numPr>
          <w:ilvl w:val="0"/>
          <w:numId w:val="69"/>
        </w:numPr>
        <w:rPr>
          <w:rFonts w:asciiTheme="minorHAnsi" w:hAnsiTheme="minorHAnsi" w:cstheme="minorHAnsi"/>
          <w:color w:val="auto"/>
          <w:sz w:val="22"/>
        </w:rPr>
      </w:pPr>
      <w:r w:rsidRPr="007C5647">
        <w:rPr>
          <w:rFonts w:asciiTheme="minorHAnsi" w:hAnsiTheme="minorHAnsi" w:cstheme="minorHAnsi"/>
          <w:color w:val="auto"/>
          <w:sz w:val="22"/>
        </w:rPr>
        <w:t xml:space="preserve"> When required by information system changes; and </w:t>
      </w:r>
    </w:p>
    <w:p w14:paraId="35F00822" w14:textId="589B4E0F" w:rsidR="0023111A" w:rsidRPr="007C5647" w:rsidRDefault="0023111A" w:rsidP="00CF0981">
      <w:pPr>
        <w:pStyle w:val="GSAListParagraphalpha"/>
        <w:numPr>
          <w:ilvl w:val="0"/>
          <w:numId w:val="69"/>
        </w:numPr>
        <w:rPr>
          <w:rFonts w:asciiTheme="minorHAnsi" w:hAnsiTheme="minorHAnsi" w:cstheme="minorHAnsi"/>
          <w:color w:val="auto"/>
          <w:sz w:val="22"/>
        </w:rPr>
      </w:pPr>
      <w:r w:rsidRPr="007C5647">
        <w:rPr>
          <w:rFonts w:asciiTheme="minorHAnsi" w:hAnsiTheme="minorHAnsi" w:cstheme="minorHAnsi"/>
          <w:color w:val="auto"/>
          <w:sz w:val="22"/>
        </w:rPr>
        <w:t>[</w:t>
      </w:r>
      <w:r w:rsidRPr="007C5647">
        <w:rPr>
          <w:rStyle w:val="GSAItalicEmphasisChar"/>
          <w:rFonts w:asciiTheme="minorHAnsi" w:hAnsiTheme="minorHAnsi" w:cstheme="minorHAnsi"/>
          <w:color w:val="auto"/>
          <w:sz w:val="22"/>
        </w:rPr>
        <w:t>FedRAMP Assignment: at least annually</w:t>
      </w:r>
      <w:r w:rsidRPr="007C5647">
        <w:rPr>
          <w:rFonts w:asciiTheme="minorHAnsi" w:hAnsiTheme="minorHAnsi" w:cstheme="minorHAnsi"/>
          <w:color w:val="auto"/>
          <w:sz w:val="22"/>
        </w:rPr>
        <w:t>]</w:t>
      </w:r>
      <w:r w:rsidR="008D628E">
        <w:rPr>
          <w:rFonts w:asciiTheme="minorHAnsi" w:hAnsiTheme="minorHAnsi" w:cstheme="minorHAnsi"/>
          <w:color w:val="auto"/>
          <w:sz w:val="22"/>
        </w:rPr>
        <w:t xml:space="preserve"> </w:t>
      </w:r>
      <w:r w:rsidRPr="007C5647">
        <w:rPr>
          <w:rFonts w:asciiTheme="minorHAnsi" w:hAnsiTheme="minorHAnsi" w:cstheme="minorHAnsi"/>
          <w:color w:val="auto"/>
          <w:sz w:val="22"/>
        </w:rPr>
        <w:t>thereafter.</w:t>
      </w:r>
    </w:p>
    <w:tbl>
      <w:tblPr>
        <w:tblStyle w:val="FedRamp"/>
        <w:tblW w:w="5000" w:type="pct"/>
        <w:jc w:val="center"/>
        <w:tblLook w:val="04A0" w:firstRow="1" w:lastRow="0" w:firstColumn="1" w:lastColumn="0" w:noHBand="0" w:noVBand="1"/>
      </w:tblPr>
      <w:tblGrid>
        <w:gridCol w:w="1517"/>
        <w:gridCol w:w="7833"/>
      </w:tblGrid>
      <w:tr w:rsidR="00835E2F" w:rsidRPr="00860801" w14:paraId="5AE4881B" w14:textId="77777777" w:rsidTr="002E22E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9FABAE4" w14:textId="4A200172" w:rsidR="00835E2F" w:rsidRPr="00860801" w:rsidRDefault="00835E2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3</w:t>
            </w:r>
          </w:p>
        </w:tc>
        <w:tc>
          <w:tcPr>
            <w:tcW w:w="4189" w:type="pct"/>
            <w:vAlign w:val="top"/>
            <w:hideMark/>
          </w:tcPr>
          <w:p w14:paraId="62E08894" w14:textId="77777777" w:rsidR="00835E2F" w:rsidRPr="00860801" w:rsidRDefault="00835E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012BDED3" w14:textId="77777777" w:rsidTr="002E22E2">
        <w:trPr>
          <w:jc w:val="center"/>
        </w:trPr>
        <w:tc>
          <w:tcPr>
            <w:tcW w:w="5000" w:type="pct"/>
            <w:gridSpan w:val="2"/>
            <w:hideMark/>
          </w:tcPr>
          <w:p w14:paraId="0C4654B2" w14:textId="6E264C1B"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3</w:t>
            </w:r>
            <w:r w:rsidRPr="00C74764">
              <w:rPr>
                <w:rFonts w:eastAsia="Times New Roman" w:cs="Calibri"/>
                <w:bCs/>
                <w:sz w:val="20"/>
              </w:rPr>
              <w:t>_role}}</w:t>
            </w:r>
          </w:p>
        </w:tc>
      </w:tr>
      <w:tr w:rsidR="008F5F26" w:rsidRPr="00D3032A" w14:paraId="7E0DE2E6" w14:textId="77777777" w:rsidTr="002E22E2">
        <w:trPr>
          <w:jc w:val="center"/>
        </w:trPr>
        <w:tc>
          <w:tcPr>
            <w:tcW w:w="5000" w:type="pct"/>
            <w:gridSpan w:val="2"/>
            <w:hideMark/>
          </w:tcPr>
          <w:p w14:paraId="0B0FF3F0" w14:textId="6C5A023F" w:rsidR="008F5F26" w:rsidRPr="002C0D4A" w:rsidRDefault="008F5F26" w:rsidP="008F5F26">
            <w:r w:rsidRPr="00DD4775">
              <w:rPr>
                <w:rFonts w:eastAsia="Times New Roman" w:cs="Calibri"/>
                <w:bCs/>
                <w:sz w:val="20"/>
              </w:rPr>
              <w:t xml:space="preserve">Parameter CP-03(a): </w:t>
            </w:r>
            <w:r w:rsidRPr="00C74764">
              <w:rPr>
                <w:rFonts w:eastAsia="Times New Roman" w:cs="Calibri"/>
                <w:bCs/>
                <w:sz w:val="20"/>
              </w:rPr>
              <w:t>{{cp_</w:t>
            </w:r>
            <w:r>
              <w:rPr>
                <w:rFonts w:eastAsia="Times New Roman" w:cs="Calibri"/>
                <w:bCs/>
                <w:sz w:val="20"/>
              </w:rPr>
              <w:t>3_a</w:t>
            </w:r>
            <w:r w:rsidRPr="00C74764">
              <w:rPr>
                <w:rFonts w:eastAsia="Times New Roman" w:cs="Calibri"/>
                <w:bCs/>
                <w:sz w:val="20"/>
              </w:rPr>
              <w:t>_parameter}}</w:t>
            </w:r>
          </w:p>
        </w:tc>
      </w:tr>
      <w:tr w:rsidR="008F5F26" w:rsidRPr="00D3032A" w14:paraId="5F918D26" w14:textId="77777777" w:rsidTr="002E22E2">
        <w:trPr>
          <w:jc w:val="center"/>
        </w:trPr>
        <w:tc>
          <w:tcPr>
            <w:tcW w:w="5000" w:type="pct"/>
            <w:gridSpan w:val="2"/>
          </w:tcPr>
          <w:p w14:paraId="75C69D68" w14:textId="4B92FE22" w:rsidR="008F5F26" w:rsidRPr="002C0D4A" w:rsidRDefault="008F5F26" w:rsidP="008F5F26">
            <w:r w:rsidRPr="00DD4775">
              <w:rPr>
                <w:rFonts w:eastAsia="Times New Roman" w:cs="Calibri"/>
                <w:bCs/>
                <w:sz w:val="20"/>
              </w:rPr>
              <w:t>Parameter CP-03(c):</w:t>
            </w:r>
            <w:r>
              <w:rPr>
                <w:rFonts w:eastAsia="Times New Roman" w:cs="Calibri"/>
                <w:bCs/>
                <w:sz w:val="20"/>
              </w:rPr>
              <w:t xml:space="preserve"> </w:t>
            </w:r>
            <w:r w:rsidRPr="00C74764">
              <w:rPr>
                <w:rFonts w:eastAsia="Times New Roman" w:cs="Calibri"/>
                <w:bCs/>
                <w:sz w:val="20"/>
              </w:rPr>
              <w:t>{{cp_</w:t>
            </w:r>
            <w:r>
              <w:rPr>
                <w:rFonts w:eastAsia="Times New Roman" w:cs="Calibri"/>
                <w:bCs/>
                <w:sz w:val="20"/>
              </w:rPr>
              <w:t>3_c</w:t>
            </w:r>
            <w:r w:rsidRPr="00C74764">
              <w:rPr>
                <w:rFonts w:eastAsia="Times New Roman" w:cs="Calibri"/>
                <w:bCs/>
                <w:sz w:val="20"/>
              </w:rPr>
              <w:t>_parameter}}</w:t>
            </w:r>
          </w:p>
        </w:tc>
      </w:tr>
      <w:tr w:rsidR="008F5F26" w:rsidRPr="00D3032A" w14:paraId="48D20145" w14:textId="77777777" w:rsidTr="002E22E2">
        <w:trPr>
          <w:jc w:val="center"/>
        </w:trPr>
        <w:tc>
          <w:tcPr>
            <w:tcW w:w="5000" w:type="pct"/>
            <w:gridSpan w:val="2"/>
            <w:hideMark/>
          </w:tcPr>
          <w:p w14:paraId="0505C137" w14:textId="53C48898" w:rsidR="008F5F26" w:rsidRPr="00D3032A" w:rsidRDefault="008F5F26" w:rsidP="008F5F26">
            <w:pPr>
              <w:pStyle w:val="GSATableText"/>
              <w:spacing w:before="40" w:after="40" w:line="240" w:lineRule="auto"/>
              <w:rPr>
                <w:spacing w:val="0"/>
                <w:sz w:val="20"/>
                <w:szCs w:val="20"/>
              </w:rPr>
            </w:pPr>
            <w:r w:rsidRPr="00C74764">
              <w:rPr>
                <w:spacing w:val="0"/>
                <w:sz w:val="20"/>
                <w:szCs w:val="20"/>
              </w:rPr>
              <w:t>{{cp</w:t>
            </w:r>
            <w:r>
              <w:rPr>
                <w:spacing w:val="0"/>
                <w:sz w:val="20"/>
                <w:szCs w:val="20"/>
              </w:rPr>
              <w:t>_3</w:t>
            </w:r>
            <w:r w:rsidRPr="00C74764">
              <w:rPr>
                <w:spacing w:val="0"/>
                <w:sz w:val="20"/>
                <w:szCs w:val="20"/>
              </w:rPr>
              <w:t>_status}}</w:t>
            </w:r>
          </w:p>
        </w:tc>
      </w:tr>
      <w:tr w:rsidR="008F5F26" w:rsidRPr="00D3032A" w14:paraId="58901F80" w14:textId="77777777" w:rsidTr="002E22E2">
        <w:trPr>
          <w:jc w:val="center"/>
        </w:trPr>
        <w:tc>
          <w:tcPr>
            <w:tcW w:w="5000" w:type="pct"/>
            <w:gridSpan w:val="2"/>
            <w:hideMark/>
          </w:tcPr>
          <w:p w14:paraId="6B73E7CA" w14:textId="41EE9E58"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3</w:t>
            </w:r>
            <w:r w:rsidRPr="00C74764">
              <w:rPr>
                <w:spacing w:val="0"/>
                <w:sz w:val="20"/>
                <w:szCs w:val="20"/>
              </w:rPr>
              <w:t>_origination}}</w:t>
            </w:r>
          </w:p>
        </w:tc>
      </w:tr>
    </w:tbl>
    <w:p w14:paraId="04506FAA" w14:textId="77777777" w:rsidR="00351F12" w:rsidRDefault="00351F12"/>
    <w:tbl>
      <w:tblPr>
        <w:tblStyle w:val="FedRamp"/>
        <w:tblW w:w="5000" w:type="pct"/>
        <w:jc w:val="center"/>
        <w:tblLook w:val="04A0" w:firstRow="1" w:lastRow="0" w:firstColumn="1" w:lastColumn="0" w:noHBand="0" w:noVBand="1"/>
      </w:tblPr>
      <w:tblGrid>
        <w:gridCol w:w="905"/>
        <w:gridCol w:w="8445"/>
      </w:tblGrid>
      <w:tr w:rsidR="00FE14E9" w:rsidRPr="00D80E12" w14:paraId="4C310894"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502C3D1B" w14:textId="4B1FE7D5" w:rsidR="00FE14E9" w:rsidRPr="00D80E12" w:rsidRDefault="00FE14E9" w:rsidP="006A3471">
            <w:pPr>
              <w:pStyle w:val="GSATableHeading"/>
              <w:keepNext w:val="0"/>
              <w:keepLines w:val="0"/>
              <w:spacing w:before="40" w:after="40" w:line="240" w:lineRule="auto"/>
              <w:rPr>
                <w:rFonts w:asciiTheme="majorHAnsi" w:hAnsiTheme="majorHAnsi"/>
              </w:rPr>
            </w:pPr>
            <w:r>
              <w:rPr>
                <w:rFonts w:asciiTheme="majorHAnsi" w:hAnsiTheme="majorHAnsi"/>
              </w:rPr>
              <w:t>CP-3</w:t>
            </w:r>
            <w:r w:rsidRPr="00D80E12">
              <w:rPr>
                <w:rFonts w:asciiTheme="majorHAnsi" w:hAnsiTheme="majorHAnsi"/>
              </w:rPr>
              <w:t xml:space="preserve"> What is the solution and how is it implemented?</w:t>
            </w:r>
          </w:p>
        </w:tc>
      </w:tr>
      <w:tr w:rsidR="008F5F26" w14:paraId="6B726BDC" w14:textId="77777777" w:rsidTr="00A45224">
        <w:trPr>
          <w:jc w:val="center"/>
        </w:trPr>
        <w:tc>
          <w:tcPr>
            <w:tcW w:w="484" w:type="pct"/>
            <w:shd w:val="clear" w:color="auto" w:fill="C4D3EF" w:themeFill="accent5" w:themeFillTint="33"/>
            <w:hideMark/>
          </w:tcPr>
          <w:p w14:paraId="100CFBE5" w14:textId="77777777" w:rsidR="008F5F26" w:rsidRDefault="008F5F26" w:rsidP="008F5F26">
            <w:pPr>
              <w:pStyle w:val="GSATableHeading"/>
              <w:keepNext w:val="0"/>
              <w:keepLines w:val="0"/>
              <w:spacing w:before="40" w:after="40" w:line="240" w:lineRule="auto"/>
            </w:pPr>
            <w:r>
              <w:t>Part a</w:t>
            </w:r>
          </w:p>
        </w:tc>
        <w:tc>
          <w:tcPr>
            <w:tcW w:w="4516" w:type="pct"/>
          </w:tcPr>
          <w:p w14:paraId="5D283B29" w14:textId="3E48EE8F" w:rsidR="008F5F26" w:rsidRPr="009807B9" w:rsidRDefault="008F5F26" w:rsidP="008F5F26">
            <w:pPr>
              <w:pStyle w:val="GSATableText"/>
              <w:spacing w:line="240" w:lineRule="auto"/>
              <w:rPr>
                <w:sz w:val="20"/>
              </w:rPr>
            </w:pPr>
            <w:r w:rsidRPr="005425B8">
              <w:t>{{cp_</w:t>
            </w:r>
            <w:r>
              <w:t>3</w:t>
            </w:r>
            <w:r>
              <w:rPr>
                <w:rFonts w:eastAsia="Calibri" w:cs="Calibri"/>
                <w:sz w:val="20"/>
              </w:rPr>
              <w:t>_a</w:t>
            </w:r>
            <w:r w:rsidRPr="005425B8">
              <w:t>_implementation}}</w:t>
            </w:r>
          </w:p>
        </w:tc>
      </w:tr>
      <w:tr w:rsidR="008F5F26" w14:paraId="44A74B13" w14:textId="77777777" w:rsidTr="00A45224">
        <w:trPr>
          <w:jc w:val="center"/>
        </w:trPr>
        <w:tc>
          <w:tcPr>
            <w:tcW w:w="484" w:type="pct"/>
            <w:shd w:val="clear" w:color="auto" w:fill="C4D3EF" w:themeFill="accent5" w:themeFillTint="33"/>
            <w:hideMark/>
          </w:tcPr>
          <w:p w14:paraId="1FA0BA34" w14:textId="77777777" w:rsidR="008F5F26" w:rsidRDefault="008F5F26" w:rsidP="008F5F26">
            <w:pPr>
              <w:pStyle w:val="GSATableHeading"/>
              <w:keepNext w:val="0"/>
              <w:keepLines w:val="0"/>
              <w:spacing w:before="40" w:after="40" w:line="240" w:lineRule="auto"/>
            </w:pPr>
            <w:r>
              <w:t>Part b</w:t>
            </w:r>
          </w:p>
        </w:tc>
        <w:tc>
          <w:tcPr>
            <w:tcW w:w="4516" w:type="pct"/>
          </w:tcPr>
          <w:p w14:paraId="74142A4A" w14:textId="5DDCC328" w:rsidR="008F5F26" w:rsidRPr="009807B9" w:rsidRDefault="008F5F26" w:rsidP="008F5F26">
            <w:pPr>
              <w:pStyle w:val="GSATableText"/>
              <w:spacing w:line="240" w:lineRule="auto"/>
              <w:rPr>
                <w:sz w:val="20"/>
              </w:rPr>
            </w:pPr>
            <w:r w:rsidRPr="005425B8">
              <w:t>{{cp_</w:t>
            </w:r>
            <w:r>
              <w:t>3</w:t>
            </w:r>
            <w:r>
              <w:rPr>
                <w:rFonts w:eastAsia="Calibri" w:cs="Calibri"/>
                <w:sz w:val="20"/>
              </w:rPr>
              <w:t>_b</w:t>
            </w:r>
            <w:r w:rsidRPr="005425B8">
              <w:t>_implementation}}</w:t>
            </w:r>
          </w:p>
        </w:tc>
      </w:tr>
      <w:tr w:rsidR="008F5F26" w14:paraId="776E931C" w14:textId="77777777" w:rsidTr="00A45224">
        <w:trPr>
          <w:jc w:val="center"/>
        </w:trPr>
        <w:tc>
          <w:tcPr>
            <w:tcW w:w="484" w:type="pct"/>
            <w:shd w:val="clear" w:color="auto" w:fill="C4D3EF" w:themeFill="accent5" w:themeFillTint="33"/>
          </w:tcPr>
          <w:p w14:paraId="60F7EAD9" w14:textId="77777777" w:rsidR="008F5F26" w:rsidRDefault="008F5F26" w:rsidP="008F5F26">
            <w:pPr>
              <w:pStyle w:val="GSATableHeading"/>
              <w:keepNext w:val="0"/>
              <w:keepLines w:val="0"/>
              <w:spacing w:before="40" w:after="40" w:line="240" w:lineRule="auto"/>
            </w:pPr>
            <w:r>
              <w:t>Part c</w:t>
            </w:r>
          </w:p>
        </w:tc>
        <w:tc>
          <w:tcPr>
            <w:tcW w:w="4516" w:type="pct"/>
          </w:tcPr>
          <w:p w14:paraId="21F96398" w14:textId="6B913BAD" w:rsidR="008F5F26" w:rsidRPr="009807B9" w:rsidRDefault="008F5F26" w:rsidP="008F5F26">
            <w:pPr>
              <w:pStyle w:val="GSATableText"/>
              <w:spacing w:line="240" w:lineRule="auto"/>
              <w:rPr>
                <w:sz w:val="20"/>
              </w:rPr>
            </w:pPr>
            <w:r w:rsidRPr="005425B8">
              <w:t>{{cp_</w:t>
            </w:r>
            <w:r>
              <w:t>3</w:t>
            </w:r>
            <w:r>
              <w:rPr>
                <w:rFonts w:eastAsia="Calibri" w:cs="Calibri"/>
                <w:sz w:val="20"/>
              </w:rPr>
              <w:t>_c</w:t>
            </w:r>
            <w:r w:rsidRPr="005425B8">
              <w:t>_implementation}}</w:t>
            </w:r>
          </w:p>
        </w:tc>
      </w:tr>
    </w:tbl>
    <w:p w14:paraId="69BC08F1" w14:textId="77777777" w:rsidR="0023111A" w:rsidRPr="00C75AB4" w:rsidRDefault="0023111A" w:rsidP="008A02B6">
      <w:pPr>
        <w:pStyle w:val="Heading4"/>
        <w:numPr>
          <w:ilvl w:val="0"/>
          <w:numId w:val="0"/>
        </w:numPr>
        <w:rPr>
          <w:highlight w:val="yellow"/>
        </w:rPr>
      </w:pPr>
      <w:bookmarkStart w:id="1824" w:name="_Toc520895498"/>
      <w:bookmarkStart w:id="1825" w:name="_Toc48643710"/>
      <w:r w:rsidRPr="00C75AB4">
        <w:t>CP-3 (1) Control Enhancement (H)</w:t>
      </w:r>
      <w:bookmarkEnd w:id="1824"/>
      <w:bookmarkEnd w:id="1825"/>
    </w:p>
    <w:p w14:paraId="6DAFEFDF" w14:textId="77777777" w:rsidR="0023111A" w:rsidRPr="00C75AB4" w:rsidRDefault="0023111A" w:rsidP="0023111A">
      <w:pPr>
        <w:rPr>
          <w:color w:val="auto"/>
          <w:highlight w:val="yellow"/>
        </w:rPr>
      </w:pPr>
      <w:r w:rsidRPr="00C75AB4">
        <w:rPr>
          <w:color w:val="auto"/>
        </w:rPr>
        <w:t>The organization incorporates simulated events into contingency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2900CC" w:rsidRPr="00860801" w14:paraId="1D7641D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F8F6BDA" w14:textId="4D3B6C0C" w:rsidR="002900CC" w:rsidRPr="00C75AB4" w:rsidRDefault="002900CC"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3 (1)</w:t>
            </w:r>
          </w:p>
        </w:tc>
        <w:tc>
          <w:tcPr>
            <w:tcW w:w="4189" w:type="pct"/>
            <w:vAlign w:val="top"/>
            <w:hideMark/>
          </w:tcPr>
          <w:p w14:paraId="3C2974E5" w14:textId="77777777" w:rsidR="002900CC" w:rsidRPr="00C75AB4" w:rsidRDefault="002900CC"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8F5F26" w:rsidRPr="00D3032A" w14:paraId="1EA0B567" w14:textId="77777777" w:rsidTr="0053594E">
        <w:trPr>
          <w:jc w:val="center"/>
        </w:trPr>
        <w:tc>
          <w:tcPr>
            <w:tcW w:w="5000" w:type="pct"/>
            <w:gridSpan w:val="2"/>
            <w:hideMark/>
          </w:tcPr>
          <w:p w14:paraId="5CC8CE57" w14:textId="03B93E18" w:rsidR="008F5F26" w:rsidRPr="00C75AB4" w:rsidRDefault="008F5F26" w:rsidP="008F5F26">
            <w:pPr>
              <w:pStyle w:val="GSATableText"/>
              <w:spacing w:before="40" w:after="40" w:line="240" w:lineRule="auto"/>
              <w:rPr>
                <w:spacing w:val="0"/>
                <w:sz w:val="20"/>
                <w:szCs w:val="20"/>
                <w:highlight w:val="yellow"/>
              </w:rPr>
            </w:pPr>
            <w:r w:rsidRPr="004A1F1C">
              <w:rPr>
                <w:sz w:val="20"/>
              </w:rPr>
              <w:t xml:space="preserve">Responsible Role: </w:t>
            </w:r>
            <w:r w:rsidRPr="004A1F1C">
              <w:rPr>
                <w:rFonts w:eastAsia="Times New Roman" w:cs="Calibri"/>
                <w:sz w:val="20"/>
              </w:rPr>
              <w:t>{{cp_3_1_role}}</w:t>
            </w:r>
          </w:p>
        </w:tc>
      </w:tr>
      <w:tr w:rsidR="008F5F26" w:rsidRPr="00D3032A" w14:paraId="1B89AC65" w14:textId="77777777" w:rsidTr="0053594E">
        <w:trPr>
          <w:jc w:val="center"/>
        </w:trPr>
        <w:tc>
          <w:tcPr>
            <w:tcW w:w="5000" w:type="pct"/>
            <w:gridSpan w:val="2"/>
            <w:hideMark/>
          </w:tcPr>
          <w:p w14:paraId="2532739A" w14:textId="35B924B5" w:rsidR="008F5F26" w:rsidRPr="00351F12" w:rsidRDefault="008F5F26" w:rsidP="008F5F26">
            <w:pPr>
              <w:pStyle w:val="GSATableText"/>
              <w:spacing w:before="40" w:after="40" w:line="240" w:lineRule="auto"/>
              <w:rPr>
                <w:spacing w:val="0"/>
                <w:sz w:val="20"/>
                <w:szCs w:val="20"/>
              </w:rPr>
            </w:pPr>
            <w:r w:rsidRPr="004A1F1C">
              <w:rPr>
                <w:sz w:val="20"/>
                <w:szCs w:val="20"/>
              </w:rPr>
              <w:t>{{cp_3_1_status}}</w:t>
            </w:r>
          </w:p>
        </w:tc>
      </w:tr>
      <w:tr w:rsidR="008F5F26" w:rsidRPr="00D3032A" w14:paraId="59DF64E3" w14:textId="77777777" w:rsidTr="0053594E">
        <w:trPr>
          <w:jc w:val="center"/>
        </w:trPr>
        <w:tc>
          <w:tcPr>
            <w:tcW w:w="5000" w:type="pct"/>
            <w:gridSpan w:val="2"/>
            <w:hideMark/>
          </w:tcPr>
          <w:p w14:paraId="69FE3FB8" w14:textId="7A3D5C53" w:rsidR="008F5F26" w:rsidRPr="00351F12" w:rsidRDefault="008F5F26" w:rsidP="008F5F26">
            <w:pPr>
              <w:pStyle w:val="GSATableText"/>
              <w:spacing w:before="40" w:after="40" w:line="240" w:lineRule="auto"/>
              <w:rPr>
                <w:spacing w:val="0"/>
                <w:sz w:val="20"/>
                <w:szCs w:val="20"/>
              </w:rPr>
            </w:pPr>
            <w:r w:rsidRPr="004A1F1C">
              <w:rPr>
                <w:sz w:val="20"/>
                <w:szCs w:val="20"/>
              </w:rPr>
              <w:t>{{cp_3_1_origination}}</w:t>
            </w:r>
          </w:p>
        </w:tc>
      </w:tr>
    </w:tbl>
    <w:p w14:paraId="4F0E5B9C" w14:textId="77777777" w:rsidR="00663319" w:rsidRDefault="00663319"/>
    <w:tbl>
      <w:tblPr>
        <w:tblStyle w:val="FedRamp"/>
        <w:tblW w:w="5000" w:type="pct"/>
        <w:jc w:val="center"/>
        <w:tblLook w:val="04A0" w:firstRow="1" w:lastRow="0" w:firstColumn="1" w:lastColumn="0" w:noHBand="0" w:noVBand="1"/>
      </w:tblPr>
      <w:tblGrid>
        <w:gridCol w:w="9350"/>
      </w:tblGrid>
      <w:tr w:rsidR="00FE14E9" w:rsidRPr="00D80E12" w14:paraId="5A4CA26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B55167E" w14:textId="7E07741F" w:rsidR="00FE14E9" w:rsidRPr="00C75AB4" w:rsidRDefault="00FE14E9"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3 (1) What is the solution and how is it implemented?</w:t>
            </w:r>
          </w:p>
        </w:tc>
      </w:tr>
      <w:tr w:rsidR="00031E33" w14:paraId="64F9F809" w14:textId="77777777" w:rsidTr="006A3471">
        <w:trPr>
          <w:jc w:val="center"/>
        </w:trPr>
        <w:tc>
          <w:tcPr>
            <w:tcW w:w="5000" w:type="pct"/>
          </w:tcPr>
          <w:p w14:paraId="48FE75CC" w14:textId="70970963" w:rsidR="00031E33" w:rsidRPr="00D61FF5" w:rsidRDefault="008F5F26" w:rsidP="003751EB">
            <w:pPr>
              <w:pStyle w:val="GSATableText"/>
              <w:spacing w:line="240" w:lineRule="auto"/>
              <w:rPr>
                <w:sz w:val="20"/>
              </w:rPr>
            </w:pPr>
            <w:r w:rsidRPr="004A1F1C">
              <w:rPr>
                <w:rFonts w:eastAsia="Times New Roman" w:cs="Calibri"/>
                <w:bCs/>
                <w:sz w:val="20"/>
              </w:rPr>
              <w:t>{{cp_</w:t>
            </w:r>
            <w:r w:rsidRPr="004A1F1C">
              <w:rPr>
                <w:sz w:val="20"/>
                <w:szCs w:val="20"/>
              </w:rPr>
              <w:t>3_1</w:t>
            </w:r>
            <w:r w:rsidRPr="004A1F1C">
              <w:rPr>
                <w:rFonts w:eastAsia="Times New Roman" w:cs="Calibri"/>
                <w:bCs/>
                <w:sz w:val="20"/>
              </w:rPr>
              <w:t>_implementation}}</w:t>
            </w:r>
          </w:p>
        </w:tc>
      </w:tr>
    </w:tbl>
    <w:p w14:paraId="57C145AC" w14:textId="77777777" w:rsidR="0023111A" w:rsidRDefault="0023111A" w:rsidP="008A02B6">
      <w:pPr>
        <w:pStyle w:val="Heading3"/>
      </w:pPr>
      <w:bookmarkStart w:id="1826" w:name="_Toc449543368"/>
      <w:bookmarkStart w:id="1827" w:name="_Toc520895499"/>
      <w:bookmarkStart w:id="1828" w:name="_Toc48643711"/>
      <w:r w:rsidRPr="002C3786">
        <w:t>CP-4</w:t>
      </w:r>
      <w:r>
        <w:t xml:space="preserve"> </w:t>
      </w:r>
      <w:r w:rsidRPr="002C3786">
        <w:t>Contingency Plan Testing</w:t>
      </w:r>
      <w:r>
        <w:t xml:space="preserve"> </w:t>
      </w:r>
      <w:r w:rsidRPr="00936680">
        <w:t>(H)</w:t>
      </w:r>
      <w:bookmarkEnd w:id="1826"/>
      <w:bookmarkEnd w:id="1827"/>
      <w:bookmarkEnd w:id="1828"/>
    </w:p>
    <w:p w14:paraId="2C9AB1B3" w14:textId="77777777" w:rsidR="0023111A" w:rsidRPr="007C5647" w:rsidRDefault="0023111A" w:rsidP="0023111A">
      <w:pPr>
        <w:keepNext/>
        <w:rPr>
          <w:color w:val="auto"/>
        </w:rPr>
      </w:pPr>
      <w:r w:rsidRPr="007C5647">
        <w:rPr>
          <w:color w:val="auto"/>
        </w:rPr>
        <w:t xml:space="preserve">The organization: </w:t>
      </w:r>
    </w:p>
    <w:p w14:paraId="459FEE2D" w14:textId="6B4276C4" w:rsidR="0023111A" w:rsidRPr="007C5647" w:rsidRDefault="0023111A" w:rsidP="00CF0981">
      <w:pPr>
        <w:pStyle w:val="GSAListParagraphalpha"/>
        <w:numPr>
          <w:ilvl w:val="0"/>
          <w:numId w:val="70"/>
        </w:numPr>
        <w:rPr>
          <w:rFonts w:asciiTheme="minorHAnsi" w:hAnsiTheme="minorHAnsi" w:cstheme="minorHAnsi"/>
          <w:color w:val="auto"/>
          <w:sz w:val="22"/>
        </w:rPr>
      </w:pPr>
      <w:r w:rsidRPr="007C5647">
        <w:rPr>
          <w:rFonts w:asciiTheme="minorHAnsi" w:hAnsiTheme="minorHAnsi" w:cstheme="minorHAnsi"/>
          <w:color w:val="auto"/>
          <w:sz w:val="22"/>
        </w:rPr>
        <w:t>Tests the contingency plan for the information system [</w:t>
      </w:r>
      <w:r w:rsidRPr="007C5647">
        <w:rPr>
          <w:rStyle w:val="GSAItalicEmphasisChar"/>
          <w:rFonts w:asciiTheme="minorHAnsi" w:hAnsiTheme="minorHAnsi" w:cstheme="minorHAnsi"/>
          <w:color w:val="auto"/>
          <w:sz w:val="22"/>
        </w:rPr>
        <w:t>FedRAMP Assignment: at least annually</w:t>
      </w:r>
      <w:r w:rsidRPr="007C5647">
        <w:rPr>
          <w:rFonts w:asciiTheme="minorHAnsi" w:hAnsiTheme="minorHAnsi" w:cstheme="minorHAnsi"/>
          <w:color w:val="auto"/>
          <w:sz w:val="22"/>
        </w:rPr>
        <w:t>]</w:t>
      </w:r>
      <w:r w:rsidR="00663319">
        <w:rPr>
          <w:rFonts w:asciiTheme="minorHAnsi" w:hAnsiTheme="minorHAnsi" w:cstheme="minorHAnsi"/>
          <w:color w:val="auto"/>
          <w:sz w:val="22"/>
        </w:rPr>
        <w:t xml:space="preserve"> </w:t>
      </w:r>
      <w:r w:rsidRPr="007C5647">
        <w:rPr>
          <w:rFonts w:asciiTheme="minorHAnsi" w:hAnsiTheme="minorHAnsi" w:cstheme="minorHAnsi"/>
          <w:color w:val="auto"/>
          <w:sz w:val="22"/>
        </w:rPr>
        <w:t>using [</w:t>
      </w:r>
      <w:r w:rsidRPr="007C5647">
        <w:rPr>
          <w:rStyle w:val="GSAItalicEmphasisChar"/>
          <w:rFonts w:asciiTheme="minorHAnsi" w:hAnsiTheme="minorHAnsi" w:cstheme="minorHAnsi"/>
          <w:color w:val="auto"/>
          <w:sz w:val="22"/>
        </w:rPr>
        <w:t>FedRAMP Assignment: functional exercises</w:t>
      </w:r>
      <w:r w:rsidRPr="007C5647">
        <w:rPr>
          <w:rFonts w:asciiTheme="minorHAnsi" w:hAnsiTheme="minorHAnsi" w:cstheme="minorHAnsi"/>
          <w:color w:val="auto"/>
          <w:sz w:val="22"/>
        </w:rPr>
        <w:t xml:space="preserve">] to determine the effectiveness of the plan and the organizational readiness to execute the plan; </w:t>
      </w:r>
    </w:p>
    <w:p w14:paraId="23811F7F" w14:textId="77777777" w:rsidR="0023111A" w:rsidRPr="007C5647" w:rsidRDefault="0023111A" w:rsidP="0023111A">
      <w:pPr>
        <w:pStyle w:val="GSAGuidanceBold"/>
        <w:rPr>
          <w:rFonts w:asciiTheme="minorHAnsi" w:hAnsiTheme="minorHAnsi" w:cstheme="minorHAnsi"/>
          <w:color w:val="auto"/>
          <w:sz w:val="22"/>
        </w:rPr>
      </w:pPr>
      <w:r w:rsidRPr="007C5647">
        <w:rPr>
          <w:rFonts w:asciiTheme="minorHAnsi" w:hAnsiTheme="minorHAnsi" w:cstheme="minorHAnsi"/>
          <w:color w:val="auto"/>
          <w:sz w:val="22"/>
        </w:rPr>
        <w:t xml:space="preserve">CP-4(a) Additional FedRAMP Requirements and Guidance: </w:t>
      </w:r>
    </w:p>
    <w:p w14:paraId="2BA21B3D" w14:textId="2562700B"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xml:space="preserve"> The service provider develops test plans in accordance with NIST Special Publication 800-34 (as amended) and provides plans to FedRAMP prior to initiating testing. Test plans are approved and accepted by the JAB/AO prior to initiating testing.</w:t>
      </w:r>
    </w:p>
    <w:p w14:paraId="04FBAD4F" w14:textId="77777777" w:rsidR="0023111A" w:rsidRPr="007C5647" w:rsidRDefault="0023111A" w:rsidP="00CF0981">
      <w:pPr>
        <w:pStyle w:val="GSAListParagraphalpha"/>
        <w:numPr>
          <w:ilvl w:val="0"/>
          <w:numId w:val="70"/>
        </w:numPr>
        <w:rPr>
          <w:rFonts w:asciiTheme="minorHAnsi" w:hAnsiTheme="minorHAnsi" w:cstheme="minorHAnsi"/>
          <w:color w:val="auto"/>
          <w:sz w:val="22"/>
        </w:rPr>
      </w:pPr>
      <w:r w:rsidRPr="007C5647">
        <w:rPr>
          <w:rFonts w:asciiTheme="minorHAnsi" w:hAnsiTheme="minorHAnsi" w:cstheme="minorHAnsi"/>
          <w:color w:val="auto"/>
          <w:sz w:val="22"/>
        </w:rPr>
        <w:t xml:space="preserve">Reviews the contingency plan test results; and </w:t>
      </w:r>
    </w:p>
    <w:p w14:paraId="46346160" w14:textId="77777777" w:rsidR="0023111A" w:rsidRPr="007C5647" w:rsidRDefault="0023111A" w:rsidP="00CF0981">
      <w:pPr>
        <w:pStyle w:val="GSAListParagraphalpha"/>
        <w:numPr>
          <w:ilvl w:val="0"/>
          <w:numId w:val="70"/>
        </w:numPr>
        <w:rPr>
          <w:rFonts w:asciiTheme="minorHAnsi" w:hAnsiTheme="minorHAnsi" w:cstheme="minorHAnsi"/>
          <w:color w:val="auto"/>
          <w:sz w:val="22"/>
        </w:rPr>
      </w:pPr>
      <w:r w:rsidRPr="007C5647">
        <w:rPr>
          <w:rFonts w:asciiTheme="minorHAnsi" w:hAnsiTheme="minorHAnsi" w:cstheme="minorHAnsi"/>
          <w:color w:val="auto"/>
          <w:sz w:val="22"/>
        </w:rPr>
        <w:t xml:space="preserve">Initiates corrective actions, if needed. </w:t>
      </w:r>
    </w:p>
    <w:tbl>
      <w:tblPr>
        <w:tblStyle w:val="FedRamp"/>
        <w:tblW w:w="5000" w:type="pct"/>
        <w:jc w:val="center"/>
        <w:tblLook w:val="04A0" w:firstRow="1" w:lastRow="0" w:firstColumn="1" w:lastColumn="0" w:noHBand="0" w:noVBand="1"/>
      </w:tblPr>
      <w:tblGrid>
        <w:gridCol w:w="1517"/>
        <w:gridCol w:w="7833"/>
      </w:tblGrid>
      <w:tr w:rsidR="007D1BA9" w:rsidRPr="00860801" w14:paraId="421F571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B4CBD3B" w14:textId="4FAE15C9" w:rsidR="007D1BA9" w:rsidRPr="00860801" w:rsidRDefault="007D1BA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4</w:t>
            </w:r>
          </w:p>
        </w:tc>
        <w:tc>
          <w:tcPr>
            <w:tcW w:w="4189" w:type="pct"/>
            <w:vAlign w:val="top"/>
            <w:hideMark/>
          </w:tcPr>
          <w:p w14:paraId="6A044D88" w14:textId="77777777" w:rsidR="007D1BA9" w:rsidRPr="00860801" w:rsidRDefault="007D1BA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DCE6C7F" w14:textId="77777777" w:rsidTr="0053594E">
        <w:trPr>
          <w:jc w:val="center"/>
        </w:trPr>
        <w:tc>
          <w:tcPr>
            <w:tcW w:w="5000" w:type="pct"/>
            <w:gridSpan w:val="2"/>
            <w:hideMark/>
          </w:tcPr>
          <w:p w14:paraId="475CCA6C" w14:textId="6DB1A0E8"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4</w:t>
            </w:r>
            <w:r w:rsidRPr="00C74764">
              <w:rPr>
                <w:rFonts w:eastAsia="Times New Roman" w:cs="Calibri"/>
                <w:bCs/>
                <w:sz w:val="20"/>
              </w:rPr>
              <w:t>_role}}</w:t>
            </w:r>
          </w:p>
        </w:tc>
      </w:tr>
      <w:tr w:rsidR="008F5F26" w:rsidRPr="00D3032A" w14:paraId="435A81B7" w14:textId="77777777" w:rsidTr="0053594E">
        <w:trPr>
          <w:jc w:val="center"/>
        </w:trPr>
        <w:tc>
          <w:tcPr>
            <w:tcW w:w="5000" w:type="pct"/>
            <w:gridSpan w:val="2"/>
            <w:hideMark/>
          </w:tcPr>
          <w:p w14:paraId="0325271F" w14:textId="34C6AAA0" w:rsidR="008F5F26" w:rsidRPr="002C0D4A" w:rsidRDefault="008F5F26" w:rsidP="008F5F26">
            <w:pPr>
              <w:pStyle w:val="GSATableText"/>
              <w:spacing w:before="40" w:after="40" w:line="240" w:lineRule="auto"/>
              <w:rPr>
                <w:spacing w:val="0"/>
                <w:sz w:val="20"/>
                <w:szCs w:val="20"/>
              </w:rPr>
            </w:pPr>
            <w:r w:rsidRPr="002C0D4A">
              <w:rPr>
                <w:spacing w:val="0"/>
                <w:sz w:val="20"/>
              </w:rPr>
              <w:t xml:space="preserve">Parameter </w:t>
            </w:r>
            <w:r>
              <w:rPr>
                <w:spacing w:val="0"/>
                <w:sz w:val="20"/>
              </w:rPr>
              <w:t>CP-4(a)-1</w:t>
            </w:r>
            <w:r w:rsidRPr="002C0D4A">
              <w:rPr>
                <w:spacing w:val="0"/>
                <w:sz w:val="20"/>
              </w:rPr>
              <w:t xml:space="preserve">: </w:t>
            </w:r>
            <w:r w:rsidRPr="00C74764">
              <w:rPr>
                <w:rFonts w:eastAsia="Times New Roman" w:cs="Calibri"/>
                <w:bCs/>
                <w:sz w:val="20"/>
              </w:rPr>
              <w:t>{{cp_</w:t>
            </w:r>
            <w:r>
              <w:rPr>
                <w:rFonts w:eastAsia="Times New Roman" w:cs="Calibri"/>
                <w:bCs/>
                <w:sz w:val="20"/>
              </w:rPr>
              <w:t>4_a_1</w:t>
            </w:r>
            <w:r w:rsidRPr="00C74764">
              <w:rPr>
                <w:rFonts w:eastAsia="Times New Roman" w:cs="Calibri"/>
                <w:bCs/>
                <w:sz w:val="20"/>
              </w:rPr>
              <w:t>_parameter}}</w:t>
            </w:r>
          </w:p>
        </w:tc>
      </w:tr>
      <w:tr w:rsidR="008F5F26" w:rsidRPr="00D3032A" w14:paraId="64BE7139" w14:textId="77777777" w:rsidTr="0053594E">
        <w:trPr>
          <w:jc w:val="center"/>
        </w:trPr>
        <w:tc>
          <w:tcPr>
            <w:tcW w:w="5000" w:type="pct"/>
            <w:gridSpan w:val="2"/>
          </w:tcPr>
          <w:p w14:paraId="022F1ED5" w14:textId="618A0914" w:rsidR="008F5F26" w:rsidRPr="002C0D4A" w:rsidRDefault="008F5F26" w:rsidP="008F5F26">
            <w:pPr>
              <w:pStyle w:val="GSATableText"/>
              <w:spacing w:before="40" w:after="40" w:line="240" w:lineRule="auto"/>
              <w:rPr>
                <w:spacing w:val="0"/>
                <w:sz w:val="20"/>
              </w:rPr>
            </w:pPr>
            <w:r w:rsidRPr="002C0D4A">
              <w:rPr>
                <w:spacing w:val="0"/>
                <w:sz w:val="20"/>
              </w:rPr>
              <w:t xml:space="preserve">Parameter </w:t>
            </w:r>
            <w:r>
              <w:rPr>
                <w:spacing w:val="0"/>
                <w:sz w:val="20"/>
              </w:rPr>
              <w:t>CP-4(a)-2:</w:t>
            </w:r>
            <w:r w:rsidRPr="002C0D4A">
              <w:rPr>
                <w:spacing w:val="0"/>
                <w:sz w:val="20"/>
              </w:rPr>
              <w:t xml:space="preserve"> </w:t>
            </w:r>
            <w:r w:rsidRPr="00C74764">
              <w:rPr>
                <w:rFonts w:eastAsia="Times New Roman" w:cs="Calibri"/>
                <w:bCs/>
                <w:sz w:val="20"/>
              </w:rPr>
              <w:t>{{cp_</w:t>
            </w:r>
            <w:r>
              <w:rPr>
                <w:rFonts w:eastAsia="Times New Roman" w:cs="Calibri"/>
                <w:bCs/>
                <w:sz w:val="20"/>
              </w:rPr>
              <w:t>4_a_2</w:t>
            </w:r>
            <w:r w:rsidRPr="00C74764">
              <w:rPr>
                <w:rFonts w:eastAsia="Times New Roman" w:cs="Calibri"/>
                <w:bCs/>
                <w:sz w:val="20"/>
              </w:rPr>
              <w:t>_parameter}}</w:t>
            </w:r>
          </w:p>
        </w:tc>
      </w:tr>
      <w:tr w:rsidR="008F5F26" w:rsidRPr="00D3032A" w14:paraId="6FF59413" w14:textId="77777777" w:rsidTr="0053594E">
        <w:trPr>
          <w:jc w:val="center"/>
        </w:trPr>
        <w:tc>
          <w:tcPr>
            <w:tcW w:w="5000" w:type="pct"/>
            <w:gridSpan w:val="2"/>
            <w:hideMark/>
          </w:tcPr>
          <w:p w14:paraId="24EB3FA6" w14:textId="1AC20667"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4</w:t>
            </w:r>
            <w:r w:rsidRPr="00C74764">
              <w:rPr>
                <w:spacing w:val="0"/>
                <w:sz w:val="20"/>
                <w:szCs w:val="20"/>
              </w:rPr>
              <w:t>_status}}</w:t>
            </w:r>
          </w:p>
        </w:tc>
      </w:tr>
      <w:tr w:rsidR="008F5F26" w:rsidRPr="00D3032A" w14:paraId="5FDD0F24" w14:textId="77777777" w:rsidTr="0053594E">
        <w:trPr>
          <w:jc w:val="center"/>
        </w:trPr>
        <w:tc>
          <w:tcPr>
            <w:tcW w:w="5000" w:type="pct"/>
            <w:gridSpan w:val="2"/>
            <w:hideMark/>
          </w:tcPr>
          <w:p w14:paraId="2822F350" w14:textId="1F0BCB80"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4</w:t>
            </w:r>
            <w:r w:rsidRPr="00C74764">
              <w:rPr>
                <w:spacing w:val="0"/>
                <w:sz w:val="20"/>
                <w:szCs w:val="20"/>
              </w:rPr>
              <w:t>_origination}}</w:t>
            </w:r>
          </w:p>
        </w:tc>
      </w:tr>
    </w:tbl>
    <w:p w14:paraId="6FD31D7C" w14:textId="77777777" w:rsidR="00663319" w:rsidRDefault="00663319"/>
    <w:tbl>
      <w:tblPr>
        <w:tblStyle w:val="FedRamp"/>
        <w:tblW w:w="5000" w:type="pct"/>
        <w:jc w:val="center"/>
        <w:tblLook w:val="04A0" w:firstRow="1" w:lastRow="0" w:firstColumn="1" w:lastColumn="0" w:noHBand="0" w:noVBand="1"/>
      </w:tblPr>
      <w:tblGrid>
        <w:gridCol w:w="905"/>
        <w:gridCol w:w="8445"/>
      </w:tblGrid>
      <w:tr w:rsidR="00720D3F" w:rsidRPr="00D167EF" w14:paraId="2B09D98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D1A7510" w14:textId="50528741" w:rsidR="00720D3F" w:rsidRPr="00D167EF" w:rsidRDefault="00720D3F" w:rsidP="006A3471">
            <w:pPr>
              <w:pStyle w:val="GSATableHeading"/>
              <w:keepNext w:val="0"/>
              <w:keepLines w:val="0"/>
              <w:spacing w:before="40" w:after="40" w:line="240" w:lineRule="auto"/>
              <w:rPr>
                <w:rFonts w:asciiTheme="majorHAnsi" w:hAnsiTheme="majorHAnsi"/>
              </w:rPr>
            </w:pPr>
            <w:r>
              <w:rPr>
                <w:rFonts w:asciiTheme="majorHAnsi" w:hAnsiTheme="majorHAnsi"/>
              </w:rPr>
              <w:t>CP-4</w:t>
            </w:r>
            <w:r w:rsidRPr="00D167EF">
              <w:rPr>
                <w:rFonts w:asciiTheme="majorHAnsi" w:hAnsiTheme="majorHAnsi"/>
              </w:rPr>
              <w:t xml:space="preserve"> What is the solution and how is it implemented?</w:t>
            </w:r>
          </w:p>
        </w:tc>
      </w:tr>
      <w:tr w:rsidR="008F5F26" w14:paraId="1EC3E413" w14:textId="77777777" w:rsidTr="006A3471">
        <w:trPr>
          <w:jc w:val="center"/>
        </w:trPr>
        <w:tc>
          <w:tcPr>
            <w:tcW w:w="484" w:type="pct"/>
            <w:shd w:val="clear" w:color="auto" w:fill="C4D3EF" w:themeFill="accent5" w:themeFillTint="33"/>
            <w:hideMark/>
          </w:tcPr>
          <w:p w14:paraId="33EAED7B" w14:textId="77777777" w:rsidR="008F5F26" w:rsidRDefault="008F5F26" w:rsidP="008F5F26">
            <w:pPr>
              <w:pStyle w:val="GSATableHeading"/>
              <w:keepNext w:val="0"/>
              <w:keepLines w:val="0"/>
              <w:spacing w:before="40" w:after="40" w:line="240" w:lineRule="auto"/>
            </w:pPr>
            <w:r>
              <w:t>Part a</w:t>
            </w:r>
          </w:p>
        </w:tc>
        <w:tc>
          <w:tcPr>
            <w:tcW w:w="4516" w:type="pct"/>
          </w:tcPr>
          <w:p w14:paraId="56A54E91" w14:textId="5E197F08" w:rsidR="008F5F26" w:rsidRPr="009807B9" w:rsidRDefault="008F5F26" w:rsidP="008F5F26">
            <w:pPr>
              <w:pStyle w:val="GSATableText"/>
              <w:spacing w:line="240" w:lineRule="auto"/>
              <w:rPr>
                <w:sz w:val="20"/>
              </w:rPr>
            </w:pPr>
            <w:r w:rsidRPr="00A74D5A">
              <w:t>{{cp_</w:t>
            </w:r>
            <w:r>
              <w:t>4_a</w:t>
            </w:r>
            <w:r w:rsidRPr="00A74D5A">
              <w:t>_implementation}}</w:t>
            </w:r>
          </w:p>
        </w:tc>
      </w:tr>
      <w:tr w:rsidR="008F5F26" w14:paraId="5E60FEBD" w14:textId="77777777" w:rsidTr="006A3471">
        <w:trPr>
          <w:jc w:val="center"/>
        </w:trPr>
        <w:tc>
          <w:tcPr>
            <w:tcW w:w="484" w:type="pct"/>
            <w:shd w:val="clear" w:color="auto" w:fill="C4D3EF" w:themeFill="accent5" w:themeFillTint="33"/>
            <w:hideMark/>
          </w:tcPr>
          <w:p w14:paraId="5C1166BF" w14:textId="77777777" w:rsidR="008F5F26" w:rsidRDefault="008F5F26" w:rsidP="008F5F26">
            <w:pPr>
              <w:pStyle w:val="GSATableHeading"/>
              <w:keepNext w:val="0"/>
              <w:keepLines w:val="0"/>
              <w:spacing w:before="40" w:after="40" w:line="240" w:lineRule="auto"/>
            </w:pPr>
            <w:r>
              <w:t>Part b</w:t>
            </w:r>
          </w:p>
        </w:tc>
        <w:tc>
          <w:tcPr>
            <w:tcW w:w="4516" w:type="pct"/>
          </w:tcPr>
          <w:p w14:paraId="229F8FEB" w14:textId="7C5A7278" w:rsidR="008F5F26" w:rsidRPr="009807B9" w:rsidRDefault="008F5F26" w:rsidP="008F5F26">
            <w:pPr>
              <w:pStyle w:val="GSATableText"/>
              <w:spacing w:line="240" w:lineRule="auto"/>
              <w:rPr>
                <w:sz w:val="20"/>
              </w:rPr>
            </w:pPr>
            <w:r w:rsidRPr="00A74D5A">
              <w:t>{{cp_</w:t>
            </w:r>
            <w:r>
              <w:t>4_b</w:t>
            </w:r>
            <w:r w:rsidRPr="00A74D5A">
              <w:t>_implementation}}</w:t>
            </w:r>
          </w:p>
        </w:tc>
      </w:tr>
      <w:tr w:rsidR="008F5F26" w14:paraId="61B9E072" w14:textId="77777777" w:rsidTr="006A3471">
        <w:trPr>
          <w:jc w:val="center"/>
        </w:trPr>
        <w:tc>
          <w:tcPr>
            <w:tcW w:w="484" w:type="pct"/>
            <w:shd w:val="clear" w:color="auto" w:fill="C4D3EF" w:themeFill="accent5" w:themeFillTint="33"/>
          </w:tcPr>
          <w:p w14:paraId="69CF6ED3" w14:textId="7D2B7C79" w:rsidR="008F5F26" w:rsidRDefault="008F5F26" w:rsidP="008F5F26">
            <w:pPr>
              <w:pStyle w:val="GSATableHeading"/>
              <w:keepNext w:val="0"/>
              <w:keepLines w:val="0"/>
              <w:spacing w:before="40" w:after="40" w:line="240" w:lineRule="auto"/>
            </w:pPr>
            <w:r>
              <w:t>Part c</w:t>
            </w:r>
          </w:p>
        </w:tc>
        <w:tc>
          <w:tcPr>
            <w:tcW w:w="4516" w:type="pct"/>
          </w:tcPr>
          <w:p w14:paraId="55DB863E" w14:textId="0249FDFC" w:rsidR="008F5F26" w:rsidRPr="009807B9" w:rsidRDefault="008F5F26" w:rsidP="008F5F26">
            <w:pPr>
              <w:pStyle w:val="GSATableText"/>
              <w:spacing w:line="240" w:lineRule="auto"/>
              <w:rPr>
                <w:sz w:val="20"/>
              </w:rPr>
            </w:pPr>
            <w:r w:rsidRPr="00A74D5A">
              <w:t>{{cp_</w:t>
            </w:r>
            <w:r>
              <w:t>4_c</w:t>
            </w:r>
            <w:r w:rsidRPr="00A74D5A">
              <w:t>_implementation}}</w:t>
            </w:r>
          </w:p>
        </w:tc>
      </w:tr>
    </w:tbl>
    <w:p w14:paraId="6E387AA0" w14:textId="77777777" w:rsidR="0023111A" w:rsidRDefault="0023111A" w:rsidP="008A02B6">
      <w:pPr>
        <w:pStyle w:val="Heading4"/>
        <w:numPr>
          <w:ilvl w:val="0"/>
          <w:numId w:val="0"/>
        </w:numPr>
      </w:pPr>
      <w:bookmarkStart w:id="1829" w:name="_Toc383429717"/>
      <w:bookmarkStart w:id="1830" w:name="_Toc383433311"/>
      <w:bookmarkStart w:id="1831" w:name="_Toc383444544"/>
      <w:bookmarkStart w:id="1832" w:name="_Toc385594185"/>
      <w:bookmarkStart w:id="1833" w:name="_Toc385594577"/>
      <w:bookmarkStart w:id="1834" w:name="_Toc385594965"/>
      <w:bookmarkStart w:id="1835" w:name="_Toc388620815"/>
      <w:bookmarkStart w:id="1836" w:name="_Toc520895500"/>
      <w:bookmarkStart w:id="1837" w:name="_Toc48643712"/>
      <w:r w:rsidRPr="002C3786">
        <w:t>CP-4 (1)</w:t>
      </w:r>
      <w:r>
        <w:t xml:space="preserve"> </w:t>
      </w:r>
      <w:r w:rsidRPr="002C3786">
        <w:t xml:space="preserve">Control Enhancement </w:t>
      </w:r>
      <w:bookmarkEnd w:id="1829"/>
      <w:bookmarkEnd w:id="1830"/>
      <w:bookmarkEnd w:id="1831"/>
      <w:bookmarkEnd w:id="1832"/>
      <w:bookmarkEnd w:id="1833"/>
      <w:bookmarkEnd w:id="1834"/>
      <w:bookmarkEnd w:id="1835"/>
      <w:r>
        <w:t>(M) (H)</w:t>
      </w:r>
      <w:bookmarkEnd w:id="1836"/>
      <w:bookmarkEnd w:id="1837"/>
    </w:p>
    <w:p w14:paraId="07C53C72" w14:textId="77777777" w:rsidR="0023111A" w:rsidRPr="007C5647" w:rsidRDefault="0023111A" w:rsidP="0023111A">
      <w:pPr>
        <w:rPr>
          <w:color w:val="auto"/>
        </w:rPr>
      </w:pPr>
      <w:r w:rsidRPr="007C5647">
        <w:rPr>
          <w:color w:val="auto"/>
        </w:rPr>
        <w:t>The organization coordinates contingency plan testing and/or exercises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533EAD" w:rsidRPr="00860801" w14:paraId="395D757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74AA9A5" w14:textId="2BB6ACEB" w:rsidR="00533EAD" w:rsidRPr="00860801" w:rsidRDefault="00533EA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B21E40">
              <w:rPr>
                <w:rFonts w:asciiTheme="majorHAnsi" w:hAnsiTheme="majorHAnsi"/>
                <w:b/>
                <w:szCs w:val="20"/>
              </w:rPr>
              <w:t>4 (1)</w:t>
            </w:r>
          </w:p>
        </w:tc>
        <w:tc>
          <w:tcPr>
            <w:tcW w:w="4189" w:type="pct"/>
            <w:vAlign w:val="top"/>
            <w:hideMark/>
          </w:tcPr>
          <w:p w14:paraId="165AEDB2" w14:textId="77777777" w:rsidR="00533EAD" w:rsidRPr="00860801" w:rsidRDefault="00533EA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5D09F97F" w14:textId="77777777" w:rsidTr="0053594E">
        <w:trPr>
          <w:jc w:val="center"/>
        </w:trPr>
        <w:tc>
          <w:tcPr>
            <w:tcW w:w="5000" w:type="pct"/>
            <w:gridSpan w:val="2"/>
            <w:hideMark/>
          </w:tcPr>
          <w:p w14:paraId="51705216" w14:textId="510F6D59" w:rsidR="008F5F26" w:rsidRPr="00D3032A" w:rsidRDefault="008F5F26" w:rsidP="008F5F26">
            <w:pPr>
              <w:pStyle w:val="GSATableText"/>
              <w:spacing w:before="40" w:after="40" w:line="240" w:lineRule="auto"/>
              <w:rPr>
                <w:spacing w:val="0"/>
                <w:sz w:val="20"/>
                <w:szCs w:val="20"/>
              </w:rPr>
            </w:pPr>
            <w:r w:rsidRPr="00DD4775">
              <w:rPr>
                <w:rFonts w:eastAsia="Calibri" w:cs="Calibri"/>
                <w:sz w:val="20"/>
              </w:rPr>
              <w:t xml:space="preserve">Responsible Role: </w:t>
            </w:r>
            <w:r w:rsidRPr="00C74764">
              <w:rPr>
                <w:rFonts w:eastAsia="Calibri" w:cs="Calibri"/>
                <w:sz w:val="20"/>
              </w:rPr>
              <w:t>{{cp_</w:t>
            </w:r>
            <w:r>
              <w:rPr>
                <w:rFonts w:eastAsia="Calibri" w:cs="Calibri"/>
                <w:sz w:val="20"/>
              </w:rPr>
              <w:t>4_1</w:t>
            </w:r>
            <w:r w:rsidRPr="00C74764">
              <w:rPr>
                <w:rFonts w:eastAsia="Calibri" w:cs="Calibri"/>
                <w:sz w:val="20"/>
              </w:rPr>
              <w:t>_role}}</w:t>
            </w:r>
          </w:p>
        </w:tc>
      </w:tr>
      <w:tr w:rsidR="008F5F26" w:rsidRPr="00D3032A" w14:paraId="689C3135" w14:textId="77777777" w:rsidTr="0053594E">
        <w:trPr>
          <w:jc w:val="center"/>
        </w:trPr>
        <w:tc>
          <w:tcPr>
            <w:tcW w:w="5000" w:type="pct"/>
            <w:gridSpan w:val="2"/>
            <w:hideMark/>
          </w:tcPr>
          <w:p w14:paraId="55599454" w14:textId="207C5E4F"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4_1</w:t>
            </w:r>
            <w:r w:rsidRPr="00C74764">
              <w:rPr>
                <w:spacing w:val="0"/>
                <w:sz w:val="20"/>
                <w:szCs w:val="20"/>
              </w:rPr>
              <w:t>_status}}</w:t>
            </w:r>
          </w:p>
        </w:tc>
      </w:tr>
      <w:tr w:rsidR="008F5F26" w:rsidRPr="00D3032A" w14:paraId="66936124" w14:textId="77777777" w:rsidTr="0053594E">
        <w:trPr>
          <w:jc w:val="center"/>
        </w:trPr>
        <w:tc>
          <w:tcPr>
            <w:tcW w:w="5000" w:type="pct"/>
            <w:gridSpan w:val="2"/>
            <w:hideMark/>
          </w:tcPr>
          <w:p w14:paraId="3DD9C625" w14:textId="228A9DFB"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Calibri" w:cs="Calibri"/>
                <w:sz w:val="20"/>
              </w:rPr>
              <w:t>4_1</w:t>
            </w:r>
            <w:r w:rsidRPr="00C74764">
              <w:rPr>
                <w:spacing w:val="0"/>
                <w:sz w:val="20"/>
                <w:szCs w:val="20"/>
              </w:rPr>
              <w:t>_origination}}</w:t>
            </w:r>
          </w:p>
        </w:tc>
      </w:tr>
    </w:tbl>
    <w:p w14:paraId="111F07A0" w14:textId="77777777" w:rsidR="00663319" w:rsidRDefault="00663319"/>
    <w:tbl>
      <w:tblPr>
        <w:tblStyle w:val="FedRamp"/>
        <w:tblW w:w="5000" w:type="pct"/>
        <w:jc w:val="center"/>
        <w:tblLook w:val="04A0" w:firstRow="1" w:lastRow="0" w:firstColumn="1" w:lastColumn="0" w:noHBand="0" w:noVBand="1"/>
      </w:tblPr>
      <w:tblGrid>
        <w:gridCol w:w="9350"/>
      </w:tblGrid>
      <w:tr w:rsidR="00977560" w:rsidRPr="00D80E12" w14:paraId="432A8A4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0FDC991" w14:textId="626061D8"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4 (1)</w:t>
            </w:r>
            <w:r w:rsidRPr="00D80E12">
              <w:rPr>
                <w:rFonts w:asciiTheme="majorHAnsi" w:hAnsiTheme="majorHAnsi"/>
              </w:rPr>
              <w:t xml:space="preserve"> What is the solution and how is it implemented?</w:t>
            </w:r>
          </w:p>
        </w:tc>
      </w:tr>
      <w:tr w:rsidR="005B0672" w14:paraId="314391B6" w14:textId="77777777" w:rsidTr="006A3471">
        <w:trPr>
          <w:jc w:val="center"/>
        </w:trPr>
        <w:tc>
          <w:tcPr>
            <w:tcW w:w="5000" w:type="pct"/>
          </w:tcPr>
          <w:p w14:paraId="5208A8E1" w14:textId="6ED96C3B" w:rsidR="005B0672" w:rsidRPr="00D61FF5" w:rsidRDefault="008F5F26" w:rsidP="003751EB">
            <w:pPr>
              <w:pStyle w:val="GSATableText"/>
              <w:spacing w:line="240" w:lineRule="auto"/>
              <w:rPr>
                <w:sz w:val="20"/>
              </w:rPr>
            </w:pPr>
            <w:r w:rsidRPr="004A1F1C">
              <w:rPr>
                <w:rFonts w:eastAsia="Times New Roman" w:cs="Calibri"/>
                <w:bCs/>
                <w:sz w:val="20"/>
              </w:rPr>
              <w:t>{{cp_</w:t>
            </w:r>
            <w:r w:rsidRPr="004A1F1C">
              <w:rPr>
                <w:rFonts w:eastAsia="Calibri" w:cs="Calibri"/>
                <w:bCs/>
                <w:sz w:val="20"/>
              </w:rPr>
              <w:t>4_1</w:t>
            </w:r>
            <w:r w:rsidRPr="004A1F1C">
              <w:rPr>
                <w:rFonts w:eastAsia="Times New Roman" w:cs="Calibri"/>
                <w:bCs/>
                <w:sz w:val="20"/>
              </w:rPr>
              <w:t>_implementation}}</w:t>
            </w:r>
          </w:p>
        </w:tc>
      </w:tr>
    </w:tbl>
    <w:p w14:paraId="3631C5BA" w14:textId="77777777" w:rsidR="0023111A" w:rsidRPr="00C75AB4" w:rsidRDefault="0023111A" w:rsidP="008A02B6">
      <w:pPr>
        <w:pStyle w:val="Heading4"/>
        <w:numPr>
          <w:ilvl w:val="0"/>
          <w:numId w:val="0"/>
        </w:numPr>
        <w:rPr>
          <w:highlight w:val="yellow"/>
        </w:rPr>
      </w:pPr>
      <w:bookmarkStart w:id="1838" w:name="_Toc520895501"/>
      <w:bookmarkStart w:id="1839" w:name="_Toc48643713"/>
      <w:r w:rsidRPr="00C75AB4">
        <w:t>CP-4 (2) Control Enhancement (H)</w:t>
      </w:r>
      <w:bookmarkEnd w:id="1838"/>
      <w:bookmarkEnd w:id="1839"/>
    </w:p>
    <w:p w14:paraId="2E7B4DDC" w14:textId="77777777" w:rsidR="0023111A" w:rsidRPr="00663319" w:rsidRDefault="0023111A" w:rsidP="0023111A">
      <w:pPr>
        <w:rPr>
          <w:color w:val="auto"/>
        </w:rPr>
      </w:pPr>
      <w:r w:rsidRPr="00663319">
        <w:rPr>
          <w:color w:val="auto"/>
        </w:rPr>
        <w:t>The organization tests the contingency plan at the alternate processing site:</w:t>
      </w:r>
    </w:p>
    <w:p w14:paraId="4B66A9DE" w14:textId="77777777" w:rsidR="0023111A" w:rsidRPr="00663319" w:rsidRDefault="0023111A" w:rsidP="00CF0981">
      <w:pPr>
        <w:pStyle w:val="GSAListParagraphalpha"/>
        <w:numPr>
          <w:ilvl w:val="0"/>
          <w:numId w:val="71"/>
        </w:numPr>
        <w:rPr>
          <w:rFonts w:asciiTheme="minorHAnsi" w:hAnsiTheme="minorHAnsi" w:cstheme="minorHAnsi"/>
          <w:color w:val="auto"/>
          <w:sz w:val="22"/>
        </w:rPr>
      </w:pPr>
      <w:r w:rsidRPr="00663319">
        <w:rPr>
          <w:rFonts w:asciiTheme="minorHAnsi" w:hAnsiTheme="minorHAnsi" w:cstheme="minorHAnsi"/>
          <w:color w:val="auto"/>
          <w:sz w:val="22"/>
        </w:rPr>
        <w:t>To familiarize contingency personnel with the facility and available resources; and</w:t>
      </w:r>
    </w:p>
    <w:p w14:paraId="3C8F8549" w14:textId="77777777" w:rsidR="0023111A" w:rsidRPr="00663319" w:rsidRDefault="0023111A" w:rsidP="00CF0981">
      <w:pPr>
        <w:pStyle w:val="GSAListParagraphalpha"/>
        <w:numPr>
          <w:ilvl w:val="0"/>
          <w:numId w:val="71"/>
        </w:numPr>
        <w:rPr>
          <w:rFonts w:asciiTheme="minorHAnsi" w:hAnsiTheme="minorHAnsi" w:cstheme="minorHAnsi"/>
          <w:color w:val="auto"/>
          <w:sz w:val="22"/>
        </w:rPr>
      </w:pPr>
      <w:r w:rsidRPr="00663319">
        <w:rPr>
          <w:rFonts w:asciiTheme="minorHAnsi" w:hAnsiTheme="minorHAnsi" w:cstheme="minorHAnsi"/>
          <w:color w:val="auto"/>
          <w:sz w:val="22"/>
        </w:rPr>
        <w:t>To evaluate the capabilities of the alternate processing site to support contingency operations.</w:t>
      </w:r>
    </w:p>
    <w:tbl>
      <w:tblPr>
        <w:tblStyle w:val="FedRamp"/>
        <w:tblW w:w="5000" w:type="pct"/>
        <w:jc w:val="center"/>
        <w:tblLook w:val="04A0" w:firstRow="1" w:lastRow="0" w:firstColumn="1" w:lastColumn="0" w:noHBand="0" w:noVBand="1"/>
      </w:tblPr>
      <w:tblGrid>
        <w:gridCol w:w="1517"/>
        <w:gridCol w:w="7833"/>
      </w:tblGrid>
      <w:tr w:rsidR="008E2143" w:rsidRPr="00663319" w14:paraId="714AB1C0"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5CDB389" w14:textId="5DB4AFD0" w:rsidR="008E2143" w:rsidRPr="00663319" w:rsidRDefault="008E2143" w:rsidP="006A3471">
            <w:pPr>
              <w:pStyle w:val="GSATableHeading"/>
              <w:keepNext w:val="0"/>
              <w:keepLines w:val="0"/>
              <w:spacing w:before="40" w:after="40" w:line="240" w:lineRule="auto"/>
              <w:rPr>
                <w:rFonts w:asciiTheme="majorHAnsi" w:hAnsiTheme="majorHAnsi"/>
                <w:b/>
                <w:color w:val="FFFFFF" w:themeColor="background1"/>
                <w:szCs w:val="20"/>
              </w:rPr>
            </w:pPr>
            <w:r w:rsidRPr="00663319">
              <w:rPr>
                <w:rFonts w:asciiTheme="majorHAnsi" w:hAnsiTheme="majorHAnsi"/>
                <w:szCs w:val="20"/>
              </w:rPr>
              <w:t>CP-4 (2)</w:t>
            </w:r>
          </w:p>
        </w:tc>
        <w:tc>
          <w:tcPr>
            <w:tcW w:w="4189" w:type="pct"/>
            <w:vAlign w:val="top"/>
            <w:hideMark/>
          </w:tcPr>
          <w:p w14:paraId="0F6D5B0D" w14:textId="77777777" w:rsidR="008E2143" w:rsidRPr="00663319" w:rsidRDefault="008E2143" w:rsidP="006A3471">
            <w:pPr>
              <w:pStyle w:val="GSATableHeading"/>
              <w:keepNext w:val="0"/>
              <w:keepLines w:val="0"/>
              <w:spacing w:before="40" w:after="40" w:line="240" w:lineRule="auto"/>
              <w:rPr>
                <w:rFonts w:asciiTheme="majorHAnsi" w:hAnsiTheme="majorHAnsi"/>
                <w:b/>
                <w:color w:val="FFFFFF" w:themeColor="background1"/>
                <w:szCs w:val="20"/>
              </w:rPr>
            </w:pPr>
            <w:r w:rsidRPr="00663319">
              <w:rPr>
                <w:rFonts w:asciiTheme="majorHAnsi" w:hAnsiTheme="majorHAnsi"/>
                <w:szCs w:val="20"/>
              </w:rPr>
              <w:t>Control Summary Information</w:t>
            </w:r>
          </w:p>
        </w:tc>
      </w:tr>
      <w:tr w:rsidR="008F5F26" w:rsidRPr="00663319" w14:paraId="50A971F2" w14:textId="77777777" w:rsidTr="0053594E">
        <w:trPr>
          <w:jc w:val="center"/>
        </w:trPr>
        <w:tc>
          <w:tcPr>
            <w:tcW w:w="5000" w:type="pct"/>
            <w:gridSpan w:val="2"/>
            <w:hideMark/>
          </w:tcPr>
          <w:p w14:paraId="5991FD26" w14:textId="5089BC8E" w:rsidR="008F5F26" w:rsidRPr="00663319" w:rsidRDefault="008F5F26" w:rsidP="008F5F26">
            <w:pPr>
              <w:pStyle w:val="GSATableText"/>
              <w:spacing w:before="40" w:after="40" w:line="240" w:lineRule="auto"/>
              <w:rPr>
                <w:spacing w:val="0"/>
                <w:sz w:val="20"/>
                <w:szCs w:val="20"/>
              </w:rPr>
            </w:pPr>
            <w:r w:rsidRPr="004A1F1C">
              <w:rPr>
                <w:rFonts w:asciiTheme="minorHAnsi" w:hAnsiTheme="minorHAnsi" w:cstheme="minorHAnsi"/>
              </w:rPr>
              <w:t xml:space="preserve">Responsible Role: </w:t>
            </w:r>
            <w:r w:rsidRPr="004A1F1C">
              <w:rPr>
                <w:rFonts w:eastAsia="Calibri" w:cs="Calibri"/>
              </w:rPr>
              <w:t>{{cp_4_2_role}}</w:t>
            </w:r>
          </w:p>
        </w:tc>
      </w:tr>
      <w:tr w:rsidR="008F5F26" w:rsidRPr="00663319" w14:paraId="1CAB39CB" w14:textId="77777777" w:rsidTr="0053594E">
        <w:trPr>
          <w:jc w:val="center"/>
        </w:trPr>
        <w:tc>
          <w:tcPr>
            <w:tcW w:w="5000" w:type="pct"/>
            <w:gridSpan w:val="2"/>
            <w:hideMark/>
          </w:tcPr>
          <w:p w14:paraId="3425794C" w14:textId="5E3ABBB6" w:rsidR="008F5F26" w:rsidRPr="00663319"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Calibri" w:cs="Calibri"/>
              </w:rPr>
              <w:t>4_2</w:t>
            </w:r>
            <w:r w:rsidRPr="004A1F1C">
              <w:rPr>
                <w:sz w:val="20"/>
                <w:szCs w:val="20"/>
              </w:rPr>
              <w:t>_status}}</w:t>
            </w:r>
          </w:p>
        </w:tc>
      </w:tr>
      <w:tr w:rsidR="008F5F26" w:rsidRPr="00D3032A" w14:paraId="251445BA" w14:textId="77777777" w:rsidTr="0053594E">
        <w:trPr>
          <w:jc w:val="center"/>
        </w:trPr>
        <w:tc>
          <w:tcPr>
            <w:tcW w:w="5000" w:type="pct"/>
            <w:gridSpan w:val="2"/>
            <w:hideMark/>
          </w:tcPr>
          <w:p w14:paraId="7B37C1D7" w14:textId="3ADB6DAA" w:rsidR="008F5F26" w:rsidRPr="00663319"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Calibri" w:cs="Calibri"/>
              </w:rPr>
              <w:t>4_2</w:t>
            </w:r>
            <w:r w:rsidRPr="004A1F1C">
              <w:rPr>
                <w:sz w:val="20"/>
                <w:szCs w:val="20"/>
              </w:rPr>
              <w:t>_origination}}</w:t>
            </w:r>
          </w:p>
        </w:tc>
      </w:tr>
    </w:tbl>
    <w:p w14:paraId="4FCE47F7" w14:textId="77777777" w:rsidR="00663319" w:rsidRDefault="00663319"/>
    <w:tbl>
      <w:tblPr>
        <w:tblStyle w:val="FedRamp"/>
        <w:tblW w:w="5000" w:type="pct"/>
        <w:jc w:val="center"/>
        <w:tblLook w:val="04A0" w:firstRow="1" w:lastRow="0" w:firstColumn="1" w:lastColumn="0" w:noHBand="0" w:noVBand="1"/>
      </w:tblPr>
      <w:tblGrid>
        <w:gridCol w:w="905"/>
        <w:gridCol w:w="8445"/>
      </w:tblGrid>
      <w:tr w:rsidR="00720D3F" w:rsidRPr="00D167EF" w14:paraId="58BA3F48"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25E83808" w14:textId="37AEE82E" w:rsidR="00720D3F" w:rsidRPr="00C75AB4" w:rsidRDefault="00720D3F"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4 (2) What is the solution and how is it implemented?</w:t>
            </w:r>
          </w:p>
        </w:tc>
      </w:tr>
      <w:tr w:rsidR="008F5F26" w14:paraId="3CE6C606" w14:textId="77777777" w:rsidTr="006A3471">
        <w:trPr>
          <w:jc w:val="center"/>
        </w:trPr>
        <w:tc>
          <w:tcPr>
            <w:tcW w:w="484" w:type="pct"/>
            <w:shd w:val="clear" w:color="auto" w:fill="C4D3EF" w:themeFill="accent5" w:themeFillTint="33"/>
            <w:hideMark/>
          </w:tcPr>
          <w:p w14:paraId="7C1A85B8" w14:textId="77777777" w:rsidR="008F5F26" w:rsidRPr="00C75AB4" w:rsidRDefault="008F5F26" w:rsidP="008F5F26">
            <w:pPr>
              <w:pStyle w:val="GSATableHeading"/>
              <w:keepNext w:val="0"/>
              <w:keepLines w:val="0"/>
              <w:spacing w:before="40" w:after="40" w:line="240" w:lineRule="auto"/>
              <w:rPr>
                <w:highlight w:val="yellow"/>
              </w:rPr>
            </w:pPr>
            <w:r w:rsidRPr="00C75AB4">
              <w:t>Part a</w:t>
            </w:r>
          </w:p>
        </w:tc>
        <w:tc>
          <w:tcPr>
            <w:tcW w:w="4516" w:type="pct"/>
          </w:tcPr>
          <w:p w14:paraId="2088D882" w14:textId="2528BD41" w:rsidR="008F5F26" w:rsidRPr="00C75AB4" w:rsidRDefault="008F5F26" w:rsidP="008F5F26">
            <w:pPr>
              <w:pStyle w:val="GSATableText"/>
              <w:spacing w:line="240" w:lineRule="auto"/>
              <w:rPr>
                <w:sz w:val="20"/>
                <w:szCs w:val="20"/>
                <w:highlight w:val="yellow"/>
              </w:rPr>
            </w:pPr>
            <w:r w:rsidRPr="004A1F1C">
              <w:t>{{cp_</w:t>
            </w:r>
            <w:r w:rsidRPr="004A1F1C">
              <w:rPr>
                <w:rFonts w:eastAsia="Calibri" w:cs="Calibri"/>
              </w:rPr>
              <w:t>4_2_a</w:t>
            </w:r>
            <w:r w:rsidRPr="004A1F1C">
              <w:t>_implementation}}</w:t>
            </w:r>
          </w:p>
        </w:tc>
      </w:tr>
      <w:tr w:rsidR="008F5F26" w14:paraId="71E211F2" w14:textId="77777777" w:rsidTr="006A3471">
        <w:trPr>
          <w:jc w:val="center"/>
        </w:trPr>
        <w:tc>
          <w:tcPr>
            <w:tcW w:w="484" w:type="pct"/>
            <w:shd w:val="clear" w:color="auto" w:fill="C4D3EF" w:themeFill="accent5" w:themeFillTint="33"/>
            <w:hideMark/>
          </w:tcPr>
          <w:p w14:paraId="7C47A300" w14:textId="77777777" w:rsidR="008F5F26" w:rsidRPr="00C75AB4" w:rsidRDefault="008F5F26" w:rsidP="008F5F26">
            <w:pPr>
              <w:pStyle w:val="GSATableHeading"/>
              <w:keepNext w:val="0"/>
              <w:keepLines w:val="0"/>
              <w:spacing w:before="40" w:after="40" w:line="240" w:lineRule="auto"/>
              <w:rPr>
                <w:highlight w:val="yellow"/>
              </w:rPr>
            </w:pPr>
            <w:r w:rsidRPr="00C75AB4">
              <w:t>Part b</w:t>
            </w:r>
          </w:p>
        </w:tc>
        <w:tc>
          <w:tcPr>
            <w:tcW w:w="4516" w:type="pct"/>
          </w:tcPr>
          <w:p w14:paraId="63453A7F" w14:textId="0BEA05DD" w:rsidR="008F5F26" w:rsidRPr="008652FA" w:rsidRDefault="008F5F26" w:rsidP="008F5F26">
            <w:pPr>
              <w:pStyle w:val="GSATableText"/>
              <w:spacing w:line="240" w:lineRule="auto"/>
              <w:rPr>
                <w:sz w:val="20"/>
                <w:szCs w:val="20"/>
              </w:rPr>
            </w:pPr>
            <w:r w:rsidRPr="004A1F1C">
              <w:t>{{cp_</w:t>
            </w:r>
            <w:r w:rsidRPr="004A1F1C">
              <w:rPr>
                <w:rFonts w:eastAsia="Calibri" w:cs="Calibri"/>
              </w:rPr>
              <w:t>4_2_b</w:t>
            </w:r>
            <w:r w:rsidRPr="004A1F1C">
              <w:t>_implementation}}</w:t>
            </w:r>
          </w:p>
        </w:tc>
      </w:tr>
    </w:tbl>
    <w:p w14:paraId="06D8016D" w14:textId="77777777" w:rsidR="0023111A" w:rsidRDefault="0023111A" w:rsidP="008A02B6">
      <w:pPr>
        <w:pStyle w:val="Heading3"/>
      </w:pPr>
      <w:bookmarkStart w:id="1840" w:name="_Toc149090466"/>
      <w:bookmarkStart w:id="1841" w:name="_Toc383429718"/>
      <w:bookmarkStart w:id="1842" w:name="_Toc383433312"/>
      <w:bookmarkStart w:id="1843" w:name="_Toc383444545"/>
      <w:bookmarkStart w:id="1844" w:name="_Toc385594186"/>
      <w:bookmarkStart w:id="1845" w:name="_Toc385594578"/>
      <w:bookmarkStart w:id="1846" w:name="_Toc385594966"/>
      <w:bookmarkStart w:id="1847" w:name="_Toc388620816"/>
      <w:bookmarkStart w:id="1848" w:name="_Toc449543369"/>
      <w:bookmarkStart w:id="1849" w:name="_Toc520895502"/>
      <w:bookmarkStart w:id="1850" w:name="_Toc48643714"/>
      <w:r w:rsidRPr="002C3786">
        <w:t>CP-6</w:t>
      </w:r>
      <w:r>
        <w:t xml:space="preserve"> </w:t>
      </w:r>
      <w:r w:rsidRPr="002C3786">
        <w:t xml:space="preserve">Alternate Storage Site </w:t>
      </w:r>
      <w:bookmarkEnd w:id="1840"/>
      <w:bookmarkEnd w:id="1841"/>
      <w:bookmarkEnd w:id="1842"/>
      <w:bookmarkEnd w:id="1843"/>
      <w:bookmarkEnd w:id="1844"/>
      <w:bookmarkEnd w:id="1845"/>
      <w:bookmarkEnd w:id="1846"/>
      <w:bookmarkEnd w:id="1847"/>
      <w:r>
        <w:t>(M) (H)</w:t>
      </w:r>
      <w:bookmarkEnd w:id="1848"/>
      <w:bookmarkEnd w:id="1849"/>
      <w:bookmarkEnd w:id="1850"/>
    </w:p>
    <w:p w14:paraId="27BB5D62" w14:textId="77777777" w:rsidR="0023111A" w:rsidRPr="007C5647" w:rsidRDefault="0023111A" w:rsidP="0023111A">
      <w:pPr>
        <w:keepNext/>
        <w:rPr>
          <w:color w:val="auto"/>
        </w:rPr>
      </w:pPr>
      <w:r w:rsidRPr="007C5647">
        <w:rPr>
          <w:color w:val="auto"/>
        </w:rPr>
        <w:t xml:space="preserve">The organization: </w:t>
      </w:r>
    </w:p>
    <w:p w14:paraId="59FA4793" w14:textId="77777777" w:rsidR="0023111A" w:rsidRPr="007C5647" w:rsidRDefault="0023111A" w:rsidP="00CF0981">
      <w:pPr>
        <w:pStyle w:val="GSAListParagraphalpha"/>
        <w:numPr>
          <w:ilvl w:val="0"/>
          <w:numId w:val="72"/>
        </w:numPr>
        <w:rPr>
          <w:rFonts w:asciiTheme="minorHAnsi" w:hAnsiTheme="minorHAnsi" w:cstheme="minorHAnsi"/>
          <w:color w:val="auto"/>
          <w:sz w:val="22"/>
        </w:rPr>
      </w:pPr>
      <w:r w:rsidRPr="007C5647">
        <w:rPr>
          <w:rFonts w:asciiTheme="minorHAnsi" w:hAnsiTheme="minorHAnsi" w:cstheme="minorHAnsi"/>
          <w:color w:val="auto"/>
          <w:sz w:val="22"/>
        </w:rPr>
        <w:t xml:space="preserve">Establishes an alternate storage site including necessary agreements to permit the storage and retrieval of information system backup information; and </w:t>
      </w:r>
    </w:p>
    <w:p w14:paraId="7198BD79" w14:textId="77777777" w:rsidR="0023111A" w:rsidRPr="007C5647" w:rsidRDefault="0023111A" w:rsidP="00CF0981">
      <w:pPr>
        <w:pStyle w:val="GSAListParagraphalpha"/>
        <w:numPr>
          <w:ilvl w:val="0"/>
          <w:numId w:val="72"/>
        </w:numPr>
        <w:rPr>
          <w:rFonts w:asciiTheme="minorHAnsi" w:hAnsiTheme="minorHAnsi" w:cstheme="minorHAnsi"/>
          <w:color w:val="auto"/>
          <w:sz w:val="22"/>
        </w:rPr>
      </w:pPr>
      <w:r w:rsidRPr="007C5647">
        <w:rPr>
          <w:rFonts w:asciiTheme="minorHAnsi" w:hAnsiTheme="minorHAnsi" w:cstheme="minorHAnsi"/>
          <w:color w:val="auto"/>
          <w:sz w:val="22"/>
        </w:rPr>
        <w:t xml:space="preserve">Ensures that the alternate storage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6F4C36" w:rsidRPr="00860801" w14:paraId="21A9E640"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FB5A0A6" w14:textId="4BAC78A8" w:rsidR="006F4C36" w:rsidRPr="00860801" w:rsidRDefault="006F4C3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554901">
              <w:rPr>
                <w:rFonts w:asciiTheme="majorHAnsi" w:hAnsiTheme="majorHAnsi"/>
                <w:b/>
                <w:szCs w:val="20"/>
              </w:rPr>
              <w:t>6</w:t>
            </w:r>
          </w:p>
        </w:tc>
        <w:tc>
          <w:tcPr>
            <w:tcW w:w="4189" w:type="pct"/>
            <w:vAlign w:val="top"/>
            <w:hideMark/>
          </w:tcPr>
          <w:p w14:paraId="05E0F1D3" w14:textId="77777777" w:rsidR="006F4C36" w:rsidRPr="00860801" w:rsidRDefault="006F4C3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38B06666" w14:textId="77777777" w:rsidTr="0053594E">
        <w:trPr>
          <w:jc w:val="center"/>
        </w:trPr>
        <w:tc>
          <w:tcPr>
            <w:tcW w:w="5000" w:type="pct"/>
            <w:gridSpan w:val="2"/>
            <w:hideMark/>
          </w:tcPr>
          <w:p w14:paraId="0DF2DA61" w14:textId="49479FC8"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w:t>
            </w:r>
            <w:r w:rsidRPr="00C74764">
              <w:rPr>
                <w:rFonts w:eastAsia="Times New Roman" w:cs="Calibri"/>
                <w:bCs/>
                <w:sz w:val="20"/>
              </w:rPr>
              <w:t>_role}}</w:t>
            </w:r>
          </w:p>
        </w:tc>
      </w:tr>
      <w:tr w:rsidR="008F5F26" w:rsidRPr="00D3032A" w14:paraId="530E8EF0" w14:textId="77777777" w:rsidTr="0053594E">
        <w:trPr>
          <w:jc w:val="center"/>
        </w:trPr>
        <w:tc>
          <w:tcPr>
            <w:tcW w:w="5000" w:type="pct"/>
            <w:gridSpan w:val="2"/>
            <w:hideMark/>
          </w:tcPr>
          <w:p w14:paraId="1EFFB6A5" w14:textId="0E402C1B"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6</w:t>
            </w:r>
            <w:r w:rsidRPr="00C74764">
              <w:rPr>
                <w:spacing w:val="0"/>
                <w:sz w:val="20"/>
                <w:szCs w:val="20"/>
              </w:rPr>
              <w:t>_status}}</w:t>
            </w:r>
          </w:p>
        </w:tc>
      </w:tr>
      <w:tr w:rsidR="008F5F26" w:rsidRPr="00D3032A" w14:paraId="55337A44" w14:textId="77777777" w:rsidTr="0053594E">
        <w:trPr>
          <w:jc w:val="center"/>
        </w:trPr>
        <w:tc>
          <w:tcPr>
            <w:tcW w:w="5000" w:type="pct"/>
            <w:gridSpan w:val="2"/>
            <w:hideMark/>
          </w:tcPr>
          <w:p w14:paraId="5613EB37" w14:textId="0F0AF78A"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6</w:t>
            </w:r>
            <w:r w:rsidRPr="00C74764">
              <w:rPr>
                <w:spacing w:val="0"/>
                <w:sz w:val="20"/>
                <w:szCs w:val="20"/>
              </w:rPr>
              <w:t>_origination}}</w:t>
            </w:r>
          </w:p>
        </w:tc>
      </w:tr>
    </w:tbl>
    <w:p w14:paraId="65E4C90C" w14:textId="77777777" w:rsidR="00663319" w:rsidRDefault="00663319"/>
    <w:tbl>
      <w:tblPr>
        <w:tblStyle w:val="FedRamp"/>
        <w:tblW w:w="5000" w:type="pct"/>
        <w:jc w:val="center"/>
        <w:tblLook w:val="04A0" w:firstRow="1" w:lastRow="0" w:firstColumn="1" w:lastColumn="0" w:noHBand="0" w:noVBand="1"/>
      </w:tblPr>
      <w:tblGrid>
        <w:gridCol w:w="905"/>
        <w:gridCol w:w="8445"/>
      </w:tblGrid>
      <w:tr w:rsidR="00720D3F" w:rsidRPr="00D167EF" w14:paraId="7AD4E0F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5F24885" w14:textId="51291B94" w:rsidR="00720D3F" w:rsidRPr="00D167EF" w:rsidRDefault="00720D3F" w:rsidP="006A3471">
            <w:pPr>
              <w:pStyle w:val="GSATableHeading"/>
              <w:keepNext w:val="0"/>
              <w:keepLines w:val="0"/>
              <w:spacing w:before="40" w:after="40" w:line="240" w:lineRule="auto"/>
              <w:rPr>
                <w:rFonts w:asciiTheme="majorHAnsi" w:hAnsiTheme="majorHAnsi"/>
              </w:rPr>
            </w:pPr>
            <w:r>
              <w:rPr>
                <w:rFonts w:asciiTheme="majorHAnsi" w:hAnsiTheme="majorHAnsi"/>
              </w:rPr>
              <w:t>CP-6</w:t>
            </w:r>
            <w:r w:rsidRPr="00D167EF">
              <w:rPr>
                <w:rFonts w:asciiTheme="majorHAnsi" w:hAnsiTheme="majorHAnsi"/>
              </w:rPr>
              <w:t xml:space="preserve"> What is the solution and how is it implemented?</w:t>
            </w:r>
          </w:p>
        </w:tc>
      </w:tr>
      <w:tr w:rsidR="008F5F26" w14:paraId="4B6C7317" w14:textId="77777777" w:rsidTr="006A3471">
        <w:trPr>
          <w:jc w:val="center"/>
        </w:trPr>
        <w:tc>
          <w:tcPr>
            <w:tcW w:w="484" w:type="pct"/>
            <w:shd w:val="clear" w:color="auto" w:fill="C4D3EF" w:themeFill="accent5" w:themeFillTint="33"/>
            <w:hideMark/>
          </w:tcPr>
          <w:p w14:paraId="53C67A75" w14:textId="77777777" w:rsidR="008F5F26" w:rsidRDefault="008F5F26" w:rsidP="008F5F26">
            <w:pPr>
              <w:pStyle w:val="GSATableHeading"/>
              <w:keepNext w:val="0"/>
              <w:keepLines w:val="0"/>
              <w:spacing w:before="40" w:after="40" w:line="240" w:lineRule="auto"/>
            </w:pPr>
            <w:r>
              <w:t>Part a</w:t>
            </w:r>
          </w:p>
        </w:tc>
        <w:tc>
          <w:tcPr>
            <w:tcW w:w="4516" w:type="pct"/>
          </w:tcPr>
          <w:p w14:paraId="0054AC8E" w14:textId="5A462FB4" w:rsidR="008F5F26" w:rsidRPr="009807B9" w:rsidRDefault="008F5F26" w:rsidP="008F5F26">
            <w:pPr>
              <w:pStyle w:val="GSATableText"/>
              <w:spacing w:line="240" w:lineRule="auto"/>
              <w:rPr>
                <w:sz w:val="20"/>
              </w:rPr>
            </w:pPr>
            <w:r w:rsidRPr="001844E2">
              <w:t>{{cp_</w:t>
            </w:r>
            <w:r>
              <w:t>6_a</w:t>
            </w:r>
            <w:r w:rsidRPr="001844E2">
              <w:t>_implementation}}</w:t>
            </w:r>
          </w:p>
        </w:tc>
      </w:tr>
      <w:tr w:rsidR="008F5F26" w14:paraId="41DB5B56" w14:textId="77777777" w:rsidTr="006A3471">
        <w:trPr>
          <w:jc w:val="center"/>
        </w:trPr>
        <w:tc>
          <w:tcPr>
            <w:tcW w:w="484" w:type="pct"/>
            <w:shd w:val="clear" w:color="auto" w:fill="C4D3EF" w:themeFill="accent5" w:themeFillTint="33"/>
            <w:hideMark/>
          </w:tcPr>
          <w:p w14:paraId="1A881958" w14:textId="77777777" w:rsidR="008F5F26" w:rsidRDefault="008F5F26" w:rsidP="008F5F26">
            <w:pPr>
              <w:pStyle w:val="GSATableHeading"/>
              <w:keepNext w:val="0"/>
              <w:keepLines w:val="0"/>
              <w:spacing w:before="40" w:after="40" w:line="240" w:lineRule="auto"/>
            </w:pPr>
            <w:r>
              <w:t>Part b</w:t>
            </w:r>
          </w:p>
        </w:tc>
        <w:tc>
          <w:tcPr>
            <w:tcW w:w="4516" w:type="pct"/>
          </w:tcPr>
          <w:p w14:paraId="7240FA9D" w14:textId="71372832" w:rsidR="008F5F26" w:rsidRPr="009807B9" w:rsidRDefault="008F5F26" w:rsidP="008F5F26">
            <w:pPr>
              <w:pStyle w:val="GSATableText"/>
              <w:spacing w:line="240" w:lineRule="auto"/>
              <w:rPr>
                <w:sz w:val="20"/>
              </w:rPr>
            </w:pPr>
            <w:r w:rsidRPr="001844E2">
              <w:t>{{cp_</w:t>
            </w:r>
            <w:r>
              <w:t>6_</w:t>
            </w:r>
            <w:r w:rsidR="00AD1400">
              <w:t>b</w:t>
            </w:r>
            <w:r w:rsidRPr="001844E2">
              <w:t>_implementation}}</w:t>
            </w:r>
          </w:p>
        </w:tc>
      </w:tr>
    </w:tbl>
    <w:p w14:paraId="639873DC" w14:textId="77777777" w:rsidR="0023111A" w:rsidRDefault="0023111A" w:rsidP="008A02B6">
      <w:pPr>
        <w:pStyle w:val="Heading4"/>
        <w:numPr>
          <w:ilvl w:val="0"/>
          <w:numId w:val="0"/>
        </w:numPr>
      </w:pPr>
      <w:bookmarkStart w:id="1851" w:name="_Toc383429720"/>
      <w:bookmarkStart w:id="1852" w:name="_Toc383433313"/>
      <w:bookmarkStart w:id="1853" w:name="_Toc383444546"/>
      <w:bookmarkStart w:id="1854" w:name="_Toc385594187"/>
      <w:bookmarkStart w:id="1855" w:name="_Toc385594579"/>
      <w:bookmarkStart w:id="1856" w:name="_Toc385594967"/>
      <w:bookmarkStart w:id="1857" w:name="_Toc388620817"/>
      <w:bookmarkStart w:id="1858" w:name="_Toc520895503"/>
      <w:bookmarkStart w:id="1859" w:name="_Toc48643715"/>
      <w:r w:rsidRPr="002C3786">
        <w:t>CP-6 (1)</w:t>
      </w:r>
      <w:r>
        <w:t xml:space="preserve"> </w:t>
      </w:r>
      <w:r w:rsidRPr="002C3786">
        <w:t xml:space="preserve">Control Enhancement </w:t>
      </w:r>
      <w:bookmarkEnd w:id="1851"/>
      <w:bookmarkEnd w:id="1852"/>
      <w:bookmarkEnd w:id="1853"/>
      <w:bookmarkEnd w:id="1854"/>
      <w:bookmarkEnd w:id="1855"/>
      <w:bookmarkEnd w:id="1856"/>
      <w:bookmarkEnd w:id="1857"/>
      <w:r>
        <w:t>(M) (H)</w:t>
      </w:r>
      <w:bookmarkEnd w:id="1858"/>
      <w:bookmarkEnd w:id="1859"/>
    </w:p>
    <w:p w14:paraId="6AA1AA97" w14:textId="77777777" w:rsidR="0023111A" w:rsidRPr="007C5647" w:rsidRDefault="0023111A" w:rsidP="0023111A">
      <w:pPr>
        <w:rPr>
          <w:bCs/>
          <w:color w:val="auto"/>
        </w:rPr>
      </w:pPr>
      <w:r w:rsidRPr="007C5647">
        <w:rPr>
          <w:color w:val="auto"/>
        </w:rPr>
        <w:t>The organization identifies an alternate storage site that is separated from the primary storage site to reduce susceptibility to the same threats.</w:t>
      </w:r>
    </w:p>
    <w:tbl>
      <w:tblPr>
        <w:tblStyle w:val="FedRamp"/>
        <w:tblW w:w="5000" w:type="pct"/>
        <w:jc w:val="center"/>
        <w:tblLook w:val="04A0" w:firstRow="1" w:lastRow="0" w:firstColumn="1" w:lastColumn="0" w:noHBand="0" w:noVBand="1"/>
      </w:tblPr>
      <w:tblGrid>
        <w:gridCol w:w="1517"/>
        <w:gridCol w:w="7833"/>
      </w:tblGrid>
      <w:tr w:rsidR="00967562" w:rsidRPr="00860801" w14:paraId="01C1C65D" w14:textId="77777777" w:rsidTr="0022641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2B5D75F" w14:textId="0C6AC6CB" w:rsidR="00967562" w:rsidRPr="00860801" w:rsidRDefault="0096756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BB5395">
              <w:rPr>
                <w:rFonts w:asciiTheme="majorHAnsi" w:hAnsiTheme="majorHAnsi"/>
                <w:b/>
                <w:szCs w:val="20"/>
              </w:rPr>
              <w:t>6 (1)</w:t>
            </w:r>
          </w:p>
        </w:tc>
        <w:tc>
          <w:tcPr>
            <w:tcW w:w="4189" w:type="pct"/>
            <w:vAlign w:val="top"/>
            <w:hideMark/>
          </w:tcPr>
          <w:p w14:paraId="55142AFB" w14:textId="77777777" w:rsidR="00967562" w:rsidRPr="00860801" w:rsidRDefault="0096756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12F7E121" w14:textId="77777777" w:rsidTr="00226412">
        <w:trPr>
          <w:jc w:val="center"/>
        </w:trPr>
        <w:tc>
          <w:tcPr>
            <w:tcW w:w="5000" w:type="pct"/>
            <w:gridSpan w:val="2"/>
            <w:hideMark/>
          </w:tcPr>
          <w:p w14:paraId="01E395D6" w14:textId="4C03F79D"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1</w:t>
            </w:r>
            <w:r w:rsidRPr="00C74764">
              <w:rPr>
                <w:rFonts w:eastAsia="Times New Roman" w:cs="Calibri"/>
                <w:bCs/>
                <w:sz w:val="20"/>
              </w:rPr>
              <w:t>_role}}</w:t>
            </w:r>
          </w:p>
        </w:tc>
      </w:tr>
      <w:tr w:rsidR="008F5F26" w:rsidRPr="00D3032A" w14:paraId="65107C5B" w14:textId="77777777" w:rsidTr="00226412">
        <w:trPr>
          <w:jc w:val="center"/>
        </w:trPr>
        <w:tc>
          <w:tcPr>
            <w:tcW w:w="5000" w:type="pct"/>
            <w:gridSpan w:val="2"/>
            <w:hideMark/>
          </w:tcPr>
          <w:p w14:paraId="404D0047" w14:textId="4EE8CC5E"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6_1</w:t>
            </w:r>
            <w:r w:rsidRPr="00C74764">
              <w:rPr>
                <w:spacing w:val="0"/>
                <w:sz w:val="20"/>
                <w:szCs w:val="20"/>
              </w:rPr>
              <w:t>_status}}</w:t>
            </w:r>
          </w:p>
        </w:tc>
      </w:tr>
      <w:tr w:rsidR="008F5F26" w:rsidRPr="00D3032A" w14:paraId="6A078B99" w14:textId="77777777" w:rsidTr="00226412">
        <w:trPr>
          <w:jc w:val="center"/>
        </w:trPr>
        <w:tc>
          <w:tcPr>
            <w:tcW w:w="5000" w:type="pct"/>
            <w:gridSpan w:val="2"/>
            <w:hideMark/>
          </w:tcPr>
          <w:p w14:paraId="1B320C1E" w14:textId="32C72860"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6_1</w:t>
            </w:r>
            <w:r w:rsidRPr="00C74764">
              <w:rPr>
                <w:spacing w:val="0"/>
                <w:sz w:val="20"/>
                <w:szCs w:val="20"/>
              </w:rPr>
              <w:t>_origination}}</w:t>
            </w:r>
          </w:p>
        </w:tc>
      </w:tr>
    </w:tbl>
    <w:p w14:paraId="70AE6DBB" w14:textId="77777777" w:rsidR="00D10C2A" w:rsidRDefault="00D10C2A"/>
    <w:tbl>
      <w:tblPr>
        <w:tblStyle w:val="FedRamp"/>
        <w:tblW w:w="5000" w:type="pct"/>
        <w:jc w:val="center"/>
        <w:tblLook w:val="04A0" w:firstRow="1" w:lastRow="0" w:firstColumn="1" w:lastColumn="0" w:noHBand="0" w:noVBand="1"/>
      </w:tblPr>
      <w:tblGrid>
        <w:gridCol w:w="9350"/>
      </w:tblGrid>
      <w:tr w:rsidR="00977560" w:rsidRPr="00D80E12" w14:paraId="3F4B25B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125B987" w14:textId="4B5998F5"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6 (1)</w:t>
            </w:r>
            <w:r w:rsidRPr="00D80E12">
              <w:rPr>
                <w:rFonts w:asciiTheme="majorHAnsi" w:hAnsiTheme="majorHAnsi"/>
              </w:rPr>
              <w:t xml:space="preserve"> What is the solution and how is it implemented?</w:t>
            </w:r>
          </w:p>
        </w:tc>
      </w:tr>
      <w:tr w:rsidR="00310A96" w14:paraId="1841A022" w14:textId="77777777" w:rsidTr="006A3471">
        <w:trPr>
          <w:jc w:val="center"/>
        </w:trPr>
        <w:tc>
          <w:tcPr>
            <w:tcW w:w="5000" w:type="pct"/>
          </w:tcPr>
          <w:p w14:paraId="40F1D33D" w14:textId="572298DA" w:rsidR="00310A96" w:rsidRPr="00D61FF5" w:rsidRDefault="008F5F26" w:rsidP="003751EB">
            <w:pPr>
              <w:pStyle w:val="GSATableText"/>
              <w:spacing w:line="240" w:lineRule="auto"/>
              <w:rPr>
                <w:sz w:val="20"/>
              </w:rPr>
            </w:pPr>
            <w:r w:rsidRPr="004A1F1C">
              <w:rPr>
                <w:rFonts w:eastAsia="Times New Roman" w:cs="Calibri"/>
                <w:bCs/>
                <w:sz w:val="20"/>
              </w:rPr>
              <w:t>{{cp_</w:t>
            </w:r>
            <w:r w:rsidRPr="000E5F67">
              <w:rPr>
                <w:rFonts w:eastAsia="Times New Roman" w:cs="Calibri"/>
                <w:bCs/>
                <w:sz w:val="20"/>
              </w:rPr>
              <w:t>6_1</w:t>
            </w:r>
            <w:r w:rsidRPr="004A1F1C">
              <w:rPr>
                <w:rFonts w:eastAsia="Times New Roman" w:cs="Calibri"/>
                <w:bCs/>
                <w:sz w:val="20"/>
              </w:rPr>
              <w:t>_implementation}}</w:t>
            </w:r>
          </w:p>
        </w:tc>
      </w:tr>
    </w:tbl>
    <w:p w14:paraId="42379805" w14:textId="77777777" w:rsidR="0023111A" w:rsidRPr="00C75AB4" w:rsidRDefault="0023111A" w:rsidP="008A02B6">
      <w:pPr>
        <w:pStyle w:val="Heading4"/>
        <w:numPr>
          <w:ilvl w:val="0"/>
          <w:numId w:val="0"/>
        </w:numPr>
        <w:rPr>
          <w:highlight w:val="yellow"/>
        </w:rPr>
      </w:pPr>
      <w:bookmarkStart w:id="1860" w:name="_Toc520895504"/>
      <w:bookmarkStart w:id="1861" w:name="_Toc48643716"/>
      <w:r w:rsidRPr="00C75AB4">
        <w:t>CP-6 (2) Control Enhancement (H)</w:t>
      </w:r>
      <w:bookmarkEnd w:id="1860"/>
      <w:bookmarkEnd w:id="1861"/>
    </w:p>
    <w:p w14:paraId="69CFD6AC" w14:textId="77777777" w:rsidR="0023111A" w:rsidRPr="00C75AB4" w:rsidRDefault="0023111A" w:rsidP="0023111A">
      <w:pPr>
        <w:rPr>
          <w:color w:val="auto"/>
          <w:highlight w:val="yellow"/>
        </w:rPr>
      </w:pPr>
      <w:r w:rsidRPr="00C75AB4">
        <w:rPr>
          <w:color w:val="auto"/>
        </w:rPr>
        <w:t xml:space="preserve">The organization configures the alternate storage site to facilitate recovery operations in accordance with recovery time and recovery point objectives. </w:t>
      </w:r>
    </w:p>
    <w:tbl>
      <w:tblPr>
        <w:tblStyle w:val="FedRamp"/>
        <w:tblW w:w="5000" w:type="pct"/>
        <w:jc w:val="center"/>
        <w:tblLook w:val="04A0" w:firstRow="1" w:lastRow="0" w:firstColumn="1" w:lastColumn="0" w:noHBand="0" w:noVBand="1"/>
      </w:tblPr>
      <w:tblGrid>
        <w:gridCol w:w="1517"/>
        <w:gridCol w:w="7833"/>
      </w:tblGrid>
      <w:tr w:rsidR="00BB5395" w:rsidRPr="00860801" w14:paraId="256D19A7"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0C2843A" w14:textId="74F1B149" w:rsidR="00BB5395" w:rsidRPr="00C75AB4" w:rsidRDefault="00BB539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6 (2)</w:t>
            </w:r>
          </w:p>
        </w:tc>
        <w:tc>
          <w:tcPr>
            <w:tcW w:w="4189" w:type="pct"/>
            <w:vAlign w:val="top"/>
            <w:hideMark/>
          </w:tcPr>
          <w:p w14:paraId="515783EE" w14:textId="77777777" w:rsidR="00BB5395" w:rsidRPr="00C75AB4" w:rsidRDefault="00BB539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8F5F26" w:rsidRPr="00D3032A" w14:paraId="2B0CBBBD" w14:textId="77777777" w:rsidTr="0053594E">
        <w:trPr>
          <w:jc w:val="center"/>
        </w:trPr>
        <w:tc>
          <w:tcPr>
            <w:tcW w:w="5000" w:type="pct"/>
            <w:gridSpan w:val="2"/>
            <w:hideMark/>
          </w:tcPr>
          <w:p w14:paraId="657DED7D" w14:textId="6204278F" w:rsidR="008F5F26" w:rsidRPr="00C75AB4" w:rsidRDefault="008F5F26" w:rsidP="008F5F26">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cp_</w:t>
            </w:r>
            <w:r w:rsidRPr="004A1F1C">
              <w:rPr>
                <w:rFonts w:eastAsia="Times New Roman" w:cs="Calibri"/>
                <w:bCs/>
                <w:sz w:val="20"/>
              </w:rPr>
              <w:t>6_2</w:t>
            </w:r>
            <w:r w:rsidRPr="004A1F1C">
              <w:rPr>
                <w:rFonts w:eastAsia="Times New Roman" w:cs="Calibri"/>
                <w:sz w:val="20"/>
                <w:szCs w:val="20"/>
              </w:rPr>
              <w:t>_role}}</w:t>
            </w:r>
          </w:p>
        </w:tc>
      </w:tr>
      <w:tr w:rsidR="008F5F26" w:rsidRPr="00D3032A" w14:paraId="35288796" w14:textId="77777777" w:rsidTr="0053594E">
        <w:trPr>
          <w:jc w:val="center"/>
        </w:trPr>
        <w:tc>
          <w:tcPr>
            <w:tcW w:w="5000" w:type="pct"/>
            <w:gridSpan w:val="2"/>
            <w:hideMark/>
          </w:tcPr>
          <w:p w14:paraId="105F5ABC" w14:textId="53F513B4" w:rsidR="008F5F26" w:rsidRPr="007B54D0"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Times New Roman" w:cs="Calibri"/>
                <w:bCs/>
                <w:sz w:val="20"/>
              </w:rPr>
              <w:t>6_2</w:t>
            </w:r>
            <w:r w:rsidRPr="004A1F1C">
              <w:rPr>
                <w:sz w:val="20"/>
                <w:szCs w:val="20"/>
              </w:rPr>
              <w:t>_status}}</w:t>
            </w:r>
          </w:p>
        </w:tc>
      </w:tr>
      <w:tr w:rsidR="008F5F26" w:rsidRPr="00D3032A" w14:paraId="34CDB711" w14:textId="77777777" w:rsidTr="0053594E">
        <w:trPr>
          <w:jc w:val="center"/>
        </w:trPr>
        <w:tc>
          <w:tcPr>
            <w:tcW w:w="5000" w:type="pct"/>
            <w:gridSpan w:val="2"/>
            <w:hideMark/>
          </w:tcPr>
          <w:p w14:paraId="44E23310" w14:textId="1D64AA0B" w:rsidR="008F5F26" w:rsidRPr="007B54D0" w:rsidRDefault="008F5F26" w:rsidP="008F5F26">
            <w:pPr>
              <w:pStyle w:val="GSATableText"/>
              <w:spacing w:before="40" w:after="40" w:line="240" w:lineRule="auto"/>
              <w:rPr>
                <w:spacing w:val="0"/>
                <w:sz w:val="20"/>
                <w:szCs w:val="20"/>
              </w:rPr>
            </w:pPr>
            <w:r w:rsidRPr="004A1F1C">
              <w:rPr>
                <w:sz w:val="20"/>
                <w:szCs w:val="20"/>
              </w:rPr>
              <w:t>{{cp_</w:t>
            </w:r>
            <w:r w:rsidRPr="004A1F1C">
              <w:rPr>
                <w:rFonts w:eastAsia="Times New Roman" w:cs="Calibri"/>
                <w:bCs/>
                <w:sz w:val="20"/>
              </w:rPr>
              <w:t>6_2</w:t>
            </w:r>
            <w:r w:rsidRPr="004A1F1C">
              <w:rPr>
                <w:sz w:val="20"/>
                <w:szCs w:val="20"/>
              </w:rPr>
              <w:t>_origination}}</w:t>
            </w:r>
          </w:p>
        </w:tc>
      </w:tr>
    </w:tbl>
    <w:p w14:paraId="01B7BCB5" w14:textId="77777777" w:rsidR="00B71211" w:rsidRDefault="00B71211"/>
    <w:tbl>
      <w:tblPr>
        <w:tblStyle w:val="FedRamp"/>
        <w:tblW w:w="5000" w:type="pct"/>
        <w:jc w:val="center"/>
        <w:tblLook w:val="04A0" w:firstRow="1" w:lastRow="0" w:firstColumn="1" w:lastColumn="0" w:noHBand="0" w:noVBand="1"/>
      </w:tblPr>
      <w:tblGrid>
        <w:gridCol w:w="9350"/>
      </w:tblGrid>
      <w:tr w:rsidR="00977560" w:rsidRPr="00D80E12" w14:paraId="4843AB2A"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839B0E3" w14:textId="55725EDE" w:rsidR="00977560" w:rsidRPr="00C75AB4" w:rsidRDefault="00977560"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6 (2) What is the solution and how is it implemented?</w:t>
            </w:r>
          </w:p>
        </w:tc>
      </w:tr>
      <w:tr w:rsidR="002C3DBF" w14:paraId="0D931F66" w14:textId="77777777" w:rsidTr="006A3471">
        <w:trPr>
          <w:jc w:val="center"/>
        </w:trPr>
        <w:tc>
          <w:tcPr>
            <w:tcW w:w="5000" w:type="pct"/>
          </w:tcPr>
          <w:p w14:paraId="670A34A9" w14:textId="6DE69796" w:rsidR="002C3DBF" w:rsidRPr="00D61FF5" w:rsidRDefault="008F5F26" w:rsidP="003751EB">
            <w:pPr>
              <w:pStyle w:val="GSATableText"/>
              <w:spacing w:line="240" w:lineRule="auto"/>
              <w:rPr>
                <w:sz w:val="20"/>
              </w:rPr>
            </w:pPr>
            <w:r w:rsidRPr="004A1F1C">
              <w:rPr>
                <w:rFonts w:eastAsia="Times New Roman" w:cs="Calibri"/>
                <w:bCs/>
                <w:sz w:val="20"/>
                <w:szCs w:val="20"/>
              </w:rPr>
              <w:t>{{cp_</w:t>
            </w:r>
            <w:r w:rsidRPr="004A1F1C">
              <w:rPr>
                <w:rFonts w:eastAsia="Times New Roman" w:cs="Calibri"/>
                <w:bCs/>
                <w:sz w:val="20"/>
              </w:rPr>
              <w:t>6_2</w:t>
            </w:r>
            <w:r w:rsidRPr="004A1F1C">
              <w:rPr>
                <w:rFonts w:eastAsia="Times New Roman" w:cs="Calibri"/>
                <w:bCs/>
                <w:sz w:val="20"/>
                <w:szCs w:val="20"/>
              </w:rPr>
              <w:t>_implementation}}</w:t>
            </w:r>
          </w:p>
        </w:tc>
      </w:tr>
    </w:tbl>
    <w:p w14:paraId="0436F96F" w14:textId="77777777" w:rsidR="0023111A" w:rsidRDefault="0023111A" w:rsidP="008A02B6">
      <w:pPr>
        <w:pStyle w:val="Heading4"/>
        <w:numPr>
          <w:ilvl w:val="0"/>
          <w:numId w:val="0"/>
        </w:numPr>
      </w:pPr>
      <w:bookmarkStart w:id="1862" w:name="_Toc383429721"/>
      <w:bookmarkStart w:id="1863" w:name="_Toc383433314"/>
      <w:bookmarkStart w:id="1864" w:name="_Toc383444547"/>
      <w:bookmarkStart w:id="1865" w:name="_Toc385594188"/>
      <w:bookmarkStart w:id="1866" w:name="_Toc385594580"/>
      <w:bookmarkStart w:id="1867" w:name="_Toc385594968"/>
      <w:bookmarkStart w:id="1868" w:name="_Toc388620818"/>
      <w:bookmarkStart w:id="1869" w:name="_Toc520895505"/>
      <w:bookmarkStart w:id="1870" w:name="_Toc48643717"/>
      <w:r w:rsidRPr="002C3786">
        <w:t>CP-6 (3)</w:t>
      </w:r>
      <w:r>
        <w:t xml:space="preserve"> </w:t>
      </w:r>
      <w:r w:rsidRPr="002C3786">
        <w:t>Control Enhancement</w:t>
      </w:r>
      <w:r>
        <w:t xml:space="preserve"> </w:t>
      </w:r>
      <w:bookmarkEnd w:id="1862"/>
      <w:bookmarkEnd w:id="1863"/>
      <w:bookmarkEnd w:id="1864"/>
      <w:bookmarkEnd w:id="1865"/>
      <w:bookmarkEnd w:id="1866"/>
      <w:bookmarkEnd w:id="1867"/>
      <w:bookmarkEnd w:id="1868"/>
      <w:r>
        <w:t>(M) (H)</w:t>
      </w:r>
      <w:bookmarkEnd w:id="1869"/>
      <w:bookmarkEnd w:id="1870"/>
    </w:p>
    <w:p w14:paraId="4C0BD73D" w14:textId="77777777" w:rsidR="0023111A" w:rsidRPr="007C5647" w:rsidRDefault="0023111A" w:rsidP="0023111A">
      <w:pPr>
        <w:rPr>
          <w:color w:val="auto"/>
        </w:rPr>
      </w:pPr>
      <w:r w:rsidRPr="007C5647">
        <w:rPr>
          <w:color w:val="auto"/>
        </w:rPr>
        <w:t>The organization identifies potential accessibility problems to the alternate storage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BB5395" w:rsidRPr="00860801" w14:paraId="3FB936AB"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99CBBAA" w14:textId="1755B735" w:rsidR="00BB5395" w:rsidRPr="00860801" w:rsidRDefault="00BB539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6 (3)</w:t>
            </w:r>
          </w:p>
        </w:tc>
        <w:tc>
          <w:tcPr>
            <w:tcW w:w="4189" w:type="pct"/>
            <w:vAlign w:val="top"/>
            <w:hideMark/>
          </w:tcPr>
          <w:p w14:paraId="6CD84418" w14:textId="77777777" w:rsidR="00BB5395" w:rsidRPr="00860801" w:rsidRDefault="00BB539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3C851463" w14:textId="77777777" w:rsidTr="0053594E">
        <w:trPr>
          <w:jc w:val="center"/>
        </w:trPr>
        <w:tc>
          <w:tcPr>
            <w:tcW w:w="5000" w:type="pct"/>
            <w:gridSpan w:val="2"/>
            <w:hideMark/>
          </w:tcPr>
          <w:p w14:paraId="3F7311F7" w14:textId="5406AAA4"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6_3</w:t>
            </w:r>
            <w:r w:rsidRPr="00C74764">
              <w:rPr>
                <w:rFonts w:eastAsia="Times New Roman" w:cs="Calibri"/>
                <w:bCs/>
                <w:sz w:val="20"/>
              </w:rPr>
              <w:t>_role}}</w:t>
            </w:r>
          </w:p>
        </w:tc>
      </w:tr>
      <w:tr w:rsidR="008F5F26" w:rsidRPr="00D3032A" w14:paraId="3CC9BC3C" w14:textId="77777777" w:rsidTr="0053594E">
        <w:trPr>
          <w:jc w:val="center"/>
        </w:trPr>
        <w:tc>
          <w:tcPr>
            <w:tcW w:w="5000" w:type="pct"/>
            <w:gridSpan w:val="2"/>
            <w:hideMark/>
          </w:tcPr>
          <w:p w14:paraId="250E9DD5" w14:textId="7C01CD42"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6_3</w:t>
            </w:r>
            <w:r w:rsidRPr="00C74764">
              <w:rPr>
                <w:spacing w:val="0"/>
                <w:sz w:val="20"/>
                <w:szCs w:val="20"/>
              </w:rPr>
              <w:t>_status}}</w:t>
            </w:r>
          </w:p>
        </w:tc>
      </w:tr>
      <w:tr w:rsidR="008F5F26" w:rsidRPr="00D3032A" w14:paraId="0F7193ED" w14:textId="77777777" w:rsidTr="0053594E">
        <w:trPr>
          <w:jc w:val="center"/>
        </w:trPr>
        <w:tc>
          <w:tcPr>
            <w:tcW w:w="5000" w:type="pct"/>
            <w:gridSpan w:val="2"/>
            <w:hideMark/>
          </w:tcPr>
          <w:p w14:paraId="1155462B" w14:textId="39DC2031"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6_3</w:t>
            </w:r>
            <w:r w:rsidRPr="00C74764">
              <w:rPr>
                <w:spacing w:val="0"/>
                <w:sz w:val="20"/>
                <w:szCs w:val="20"/>
              </w:rPr>
              <w:t>_origination}}</w:t>
            </w:r>
          </w:p>
        </w:tc>
      </w:tr>
    </w:tbl>
    <w:p w14:paraId="19A51C40" w14:textId="77777777" w:rsidR="00E353F5" w:rsidRDefault="00E353F5"/>
    <w:tbl>
      <w:tblPr>
        <w:tblStyle w:val="FedRamp"/>
        <w:tblW w:w="5000" w:type="pct"/>
        <w:jc w:val="center"/>
        <w:tblLook w:val="04A0" w:firstRow="1" w:lastRow="0" w:firstColumn="1" w:lastColumn="0" w:noHBand="0" w:noVBand="1"/>
      </w:tblPr>
      <w:tblGrid>
        <w:gridCol w:w="9350"/>
      </w:tblGrid>
      <w:tr w:rsidR="00977560" w:rsidRPr="00D80E12" w14:paraId="13CFFF0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521FC11" w14:textId="0EC6C8CA"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6 (3)</w:t>
            </w:r>
            <w:r w:rsidRPr="00D80E12">
              <w:rPr>
                <w:rFonts w:asciiTheme="majorHAnsi" w:hAnsiTheme="majorHAnsi"/>
              </w:rPr>
              <w:t xml:space="preserve"> What is the solution and how is it implemented?</w:t>
            </w:r>
          </w:p>
        </w:tc>
      </w:tr>
      <w:tr w:rsidR="00201895" w14:paraId="029E7EFE" w14:textId="77777777" w:rsidTr="008F5F26">
        <w:trPr>
          <w:trHeight w:val="269"/>
          <w:jc w:val="center"/>
        </w:trPr>
        <w:tc>
          <w:tcPr>
            <w:tcW w:w="5000" w:type="pct"/>
          </w:tcPr>
          <w:p w14:paraId="2D787EA0" w14:textId="2D0426D4" w:rsidR="00201895" w:rsidRPr="00D61FF5" w:rsidRDefault="008F5F26" w:rsidP="003751EB">
            <w:pPr>
              <w:pStyle w:val="GSATableText"/>
              <w:spacing w:line="240" w:lineRule="auto"/>
              <w:rPr>
                <w:sz w:val="20"/>
              </w:rPr>
            </w:pPr>
            <w:r w:rsidRPr="004A1F1C">
              <w:rPr>
                <w:rFonts w:eastAsia="Times New Roman" w:cs="Calibri"/>
                <w:bCs/>
                <w:sz w:val="20"/>
              </w:rPr>
              <w:t>{{cp_</w:t>
            </w:r>
            <w:r w:rsidRPr="000E5F67">
              <w:rPr>
                <w:rFonts w:eastAsia="Times New Roman" w:cs="Calibri"/>
                <w:bCs/>
                <w:sz w:val="20"/>
              </w:rPr>
              <w:t>6_3</w:t>
            </w:r>
            <w:r w:rsidRPr="004A1F1C">
              <w:rPr>
                <w:rFonts w:eastAsia="Times New Roman" w:cs="Calibri"/>
                <w:bCs/>
                <w:sz w:val="20"/>
              </w:rPr>
              <w:t>_implementation}}</w:t>
            </w:r>
          </w:p>
        </w:tc>
      </w:tr>
    </w:tbl>
    <w:p w14:paraId="6DDB298D" w14:textId="3191A0F2" w:rsidR="0023111A" w:rsidRPr="00BD6F20" w:rsidRDefault="0023111A" w:rsidP="008A02B6">
      <w:pPr>
        <w:pStyle w:val="Heading3"/>
      </w:pPr>
      <w:bookmarkStart w:id="1871" w:name="_Toc149090467"/>
      <w:bookmarkStart w:id="1872" w:name="_Toc383429722"/>
      <w:bookmarkStart w:id="1873" w:name="_Toc383433315"/>
      <w:bookmarkStart w:id="1874" w:name="_Toc383444548"/>
      <w:bookmarkStart w:id="1875" w:name="_Toc385594189"/>
      <w:bookmarkStart w:id="1876" w:name="_Toc385594581"/>
      <w:bookmarkStart w:id="1877" w:name="_Toc385594969"/>
      <w:bookmarkStart w:id="1878" w:name="_Toc388620819"/>
      <w:bookmarkStart w:id="1879" w:name="_Toc449543370"/>
      <w:bookmarkStart w:id="1880" w:name="_Toc520895506"/>
      <w:bookmarkStart w:id="1881" w:name="_Toc48643718"/>
      <w:r w:rsidRPr="00BD6F20">
        <w:t>CP-7</w:t>
      </w:r>
      <w:r>
        <w:t xml:space="preserve"> </w:t>
      </w:r>
      <w:r w:rsidRPr="00BD6F20">
        <w:t xml:space="preserve">Alternate Processing Site </w:t>
      </w:r>
      <w:bookmarkEnd w:id="1871"/>
      <w:bookmarkEnd w:id="1872"/>
      <w:bookmarkEnd w:id="1873"/>
      <w:bookmarkEnd w:id="1874"/>
      <w:bookmarkEnd w:id="1875"/>
      <w:bookmarkEnd w:id="1876"/>
      <w:bookmarkEnd w:id="1877"/>
      <w:bookmarkEnd w:id="1878"/>
      <w:r>
        <w:t>(M) (H)</w:t>
      </w:r>
      <w:bookmarkEnd w:id="1879"/>
      <w:bookmarkEnd w:id="1880"/>
      <w:bookmarkEnd w:id="1881"/>
    </w:p>
    <w:p w14:paraId="0BD6036E" w14:textId="77777777" w:rsidR="0023111A" w:rsidRPr="007C5647" w:rsidRDefault="0023111A" w:rsidP="0023111A">
      <w:pPr>
        <w:keepNext/>
        <w:rPr>
          <w:color w:val="auto"/>
        </w:rPr>
      </w:pPr>
      <w:r w:rsidRPr="007C5647">
        <w:rPr>
          <w:color w:val="auto"/>
        </w:rPr>
        <w:t>The organization:</w:t>
      </w:r>
    </w:p>
    <w:p w14:paraId="2C4E5A85" w14:textId="3AD82BC5" w:rsidR="0023111A" w:rsidRPr="007C5647" w:rsidRDefault="0023111A" w:rsidP="00CF0981">
      <w:pPr>
        <w:pStyle w:val="GSAListParagraphalpha"/>
        <w:numPr>
          <w:ilvl w:val="0"/>
          <w:numId w:val="73"/>
        </w:numPr>
        <w:rPr>
          <w:rFonts w:asciiTheme="minorHAnsi" w:hAnsiTheme="minorHAnsi" w:cstheme="minorHAnsi"/>
          <w:color w:val="auto"/>
          <w:sz w:val="22"/>
        </w:rPr>
      </w:pPr>
      <w:r w:rsidRPr="007C5647">
        <w:rPr>
          <w:rFonts w:asciiTheme="minorHAnsi" w:hAnsiTheme="minorHAnsi" w:cstheme="minorHAnsi"/>
          <w:color w:val="auto"/>
          <w:sz w:val="22"/>
        </w:rPr>
        <w:t>Establishes an alternate processing site including necessary agreements to permit the transfer and resumption of [</w:t>
      </w:r>
      <w:r w:rsidRPr="007C5647">
        <w:rPr>
          <w:rStyle w:val="GSAItalicEmphasisChar"/>
          <w:rFonts w:asciiTheme="minorHAnsi" w:hAnsiTheme="minorHAnsi" w:cstheme="minorHAnsi"/>
          <w:color w:val="auto"/>
          <w:sz w:val="22"/>
        </w:rPr>
        <w:t>Assignment: organization-defined information system operations</w:t>
      </w:r>
      <w:r w:rsidRPr="007C5647">
        <w:rPr>
          <w:rFonts w:asciiTheme="minorHAnsi" w:hAnsiTheme="minorHAnsi" w:cstheme="minorHAnsi"/>
          <w:color w:val="auto"/>
          <w:sz w:val="22"/>
        </w:rPr>
        <w:t>] for essential missions/business functions within [</w:t>
      </w:r>
      <w:r w:rsidRPr="007C5647">
        <w:rPr>
          <w:rStyle w:val="GSAItalicEmphasisChar"/>
          <w:rFonts w:asciiTheme="minorHAnsi" w:hAnsiTheme="minorHAnsi" w:cstheme="minorHAnsi"/>
          <w:color w:val="auto"/>
          <w:sz w:val="22"/>
        </w:rPr>
        <w:t>FedRAMP Assignment: see additional FedRAMP requirements and guidance</w:t>
      </w:r>
      <w:r w:rsidRPr="007C5647">
        <w:rPr>
          <w:rFonts w:asciiTheme="minorHAnsi" w:hAnsiTheme="minorHAnsi" w:cstheme="minorHAnsi"/>
          <w:color w:val="auto"/>
          <w:sz w:val="22"/>
        </w:rPr>
        <w:t xml:space="preserve">] when the primary processing capabilities are unavailable; </w:t>
      </w:r>
    </w:p>
    <w:p w14:paraId="54F365B3" w14:textId="77777777" w:rsidR="0023111A" w:rsidRPr="007C5647" w:rsidRDefault="0023111A" w:rsidP="0023111A">
      <w:pPr>
        <w:pStyle w:val="GSAGuidanceBold"/>
        <w:rPr>
          <w:rFonts w:asciiTheme="minorHAnsi" w:hAnsiTheme="minorHAnsi" w:cstheme="minorHAnsi"/>
          <w:color w:val="auto"/>
          <w:sz w:val="22"/>
        </w:rPr>
      </w:pPr>
      <w:r w:rsidRPr="007C5647">
        <w:rPr>
          <w:rFonts w:asciiTheme="minorHAnsi" w:hAnsiTheme="minorHAnsi" w:cstheme="minorHAnsi"/>
          <w:color w:val="auto"/>
          <w:sz w:val="22"/>
        </w:rPr>
        <w:t xml:space="preserve">CP-7a Additional FedRAMP Requirements and Guidance: </w:t>
      </w:r>
    </w:p>
    <w:p w14:paraId="18916583" w14:textId="77777777"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xml:space="preserve"> The service provider defines a time period consistent with the recovery time objectives and business impact analysis.  </w:t>
      </w:r>
    </w:p>
    <w:p w14:paraId="1CF01222" w14:textId="77777777" w:rsidR="0023111A" w:rsidRPr="007C5647" w:rsidRDefault="0023111A" w:rsidP="00CF0981">
      <w:pPr>
        <w:pStyle w:val="GSAListParagraphalpha"/>
        <w:numPr>
          <w:ilvl w:val="0"/>
          <w:numId w:val="73"/>
        </w:numPr>
        <w:rPr>
          <w:rFonts w:asciiTheme="minorHAnsi" w:hAnsiTheme="minorHAnsi" w:cstheme="minorHAnsi"/>
          <w:color w:val="auto"/>
          <w:sz w:val="22"/>
        </w:rPr>
      </w:pPr>
      <w:r w:rsidRPr="007C5647">
        <w:rPr>
          <w:rFonts w:asciiTheme="minorHAnsi" w:hAnsiTheme="minorHAnsi" w:cstheme="minorHAnsi"/>
          <w:color w:val="auto"/>
          <w:sz w:val="22"/>
        </w:rPr>
        <w:t>Ensures that equipment and supplies required to transfer and resume operations are available at the alternate processing site or contracts are in place to support delivery to the site within the organization-defined time period for transfer/resumption; and</w:t>
      </w:r>
    </w:p>
    <w:p w14:paraId="40F45707" w14:textId="77777777" w:rsidR="0023111A" w:rsidRPr="003E0FE6" w:rsidRDefault="0023111A" w:rsidP="00CF0981">
      <w:pPr>
        <w:pStyle w:val="GSAListParagraphalpha"/>
        <w:numPr>
          <w:ilvl w:val="0"/>
          <w:numId w:val="73"/>
        </w:numPr>
        <w:rPr>
          <w:rFonts w:asciiTheme="minorHAnsi" w:hAnsiTheme="minorHAnsi" w:cstheme="minorHAnsi"/>
          <w:color w:val="444644" w:themeColor="text1" w:themeTint="E6"/>
          <w:sz w:val="22"/>
        </w:rPr>
      </w:pPr>
      <w:r w:rsidRPr="007C5647">
        <w:rPr>
          <w:rFonts w:asciiTheme="minorHAnsi" w:hAnsiTheme="minorHAnsi" w:cstheme="minorHAnsi"/>
          <w:color w:val="auto"/>
          <w:sz w:val="22"/>
        </w:rPr>
        <w:t xml:space="preserve">Ensures that the alternate processing site provides information security safeguards equivalent to that of the primary site. </w:t>
      </w:r>
    </w:p>
    <w:tbl>
      <w:tblPr>
        <w:tblStyle w:val="FedRamp"/>
        <w:tblW w:w="5000" w:type="pct"/>
        <w:jc w:val="center"/>
        <w:tblLook w:val="04A0" w:firstRow="1" w:lastRow="0" w:firstColumn="1" w:lastColumn="0" w:noHBand="0" w:noVBand="1"/>
      </w:tblPr>
      <w:tblGrid>
        <w:gridCol w:w="1517"/>
        <w:gridCol w:w="7833"/>
      </w:tblGrid>
      <w:tr w:rsidR="003E0FE6" w:rsidRPr="00860801" w14:paraId="13D2E98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72DCCB1" w14:textId="29174A48" w:rsidR="003E0FE6" w:rsidRPr="00860801" w:rsidRDefault="003E0FE6"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7</w:t>
            </w:r>
          </w:p>
        </w:tc>
        <w:tc>
          <w:tcPr>
            <w:tcW w:w="4189" w:type="pct"/>
            <w:vAlign w:val="top"/>
            <w:hideMark/>
          </w:tcPr>
          <w:p w14:paraId="231265AA" w14:textId="77777777" w:rsidR="003E0FE6" w:rsidRPr="00860801" w:rsidRDefault="003E0FE6"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1AC3CB7A" w14:textId="77777777" w:rsidTr="0053594E">
        <w:trPr>
          <w:jc w:val="center"/>
        </w:trPr>
        <w:tc>
          <w:tcPr>
            <w:tcW w:w="5000" w:type="pct"/>
            <w:gridSpan w:val="2"/>
            <w:hideMark/>
          </w:tcPr>
          <w:p w14:paraId="1D5681F1" w14:textId="7709923D"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w:t>
            </w:r>
            <w:r w:rsidRPr="00C74764">
              <w:rPr>
                <w:rFonts w:eastAsia="Times New Roman" w:cs="Calibri"/>
                <w:bCs/>
                <w:sz w:val="20"/>
              </w:rPr>
              <w:t>_role}}</w:t>
            </w:r>
          </w:p>
        </w:tc>
      </w:tr>
      <w:tr w:rsidR="008F5F26" w:rsidRPr="00D3032A" w14:paraId="1544EA67" w14:textId="77777777" w:rsidTr="0053594E">
        <w:trPr>
          <w:jc w:val="center"/>
        </w:trPr>
        <w:tc>
          <w:tcPr>
            <w:tcW w:w="5000" w:type="pct"/>
            <w:gridSpan w:val="2"/>
            <w:hideMark/>
          </w:tcPr>
          <w:p w14:paraId="6461C163" w14:textId="453C31F6" w:rsidR="008F5F26" w:rsidRPr="00626EAC" w:rsidRDefault="008F5F26" w:rsidP="008F5F26">
            <w:pPr>
              <w:spacing w:before="0"/>
              <w:rPr>
                <w:rFonts w:eastAsia="Times New Roman" w:cstheme="minorHAnsi"/>
                <w:sz w:val="20"/>
                <w:szCs w:val="20"/>
              </w:rPr>
            </w:pPr>
            <w:r w:rsidRPr="002C0D4A">
              <w:rPr>
                <w:sz w:val="20"/>
              </w:rPr>
              <w:t xml:space="preserve">Parameter </w:t>
            </w:r>
            <w:r>
              <w:rPr>
                <w:sz w:val="20"/>
              </w:rPr>
              <w:t>CP-7(a)-1</w:t>
            </w:r>
            <w:r w:rsidRPr="002C0D4A">
              <w:rPr>
                <w:sz w:val="20"/>
              </w:rPr>
              <w:t xml:space="preserve">: </w:t>
            </w:r>
            <w:r w:rsidRPr="00C74764">
              <w:rPr>
                <w:rFonts w:eastAsia="Times New Roman" w:cs="Calibri"/>
                <w:bCs/>
                <w:sz w:val="20"/>
              </w:rPr>
              <w:t>{{cp_</w:t>
            </w:r>
            <w:r>
              <w:rPr>
                <w:rFonts w:eastAsia="Times New Roman" w:cs="Calibri"/>
                <w:bCs/>
                <w:sz w:val="20"/>
              </w:rPr>
              <w:t>7_a_1</w:t>
            </w:r>
            <w:r w:rsidRPr="00C74764">
              <w:rPr>
                <w:rFonts w:eastAsia="Times New Roman" w:cs="Calibri"/>
                <w:bCs/>
                <w:sz w:val="20"/>
              </w:rPr>
              <w:t>_parameter}}</w:t>
            </w:r>
          </w:p>
        </w:tc>
      </w:tr>
      <w:tr w:rsidR="008F5F26" w:rsidRPr="00D3032A" w14:paraId="4E64D36D" w14:textId="77777777" w:rsidTr="0053594E">
        <w:trPr>
          <w:jc w:val="center"/>
        </w:trPr>
        <w:tc>
          <w:tcPr>
            <w:tcW w:w="5000" w:type="pct"/>
            <w:gridSpan w:val="2"/>
          </w:tcPr>
          <w:p w14:paraId="0FE1396D" w14:textId="35E95784" w:rsidR="008F5F26" w:rsidRPr="00E353F5" w:rsidRDefault="008F5F26" w:rsidP="008F5F26">
            <w:pPr>
              <w:pStyle w:val="GSATableText"/>
              <w:spacing w:before="40" w:after="40" w:line="240" w:lineRule="auto"/>
              <w:rPr>
                <w:rFonts w:eastAsia="Times New Roman" w:cs="Calibri"/>
                <w:bCs/>
                <w:sz w:val="20"/>
              </w:rPr>
            </w:pPr>
            <w:r w:rsidRPr="002C0D4A">
              <w:rPr>
                <w:spacing w:val="0"/>
                <w:sz w:val="20"/>
              </w:rPr>
              <w:t xml:space="preserve">Parameter </w:t>
            </w:r>
            <w:r>
              <w:rPr>
                <w:spacing w:val="0"/>
                <w:sz w:val="20"/>
              </w:rPr>
              <w:t>CP-7(a)-2:</w:t>
            </w:r>
            <w:r w:rsidRPr="002C0D4A">
              <w:rPr>
                <w:spacing w:val="0"/>
                <w:sz w:val="20"/>
              </w:rPr>
              <w:t xml:space="preserve"> </w:t>
            </w:r>
            <w:r w:rsidRPr="00C74764">
              <w:rPr>
                <w:rFonts w:eastAsia="Times New Roman" w:cs="Calibri"/>
                <w:bCs/>
                <w:sz w:val="20"/>
              </w:rPr>
              <w:t>{{cp_</w:t>
            </w:r>
            <w:r>
              <w:rPr>
                <w:rFonts w:eastAsia="Times New Roman" w:cs="Calibri"/>
                <w:bCs/>
                <w:sz w:val="20"/>
              </w:rPr>
              <w:t>7_a_2</w:t>
            </w:r>
            <w:r w:rsidRPr="00C74764">
              <w:rPr>
                <w:rFonts w:eastAsia="Times New Roman" w:cs="Calibri"/>
                <w:bCs/>
                <w:sz w:val="20"/>
              </w:rPr>
              <w:t>_parameter}}</w:t>
            </w:r>
          </w:p>
        </w:tc>
      </w:tr>
      <w:tr w:rsidR="008F5F26" w:rsidRPr="00D3032A" w14:paraId="20254C85" w14:textId="77777777" w:rsidTr="0053594E">
        <w:trPr>
          <w:jc w:val="center"/>
        </w:trPr>
        <w:tc>
          <w:tcPr>
            <w:tcW w:w="5000" w:type="pct"/>
            <w:gridSpan w:val="2"/>
            <w:hideMark/>
          </w:tcPr>
          <w:p w14:paraId="38D36061" w14:textId="6C2C5A41"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7</w:t>
            </w:r>
            <w:r w:rsidRPr="00C74764">
              <w:rPr>
                <w:spacing w:val="0"/>
                <w:sz w:val="20"/>
                <w:szCs w:val="20"/>
              </w:rPr>
              <w:t>_status}}</w:t>
            </w:r>
          </w:p>
        </w:tc>
      </w:tr>
      <w:tr w:rsidR="008F5F26" w:rsidRPr="00D3032A" w14:paraId="551BC0EA" w14:textId="77777777" w:rsidTr="0053594E">
        <w:trPr>
          <w:jc w:val="center"/>
        </w:trPr>
        <w:tc>
          <w:tcPr>
            <w:tcW w:w="5000" w:type="pct"/>
            <w:gridSpan w:val="2"/>
            <w:hideMark/>
          </w:tcPr>
          <w:p w14:paraId="4352A89F" w14:textId="4CCBDA7B"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spacing w:val="0"/>
                <w:sz w:val="20"/>
                <w:szCs w:val="20"/>
              </w:rPr>
              <w:t>7</w:t>
            </w:r>
            <w:r w:rsidRPr="00C74764">
              <w:rPr>
                <w:spacing w:val="0"/>
                <w:sz w:val="20"/>
                <w:szCs w:val="20"/>
              </w:rPr>
              <w:t>_origination}}</w:t>
            </w:r>
          </w:p>
        </w:tc>
      </w:tr>
    </w:tbl>
    <w:p w14:paraId="23676086" w14:textId="77777777" w:rsidR="00E353F5" w:rsidRDefault="00E353F5"/>
    <w:tbl>
      <w:tblPr>
        <w:tblStyle w:val="FedRamp"/>
        <w:tblW w:w="5000" w:type="pct"/>
        <w:jc w:val="center"/>
        <w:tblLook w:val="04A0" w:firstRow="1" w:lastRow="0" w:firstColumn="1" w:lastColumn="0" w:noHBand="0" w:noVBand="1"/>
      </w:tblPr>
      <w:tblGrid>
        <w:gridCol w:w="905"/>
        <w:gridCol w:w="8445"/>
      </w:tblGrid>
      <w:tr w:rsidR="00720D3F" w:rsidRPr="00D167EF" w14:paraId="200304E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424D0699" w14:textId="12545BBF" w:rsidR="00720D3F" w:rsidRPr="00D167EF" w:rsidRDefault="00720D3F" w:rsidP="006A3471">
            <w:pPr>
              <w:pStyle w:val="GSATableHeading"/>
              <w:keepNext w:val="0"/>
              <w:keepLines w:val="0"/>
              <w:spacing w:before="40" w:after="40" w:line="240" w:lineRule="auto"/>
              <w:rPr>
                <w:rFonts w:asciiTheme="majorHAnsi" w:hAnsiTheme="majorHAnsi"/>
              </w:rPr>
            </w:pPr>
            <w:r>
              <w:rPr>
                <w:rFonts w:asciiTheme="majorHAnsi" w:hAnsiTheme="majorHAnsi"/>
              </w:rPr>
              <w:t>CP-7</w:t>
            </w:r>
            <w:r w:rsidRPr="00D167EF">
              <w:rPr>
                <w:rFonts w:asciiTheme="majorHAnsi" w:hAnsiTheme="majorHAnsi"/>
              </w:rPr>
              <w:t xml:space="preserve"> What is the solution and how is it implemented?</w:t>
            </w:r>
          </w:p>
        </w:tc>
      </w:tr>
      <w:tr w:rsidR="008F5F26" w14:paraId="48B140AF" w14:textId="77777777" w:rsidTr="006A3471">
        <w:trPr>
          <w:jc w:val="center"/>
        </w:trPr>
        <w:tc>
          <w:tcPr>
            <w:tcW w:w="484" w:type="pct"/>
            <w:shd w:val="clear" w:color="auto" w:fill="C4D3EF" w:themeFill="accent5" w:themeFillTint="33"/>
            <w:hideMark/>
          </w:tcPr>
          <w:p w14:paraId="2EE10723" w14:textId="77777777" w:rsidR="008F5F26" w:rsidRDefault="008F5F26" w:rsidP="008F5F26">
            <w:pPr>
              <w:pStyle w:val="GSATableHeading"/>
              <w:keepNext w:val="0"/>
              <w:keepLines w:val="0"/>
              <w:spacing w:before="40" w:after="40" w:line="240" w:lineRule="auto"/>
            </w:pPr>
            <w:r>
              <w:t>Part a</w:t>
            </w:r>
          </w:p>
        </w:tc>
        <w:tc>
          <w:tcPr>
            <w:tcW w:w="4516" w:type="pct"/>
          </w:tcPr>
          <w:p w14:paraId="09DB9A0B" w14:textId="36F87096" w:rsidR="008F5F26" w:rsidRPr="009807B9" w:rsidRDefault="008F5F26" w:rsidP="008F5F26">
            <w:pPr>
              <w:pStyle w:val="GSATableText"/>
              <w:spacing w:line="240" w:lineRule="auto"/>
              <w:rPr>
                <w:sz w:val="20"/>
              </w:rPr>
            </w:pPr>
            <w:r w:rsidRPr="007E37D7">
              <w:t>{{cp_</w:t>
            </w:r>
            <w:r>
              <w:t>7_a</w:t>
            </w:r>
            <w:r w:rsidRPr="007E37D7">
              <w:t>_implementation}}</w:t>
            </w:r>
          </w:p>
        </w:tc>
      </w:tr>
      <w:tr w:rsidR="008F5F26" w14:paraId="4A681FC4" w14:textId="77777777" w:rsidTr="006A3471">
        <w:trPr>
          <w:jc w:val="center"/>
        </w:trPr>
        <w:tc>
          <w:tcPr>
            <w:tcW w:w="484" w:type="pct"/>
            <w:shd w:val="clear" w:color="auto" w:fill="C4D3EF" w:themeFill="accent5" w:themeFillTint="33"/>
            <w:hideMark/>
          </w:tcPr>
          <w:p w14:paraId="530B4540" w14:textId="77777777" w:rsidR="008F5F26" w:rsidRDefault="008F5F26" w:rsidP="008F5F26">
            <w:pPr>
              <w:pStyle w:val="GSATableHeading"/>
              <w:keepNext w:val="0"/>
              <w:keepLines w:val="0"/>
              <w:spacing w:before="40" w:after="40" w:line="240" w:lineRule="auto"/>
            </w:pPr>
            <w:r>
              <w:t>Part b</w:t>
            </w:r>
          </w:p>
        </w:tc>
        <w:tc>
          <w:tcPr>
            <w:tcW w:w="4516" w:type="pct"/>
          </w:tcPr>
          <w:p w14:paraId="726C939F" w14:textId="59B6BC15" w:rsidR="008F5F26" w:rsidRPr="009807B9" w:rsidRDefault="008F5F26" w:rsidP="008F5F26">
            <w:pPr>
              <w:pStyle w:val="GSATableText"/>
              <w:spacing w:line="240" w:lineRule="auto"/>
              <w:rPr>
                <w:sz w:val="20"/>
              </w:rPr>
            </w:pPr>
            <w:r w:rsidRPr="007E37D7">
              <w:t>{{cp_</w:t>
            </w:r>
            <w:r>
              <w:t>7_b</w:t>
            </w:r>
            <w:r w:rsidRPr="007E37D7">
              <w:t>_implementation}}</w:t>
            </w:r>
          </w:p>
        </w:tc>
      </w:tr>
      <w:tr w:rsidR="008F5F26" w14:paraId="6D0910A2" w14:textId="77777777" w:rsidTr="006A3471">
        <w:trPr>
          <w:jc w:val="center"/>
        </w:trPr>
        <w:tc>
          <w:tcPr>
            <w:tcW w:w="484" w:type="pct"/>
            <w:shd w:val="clear" w:color="auto" w:fill="C4D3EF" w:themeFill="accent5" w:themeFillTint="33"/>
          </w:tcPr>
          <w:p w14:paraId="38A6A0D2" w14:textId="339A0523" w:rsidR="008F5F26" w:rsidRDefault="008F5F26" w:rsidP="008F5F26">
            <w:pPr>
              <w:pStyle w:val="GSATableHeading"/>
              <w:keepNext w:val="0"/>
              <w:keepLines w:val="0"/>
              <w:spacing w:before="40" w:after="40" w:line="240" w:lineRule="auto"/>
            </w:pPr>
            <w:r>
              <w:t>Part c</w:t>
            </w:r>
          </w:p>
        </w:tc>
        <w:tc>
          <w:tcPr>
            <w:tcW w:w="4516" w:type="pct"/>
          </w:tcPr>
          <w:p w14:paraId="6B747067" w14:textId="709A6365" w:rsidR="008F5F26" w:rsidRPr="009807B9" w:rsidRDefault="008F5F26" w:rsidP="008F5F26">
            <w:pPr>
              <w:pStyle w:val="GSATableText"/>
              <w:spacing w:line="240" w:lineRule="auto"/>
              <w:rPr>
                <w:sz w:val="20"/>
              </w:rPr>
            </w:pPr>
            <w:r w:rsidRPr="007E37D7">
              <w:t>{{cp_</w:t>
            </w:r>
            <w:r>
              <w:t>7_c</w:t>
            </w:r>
            <w:r w:rsidRPr="007E37D7">
              <w:t>_implementation}}</w:t>
            </w:r>
          </w:p>
        </w:tc>
      </w:tr>
    </w:tbl>
    <w:p w14:paraId="2887A658" w14:textId="77777777" w:rsidR="0023111A" w:rsidRDefault="0023111A" w:rsidP="008A02B6">
      <w:pPr>
        <w:pStyle w:val="Heading4"/>
        <w:numPr>
          <w:ilvl w:val="0"/>
          <w:numId w:val="0"/>
        </w:numPr>
      </w:pPr>
      <w:bookmarkStart w:id="1882" w:name="_Toc383429724"/>
      <w:bookmarkStart w:id="1883" w:name="_Toc383433316"/>
      <w:bookmarkStart w:id="1884" w:name="_Toc383444549"/>
      <w:bookmarkStart w:id="1885" w:name="_Toc385594190"/>
      <w:bookmarkStart w:id="1886" w:name="_Toc385594582"/>
      <w:bookmarkStart w:id="1887" w:name="_Toc385594970"/>
      <w:bookmarkStart w:id="1888" w:name="_Toc388620820"/>
      <w:bookmarkStart w:id="1889" w:name="_Toc520895507"/>
      <w:bookmarkStart w:id="1890" w:name="_Toc48643719"/>
      <w:r w:rsidRPr="002C3786">
        <w:t>CP-7 (1)</w:t>
      </w:r>
      <w:r>
        <w:t xml:space="preserve"> </w:t>
      </w:r>
      <w:r w:rsidRPr="002C3786">
        <w:t xml:space="preserve">Control Enhancement </w:t>
      </w:r>
      <w:bookmarkEnd w:id="1882"/>
      <w:bookmarkEnd w:id="1883"/>
      <w:bookmarkEnd w:id="1884"/>
      <w:bookmarkEnd w:id="1885"/>
      <w:bookmarkEnd w:id="1886"/>
      <w:bookmarkEnd w:id="1887"/>
      <w:bookmarkEnd w:id="1888"/>
      <w:r>
        <w:t>(M) (H)</w:t>
      </w:r>
      <w:bookmarkEnd w:id="1889"/>
      <w:bookmarkEnd w:id="1890"/>
    </w:p>
    <w:p w14:paraId="77053689" w14:textId="77777777" w:rsidR="0023111A" w:rsidRPr="007C5647" w:rsidRDefault="0023111A" w:rsidP="0023111A">
      <w:pPr>
        <w:rPr>
          <w:color w:val="auto"/>
        </w:rPr>
      </w:pPr>
      <w:r w:rsidRPr="007C5647">
        <w:rPr>
          <w:color w:val="auto"/>
        </w:rPr>
        <w:t>The organization identifies an alternate processing site that is separated from the primary processing site to reduce susceptibility to the same threats.</w:t>
      </w:r>
    </w:p>
    <w:p w14:paraId="1E0A2B4B"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CP-7(1) Additional FedRAMP Requirements and Guidance</w:t>
      </w:r>
      <w:r w:rsidRPr="007C5647">
        <w:rPr>
          <w:rFonts w:asciiTheme="minorHAnsi" w:hAnsiTheme="minorHAnsi" w:cstheme="minorHAnsi"/>
          <w:color w:val="auto"/>
          <w:sz w:val="22"/>
          <w:szCs w:val="22"/>
        </w:rPr>
        <w:t xml:space="preserve"> </w:t>
      </w:r>
    </w:p>
    <w:p w14:paraId="072BAA1A" w14:textId="4C712113" w:rsidR="0023111A" w:rsidRPr="007C5647" w:rsidRDefault="0023111A" w:rsidP="0023111A">
      <w:pPr>
        <w:pStyle w:val="GSAGuidance"/>
        <w:rPr>
          <w:rFonts w:asciiTheme="minorHAnsi" w:hAnsiTheme="minorHAnsi" w:cstheme="minorHAnsi"/>
          <w:bCs/>
          <w:color w:val="auto"/>
          <w:sz w:val="22"/>
          <w:szCs w:val="22"/>
        </w:rPr>
      </w:pPr>
      <w:r w:rsidRPr="007C5647">
        <w:rPr>
          <w:rStyle w:val="GSAGuidanceBoldChar"/>
          <w:rFonts w:asciiTheme="minorHAnsi" w:hAnsiTheme="minorHAnsi" w:cstheme="minorHAnsi"/>
          <w:color w:val="auto"/>
          <w:sz w:val="22"/>
          <w:szCs w:val="22"/>
        </w:rPr>
        <w:t>Guidance:</w:t>
      </w:r>
      <w:r w:rsidRPr="007C5647">
        <w:rPr>
          <w:rFonts w:asciiTheme="minorHAnsi" w:hAnsiTheme="minorHAnsi" w:cstheme="minorHAnsi"/>
          <w:color w:val="auto"/>
          <w:sz w:val="22"/>
          <w:szCs w:val="22"/>
        </w:rPr>
        <w:t xml:space="preserve"> The service provider may determine what is considered a sufficient degree of separation between the primary and alternate processing sites, based on the types of threats that are of concern. For one particular type of threat (i.e., hostile cyber-attack), the degree of separation between sites will be less relevant.</w:t>
      </w:r>
    </w:p>
    <w:tbl>
      <w:tblPr>
        <w:tblStyle w:val="FedRamp"/>
        <w:tblW w:w="5000" w:type="pct"/>
        <w:jc w:val="center"/>
        <w:tblLook w:val="04A0" w:firstRow="1" w:lastRow="0" w:firstColumn="1" w:lastColumn="0" w:noHBand="0" w:noVBand="1"/>
      </w:tblPr>
      <w:tblGrid>
        <w:gridCol w:w="1517"/>
        <w:gridCol w:w="7833"/>
      </w:tblGrid>
      <w:tr w:rsidR="00D9327B" w:rsidRPr="00860801" w14:paraId="0C6FD46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EE425CF" w14:textId="4A386843"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7 (1)</w:t>
            </w:r>
          </w:p>
        </w:tc>
        <w:tc>
          <w:tcPr>
            <w:tcW w:w="4189" w:type="pct"/>
            <w:vAlign w:val="top"/>
            <w:hideMark/>
          </w:tcPr>
          <w:p w14:paraId="718B6A09" w14:textId="77777777"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4D1F3207" w14:textId="77777777" w:rsidTr="0053594E">
        <w:trPr>
          <w:jc w:val="center"/>
        </w:trPr>
        <w:tc>
          <w:tcPr>
            <w:tcW w:w="5000" w:type="pct"/>
            <w:gridSpan w:val="2"/>
            <w:hideMark/>
          </w:tcPr>
          <w:p w14:paraId="39354EDC" w14:textId="3DA25950"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1</w:t>
            </w:r>
            <w:r w:rsidRPr="00C74764">
              <w:rPr>
                <w:rFonts w:eastAsia="Times New Roman" w:cs="Calibri"/>
                <w:bCs/>
                <w:sz w:val="20"/>
              </w:rPr>
              <w:t>_role}}</w:t>
            </w:r>
          </w:p>
        </w:tc>
      </w:tr>
      <w:tr w:rsidR="008F5F26" w:rsidRPr="00D3032A" w14:paraId="1BBE2C9E" w14:textId="77777777" w:rsidTr="0053594E">
        <w:trPr>
          <w:jc w:val="center"/>
        </w:trPr>
        <w:tc>
          <w:tcPr>
            <w:tcW w:w="5000" w:type="pct"/>
            <w:gridSpan w:val="2"/>
            <w:hideMark/>
          </w:tcPr>
          <w:p w14:paraId="387FD940" w14:textId="7C8F646C"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7_1</w:t>
            </w:r>
            <w:r w:rsidRPr="00C74764">
              <w:rPr>
                <w:spacing w:val="0"/>
                <w:sz w:val="20"/>
                <w:szCs w:val="20"/>
              </w:rPr>
              <w:t>_status}}</w:t>
            </w:r>
          </w:p>
        </w:tc>
      </w:tr>
      <w:tr w:rsidR="008F5F26" w:rsidRPr="00D3032A" w14:paraId="50E2CBD6" w14:textId="77777777" w:rsidTr="0053594E">
        <w:trPr>
          <w:jc w:val="center"/>
        </w:trPr>
        <w:tc>
          <w:tcPr>
            <w:tcW w:w="5000" w:type="pct"/>
            <w:gridSpan w:val="2"/>
            <w:hideMark/>
          </w:tcPr>
          <w:p w14:paraId="2908C7B9" w14:textId="438982FD"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7_1</w:t>
            </w:r>
            <w:r w:rsidRPr="00C74764">
              <w:rPr>
                <w:spacing w:val="0"/>
                <w:sz w:val="20"/>
                <w:szCs w:val="20"/>
              </w:rPr>
              <w:t>_origination}}</w:t>
            </w:r>
          </w:p>
        </w:tc>
      </w:tr>
    </w:tbl>
    <w:p w14:paraId="6FCCF11F" w14:textId="77777777" w:rsidR="00E353F5" w:rsidRDefault="00E353F5"/>
    <w:tbl>
      <w:tblPr>
        <w:tblStyle w:val="FedRamp"/>
        <w:tblW w:w="5000" w:type="pct"/>
        <w:jc w:val="center"/>
        <w:tblLook w:val="04A0" w:firstRow="1" w:lastRow="0" w:firstColumn="1" w:lastColumn="0" w:noHBand="0" w:noVBand="1"/>
      </w:tblPr>
      <w:tblGrid>
        <w:gridCol w:w="9350"/>
      </w:tblGrid>
      <w:tr w:rsidR="00977560" w:rsidRPr="00D80E12" w14:paraId="18EBC01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9E4C87A" w14:textId="03F5E614"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7 (1)</w:t>
            </w:r>
            <w:r w:rsidRPr="00D80E12">
              <w:rPr>
                <w:rFonts w:asciiTheme="majorHAnsi" w:hAnsiTheme="majorHAnsi"/>
              </w:rPr>
              <w:t xml:space="preserve"> What is the solution and how is it implemented?</w:t>
            </w:r>
          </w:p>
        </w:tc>
      </w:tr>
      <w:tr w:rsidR="004C645A" w14:paraId="63F21EB7" w14:textId="77777777" w:rsidTr="006A3471">
        <w:trPr>
          <w:jc w:val="center"/>
        </w:trPr>
        <w:tc>
          <w:tcPr>
            <w:tcW w:w="5000" w:type="pct"/>
          </w:tcPr>
          <w:p w14:paraId="273629E6" w14:textId="421D3B0B" w:rsidR="004C645A" w:rsidRPr="00D61FF5" w:rsidRDefault="008F5F26" w:rsidP="003751EB">
            <w:pPr>
              <w:pStyle w:val="GSATableText"/>
              <w:spacing w:line="240" w:lineRule="auto"/>
              <w:rPr>
                <w:sz w:val="20"/>
              </w:rPr>
            </w:pPr>
            <w:r w:rsidRPr="004A1F1C">
              <w:rPr>
                <w:rFonts w:eastAsia="Times New Roman" w:cs="Calibri"/>
                <w:bCs/>
                <w:sz w:val="20"/>
              </w:rPr>
              <w:t>{{cp_</w:t>
            </w:r>
            <w:r w:rsidRPr="00E862F2">
              <w:rPr>
                <w:rFonts w:eastAsia="Times New Roman" w:cs="Calibri"/>
                <w:bCs/>
                <w:sz w:val="20"/>
              </w:rPr>
              <w:t>7_1</w:t>
            </w:r>
            <w:r w:rsidRPr="004A1F1C">
              <w:rPr>
                <w:rFonts w:eastAsia="Times New Roman" w:cs="Calibri"/>
                <w:bCs/>
                <w:sz w:val="20"/>
              </w:rPr>
              <w:t>_implementation}}</w:t>
            </w:r>
          </w:p>
        </w:tc>
      </w:tr>
    </w:tbl>
    <w:p w14:paraId="5150C726" w14:textId="77777777" w:rsidR="0023111A" w:rsidRDefault="0023111A" w:rsidP="008A02B6">
      <w:pPr>
        <w:pStyle w:val="Heading4"/>
        <w:numPr>
          <w:ilvl w:val="0"/>
          <w:numId w:val="0"/>
        </w:numPr>
      </w:pPr>
      <w:bookmarkStart w:id="1891" w:name="_Toc383429725"/>
      <w:bookmarkStart w:id="1892" w:name="_Toc383433317"/>
      <w:bookmarkStart w:id="1893" w:name="_Toc383444550"/>
      <w:bookmarkStart w:id="1894" w:name="_Toc385594191"/>
      <w:bookmarkStart w:id="1895" w:name="_Toc385594583"/>
      <w:bookmarkStart w:id="1896" w:name="_Toc385594971"/>
      <w:bookmarkStart w:id="1897" w:name="_Toc388620821"/>
      <w:bookmarkStart w:id="1898" w:name="_Toc520895508"/>
      <w:bookmarkStart w:id="1899" w:name="_Toc48643720"/>
      <w:r w:rsidRPr="002C3786">
        <w:t>CP-7 (2)</w:t>
      </w:r>
      <w:r>
        <w:t xml:space="preserve"> </w:t>
      </w:r>
      <w:r w:rsidRPr="002C3786">
        <w:t xml:space="preserve">Control Enhancement </w:t>
      </w:r>
      <w:bookmarkEnd w:id="1891"/>
      <w:bookmarkEnd w:id="1892"/>
      <w:bookmarkEnd w:id="1893"/>
      <w:bookmarkEnd w:id="1894"/>
      <w:bookmarkEnd w:id="1895"/>
      <w:bookmarkEnd w:id="1896"/>
      <w:bookmarkEnd w:id="1897"/>
      <w:r>
        <w:t>(M) (H)</w:t>
      </w:r>
      <w:bookmarkEnd w:id="1898"/>
      <w:bookmarkEnd w:id="1899"/>
    </w:p>
    <w:p w14:paraId="22F4E8EE" w14:textId="77777777" w:rsidR="0023111A" w:rsidRPr="007C5647" w:rsidRDefault="0023111A" w:rsidP="0023111A">
      <w:pPr>
        <w:rPr>
          <w:color w:val="auto"/>
        </w:rPr>
      </w:pPr>
      <w:r w:rsidRPr="007C5647">
        <w:rPr>
          <w:color w:val="auto"/>
        </w:rPr>
        <w:t>The organization identifies potential accessibility problems to the alternate processing site in the event of an area-wide disruption or disaster and outlines explicit mitigation actions.</w:t>
      </w:r>
    </w:p>
    <w:tbl>
      <w:tblPr>
        <w:tblStyle w:val="FedRamp"/>
        <w:tblW w:w="5000" w:type="pct"/>
        <w:jc w:val="center"/>
        <w:tblLook w:val="04A0" w:firstRow="1" w:lastRow="0" w:firstColumn="1" w:lastColumn="0" w:noHBand="0" w:noVBand="1"/>
      </w:tblPr>
      <w:tblGrid>
        <w:gridCol w:w="1517"/>
        <w:gridCol w:w="7833"/>
      </w:tblGrid>
      <w:tr w:rsidR="00D9327B" w:rsidRPr="00860801" w14:paraId="0B5FD1A2"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EA4E3BC" w14:textId="54ED7AFD"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7 (2)</w:t>
            </w:r>
          </w:p>
        </w:tc>
        <w:tc>
          <w:tcPr>
            <w:tcW w:w="4189" w:type="pct"/>
            <w:vAlign w:val="top"/>
            <w:hideMark/>
          </w:tcPr>
          <w:p w14:paraId="46C19437" w14:textId="77777777" w:rsidR="00D9327B" w:rsidRPr="00860801" w:rsidRDefault="00D9327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0FA7EDA1" w14:textId="77777777" w:rsidTr="0053594E">
        <w:trPr>
          <w:jc w:val="center"/>
        </w:trPr>
        <w:tc>
          <w:tcPr>
            <w:tcW w:w="5000" w:type="pct"/>
            <w:gridSpan w:val="2"/>
            <w:hideMark/>
          </w:tcPr>
          <w:p w14:paraId="75F9EA8C" w14:textId="41B8B456"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2</w:t>
            </w:r>
            <w:r w:rsidRPr="00C74764">
              <w:rPr>
                <w:rFonts w:eastAsia="Times New Roman" w:cs="Calibri"/>
                <w:bCs/>
                <w:sz w:val="20"/>
              </w:rPr>
              <w:t>_role}}</w:t>
            </w:r>
          </w:p>
        </w:tc>
      </w:tr>
      <w:tr w:rsidR="008F5F26" w:rsidRPr="00D3032A" w14:paraId="68752212" w14:textId="77777777" w:rsidTr="0053594E">
        <w:trPr>
          <w:jc w:val="center"/>
        </w:trPr>
        <w:tc>
          <w:tcPr>
            <w:tcW w:w="5000" w:type="pct"/>
            <w:gridSpan w:val="2"/>
            <w:hideMark/>
          </w:tcPr>
          <w:p w14:paraId="3FF65705" w14:textId="240C8A55"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7_2</w:t>
            </w:r>
            <w:r w:rsidRPr="00C74764">
              <w:rPr>
                <w:spacing w:val="0"/>
                <w:sz w:val="20"/>
                <w:szCs w:val="20"/>
              </w:rPr>
              <w:t>_status}}</w:t>
            </w:r>
          </w:p>
        </w:tc>
      </w:tr>
      <w:tr w:rsidR="008F5F26" w:rsidRPr="00D3032A" w14:paraId="2DFB74F6" w14:textId="77777777" w:rsidTr="0053594E">
        <w:trPr>
          <w:jc w:val="center"/>
        </w:trPr>
        <w:tc>
          <w:tcPr>
            <w:tcW w:w="5000" w:type="pct"/>
            <w:gridSpan w:val="2"/>
            <w:hideMark/>
          </w:tcPr>
          <w:p w14:paraId="58FE4720" w14:textId="0D7309BE"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7_2</w:t>
            </w:r>
            <w:r w:rsidRPr="00C74764">
              <w:rPr>
                <w:spacing w:val="0"/>
                <w:sz w:val="20"/>
                <w:szCs w:val="20"/>
              </w:rPr>
              <w:t>_origination}}</w:t>
            </w:r>
          </w:p>
        </w:tc>
      </w:tr>
    </w:tbl>
    <w:p w14:paraId="244B2820" w14:textId="77777777" w:rsidR="00E353F5" w:rsidRDefault="00E353F5"/>
    <w:tbl>
      <w:tblPr>
        <w:tblStyle w:val="FedRamp"/>
        <w:tblW w:w="5000" w:type="pct"/>
        <w:jc w:val="center"/>
        <w:tblLook w:val="04A0" w:firstRow="1" w:lastRow="0" w:firstColumn="1" w:lastColumn="0" w:noHBand="0" w:noVBand="1"/>
      </w:tblPr>
      <w:tblGrid>
        <w:gridCol w:w="9350"/>
      </w:tblGrid>
      <w:tr w:rsidR="00977560" w:rsidRPr="00D80E12" w14:paraId="6B3F5B2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6878541A" w14:textId="58F3CE23"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7 (2)</w:t>
            </w:r>
            <w:r w:rsidRPr="00D80E12">
              <w:rPr>
                <w:rFonts w:asciiTheme="majorHAnsi" w:hAnsiTheme="majorHAnsi"/>
              </w:rPr>
              <w:t xml:space="preserve"> What is the solution and how is it implemented?</w:t>
            </w:r>
          </w:p>
        </w:tc>
      </w:tr>
      <w:tr w:rsidR="00B03654" w14:paraId="49623963" w14:textId="77777777" w:rsidTr="006A3471">
        <w:trPr>
          <w:jc w:val="center"/>
        </w:trPr>
        <w:tc>
          <w:tcPr>
            <w:tcW w:w="5000" w:type="pct"/>
          </w:tcPr>
          <w:p w14:paraId="789A0FEF" w14:textId="4D69682A" w:rsidR="00B03654" w:rsidRPr="00D61FF5" w:rsidRDefault="004A4F9D" w:rsidP="003751EB">
            <w:pPr>
              <w:pStyle w:val="GSATableText"/>
              <w:spacing w:line="240" w:lineRule="auto"/>
              <w:rPr>
                <w:sz w:val="20"/>
              </w:rPr>
            </w:pPr>
            <w:r w:rsidRPr="004A1F1C">
              <w:rPr>
                <w:rFonts w:eastAsia="Times New Roman" w:cs="Calibri"/>
                <w:bCs/>
                <w:sz w:val="20"/>
              </w:rPr>
              <w:t>{{cp_</w:t>
            </w:r>
            <w:r w:rsidRPr="00E862F2">
              <w:rPr>
                <w:rFonts w:eastAsia="Times New Roman" w:cs="Calibri"/>
                <w:bCs/>
                <w:sz w:val="20"/>
              </w:rPr>
              <w:t>7_2</w:t>
            </w:r>
            <w:r w:rsidRPr="004A1F1C">
              <w:rPr>
                <w:rFonts w:eastAsia="Times New Roman" w:cs="Calibri"/>
                <w:bCs/>
                <w:sz w:val="20"/>
              </w:rPr>
              <w:t>_implementation}}</w:t>
            </w:r>
          </w:p>
        </w:tc>
      </w:tr>
    </w:tbl>
    <w:p w14:paraId="1F25DA1E" w14:textId="77777777" w:rsidR="0023111A" w:rsidRDefault="0023111A" w:rsidP="008A02B6">
      <w:pPr>
        <w:pStyle w:val="Heading4"/>
        <w:numPr>
          <w:ilvl w:val="0"/>
          <w:numId w:val="0"/>
        </w:numPr>
      </w:pPr>
      <w:bookmarkStart w:id="1900" w:name="_Toc383429726"/>
      <w:bookmarkStart w:id="1901" w:name="_Toc383433318"/>
      <w:bookmarkStart w:id="1902" w:name="_Toc383444551"/>
      <w:bookmarkStart w:id="1903" w:name="_Toc385594192"/>
      <w:bookmarkStart w:id="1904" w:name="_Toc385594584"/>
      <w:bookmarkStart w:id="1905" w:name="_Toc385594972"/>
      <w:bookmarkStart w:id="1906" w:name="_Toc388620822"/>
      <w:bookmarkStart w:id="1907" w:name="_Toc520895509"/>
      <w:bookmarkStart w:id="1908" w:name="_Toc48643721"/>
      <w:r w:rsidRPr="002C3786">
        <w:t>CP-7 (3)</w:t>
      </w:r>
      <w:r>
        <w:t xml:space="preserve"> </w:t>
      </w:r>
      <w:r w:rsidRPr="002C3786">
        <w:t xml:space="preserve">Control Enhancement </w:t>
      </w:r>
      <w:bookmarkEnd w:id="1900"/>
      <w:bookmarkEnd w:id="1901"/>
      <w:bookmarkEnd w:id="1902"/>
      <w:bookmarkEnd w:id="1903"/>
      <w:bookmarkEnd w:id="1904"/>
      <w:bookmarkEnd w:id="1905"/>
      <w:bookmarkEnd w:id="1906"/>
      <w:r>
        <w:t>(M) (H)</w:t>
      </w:r>
      <w:bookmarkEnd w:id="1907"/>
      <w:bookmarkEnd w:id="1908"/>
    </w:p>
    <w:p w14:paraId="0A2D7B61" w14:textId="77777777" w:rsidR="0023111A" w:rsidRPr="007C5647" w:rsidRDefault="0023111A" w:rsidP="0023111A">
      <w:pPr>
        <w:rPr>
          <w:color w:val="auto"/>
        </w:rPr>
      </w:pPr>
      <w:r w:rsidRPr="007C5647">
        <w:rPr>
          <w:color w:val="auto"/>
        </w:rPr>
        <w:t xml:space="preserve">The organization develops alternate processing site agreements that contain priority-of-service provisions in accordance with organizational availability requirements (including recovery time objectives). </w:t>
      </w:r>
    </w:p>
    <w:tbl>
      <w:tblPr>
        <w:tblStyle w:val="FedRamp"/>
        <w:tblW w:w="5000" w:type="pct"/>
        <w:jc w:val="center"/>
        <w:tblLook w:val="04A0" w:firstRow="1" w:lastRow="0" w:firstColumn="1" w:lastColumn="0" w:noHBand="0" w:noVBand="1"/>
      </w:tblPr>
      <w:tblGrid>
        <w:gridCol w:w="1517"/>
        <w:gridCol w:w="7833"/>
      </w:tblGrid>
      <w:tr w:rsidR="00D417E1" w:rsidRPr="00860801" w14:paraId="75C37D7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36B199D" w14:textId="517BAD10" w:rsidR="00D417E1" w:rsidRPr="00860801" w:rsidRDefault="00D417E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7 (3)</w:t>
            </w:r>
          </w:p>
        </w:tc>
        <w:tc>
          <w:tcPr>
            <w:tcW w:w="4189" w:type="pct"/>
            <w:vAlign w:val="top"/>
            <w:hideMark/>
          </w:tcPr>
          <w:p w14:paraId="2EC279B2" w14:textId="77777777" w:rsidR="00D417E1" w:rsidRPr="00860801" w:rsidRDefault="00D417E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8F5F26" w:rsidRPr="00D3032A" w14:paraId="7BE48350" w14:textId="77777777" w:rsidTr="0053594E">
        <w:trPr>
          <w:jc w:val="center"/>
        </w:trPr>
        <w:tc>
          <w:tcPr>
            <w:tcW w:w="5000" w:type="pct"/>
            <w:gridSpan w:val="2"/>
            <w:hideMark/>
          </w:tcPr>
          <w:p w14:paraId="67B0922C" w14:textId="25A3B4D3" w:rsidR="008F5F26" w:rsidRPr="00D3032A" w:rsidRDefault="008F5F26" w:rsidP="008F5F26">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7_3</w:t>
            </w:r>
            <w:r w:rsidRPr="00C74764">
              <w:rPr>
                <w:rFonts w:eastAsia="Times New Roman" w:cs="Calibri"/>
                <w:bCs/>
                <w:sz w:val="20"/>
              </w:rPr>
              <w:t>_role}}</w:t>
            </w:r>
          </w:p>
        </w:tc>
      </w:tr>
      <w:tr w:rsidR="008F5F26" w:rsidRPr="00D3032A" w14:paraId="1AA0CD91" w14:textId="77777777" w:rsidTr="004A4F9D">
        <w:trPr>
          <w:trHeight w:val="422"/>
          <w:jc w:val="center"/>
        </w:trPr>
        <w:tc>
          <w:tcPr>
            <w:tcW w:w="5000" w:type="pct"/>
            <w:gridSpan w:val="2"/>
            <w:hideMark/>
          </w:tcPr>
          <w:p w14:paraId="13395C90" w14:textId="1023A58A"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sidRPr="00E862F2">
              <w:rPr>
                <w:spacing w:val="0"/>
                <w:sz w:val="20"/>
                <w:szCs w:val="20"/>
              </w:rPr>
              <w:t>7_3</w:t>
            </w:r>
            <w:r w:rsidRPr="00C74764">
              <w:rPr>
                <w:spacing w:val="0"/>
                <w:sz w:val="20"/>
                <w:szCs w:val="20"/>
              </w:rPr>
              <w:t>_status}}</w:t>
            </w:r>
          </w:p>
        </w:tc>
      </w:tr>
      <w:tr w:rsidR="008F5F26" w:rsidRPr="00D3032A" w14:paraId="5A7FA938" w14:textId="77777777" w:rsidTr="0053594E">
        <w:trPr>
          <w:jc w:val="center"/>
        </w:trPr>
        <w:tc>
          <w:tcPr>
            <w:tcW w:w="5000" w:type="pct"/>
            <w:gridSpan w:val="2"/>
            <w:hideMark/>
          </w:tcPr>
          <w:p w14:paraId="7C29611E" w14:textId="11496BBC" w:rsidR="008F5F26" w:rsidRPr="00D3032A" w:rsidRDefault="008F5F26" w:rsidP="008F5F26">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7_3</w:t>
            </w:r>
            <w:r w:rsidRPr="00C74764">
              <w:rPr>
                <w:spacing w:val="0"/>
                <w:sz w:val="20"/>
                <w:szCs w:val="20"/>
              </w:rPr>
              <w:t>_origination}}</w:t>
            </w:r>
          </w:p>
        </w:tc>
      </w:tr>
    </w:tbl>
    <w:p w14:paraId="19C12AAB" w14:textId="77777777" w:rsidR="001616D5" w:rsidRDefault="001616D5"/>
    <w:tbl>
      <w:tblPr>
        <w:tblStyle w:val="FedRamp"/>
        <w:tblW w:w="5000" w:type="pct"/>
        <w:jc w:val="center"/>
        <w:tblLook w:val="04A0" w:firstRow="1" w:lastRow="0" w:firstColumn="1" w:lastColumn="0" w:noHBand="0" w:noVBand="1"/>
      </w:tblPr>
      <w:tblGrid>
        <w:gridCol w:w="9350"/>
      </w:tblGrid>
      <w:tr w:rsidR="00977560" w:rsidRPr="00D80E12" w14:paraId="6539564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2370EA4" w14:textId="3CD9567A"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7 (3)</w:t>
            </w:r>
            <w:r w:rsidRPr="00D80E12">
              <w:rPr>
                <w:rFonts w:asciiTheme="majorHAnsi" w:hAnsiTheme="majorHAnsi"/>
              </w:rPr>
              <w:t xml:space="preserve"> What is the solution and how is it implemented?</w:t>
            </w:r>
          </w:p>
        </w:tc>
      </w:tr>
      <w:tr w:rsidR="00892733" w14:paraId="1842B8B6" w14:textId="77777777" w:rsidTr="006A3471">
        <w:trPr>
          <w:jc w:val="center"/>
        </w:trPr>
        <w:tc>
          <w:tcPr>
            <w:tcW w:w="5000" w:type="pct"/>
          </w:tcPr>
          <w:p w14:paraId="63B0FF65" w14:textId="694F0CC3" w:rsidR="00892733" w:rsidRPr="00D61FF5" w:rsidRDefault="004A4F9D" w:rsidP="003751EB">
            <w:pPr>
              <w:pStyle w:val="GSATableText"/>
              <w:spacing w:line="240" w:lineRule="auto"/>
              <w:rPr>
                <w:sz w:val="20"/>
              </w:rPr>
            </w:pPr>
            <w:r w:rsidRPr="004A1F1C">
              <w:rPr>
                <w:rFonts w:eastAsia="Times New Roman" w:cs="Calibri"/>
                <w:bCs/>
                <w:sz w:val="20"/>
              </w:rPr>
              <w:t>{{cp_</w:t>
            </w:r>
            <w:r w:rsidRPr="00E862F2">
              <w:rPr>
                <w:rFonts w:eastAsia="Times New Roman" w:cs="Calibri"/>
                <w:bCs/>
                <w:sz w:val="20"/>
              </w:rPr>
              <w:t>7_3</w:t>
            </w:r>
            <w:r w:rsidRPr="004A1F1C">
              <w:rPr>
                <w:rFonts w:eastAsia="Times New Roman" w:cs="Calibri"/>
                <w:bCs/>
                <w:sz w:val="20"/>
              </w:rPr>
              <w:t>_implementation}}</w:t>
            </w:r>
          </w:p>
        </w:tc>
      </w:tr>
    </w:tbl>
    <w:p w14:paraId="0CD14A4D" w14:textId="77777777" w:rsidR="0023111A" w:rsidRPr="00C75AB4" w:rsidRDefault="0023111A" w:rsidP="008A02B6">
      <w:pPr>
        <w:pStyle w:val="Heading4"/>
        <w:numPr>
          <w:ilvl w:val="0"/>
          <w:numId w:val="0"/>
        </w:numPr>
        <w:rPr>
          <w:highlight w:val="yellow"/>
        </w:rPr>
      </w:pPr>
      <w:bookmarkStart w:id="1909" w:name="_Toc520895510"/>
      <w:bookmarkStart w:id="1910" w:name="_Toc48643722"/>
      <w:r w:rsidRPr="00C75AB4">
        <w:t>CP-7 (4) Control Enhancement (H)</w:t>
      </w:r>
      <w:bookmarkEnd w:id="1909"/>
      <w:bookmarkEnd w:id="1910"/>
    </w:p>
    <w:p w14:paraId="541C22F8" w14:textId="77777777" w:rsidR="0023111A" w:rsidRPr="00C75AB4" w:rsidRDefault="0023111A" w:rsidP="0023111A">
      <w:pPr>
        <w:keepLines/>
        <w:rPr>
          <w:color w:val="auto"/>
          <w:highlight w:val="yellow"/>
        </w:rPr>
      </w:pPr>
      <w:r w:rsidRPr="00C75AB4">
        <w:rPr>
          <w:color w:val="auto"/>
        </w:rPr>
        <w:t>The organization prepares the alternate processing site so that the site is ready to be used as the operational site supporting essential missions and business functions.</w:t>
      </w:r>
    </w:p>
    <w:tbl>
      <w:tblPr>
        <w:tblStyle w:val="FedRamp"/>
        <w:tblW w:w="5000" w:type="pct"/>
        <w:jc w:val="center"/>
        <w:tblLook w:val="04A0" w:firstRow="1" w:lastRow="0" w:firstColumn="1" w:lastColumn="0" w:noHBand="0" w:noVBand="1"/>
      </w:tblPr>
      <w:tblGrid>
        <w:gridCol w:w="1517"/>
        <w:gridCol w:w="7833"/>
      </w:tblGrid>
      <w:tr w:rsidR="003A372F" w:rsidRPr="00860801" w14:paraId="32915AC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63A7817" w14:textId="44D72F25" w:rsidR="003A372F" w:rsidRPr="00C75AB4" w:rsidRDefault="003A372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w:t>
            </w:r>
            <w:r w:rsidR="001F5D00" w:rsidRPr="00C75AB4">
              <w:rPr>
                <w:rFonts w:asciiTheme="majorHAnsi" w:hAnsiTheme="majorHAnsi"/>
                <w:szCs w:val="20"/>
              </w:rPr>
              <w:t>7 (4)</w:t>
            </w:r>
          </w:p>
        </w:tc>
        <w:tc>
          <w:tcPr>
            <w:tcW w:w="4189" w:type="pct"/>
            <w:vAlign w:val="top"/>
            <w:hideMark/>
          </w:tcPr>
          <w:p w14:paraId="4C1DE970" w14:textId="77777777" w:rsidR="003A372F" w:rsidRPr="00C75AB4" w:rsidRDefault="003A372F"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4A4F9D" w:rsidRPr="00D3032A" w14:paraId="011DAEC6" w14:textId="77777777" w:rsidTr="0053594E">
        <w:trPr>
          <w:jc w:val="center"/>
        </w:trPr>
        <w:tc>
          <w:tcPr>
            <w:tcW w:w="5000" w:type="pct"/>
            <w:gridSpan w:val="2"/>
            <w:hideMark/>
          </w:tcPr>
          <w:p w14:paraId="0D54967B" w14:textId="5C524D46" w:rsidR="004A4F9D" w:rsidRPr="00C75AB4" w:rsidRDefault="004A4F9D" w:rsidP="004A4F9D">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cp_</w:t>
            </w:r>
            <w:r w:rsidRPr="004A1F1C">
              <w:rPr>
                <w:rFonts w:eastAsia="Times New Roman" w:cs="Calibri"/>
                <w:bCs/>
                <w:sz w:val="20"/>
              </w:rPr>
              <w:t>7_4</w:t>
            </w:r>
            <w:r w:rsidRPr="004A1F1C">
              <w:rPr>
                <w:rFonts w:eastAsia="Calibri" w:cs="Calibri"/>
                <w:sz w:val="20"/>
                <w:szCs w:val="20"/>
              </w:rPr>
              <w:t>_role}}</w:t>
            </w:r>
          </w:p>
        </w:tc>
      </w:tr>
      <w:tr w:rsidR="004A4F9D" w:rsidRPr="00D3032A" w14:paraId="4676E735" w14:textId="77777777" w:rsidTr="0053594E">
        <w:trPr>
          <w:jc w:val="center"/>
        </w:trPr>
        <w:tc>
          <w:tcPr>
            <w:tcW w:w="5000" w:type="pct"/>
            <w:gridSpan w:val="2"/>
            <w:hideMark/>
          </w:tcPr>
          <w:p w14:paraId="3065A4FA" w14:textId="42925DA0" w:rsidR="004A4F9D" w:rsidRPr="001616D5" w:rsidRDefault="004A4F9D" w:rsidP="004A4F9D">
            <w:pPr>
              <w:pStyle w:val="GSATableText"/>
              <w:spacing w:before="40" w:after="40" w:line="240" w:lineRule="auto"/>
              <w:rPr>
                <w:spacing w:val="0"/>
                <w:sz w:val="20"/>
                <w:szCs w:val="20"/>
              </w:rPr>
            </w:pPr>
            <w:r w:rsidRPr="004A1F1C">
              <w:rPr>
                <w:sz w:val="20"/>
                <w:szCs w:val="20"/>
              </w:rPr>
              <w:t>{{cp_</w:t>
            </w:r>
            <w:r w:rsidRPr="004A1F1C">
              <w:rPr>
                <w:rFonts w:eastAsia="Times New Roman" w:cs="Calibri"/>
                <w:bCs/>
                <w:sz w:val="20"/>
              </w:rPr>
              <w:t>7_4</w:t>
            </w:r>
            <w:r w:rsidRPr="004A1F1C">
              <w:rPr>
                <w:sz w:val="20"/>
                <w:szCs w:val="20"/>
              </w:rPr>
              <w:t>_status}}</w:t>
            </w:r>
          </w:p>
        </w:tc>
      </w:tr>
      <w:tr w:rsidR="004A4F9D" w:rsidRPr="00D3032A" w14:paraId="7B91D88A" w14:textId="77777777" w:rsidTr="0053594E">
        <w:trPr>
          <w:jc w:val="center"/>
        </w:trPr>
        <w:tc>
          <w:tcPr>
            <w:tcW w:w="5000" w:type="pct"/>
            <w:gridSpan w:val="2"/>
            <w:hideMark/>
          </w:tcPr>
          <w:p w14:paraId="5264AEC7" w14:textId="48B6B721" w:rsidR="004A4F9D" w:rsidRPr="001616D5" w:rsidRDefault="004A4F9D" w:rsidP="004A4F9D">
            <w:pPr>
              <w:pStyle w:val="GSATableText"/>
              <w:spacing w:before="40" w:after="40" w:line="240" w:lineRule="auto"/>
              <w:rPr>
                <w:spacing w:val="0"/>
                <w:sz w:val="20"/>
                <w:szCs w:val="20"/>
              </w:rPr>
            </w:pPr>
            <w:r w:rsidRPr="004A1F1C">
              <w:rPr>
                <w:sz w:val="20"/>
                <w:szCs w:val="20"/>
              </w:rPr>
              <w:t>{{cp_</w:t>
            </w:r>
            <w:r w:rsidRPr="004A1F1C">
              <w:rPr>
                <w:rFonts w:eastAsia="Times New Roman" w:cs="Calibri"/>
                <w:bCs/>
                <w:sz w:val="20"/>
              </w:rPr>
              <w:t>7_4</w:t>
            </w:r>
            <w:r w:rsidRPr="004A1F1C">
              <w:rPr>
                <w:sz w:val="20"/>
                <w:szCs w:val="20"/>
              </w:rPr>
              <w:t>_origination}}</w:t>
            </w:r>
          </w:p>
        </w:tc>
      </w:tr>
    </w:tbl>
    <w:p w14:paraId="15CCD55D" w14:textId="77777777" w:rsidR="00632DA9" w:rsidRDefault="00632DA9"/>
    <w:tbl>
      <w:tblPr>
        <w:tblStyle w:val="FedRamp"/>
        <w:tblW w:w="5000" w:type="pct"/>
        <w:jc w:val="center"/>
        <w:tblLook w:val="04A0" w:firstRow="1" w:lastRow="0" w:firstColumn="1" w:lastColumn="0" w:noHBand="0" w:noVBand="1"/>
      </w:tblPr>
      <w:tblGrid>
        <w:gridCol w:w="9350"/>
      </w:tblGrid>
      <w:tr w:rsidR="00977560" w:rsidRPr="00D80E12" w14:paraId="744C01C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6AFE0B3" w14:textId="299A9886" w:rsidR="00977560" w:rsidRPr="00C75AB4" w:rsidRDefault="00977560"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7 (4) What is the solution and how is it implemented?</w:t>
            </w:r>
          </w:p>
        </w:tc>
      </w:tr>
      <w:tr w:rsidR="00921428" w14:paraId="79F75582" w14:textId="77777777" w:rsidTr="006A3471">
        <w:trPr>
          <w:jc w:val="center"/>
        </w:trPr>
        <w:tc>
          <w:tcPr>
            <w:tcW w:w="5000" w:type="pct"/>
          </w:tcPr>
          <w:p w14:paraId="22ED0576" w14:textId="5F3FECA5" w:rsidR="00921428" w:rsidRPr="00D61FF5" w:rsidRDefault="004A4F9D" w:rsidP="003751EB">
            <w:pPr>
              <w:pStyle w:val="GSATableText"/>
              <w:spacing w:line="240" w:lineRule="auto"/>
              <w:rPr>
                <w:sz w:val="20"/>
              </w:rPr>
            </w:pPr>
            <w:r w:rsidRPr="004A1F1C">
              <w:rPr>
                <w:rFonts w:eastAsia="Times New Roman" w:cs="Calibri"/>
                <w:bCs/>
                <w:sz w:val="20"/>
                <w:szCs w:val="20"/>
              </w:rPr>
              <w:t>{{cp_</w:t>
            </w:r>
            <w:r w:rsidRPr="004A1F1C">
              <w:rPr>
                <w:rFonts w:eastAsia="Times New Roman" w:cs="Calibri"/>
                <w:bCs/>
                <w:sz w:val="20"/>
              </w:rPr>
              <w:t>7_4</w:t>
            </w:r>
            <w:r w:rsidRPr="004A1F1C">
              <w:rPr>
                <w:rFonts w:eastAsia="Times New Roman" w:cs="Calibri"/>
                <w:bCs/>
                <w:sz w:val="20"/>
                <w:szCs w:val="20"/>
              </w:rPr>
              <w:t>_implementation}}</w:t>
            </w:r>
          </w:p>
        </w:tc>
      </w:tr>
    </w:tbl>
    <w:p w14:paraId="5AE5D6C0" w14:textId="77777777" w:rsidR="0023111A" w:rsidRDefault="0023111A" w:rsidP="008A02B6">
      <w:pPr>
        <w:pStyle w:val="Heading3"/>
      </w:pPr>
      <w:bookmarkStart w:id="1911" w:name="_Toc149090468"/>
      <w:bookmarkStart w:id="1912" w:name="_Toc383429727"/>
      <w:bookmarkStart w:id="1913" w:name="_Toc383433319"/>
      <w:bookmarkStart w:id="1914" w:name="_Toc383444552"/>
      <w:bookmarkStart w:id="1915" w:name="_Toc385594193"/>
      <w:bookmarkStart w:id="1916" w:name="_Toc385594585"/>
      <w:bookmarkStart w:id="1917" w:name="_Toc385594973"/>
      <w:bookmarkStart w:id="1918" w:name="_Toc388620823"/>
      <w:bookmarkStart w:id="1919" w:name="_Toc449543371"/>
      <w:bookmarkStart w:id="1920" w:name="_Toc520895511"/>
      <w:bookmarkStart w:id="1921" w:name="_Toc48643723"/>
      <w:r w:rsidRPr="002C3786">
        <w:t>CP-8</w:t>
      </w:r>
      <w:r>
        <w:t xml:space="preserve"> </w:t>
      </w:r>
      <w:r w:rsidRPr="002C3786">
        <w:t xml:space="preserve">Telecommunications Services </w:t>
      </w:r>
      <w:bookmarkEnd w:id="1911"/>
      <w:bookmarkEnd w:id="1912"/>
      <w:bookmarkEnd w:id="1913"/>
      <w:bookmarkEnd w:id="1914"/>
      <w:bookmarkEnd w:id="1915"/>
      <w:bookmarkEnd w:id="1916"/>
      <w:bookmarkEnd w:id="1917"/>
      <w:bookmarkEnd w:id="1918"/>
      <w:r>
        <w:t>(M) (H)</w:t>
      </w:r>
      <w:bookmarkEnd w:id="1919"/>
      <w:bookmarkEnd w:id="1920"/>
      <w:bookmarkEnd w:id="1921"/>
    </w:p>
    <w:p w14:paraId="3E6C78DD" w14:textId="20D2F769" w:rsidR="0023111A" w:rsidRPr="007C5647" w:rsidRDefault="0023111A" w:rsidP="0023111A">
      <w:pPr>
        <w:rPr>
          <w:rFonts w:cs="Calibri"/>
          <w:color w:val="auto"/>
        </w:rPr>
      </w:pPr>
      <w:r w:rsidRPr="007C5647">
        <w:rPr>
          <w:rFonts w:cs="Calibri"/>
          <w:color w:val="auto"/>
        </w:rPr>
        <w:t>The organization establishes alternate telecommunications services including necessary agreements to permit the resumption of [</w:t>
      </w:r>
      <w:r w:rsidRPr="007C5647">
        <w:rPr>
          <w:rStyle w:val="GSAItalicEmphasisChar"/>
          <w:rFonts w:ascii="Calibri" w:hAnsi="Calibri" w:cs="Calibri"/>
          <w:color w:val="auto"/>
        </w:rPr>
        <w:t>Assignment: organization-defined information system operations</w:t>
      </w:r>
      <w:r w:rsidRPr="007C5647">
        <w:rPr>
          <w:rFonts w:cs="Calibri"/>
          <w:color w:val="auto"/>
        </w:rPr>
        <w:t>] for essential missions and business functions within [</w:t>
      </w:r>
      <w:r w:rsidRPr="007C5647">
        <w:rPr>
          <w:rStyle w:val="GSAItalicEmphasisChar"/>
          <w:rFonts w:ascii="Calibri" w:hAnsi="Calibri" w:cs="Calibri"/>
          <w:color w:val="auto"/>
        </w:rPr>
        <w:t>FedRAMP Assignment: See CP-8 additional FedRAMP requirements and guidance</w:t>
      </w:r>
      <w:r w:rsidRPr="00EE6F14">
        <w:rPr>
          <w:rFonts w:cs="Calibri"/>
          <w:color w:val="auto"/>
        </w:rPr>
        <w:t>]</w:t>
      </w:r>
      <w:r w:rsidR="00EE6F14" w:rsidRPr="00C75AB4">
        <w:rPr>
          <w:rFonts w:cs="Calibri"/>
        </w:rPr>
        <w:t xml:space="preserve"> </w:t>
      </w:r>
      <w:r w:rsidRPr="007C5647">
        <w:rPr>
          <w:rFonts w:cs="Calibri"/>
          <w:color w:val="auto"/>
        </w:rPr>
        <w:t>when the primary telecommunications capabilities are unavailable at either the primary or alternate processing or storage sites.</w:t>
      </w:r>
    </w:p>
    <w:p w14:paraId="62658C73" w14:textId="77777777" w:rsidR="0023111A" w:rsidRPr="007C5647"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CP-8 Additional FedRAMP Requirements and Guidance</w:t>
      </w:r>
      <w:r w:rsidRPr="007C5647">
        <w:rPr>
          <w:rFonts w:asciiTheme="minorHAnsi" w:hAnsiTheme="minorHAnsi" w:cstheme="minorHAnsi"/>
          <w:color w:val="auto"/>
          <w:sz w:val="22"/>
        </w:rPr>
        <w:t xml:space="preserve">: </w:t>
      </w:r>
    </w:p>
    <w:p w14:paraId="6CCA13A2" w14:textId="77777777" w:rsidR="0023111A" w:rsidRDefault="0023111A" w:rsidP="0023111A">
      <w:pPr>
        <w:pStyle w:val="GSAGuidance"/>
        <w:rPr>
          <w:rFonts w:asciiTheme="minorHAnsi" w:hAnsiTheme="minorHAnsi" w:cstheme="minorHAnsi"/>
          <w:color w:val="auto"/>
          <w:sz w:val="22"/>
        </w:rPr>
      </w:pPr>
      <w:r w:rsidRPr="007C5647">
        <w:rPr>
          <w:rStyle w:val="GSAGuidanceBoldChar"/>
          <w:rFonts w:asciiTheme="minorHAnsi" w:hAnsiTheme="minorHAnsi" w:cstheme="minorHAnsi"/>
          <w:color w:val="auto"/>
          <w:sz w:val="22"/>
        </w:rPr>
        <w:t>Requirement:</w:t>
      </w:r>
      <w:r w:rsidRPr="007C5647">
        <w:rPr>
          <w:rFonts w:asciiTheme="minorHAnsi" w:hAnsiTheme="minorHAnsi" w:cstheme="minorHAnsi"/>
          <w:color w:val="auto"/>
          <w:sz w:val="22"/>
        </w:rPr>
        <w:t xml:space="preserve"> The service provider defines a time period consistent with the recovery time objectives and business impact analysis. </w:t>
      </w:r>
    </w:p>
    <w:p w14:paraId="130B472E" w14:textId="77777777" w:rsidR="005271B4" w:rsidRPr="007C5647" w:rsidRDefault="005271B4" w:rsidP="0023111A">
      <w:pPr>
        <w:pStyle w:val="GSAGuidance"/>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1F5D00" w:rsidRPr="00860801" w14:paraId="7E22B81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30A41CC" w14:textId="17332D35" w:rsidR="001F5D00" w:rsidRPr="00860801" w:rsidRDefault="001F5D0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C71363">
              <w:rPr>
                <w:rFonts w:asciiTheme="majorHAnsi" w:hAnsiTheme="majorHAnsi"/>
                <w:b/>
                <w:szCs w:val="20"/>
              </w:rPr>
              <w:t>8</w:t>
            </w:r>
          </w:p>
        </w:tc>
        <w:tc>
          <w:tcPr>
            <w:tcW w:w="4189" w:type="pct"/>
            <w:vAlign w:val="top"/>
            <w:hideMark/>
          </w:tcPr>
          <w:p w14:paraId="5B8AFD42" w14:textId="77777777" w:rsidR="001F5D00" w:rsidRPr="00860801" w:rsidRDefault="001F5D0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00AA60CB" w14:textId="77777777" w:rsidTr="0053594E">
        <w:trPr>
          <w:jc w:val="center"/>
        </w:trPr>
        <w:tc>
          <w:tcPr>
            <w:tcW w:w="5000" w:type="pct"/>
            <w:gridSpan w:val="2"/>
            <w:hideMark/>
          </w:tcPr>
          <w:p w14:paraId="14FE73BA" w14:textId="0AA2AB04" w:rsidR="004A4F9D" w:rsidRPr="00D3032A" w:rsidRDefault="004A4F9D" w:rsidP="004A4F9D">
            <w:pPr>
              <w:pStyle w:val="GSATableText"/>
              <w:spacing w:before="40" w:after="40" w:line="240" w:lineRule="auto"/>
              <w:rPr>
                <w:spacing w:val="0"/>
                <w:sz w:val="20"/>
                <w:szCs w:val="20"/>
              </w:rPr>
            </w:pPr>
            <w:r w:rsidRPr="00DD4775">
              <w:rPr>
                <w:rFonts w:eastAsia="Calibri" w:cs="Calibri"/>
                <w:bCs/>
                <w:sz w:val="20"/>
              </w:rPr>
              <w:t xml:space="preserve">Responsible Role: </w:t>
            </w:r>
            <w:r w:rsidRPr="00C74764">
              <w:rPr>
                <w:rFonts w:eastAsia="Calibri" w:cs="Calibri"/>
                <w:bCs/>
                <w:sz w:val="20"/>
              </w:rPr>
              <w:t>{{cp_</w:t>
            </w:r>
            <w:r>
              <w:rPr>
                <w:rFonts w:eastAsia="Calibri" w:cs="Calibri"/>
                <w:bCs/>
                <w:sz w:val="20"/>
              </w:rPr>
              <w:t>8</w:t>
            </w:r>
            <w:r w:rsidRPr="00C74764">
              <w:rPr>
                <w:rFonts w:eastAsia="Calibri" w:cs="Calibri"/>
                <w:bCs/>
                <w:sz w:val="20"/>
              </w:rPr>
              <w:t>_role}}</w:t>
            </w:r>
          </w:p>
        </w:tc>
      </w:tr>
      <w:tr w:rsidR="004A4F9D" w:rsidRPr="00D3032A" w14:paraId="4FC55675" w14:textId="77777777" w:rsidTr="0053594E">
        <w:trPr>
          <w:jc w:val="center"/>
        </w:trPr>
        <w:tc>
          <w:tcPr>
            <w:tcW w:w="5000" w:type="pct"/>
            <w:gridSpan w:val="2"/>
            <w:hideMark/>
          </w:tcPr>
          <w:p w14:paraId="23500465" w14:textId="716F222C" w:rsidR="004A4F9D" w:rsidRPr="002C0D4A" w:rsidRDefault="004A4F9D" w:rsidP="004A4F9D">
            <w:pPr>
              <w:pStyle w:val="GSATableText"/>
              <w:spacing w:before="40" w:after="40" w:line="240" w:lineRule="auto"/>
              <w:rPr>
                <w:spacing w:val="0"/>
                <w:sz w:val="20"/>
                <w:szCs w:val="20"/>
              </w:rPr>
            </w:pPr>
            <w:r w:rsidRPr="002C0D4A">
              <w:rPr>
                <w:spacing w:val="0"/>
                <w:sz w:val="20"/>
              </w:rPr>
              <w:t xml:space="preserve">Parameter </w:t>
            </w:r>
            <w:r>
              <w:rPr>
                <w:spacing w:val="0"/>
                <w:sz w:val="20"/>
              </w:rPr>
              <w:t>CP-8-1</w:t>
            </w:r>
            <w:r w:rsidRPr="002C0D4A">
              <w:rPr>
                <w:spacing w:val="0"/>
                <w:sz w:val="20"/>
              </w:rPr>
              <w:t xml:space="preserve">: </w:t>
            </w:r>
            <w:r w:rsidRPr="00C74764">
              <w:rPr>
                <w:rFonts w:eastAsia="Calibri" w:cs="Calibri"/>
                <w:bCs/>
                <w:sz w:val="20"/>
              </w:rPr>
              <w:t>{{cp_</w:t>
            </w:r>
            <w:r>
              <w:rPr>
                <w:rFonts w:eastAsia="Calibri" w:cs="Calibri"/>
                <w:bCs/>
                <w:sz w:val="20"/>
              </w:rPr>
              <w:t>8_1</w:t>
            </w:r>
            <w:r w:rsidRPr="00C74764">
              <w:rPr>
                <w:rFonts w:eastAsia="Calibri" w:cs="Calibri"/>
                <w:bCs/>
                <w:sz w:val="20"/>
              </w:rPr>
              <w:t>_parameter}}</w:t>
            </w:r>
          </w:p>
        </w:tc>
      </w:tr>
      <w:tr w:rsidR="004A4F9D" w:rsidRPr="00D3032A" w14:paraId="736799D0" w14:textId="77777777" w:rsidTr="0053594E">
        <w:trPr>
          <w:jc w:val="center"/>
        </w:trPr>
        <w:tc>
          <w:tcPr>
            <w:tcW w:w="5000" w:type="pct"/>
            <w:gridSpan w:val="2"/>
          </w:tcPr>
          <w:p w14:paraId="60929B95" w14:textId="4FD6BE88" w:rsidR="004A4F9D" w:rsidRPr="00C75AB4" w:rsidRDefault="004A4F9D" w:rsidP="004A4F9D">
            <w:pPr>
              <w:pStyle w:val="GSATableText"/>
              <w:spacing w:before="40" w:after="40" w:line="240" w:lineRule="auto"/>
              <w:rPr>
                <w:rFonts w:eastAsia="Calibri" w:cs="Calibri"/>
                <w:bCs/>
                <w:sz w:val="20"/>
                <w:szCs w:val="20"/>
              </w:rPr>
            </w:pPr>
            <w:r w:rsidRPr="00EE6F14">
              <w:rPr>
                <w:spacing w:val="0"/>
                <w:sz w:val="20"/>
                <w:szCs w:val="20"/>
              </w:rPr>
              <w:t xml:space="preserve">Parameter CP-8-2: </w:t>
            </w:r>
            <w:r w:rsidRPr="00C74764">
              <w:rPr>
                <w:rFonts w:eastAsia="Calibri" w:cs="Calibri"/>
                <w:bCs/>
                <w:sz w:val="20"/>
                <w:szCs w:val="20"/>
              </w:rPr>
              <w:t>{{cp_</w:t>
            </w:r>
            <w:r>
              <w:rPr>
                <w:rFonts w:eastAsia="Calibri" w:cs="Calibri"/>
                <w:bCs/>
                <w:sz w:val="20"/>
                <w:szCs w:val="20"/>
              </w:rPr>
              <w:t>8-2</w:t>
            </w:r>
            <w:r w:rsidRPr="00C74764">
              <w:rPr>
                <w:rFonts w:eastAsia="Calibri" w:cs="Calibri"/>
                <w:bCs/>
                <w:sz w:val="20"/>
                <w:szCs w:val="20"/>
              </w:rPr>
              <w:t>_parameter}}</w:t>
            </w:r>
          </w:p>
        </w:tc>
      </w:tr>
      <w:tr w:rsidR="004A4F9D" w:rsidRPr="00D3032A" w14:paraId="1FADA9E1" w14:textId="77777777" w:rsidTr="0053594E">
        <w:trPr>
          <w:jc w:val="center"/>
        </w:trPr>
        <w:tc>
          <w:tcPr>
            <w:tcW w:w="5000" w:type="pct"/>
            <w:gridSpan w:val="2"/>
            <w:hideMark/>
          </w:tcPr>
          <w:p w14:paraId="14C333FA" w14:textId="041E8956" w:rsidR="004A4F9D" w:rsidRPr="00D3032A" w:rsidRDefault="004A4F9D" w:rsidP="004A4F9D">
            <w:pPr>
              <w:pStyle w:val="GSATableText"/>
              <w:spacing w:before="40" w:after="40" w:line="240" w:lineRule="auto"/>
              <w:rPr>
                <w:spacing w:val="0"/>
                <w:sz w:val="20"/>
                <w:szCs w:val="20"/>
              </w:rPr>
            </w:pPr>
            <w:r w:rsidRPr="00C74764">
              <w:rPr>
                <w:spacing w:val="0"/>
                <w:sz w:val="20"/>
                <w:szCs w:val="20"/>
              </w:rPr>
              <w:t>{{cp_</w:t>
            </w:r>
            <w:r>
              <w:rPr>
                <w:spacing w:val="0"/>
                <w:sz w:val="20"/>
                <w:szCs w:val="20"/>
              </w:rPr>
              <w:t>8</w:t>
            </w:r>
            <w:r w:rsidRPr="00C74764">
              <w:rPr>
                <w:spacing w:val="0"/>
                <w:sz w:val="20"/>
                <w:szCs w:val="20"/>
              </w:rPr>
              <w:t>_status}}</w:t>
            </w:r>
          </w:p>
        </w:tc>
      </w:tr>
      <w:tr w:rsidR="004A4F9D" w:rsidRPr="00D3032A" w14:paraId="6C79D396" w14:textId="77777777" w:rsidTr="0053594E">
        <w:trPr>
          <w:jc w:val="center"/>
        </w:trPr>
        <w:tc>
          <w:tcPr>
            <w:tcW w:w="5000" w:type="pct"/>
            <w:gridSpan w:val="2"/>
            <w:hideMark/>
          </w:tcPr>
          <w:p w14:paraId="535E874F" w14:textId="249C50CB" w:rsidR="004A4F9D" w:rsidRPr="00D3032A" w:rsidRDefault="004A4F9D" w:rsidP="004A4F9D">
            <w:pPr>
              <w:pStyle w:val="GSATableText"/>
              <w:spacing w:before="40" w:after="40" w:line="240" w:lineRule="auto"/>
              <w:rPr>
                <w:spacing w:val="0"/>
                <w:sz w:val="20"/>
                <w:szCs w:val="20"/>
              </w:rPr>
            </w:pPr>
            <w:r w:rsidRPr="00C74764">
              <w:rPr>
                <w:spacing w:val="0"/>
                <w:sz w:val="20"/>
                <w:szCs w:val="20"/>
              </w:rPr>
              <w:t>{{cp_</w:t>
            </w:r>
            <w:r>
              <w:rPr>
                <w:spacing w:val="0"/>
                <w:sz w:val="20"/>
                <w:szCs w:val="20"/>
              </w:rPr>
              <w:t>8</w:t>
            </w:r>
            <w:r w:rsidRPr="00C74764">
              <w:rPr>
                <w:spacing w:val="0"/>
                <w:sz w:val="20"/>
                <w:szCs w:val="20"/>
              </w:rPr>
              <w:t>_origination}}</w:t>
            </w:r>
          </w:p>
        </w:tc>
      </w:tr>
    </w:tbl>
    <w:p w14:paraId="372624E7" w14:textId="77777777" w:rsidR="0052336F" w:rsidRDefault="0052336F"/>
    <w:tbl>
      <w:tblPr>
        <w:tblStyle w:val="FedRamp"/>
        <w:tblW w:w="5000" w:type="pct"/>
        <w:jc w:val="center"/>
        <w:tblLook w:val="04A0" w:firstRow="1" w:lastRow="0" w:firstColumn="1" w:lastColumn="0" w:noHBand="0" w:noVBand="1"/>
      </w:tblPr>
      <w:tblGrid>
        <w:gridCol w:w="9350"/>
      </w:tblGrid>
      <w:tr w:rsidR="00977560" w:rsidRPr="00D80E12" w14:paraId="195D1ED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34E9955" w14:textId="746AEBE5"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8</w:t>
            </w:r>
            <w:r w:rsidRPr="00D80E12">
              <w:rPr>
                <w:rFonts w:asciiTheme="majorHAnsi" w:hAnsiTheme="majorHAnsi"/>
              </w:rPr>
              <w:t xml:space="preserve"> What is the solution and how is it implemented?</w:t>
            </w:r>
          </w:p>
        </w:tc>
      </w:tr>
      <w:tr w:rsidR="007008F8" w14:paraId="283B9326" w14:textId="77777777" w:rsidTr="006A3471">
        <w:trPr>
          <w:jc w:val="center"/>
        </w:trPr>
        <w:tc>
          <w:tcPr>
            <w:tcW w:w="5000" w:type="pct"/>
          </w:tcPr>
          <w:p w14:paraId="247499C3" w14:textId="5BDE2DA7" w:rsidR="007008F8" w:rsidRPr="00D61FF5" w:rsidRDefault="004A4F9D" w:rsidP="003751EB">
            <w:pPr>
              <w:pStyle w:val="GSATableText"/>
              <w:spacing w:line="240" w:lineRule="auto"/>
              <w:rPr>
                <w:sz w:val="20"/>
              </w:rPr>
            </w:pPr>
            <w:r w:rsidRPr="004A1F1C">
              <w:rPr>
                <w:rFonts w:eastAsia="Times New Roman" w:cs="Calibri"/>
                <w:bCs/>
                <w:sz w:val="20"/>
              </w:rPr>
              <w:t>{{cp_8_implementation}}</w:t>
            </w:r>
          </w:p>
        </w:tc>
      </w:tr>
    </w:tbl>
    <w:p w14:paraId="4FF251D8" w14:textId="77777777" w:rsidR="0023111A" w:rsidRDefault="0023111A" w:rsidP="008A02B6">
      <w:pPr>
        <w:pStyle w:val="Heading4"/>
        <w:numPr>
          <w:ilvl w:val="0"/>
          <w:numId w:val="0"/>
        </w:numPr>
      </w:pPr>
      <w:bookmarkStart w:id="1922" w:name="_Toc383429729"/>
      <w:bookmarkStart w:id="1923" w:name="_Toc383433320"/>
      <w:bookmarkStart w:id="1924" w:name="_Toc383444553"/>
      <w:bookmarkStart w:id="1925" w:name="_Toc385594194"/>
      <w:bookmarkStart w:id="1926" w:name="_Toc385594586"/>
      <w:bookmarkStart w:id="1927" w:name="_Toc385594974"/>
      <w:bookmarkStart w:id="1928" w:name="_Toc388620824"/>
      <w:bookmarkStart w:id="1929" w:name="_Toc520895512"/>
      <w:bookmarkStart w:id="1930" w:name="_Toc48643724"/>
      <w:r w:rsidRPr="002C3786">
        <w:t>CP-8 (1)</w:t>
      </w:r>
      <w:r>
        <w:t xml:space="preserve"> </w:t>
      </w:r>
      <w:r w:rsidRPr="002C3786">
        <w:t xml:space="preserve">Control Enhancement </w:t>
      </w:r>
      <w:bookmarkEnd w:id="1922"/>
      <w:bookmarkEnd w:id="1923"/>
      <w:bookmarkEnd w:id="1924"/>
      <w:bookmarkEnd w:id="1925"/>
      <w:bookmarkEnd w:id="1926"/>
      <w:bookmarkEnd w:id="1927"/>
      <w:bookmarkEnd w:id="1928"/>
      <w:r>
        <w:t>(M) (H)</w:t>
      </w:r>
      <w:bookmarkEnd w:id="1929"/>
      <w:bookmarkEnd w:id="1930"/>
    </w:p>
    <w:p w14:paraId="1E3A9A85" w14:textId="77777777" w:rsidR="0023111A" w:rsidRPr="007C5647" w:rsidRDefault="0023111A" w:rsidP="0023111A">
      <w:pPr>
        <w:keepNext/>
        <w:rPr>
          <w:bCs/>
          <w:color w:val="auto"/>
        </w:rPr>
      </w:pPr>
      <w:r w:rsidRPr="007C5647">
        <w:rPr>
          <w:color w:val="auto"/>
        </w:rPr>
        <w:t>The organization:</w:t>
      </w:r>
    </w:p>
    <w:p w14:paraId="4946ABFE" w14:textId="77777777" w:rsidR="0023111A" w:rsidRPr="007C5647" w:rsidRDefault="0023111A" w:rsidP="00CF0981">
      <w:pPr>
        <w:pStyle w:val="GSAListParagraphalpha"/>
        <w:numPr>
          <w:ilvl w:val="0"/>
          <w:numId w:val="74"/>
        </w:numPr>
        <w:rPr>
          <w:rFonts w:asciiTheme="minorHAnsi" w:hAnsiTheme="minorHAnsi" w:cstheme="minorHAnsi"/>
          <w:bCs/>
          <w:color w:val="auto"/>
          <w:sz w:val="22"/>
        </w:rPr>
      </w:pPr>
      <w:r w:rsidRPr="007C5647">
        <w:rPr>
          <w:rFonts w:asciiTheme="minorHAnsi" w:hAnsiTheme="minorHAnsi" w:cstheme="minorHAnsi"/>
          <w:color w:val="auto"/>
          <w:sz w:val="22"/>
        </w:rPr>
        <w:t>Develops primary and alternate telecommunications service agreements that contain priority- of-service provisions in accordance with organizational availability requirements (including recovery time objectives); and</w:t>
      </w:r>
    </w:p>
    <w:p w14:paraId="37411AA6" w14:textId="77777777" w:rsidR="0023111A" w:rsidRPr="007C5647" w:rsidRDefault="0023111A" w:rsidP="00CF0981">
      <w:pPr>
        <w:pStyle w:val="GSAListParagraphalpha"/>
        <w:numPr>
          <w:ilvl w:val="0"/>
          <w:numId w:val="74"/>
        </w:numPr>
        <w:rPr>
          <w:rFonts w:asciiTheme="minorHAnsi" w:hAnsiTheme="minorHAnsi" w:cstheme="minorHAnsi"/>
          <w:color w:val="auto"/>
          <w:sz w:val="22"/>
        </w:rPr>
      </w:pPr>
      <w:r w:rsidRPr="007C5647">
        <w:rPr>
          <w:rFonts w:asciiTheme="minorHAnsi" w:hAnsiTheme="minorHAnsi" w:cstheme="minorHAnsi"/>
          <w:color w:val="auto"/>
          <w:sz w:val="22"/>
        </w:rPr>
        <w:t>Requests Telecommunications Service Priority for all telecommunications services used for national security emergency preparedness in the event that the primary and/or alternate telecommunications services are provided by a common carrier.</w:t>
      </w:r>
    </w:p>
    <w:tbl>
      <w:tblPr>
        <w:tblStyle w:val="FedRamp"/>
        <w:tblW w:w="5000" w:type="pct"/>
        <w:jc w:val="center"/>
        <w:tblLook w:val="04A0" w:firstRow="1" w:lastRow="0" w:firstColumn="1" w:lastColumn="0" w:noHBand="0" w:noVBand="1"/>
      </w:tblPr>
      <w:tblGrid>
        <w:gridCol w:w="1517"/>
        <w:gridCol w:w="7833"/>
      </w:tblGrid>
      <w:tr w:rsidR="00F40ADA" w:rsidRPr="00860801" w14:paraId="5559E3E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C3ED77E" w14:textId="068205A1"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8 (1)</w:t>
            </w:r>
          </w:p>
        </w:tc>
        <w:tc>
          <w:tcPr>
            <w:tcW w:w="4189" w:type="pct"/>
            <w:vAlign w:val="top"/>
            <w:hideMark/>
          </w:tcPr>
          <w:p w14:paraId="21DDCEF9" w14:textId="77777777"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3E2C1FFC" w14:textId="77777777" w:rsidTr="0053594E">
        <w:trPr>
          <w:jc w:val="center"/>
        </w:trPr>
        <w:tc>
          <w:tcPr>
            <w:tcW w:w="5000" w:type="pct"/>
            <w:gridSpan w:val="2"/>
            <w:hideMark/>
          </w:tcPr>
          <w:p w14:paraId="7488C64B" w14:textId="7825298C" w:rsidR="004A4F9D" w:rsidRPr="00D3032A" w:rsidRDefault="004A4F9D" w:rsidP="004A4F9D">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C74764">
              <w:rPr>
                <w:rFonts w:eastAsia="Times New Roman" w:cs="Calibri"/>
                <w:bCs/>
                <w:sz w:val="20"/>
              </w:rPr>
              <w:t>{{cp_</w:t>
            </w:r>
            <w:r>
              <w:rPr>
                <w:rFonts w:eastAsia="Times New Roman" w:cs="Calibri"/>
                <w:bCs/>
                <w:sz w:val="20"/>
              </w:rPr>
              <w:t>8_1</w:t>
            </w:r>
            <w:r w:rsidRPr="00C74764">
              <w:rPr>
                <w:rFonts w:eastAsia="Times New Roman" w:cs="Calibri"/>
                <w:bCs/>
                <w:sz w:val="20"/>
              </w:rPr>
              <w:t>_role}}</w:t>
            </w:r>
          </w:p>
        </w:tc>
      </w:tr>
      <w:tr w:rsidR="004A4F9D" w:rsidRPr="00D3032A" w14:paraId="2AB673AB" w14:textId="77777777" w:rsidTr="0053594E">
        <w:trPr>
          <w:jc w:val="center"/>
        </w:trPr>
        <w:tc>
          <w:tcPr>
            <w:tcW w:w="5000" w:type="pct"/>
            <w:gridSpan w:val="2"/>
            <w:hideMark/>
          </w:tcPr>
          <w:p w14:paraId="2DC2F179" w14:textId="2287634A" w:rsidR="004A4F9D" w:rsidRPr="00D3032A" w:rsidRDefault="004A4F9D" w:rsidP="004A4F9D">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8_1</w:t>
            </w:r>
            <w:r w:rsidRPr="00C74764">
              <w:rPr>
                <w:spacing w:val="0"/>
                <w:sz w:val="20"/>
                <w:szCs w:val="20"/>
              </w:rPr>
              <w:t>_status}}</w:t>
            </w:r>
          </w:p>
        </w:tc>
      </w:tr>
      <w:tr w:rsidR="004A4F9D" w:rsidRPr="00D3032A" w14:paraId="56BDD997" w14:textId="77777777" w:rsidTr="0053594E">
        <w:trPr>
          <w:jc w:val="center"/>
        </w:trPr>
        <w:tc>
          <w:tcPr>
            <w:tcW w:w="5000" w:type="pct"/>
            <w:gridSpan w:val="2"/>
            <w:hideMark/>
          </w:tcPr>
          <w:p w14:paraId="3E2619F0" w14:textId="1BD4537D" w:rsidR="004A4F9D" w:rsidRPr="00D3032A" w:rsidRDefault="004A4F9D" w:rsidP="004A4F9D">
            <w:pPr>
              <w:pStyle w:val="GSATableText"/>
              <w:spacing w:before="40" w:after="40" w:line="240" w:lineRule="auto"/>
              <w:rPr>
                <w:spacing w:val="0"/>
                <w:sz w:val="20"/>
                <w:szCs w:val="20"/>
              </w:rPr>
            </w:pPr>
            <w:r w:rsidRPr="00C74764">
              <w:rPr>
                <w:spacing w:val="0"/>
                <w:sz w:val="20"/>
                <w:szCs w:val="20"/>
              </w:rPr>
              <w:t>{{cp_</w:t>
            </w:r>
            <w:r>
              <w:rPr>
                <w:rFonts w:eastAsia="Times New Roman" w:cs="Calibri"/>
                <w:bCs/>
                <w:sz w:val="20"/>
              </w:rPr>
              <w:t>8_1</w:t>
            </w:r>
            <w:r w:rsidRPr="00C74764">
              <w:rPr>
                <w:spacing w:val="0"/>
                <w:sz w:val="20"/>
                <w:szCs w:val="20"/>
              </w:rPr>
              <w:t>_origination}}</w:t>
            </w:r>
          </w:p>
        </w:tc>
      </w:tr>
    </w:tbl>
    <w:p w14:paraId="0FD399FC" w14:textId="77777777" w:rsidR="0052336F" w:rsidRDefault="0052336F"/>
    <w:tbl>
      <w:tblPr>
        <w:tblStyle w:val="FedRamp"/>
        <w:tblW w:w="5000" w:type="pct"/>
        <w:jc w:val="center"/>
        <w:tblLook w:val="04A0" w:firstRow="1" w:lastRow="0" w:firstColumn="1" w:lastColumn="0" w:noHBand="0" w:noVBand="1"/>
      </w:tblPr>
      <w:tblGrid>
        <w:gridCol w:w="905"/>
        <w:gridCol w:w="8445"/>
      </w:tblGrid>
      <w:tr w:rsidR="00720D3F" w:rsidRPr="00D167EF" w14:paraId="663A9C0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1D93E5F" w14:textId="4D61C30E" w:rsidR="00720D3F" w:rsidRPr="00D167EF" w:rsidRDefault="00720D3F" w:rsidP="006A3471">
            <w:pPr>
              <w:pStyle w:val="GSATableHeading"/>
              <w:keepNext w:val="0"/>
              <w:keepLines w:val="0"/>
              <w:spacing w:before="40" w:after="40" w:line="240" w:lineRule="auto"/>
              <w:rPr>
                <w:rFonts w:asciiTheme="majorHAnsi" w:hAnsiTheme="majorHAnsi"/>
              </w:rPr>
            </w:pPr>
            <w:r>
              <w:rPr>
                <w:rFonts w:asciiTheme="majorHAnsi" w:hAnsiTheme="majorHAnsi"/>
              </w:rPr>
              <w:t>CP-8 (1)</w:t>
            </w:r>
            <w:r w:rsidRPr="00D167EF">
              <w:rPr>
                <w:rFonts w:asciiTheme="majorHAnsi" w:hAnsiTheme="majorHAnsi"/>
              </w:rPr>
              <w:t xml:space="preserve"> What is the solution and how is it implemented?</w:t>
            </w:r>
          </w:p>
        </w:tc>
      </w:tr>
      <w:tr w:rsidR="004A4F9D" w14:paraId="287558A0" w14:textId="77777777" w:rsidTr="006A3471">
        <w:trPr>
          <w:jc w:val="center"/>
        </w:trPr>
        <w:tc>
          <w:tcPr>
            <w:tcW w:w="484" w:type="pct"/>
            <w:shd w:val="clear" w:color="auto" w:fill="C4D3EF" w:themeFill="accent5" w:themeFillTint="33"/>
            <w:hideMark/>
          </w:tcPr>
          <w:p w14:paraId="71817AE2" w14:textId="77777777" w:rsidR="004A4F9D" w:rsidRDefault="004A4F9D" w:rsidP="004A4F9D">
            <w:pPr>
              <w:pStyle w:val="GSATableHeading"/>
              <w:keepNext w:val="0"/>
              <w:keepLines w:val="0"/>
              <w:spacing w:before="40" w:after="40" w:line="240" w:lineRule="auto"/>
            </w:pPr>
            <w:r>
              <w:t>Part a</w:t>
            </w:r>
          </w:p>
        </w:tc>
        <w:tc>
          <w:tcPr>
            <w:tcW w:w="4516" w:type="pct"/>
          </w:tcPr>
          <w:p w14:paraId="0F5419FB" w14:textId="41033556" w:rsidR="004A4F9D" w:rsidRPr="009807B9" w:rsidRDefault="004A4F9D" w:rsidP="004A4F9D">
            <w:pPr>
              <w:pStyle w:val="GSATableText"/>
              <w:spacing w:line="240" w:lineRule="auto"/>
              <w:rPr>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a_</w:t>
            </w:r>
            <w:r w:rsidRPr="004A1F1C">
              <w:rPr>
                <w:rFonts w:eastAsia="Times New Roman" w:cs="Calibri"/>
                <w:bCs/>
                <w:sz w:val="20"/>
              </w:rPr>
              <w:t>implementation}}</w:t>
            </w:r>
          </w:p>
        </w:tc>
      </w:tr>
      <w:tr w:rsidR="004A4F9D" w14:paraId="5050BC9E" w14:textId="77777777" w:rsidTr="006A3471">
        <w:trPr>
          <w:jc w:val="center"/>
        </w:trPr>
        <w:tc>
          <w:tcPr>
            <w:tcW w:w="484" w:type="pct"/>
            <w:shd w:val="clear" w:color="auto" w:fill="C4D3EF" w:themeFill="accent5" w:themeFillTint="33"/>
            <w:hideMark/>
          </w:tcPr>
          <w:p w14:paraId="38D5AC92" w14:textId="77777777" w:rsidR="004A4F9D" w:rsidRDefault="004A4F9D" w:rsidP="004A4F9D">
            <w:pPr>
              <w:pStyle w:val="GSATableHeading"/>
              <w:keepNext w:val="0"/>
              <w:keepLines w:val="0"/>
              <w:spacing w:before="40" w:after="40" w:line="240" w:lineRule="auto"/>
            </w:pPr>
            <w:r>
              <w:t>Part b</w:t>
            </w:r>
          </w:p>
        </w:tc>
        <w:tc>
          <w:tcPr>
            <w:tcW w:w="4516" w:type="pct"/>
          </w:tcPr>
          <w:p w14:paraId="784A2A96" w14:textId="3BB3FB0A" w:rsidR="004A4F9D" w:rsidRPr="009807B9" w:rsidRDefault="004A4F9D" w:rsidP="004A4F9D">
            <w:pPr>
              <w:pStyle w:val="GSATableText"/>
              <w:spacing w:line="240" w:lineRule="auto"/>
              <w:rPr>
                <w:sz w:val="20"/>
              </w:rPr>
            </w:pPr>
            <w:r w:rsidRPr="004A1F1C">
              <w:rPr>
                <w:rFonts w:eastAsia="Times New Roman" w:cs="Calibri"/>
                <w:bCs/>
                <w:sz w:val="20"/>
              </w:rPr>
              <w:t>{{cp_</w:t>
            </w:r>
            <w:r>
              <w:rPr>
                <w:rFonts w:eastAsia="Times New Roman" w:cs="Calibri"/>
                <w:bCs/>
                <w:sz w:val="20"/>
              </w:rPr>
              <w:t>8_1</w:t>
            </w:r>
            <w:r w:rsidRPr="004A1F1C">
              <w:rPr>
                <w:rFonts w:eastAsia="Times New Roman" w:cs="Calibri"/>
                <w:bCs/>
                <w:sz w:val="20"/>
              </w:rPr>
              <w:t>_</w:t>
            </w:r>
            <w:r>
              <w:rPr>
                <w:rFonts w:eastAsia="Times New Roman" w:cs="Calibri"/>
                <w:bCs/>
                <w:sz w:val="20"/>
              </w:rPr>
              <w:t>b_</w:t>
            </w:r>
            <w:r w:rsidRPr="004A1F1C">
              <w:rPr>
                <w:rFonts w:eastAsia="Times New Roman" w:cs="Calibri"/>
                <w:bCs/>
                <w:sz w:val="20"/>
              </w:rPr>
              <w:t>implementation}}</w:t>
            </w:r>
          </w:p>
        </w:tc>
      </w:tr>
    </w:tbl>
    <w:p w14:paraId="5B6CEE22" w14:textId="77777777" w:rsidR="0023111A" w:rsidRDefault="0023111A" w:rsidP="008A02B6">
      <w:pPr>
        <w:pStyle w:val="Heading4"/>
        <w:numPr>
          <w:ilvl w:val="0"/>
          <w:numId w:val="0"/>
        </w:numPr>
      </w:pPr>
      <w:bookmarkStart w:id="1931" w:name="_Toc383429730"/>
      <w:bookmarkStart w:id="1932" w:name="_Toc383433321"/>
      <w:bookmarkStart w:id="1933" w:name="_Toc383444554"/>
      <w:bookmarkStart w:id="1934" w:name="_Toc385594195"/>
      <w:bookmarkStart w:id="1935" w:name="_Toc385594587"/>
      <w:bookmarkStart w:id="1936" w:name="_Toc385594975"/>
      <w:bookmarkStart w:id="1937" w:name="_Toc388620825"/>
      <w:bookmarkStart w:id="1938" w:name="_Toc520895513"/>
      <w:bookmarkStart w:id="1939" w:name="_Toc48643725"/>
      <w:r w:rsidRPr="002C3786">
        <w:t>CP-8 (2</w:t>
      </w:r>
      <w:r>
        <w:t xml:space="preserve">) </w:t>
      </w:r>
      <w:r w:rsidRPr="002C3786">
        <w:t>Control Enhancement</w:t>
      </w:r>
      <w:r>
        <w:t xml:space="preserve"> </w:t>
      </w:r>
      <w:bookmarkEnd w:id="1931"/>
      <w:bookmarkEnd w:id="1932"/>
      <w:bookmarkEnd w:id="1933"/>
      <w:bookmarkEnd w:id="1934"/>
      <w:bookmarkEnd w:id="1935"/>
      <w:bookmarkEnd w:id="1936"/>
      <w:bookmarkEnd w:id="1937"/>
      <w:r>
        <w:t>(M) (H)</w:t>
      </w:r>
      <w:bookmarkEnd w:id="1938"/>
      <w:bookmarkEnd w:id="1939"/>
    </w:p>
    <w:p w14:paraId="7CF862A5" w14:textId="77777777" w:rsidR="0023111A" w:rsidRPr="007C5647" w:rsidRDefault="0023111A" w:rsidP="0023111A">
      <w:pPr>
        <w:rPr>
          <w:color w:val="auto"/>
        </w:rPr>
      </w:pPr>
      <w:r w:rsidRPr="007C5647">
        <w:rPr>
          <w:color w:val="auto"/>
        </w:rPr>
        <w:t>The organization obtains alternate telecommunications services to reduce the likelihood of sharing a single point of failure with primary telecommunications services.</w:t>
      </w:r>
    </w:p>
    <w:tbl>
      <w:tblPr>
        <w:tblStyle w:val="FedRamp"/>
        <w:tblW w:w="5000" w:type="pct"/>
        <w:jc w:val="center"/>
        <w:tblLook w:val="04A0" w:firstRow="1" w:lastRow="0" w:firstColumn="1" w:lastColumn="0" w:noHBand="0" w:noVBand="1"/>
      </w:tblPr>
      <w:tblGrid>
        <w:gridCol w:w="1517"/>
        <w:gridCol w:w="7833"/>
      </w:tblGrid>
      <w:tr w:rsidR="00F40ADA" w:rsidRPr="00860801" w14:paraId="1A3AF53A"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E31266C" w14:textId="7F62F8F9"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1702F8">
              <w:rPr>
                <w:rFonts w:asciiTheme="majorHAnsi" w:hAnsiTheme="majorHAnsi"/>
                <w:b/>
                <w:szCs w:val="20"/>
              </w:rPr>
              <w:t>8 (</w:t>
            </w:r>
            <w:r>
              <w:rPr>
                <w:rFonts w:asciiTheme="majorHAnsi" w:hAnsiTheme="majorHAnsi"/>
                <w:b/>
                <w:szCs w:val="20"/>
              </w:rPr>
              <w:t>2</w:t>
            </w:r>
            <w:r w:rsidR="001702F8">
              <w:rPr>
                <w:rFonts w:asciiTheme="majorHAnsi" w:hAnsiTheme="majorHAnsi"/>
                <w:b/>
                <w:szCs w:val="20"/>
              </w:rPr>
              <w:t>)</w:t>
            </w:r>
          </w:p>
        </w:tc>
        <w:tc>
          <w:tcPr>
            <w:tcW w:w="4189" w:type="pct"/>
            <w:vAlign w:val="top"/>
            <w:hideMark/>
          </w:tcPr>
          <w:p w14:paraId="5E9BCE01" w14:textId="77777777" w:rsidR="00F40ADA" w:rsidRPr="00860801" w:rsidRDefault="00F40AD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08D65E71" w14:textId="77777777" w:rsidTr="0053594E">
        <w:trPr>
          <w:jc w:val="center"/>
        </w:trPr>
        <w:tc>
          <w:tcPr>
            <w:tcW w:w="5000" w:type="pct"/>
            <w:gridSpan w:val="2"/>
            <w:hideMark/>
          </w:tcPr>
          <w:p w14:paraId="62DE6505" w14:textId="3D75782F" w:rsidR="004A4F9D" w:rsidRPr="00D3032A" w:rsidRDefault="004A4F9D" w:rsidP="004A4F9D">
            <w:pPr>
              <w:pStyle w:val="GSATableText"/>
              <w:spacing w:before="40" w:after="40" w:line="240" w:lineRule="auto"/>
              <w:rPr>
                <w:spacing w:val="0"/>
                <w:sz w:val="20"/>
                <w:szCs w:val="20"/>
              </w:rPr>
            </w:pPr>
            <w:r w:rsidRPr="00DD4775">
              <w:rPr>
                <w:rFonts w:cs="Calibri"/>
                <w:sz w:val="20"/>
              </w:rPr>
              <w:t xml:space="preserve">Responsible Role: </w:t>
            </w:r>
            <w:r w:rsidRPr="00A7198D">
              <w:rPr>
                <w:rFonts w:cs="Calibri"/>
                <w:sz w:val="20"/>
              </w:rPr>
              <w:t>{{cp_</w:t>
            </w:r>
            <w:r>
              <w:rPr>
                <w:rFonts w:eastAsia="Times New Roman" w:cs="Calibri"/>
                <w:bCs/>
                <w:sz w:val="20"/>
              </w:rPr>
              <w:t>8_2</w:t>
            </w:r>
            <w:r w:rsidRPr="00A7198D">
              <w:rPr>
                <w:rFonts w:cs="Calibri"/>
                <w:sz w:val="20"/>
              </w:rPr>
              <w:t>_role}}</w:t>
            </w:r>
          </w:p>
        </w:tc>
      </w:tr>
      <w:tr w:rsidR="004A4F9D" w:rsidRPr="00D3032A" w14:paraId="5F126D4B" w14:textId="77777777" w:rsidTr="0053594E">
        <w:trPr>
          <w:jc w:val="center"/>
        </w:trPr>
        <w:tc>
          <w:tcPr>
            <w:tcW w:w="5000" w:type="pct"/>
            <w:gridSpan w:val="2"/>
            <w:hideMark/>
          </w:tcPr>
          <w:p w14:paraId="79E19B5E" w14:textId="3EF8C674"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rFonts w:eastAsia="Times New Roman" w:cs="Calibri"/>
                <w:bCs/>
                <w:sz w:val="20"/>
              </w:rPr>
              <w:t>8_2</w:t>
            </w:r>
            <w:r w:rsidRPr="00A7198D">
              <w:rPr>
                <w:spacing w:val="0"/>
                <w:sz w:val="20"/>
                <w:szCs w:val="20"/>
              </w:rPr>
              <w:t>_status}}</w:t>
            </w:r>
          </w:p>
        </w:tc>
      </w:tr>
      <w:tr w:rsidR="004A4F9D" w:rsidRPr="00D3032A" w14:paraId="6004D1F6" w14:textId="77777777" w:rsidTr="0053594E">
        <w:trPr>
          <w:jc w:val="center"/>
        </w:trPr>
        <w:tc>
          <w:tcPr>
            <w:tcW w:w="5000" w:type="pct"/>
            <w:gridSpan w:val="2"/>
            <w:hideMark/>
          </w:tcPr>
          <w:p w14:paraId="41F14585" w14:textId="3B93B0C9"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rFonts w:eastAsia="Times New Roman" w:cs="Calibri"/>
                <w:bCs/>
                <w:sz w:val="20"/>
              </w:rPr>
              <w:t>8_2</w:t>
            </w:r>
            <w:r w:rsidRPr="00A7198D">
              <w:rPr>
                <w:spacing w:val="0"/>
                <w:sz w:val="20"/>
                <w:szCs w:val="20"/>
              </w:rPr>
              <w:t>_origination}}</w:t>
            </w:r>
          </w:p>
        </w:tc>
      </w:tr>
    </w:tbl>
    <w:p w14:paraId="6BAE0078" w14:textId="77777777" w:rsidR="0052336F" w:rsidRDefault="0052336F"/>
    <w:tbl>
      <w:tblPr>
        <w:tblStyle w:val="FedRamp"/>
        <w:tblW w:w="5000" w:type="pct"/>
        <w:jc w:val="center"/>
        <w:tblLook w:val="04A0" w:firstRow="1" w:lastRow="0" w:firstColumn="1" w:lastColumn="0" w:noHBand="0" w:noVBand="1"/>
      </w:tblPr>
      <w:tblGrid>
        <w:gridCol w:w="9350"/>
      </w:tblGrid>
      <w:tr w:rsidR="00977560" w:rsidRPr="00D80E12" w14:paraId="5DDD9513"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336C53F4" w14:textId="70727DCD" w:rsidR="00977560" w:rsidRPr="00D80E12" w:rsidRDefault="00977560" w:rsidP="006A3471">
            <w:pPr>
              <w:pStyle w:val="GSATableHeading"/>
              <w:keepNext w:val="0"/>
              <w:keepLines w:val="0"/>
              <w:spacing w:before="40" w:after="40" w:line="240" w:lineRule="auto"/>
              <w:rPr>
                <w:rFonts w:asciiTheme="majorHAnsi" w:hAnsiTheme="majorHAnsi"/>
              </w:rPr>
            </w:pPr>
            <w:r>
              <w:rPr>
                <w:rFonts w:asciiTheme="majorHAnsi" w:hAnsiTheme="majorHAnsi"/>
              </w:rPr>
              <w:t>CP-8 (2)</w:t>
            </w:r>
            <w:r w:rsidRPr="00D80E12">
              <w:rPr>
                <w:rFonts w:asciiTheme="majorHAnsi" w:hAnsiTheme="majorHAnsi"/>
              </w:rPr>
              <w:t xml:space="preserve"> What is the solution and how is it implemented?</w:t>
            </w:r>
          </w:p>
        </w:tc>
      </w:tr>
      <w:tr w:rsidR="002E21F3" w14:paraId="3C2C7033" w14:textId="77777777" w:rsidTr="006A3471">
        <w:trPr>
          <w:jc w:val="center"/>
        </w:trPr>
        <w:tc>
          <w:tcPr>
            <w:tcW w:w="5000" w:type="pct"/>
          </w:tcPr>
          <w:p w14:paraId="18ACE727" w14:textId="6511DC27" w:rsidR="002E21F3" w:rsidRPr="00D61FF5" w:rsidRDefault="004A4F9D" w:rsidP="003751EB">
            <w:pPr>
              <w:pStyle w:val="GSATableText"/>
              <w:spacing w:line="240" w:lineRule="auto"/>
              <w:rPr>
                <w:sz w:val="20"/>
              </w:rPr>
            </w:pPr>
            <w:r w:rsidRPr="004A1F1C">
              <w:rPr>
                <w:rFonts w:eastAsia="Times New Roman" w:cs="Calibri"/>
                <w:bCs/>
                <w:sz w:val="20"/>
              </w:rPr>
              <w:t>{{cp_</w:t>
            </w:r>
            <w:r w:rsidRPr="00E862F2">
              <w:rPr>
                <w:rFonts w:eastAsia="Times New Roman" w:cs="Calibri"/>
                <w:bCs/>
                <w:sz w:val="20"/>
              </w:rPr>
              <w:t>8_2</w:t>
            </w:r>
            <w:r w:rsidRPr="004A1F1C">
              <w:rPr>
                <w:rFonts w:eastAsia="Times New Roman" w:cs="Calibri"/>
                <w:bCs/>
                <w:sz w:val="20"/>
              </w:rPr>
              <w:t>_implementation}}</w:t>
            </w:r>
          </w:p>
        </w:tc>
      </w:tr>
    </w:tbl>
    <w:p w14:paraId="60F3AD89" w14:textId="77777777" w:rsidR="0023111A" w:rsidRPr="00C75AB4" w:rsidRDefault="0023111A" w:rsidP="008A02B6">
      <w:pPr>
        <w:pStyle w:val="Heading4"/>
        <w:numPr>
          <w:ilvl w:val="0"/>
          <w:numId w:val="0"/>
        </w:numPr>
        <w:rPr>
          <w:highlight w:val="yellow"/>
        </w:rPr>
      </w:pPr>
      <w:bookmarkStart w:id="1940" w:name="_Toc520895514"/>
      <w:bookmarkStart w:id="1941" w:name="_Toc48643726"/>
      <w:r w:rsidRPr="00C75AB4">
        <w:t>CP-8 (3) Control Enhancement (H)</w:t>
      </w:r>
      <w:bookmarkEnd w:id="1940"/>
      <w:bookmarkEnd w:id="1941"/>
    </w:p>
    <w:p w14:paraId="7F554D56" w14:textId="77777777" w:rsidR="0023111A" w:rsidRPr="00C75AB4" w:rsidRDefault="0023111A" w:rsidP="0023111A">
      <w:pPr>
        <w:rPr>
          <w:color w:val="auto"/>
          <w:highlight w:val="yellow"/>
        </w:rPr>
      </w:pPr>
      <w:r w:rsidRPr="00C75AB4">
        <w:rPr>
          <w:color w:val="auto"/>
        </w:rPr>
        <w:t xml:space="preserve">The organization obtains alternate telecommunications services from providers that are separated from primary service providers to reduce susceptibility to the same threats. </w:t>
      </w:r>
    </w:p>
    <w:tbl>
      <w:tblPr>
        <w:tblStyle w:val="FedRamp"/>
        <w:tblW w:w="5000" w:type="pct"/>
        <w:jc w:val="center"/>
        <w:tblLook w:val="04A0" w:firstRow="1" w:lastRow="0" w:firstColumn="1" w:lastColumn="0" w:noHBand="0" w:noVBand="1"/>
      </w:tblPr>
      <w:tblGrid>
        <w:gridCol w:w="1517"/>
        <w:gridCol w:w="7833"/>
      </w:tblGrid>
      <w:tr w:rsidR="001702F8" w:rsidRPr="00860801" w14:paraId="1400F56B"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2987492" w14:textId="00E38497" w:rsidR="001702F8" w:rsidRPr="00C75AB4" w:rsidRDefault="001702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8 (3)</w:t>
            </w:r>
          </w:p>
        </w:tc>
        <w:tc>
          <w:tcPr>
            <w:tcW w:w="4189" w:type="pct"/>
            <w:vAlign w:val="top"/>
            <w:hideMark/>
          </w:tcPr>
          <w:p w14:paraId="3DBCEDF0" w14:textId="77777777" w:rsidR="001702F8" w:rsidRPr="00C75AB4" w:rsidRDefault="001702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4A4F9D" w:rsidRPr="00D3032A" w14:paraId="6F5B56C0" w14:textId="77777777" w:rsidTr="0053594E">
        <w:trPr>
          <w:jc w:val="center"/>
        </w:trPr>
        <w:tc>
          <w:tcPr>
            <w:tcW w:w="5000" w:type="pct"/>
            <w:gridSpan w:val="2"/>
            <w:hideMark/>
          </w:tcPr>
          <w:p w14:paraId="03D3CC90" w14:textId="3416E3A9" w:rsidR="004A4F9D" w:rsidRPr="00C75AB4" w:rsidRDefault="004A4F9D" w:rsidP="004A4F9D">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cp_8_3_role}}</w:t>
            </w:r>
          </w:p>
        </w:tc>
      </w:tr>
      <w:tr w:rsidR="004A4F9D" w:rsidRPr="00D3032A" w14:paraId="2237E551" w14:textId="77777777" w:rsidTr="0053594E">
        <w:trPr>
          <w:jc w:val="center"/>
        </w:trPr>
        <w:tc>
          <w:tcPr>
            <w:tcW w:w="5000" w:type="pct"/>
            <w:gridSpan w:val="2"/>
            <w:hideMark/>
          </w:tcPr>
          <w:p w14:paraId="3926D7F7" w14:textId="68E22F4C" w:rsidR="004A4F9D" w:rsidRPr="0052336F" w:rsidRDefault="004A4F9D" w:rsidP="004A4F9D">
            <w:pPr>
              <w:pStyle w:val="GSATableText"/>
              <w:spacing w:before="40" w:after="40" w:line="240" w:lineRule="auto"/>
              <w:rPr>
                <w:spacing w:val="0"/>
                <w:sz w:val="20"/>
                <w:szCs w:val="20"/>
              </w:rPr>
            </w:pPr>
            <w:r w:rsidRPr="004A1F1C">
              <w:rPr>
                <w:sz w:val="20"/>
                <w:szCs w:val="20"/>
              </w:rPr>
              <w:t>{{cp_</w:t>
            </w:r>
            <w:r w:rsidRPr="004A1F1C">
              <w:rPr>
                <w:rFonts w:cs="Calibri"/>
                <w:sz w:val="20"/>
                <w:szCs w:val="20"/>
              </w:rPr>
              <w:t>8_3</w:t>
            </w:r>
            <w:r w:rsidRPr="004A1F1C">
              <w:rPr>
                <w:sz w:val="20"/>
                <w:szCs w:val="20"/>
              </w:rPr>
              <w:t>_status}}</w:t>
            </w:r>
          </w:p>
        </w:tc>
      </w:tr>
      <w:tr w:rsidR="004A4F9D" w:rsidRPr="00D3032A" w14:paraId="2EB9D7E1" w14:textId="77777777" w:rsidTr="0053594E">
        <w:trPr>
          <w:jc w:val="center"/>
        </w:trPr>
        <w:tc>
          <w:tcPr>
            <w:tcW w:w="5000" w:type="pct"/>
            <w:gridSpan w:val="2"/>
            <w:hideMark/>
          </w:tcPr>
          <w:p w14:paraId="3EC1DFF7" w14:textId="2BF1E8B6" w:rsidR="004A4F9D" w:rsidRPr="0052336F" w:rsidRDefault="004A4F9D" w:rsidP="004A4F9D">
            <w:pPr>
              <w:pStyle w:val="GSATableText"/>
              <w:spacing w:before="40" w:after="40" w:line="240" w:lineRule="auto"/>
              <w:rPr>
                <w:spacing w:val="0"/>
                <w:sz w:val="20"/>
                <w:szCs w:val="20"/>
              </w:rPr>
            </w:pPr>
            <w:r w:rsidRPr="004A1F1C">
              <w:rPr>
                <w:sz w:val="20"/>
                <w:szCs w:val="20"/>
              </w:rPr>
              <w:t>{{cp_</w:t>
            </w:r>
            <w:r w:rsidRPr="004A1F1C">
              <w:rPr>
                <w:rFonts w:cs="Calibri"/>
                <w:sz w:val="20"/>
                <w:szCs w:val="20"/>
              </w:rPr>
              <w:t>8_3</w:t>
            </w:r>
            <w:r w:rsidRPr="004A1F1C">
              <w:rPr>
                <w:sz w:val="20"/>
                <w:szCs w:val="20"/>
              </w:rPr>
              <w:t>_origination}}</w:t>
            </w:r>
          </w:p>
        </w:tc>
      </w:tr>
    </w:tbl>
    <w:p w14:paraId="77466292" w14:textId="77777777" w:rsidR="00797BC2" w:rsidRDefault="00797BC2"/>
    <w:tbl>
      <w:tblPr>
        <w:tblStyle w:val="FedRamp"/>
        <w:tblW w:w="5000" w:type="pct"/>
        <w:jc w:val="center"/>
        <w:tblLook w:val="04A0" w:firstRow="1" w:lastRow="0" w:firstColumn="1" w:lastColumn="0" w:noHBand="0" w:noVBand="1"/>
      </w:tblPr>
      <w:tblGrid>
        <w:gridCol w:w="9350"/>
      </w:tblGrid>
      <w:tr w:rsidR="007E1AA0" w:rsidRPr="00D80E12" w14:paraId="744FAB06"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29F9EEEC" w14:textId="5774D014" w:rsidR="007E1AA0" w:rsidRPr="00C75AB4" w:rsidRDefault="007E1AA0"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8 (3) What is the solution and how is it implemented?</w:t>
            </w:r>
          </w:p>
        </w:tc>
      </w:tr>
      <w:tr w:rsidR="002E21F3" w14:paraId="35DC4C03" w14:textId="77777777" w:rsidTr="006A3471">
        <w:trPr>
          <w:jc w:val="center"/>
        </w:trPr>
        <w:tc>
          <w:tcPr>
            <w:tcW w:w="5000" w:type="pct"/>
          </w:tcPr>
          <w:p w14:paraId="2F60F679" w14:textId="2A003BF5" w:rsidR="002E21F3" w:rsidRPr="00D61FF5" w:rsidRDefault="004A4F9D" w:rsidP="003751EB">
            <w:pPr>
              <w:pStyle w:val="GSATableText"/>
              <w:spacing w:line="240" w:lineRule="auto"/>
              <w:rPr>
                <w:sz w:val="20"/>
              </w:rPr>
            </w:pPr>
            <w:r w:rsidRPr="004A1F1C">
              <w:rPr>
                <w:rFonts w:eastAsia="Times New Roman" w:cs="Calibri"/>
                <w:bCs/>
                <w:sz w:val="20"/>
                <w:szCs w:val="20"/>
              </w:rPr>
              <w:t>{{cp_</w:t>
            </w:r>
            <w:r w:rsidRPr="004A1F1C">
              <w:rPr>
                <w:rFonts w:cs="Calibri"/>
                <w:bCs/>
                <w:sz w:val="20"/>
                <w:szCs w:val="20"/>
              </w:rPr>
              <w:t>8_3</w:t>
            </w:r>
            <w:r w:rsidRPr="004A1F1C">
              <w:rPr>
                <w:rFonts w:eastAsia="Times New Roman" w:cs="Calibri"/>
                <w:bCs/>
                <w:sz w:val="20"/>
                <w:szCs w:val="20"/>
              </w:rPr>
              <w:t>_implementation}}</w:t>
            </w:r>
          </w:p>
        </w:tc>
      </w:tr>
    </w:tbl>
    <w:p w14:paraId="449CF0BB" w14:textId="77777777" w:rsidR="0023111A" w:rsidRPr="00C75AB4" w:rsidRDefault="0023111A" w:rsidP="008A02B6">
      <w:pPr>
        <w:pStyle w:val="Heading4"/>
        <w:numPr>
          <w:ilvl w:val="0"/>
          <w:numId w:val="0"/>
        </w:numPr>
        <w:rPr>
          <w:highlight w:val="yellow"/>
        </w:rPr>
      </w:pPr>
      <w:bookmarkStart w:id="1942" w:name="_Toc520895515"/>
      <w:bookmarkStart w:id="1943" w:name="_Toc48643727"/>
      <w:r w:rsidRPr="00C75AB4">
        <w:t>CP-8 (4) Control Enhancement (H)</w:t>
      </w:r>
      <w:bookmarkEnd w:id="1942"/>
      <w:bookmarkEnd w:id="1943"/>
    </w:p>
    <w:p w14:paraId="53CC1C5C" w14:textId="77777777" w:rsidR="0023111A" w:rsidRPr="00797BC2" w:rsidRDefault="0023111A" w:rsidP="0023111A">
      <w:pPr>
        <w:keepNext/>
        <w:rPr>
          <w:color w:val="auto"/>
        </w:rPr>
      </w:pPr>
      <w:r w:rsidRPr="00797BC2">
        <w:rPr>
          <w:color w:val="auto"/>
        </w:rPr>
        <w:t>The organization:</w:t>
      </w:r>
    </w:p>
    <w:p w14:paraId="5868DAE0" w14:textId="77777777" w:rsidR="0023111A" w:rsidRPr="00797BC2" w:rsidRDefault="0023111A" w:rsidP="00CF0981">
      <w:pPr>
        <w:pStyle w:val="GSAListParagraphalpha"/>
        <w:numPr>
          <w:ilvl w:val="0"/>
          <w:numId w:val="75"/>
        </w:numPr>
        <w:rPr>
          <w:rFonts w:asciiTheme="minorHAnsi" w:hAnsiTheme="minorHAnsi" w:cstheme="minorHAnsi"/>
          <w:color w:val="auto"/>
          <w:sz w:val="22"/>
        </w:rPr>
      </w:pPr>
      <w:r w:rsidRPr="00797BC2">
        <w:rPr>
          <w:rFonts w:asciiTheme="minorHAnsi" w:hAnsiTheme="minorHAnsi" w:cstheme="minorHAnsi"/>
          <w:color w:val="auto"/>
          <w:sz w:val="22"/>
        </w:rPr>
        <w:t>Requires primary and alternate telecommunications service providers to have contingency plans;</w:t>
      </w:r>
    </w:p>
    <w:p w14:paraId="49A19AF7" w14:textId="77777777" w:rsidR="0023111A" w:rsidRPr="00797BC2" w:rsidRDefault="0023111A" w:rsidP="00CF0981">
      <w:pPr>
        <w:pStyle w:val="GSAListParagraphalpha"/>
        <w:numPr>
          <w:ilvl w:val="0"/>
          <w:numId w:val="75"/>
        </w:numPr>
        <w:rPr>
          <w:rFonts w:asciiTheme="minorHAnsi" w:hAnsiTheme="minorHAnsi" w:cstheme="minorHAnsi"/>
          <w:color w:val="auto"/>
          <w:sz w:val="22"/>
        </w:rPr>
      </w:pPr>
      <w:r w:rsidRPr="00797BC2">
        <w:rPr>
          <w:rFonts w:asciiTheme="minorHAnsi" w:hAnsiTheme="minorHAnsi" w:cstheme="minorHAnsi"/>
          <w:color w:val="auto"/>
          <w:sz w:val="22"/>
        </w:rPr>
        <w:t>Reviews provider contingency plans to ensure that the plans meet organizational contingency requirements; and</w:t>
      </w:r>
    </w:p>
    <w:p w14:paraId="57C2DC88" w14:textId="77777777" w:rsidR="0023111A" w:rsidRDefault="0023111A" w:rsidP="00CF0981">
      <w:pPr>
        <w:pStyle w:val="GSAListParagraphalpha"/>
        <w:numPr>
          <w:ilvl w:val="0"/>
          <w:numId w:val="75"/>
        </w:numPr>
        <w:rPr>
          <w:rFonts w:asciiTheme="minorHAnsi" w:hAnsiTheme="minorHAnsi" w:cstheme="minorHAnsi"/>
          <w:color w:val="auto"/>
          <w:sz w:val="22"/>
        </w:rPr>
      </w:pPr>
      <w:r w:rsidRPr="00797BC2">
        <w:rPr>
          <w:rFonts w:asciiTheme="minorHAnsi" w:hAnsiTheme="minorHAnsi" w:cstheme="minorHAnsi"/>
          <w:color w:val="auto"/>
          <w:sz w:val="22"/>
        </w:rPr>
        <w:t>Obtains evidence of contingency testing/training by providers [</w:t>
      </w:r>
      <w:r w:rsidRPr="00797BC2">
        <w:rPr>
          <w:rStyle w:val="GSAItalicEmphasisChar"/>
          <w:rFonts w:asciiTheme="minorHAnsi" w:hAnsiTheme="minorHAnsi" w:cstheme="minorHAnsi"/>
          <w:color w:val="auto"/>
          <w:sz w:val="22"/>
        </w:rPr>
        <w:t>FedRAMP Assignment: annually</w:t>
      </w:r>
      <w:r w:rsidRPr="00797BC2">
        <w:rPr>
          <w:rFonts w:asciiTheme="minorHAnsi" w:hAnsiTheme="minorHAnsi" w:cstheme="minorHAnsi"/>
          <w:color w:val="auto"/>
          <w:sz w:val="22"/>
        </w:rPr>
        <w:t>].</w:t>
      </w:r>
    </w:p>
    <w:p w14:paraId="5C9CE419" w14:textId="77777777" w:rsidR="00797BC2" w:rsidRPr="00797BC2" w:rsidRDefault="00797BC2" w:rsidP="00963AD4">
      <w:pPr>
        <w:pStyle w:val="GSAListParagraphalpha"/>
        <w:tabs>
          <w:tab w:val="clear" w:pos="360"/>
        </w:tabs>
        <w:ind w:left="706" w:firstLine="0"/>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1702F8" w:rsidRPr="00860801" w14:paraId="00D81C3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D587080" w14:textId="30F392EE" w:rsidR="001702F8" w:rsidRPr="00C75AB4" w:rsidRDefault="001702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8 (4)</w:t>
            </w:r>
          </w:p>
        </w:tc>
        <w:tc>
          <w:tcPr>
            <w:tcW w:w="4189" w:type="pct"/>
            <w:vAlign w:val="top"/>
            <w:hideMark/>
          </w:tcPr>
          <w:p w14:paraId="44E0D855" w14:textId="77777777" w:rsidR="001702F8" w:rsidRPr="00C75AB4" w:rsidRDefault="001702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4A4F9D" w:rsidRPr="00D3032A" w14:paraId="1F2067AA" w14:textId="77777777" w:rsidTr="0053594E">
        <w:trPr>
          <w:jc w:val="center"/>
        </w:trPr>
        <w:tc>
          <w:tcPr>
            <w:tcW w:w="5000" w:type="pct"/>
            <w:gridSpan w:val="2"/>
            <w:hideMark/>
          </w:tcPr>
          <w:p w14:paraId="7DBEE33C" w14:textId="685D2D54" w:rsidR="004A4F9D" w:rsidRPr="00C75AB4" w:rsidRDefault="004A4F9D" w:rsidP="004A4F9D">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Responsible Role: {{cp_</w:t>
            </w:r>
            <w:r w:rsidRPr="004A1F1C">
              <w:rPr>
                <w:rFonts w:cs="Calibri"/>
                <w:sz w:val="20"/>
                <w:szCs w:val="20"/>
              </w:rPr>
              <w:t>8_4</w:t>
            </w:r>
            <w:r w:rsidRPr="004A1F1C">
              <w:rPr>
                <w:rFonts w:asciiTheme="minorHAnsi" w:hAnsiTheme="minorHAnsi" w:cstheme="minorHAnsi"/>
                <w:sz w:val="20"/>
                <w:szCs w:val="20"/>
              </w:rPr>
              <w:t>_role}}</w:t>
            </w:r>
          </w:p>
        </w:tc>
      </w:tr>
      <w:tr w:rsidR="004A4F9D" w:rsidRPr="00D3032A" w14:paraId="5C79554A" w14:textId="77777777" w:rsidTr="0053594E">
        <w:trPr>
          <w:jc w:val="center"/>
        </w:trPr>
        <w:tc>
          <w:tcPr>
            <w:tcW w:w="5000" w:type="pct"/>
            <w:gridSpan w:val="2"/>
            <w:hideMark/>
          </w:tcPr>
          <w:p w14:paraId="3935B54E" w14:textId="0A6D41CF" w:rsidR="004A4F9D" w:rsidRPr="00C75AB4" w:rsidRDefault="004A4F9D" w:rsidP="004A4F9D">
            <w:pPr>
              <w:pStyle w:val="GSATableText"/>
              <w:spacing w:before="40" w:after="40" w:line="240" w:lineRule="auto"/>
              <w:rPr>
                <w:spacing w:val="0"/>
                <w:sz w:val="20"/>
                <w:szCs w:val="20"/>
                <w:highlight w:val="yellow"/>
              </w:rPr>
            </w:pPr>
            <w:r w:rsidRPr="004A1F1C">
              <w:rPr>
                <w:spacing w:val="0"/>
                <w:sz w:val="20"/>
              </w:rPr>
              <w:t>Parameter CP-8(4)(c): {{cp_</w:t>
            </w:r>
            <w:r w:rsidRPr="004A1F1C">
              <w:rPr>
                <w:rFonts w:cs="Calibri"/>
                <w:sz w:val="20"/>
                <w:szCs w:val="20"/>
              </w:rPr>
              <w:t>8_4_c</w:t>
            </w:r>
            <w:r w:rsidRPr="004A1F1C">
              <w:rPr>
                <w:spacing w:val="0"/>
                <w:sz w:val="20"/>
              </w:rPr>
              <w:t>_parameter}}</w:t>
            </w:r>
          </w:p>
        </w:tc>
      </w:tr>
      <w:tr w:rsidR="004A4F9D" w:rsidRPr="00D3032A" w14:paraId="623176B2" w14:textId="77777777" w:rsidTr="0053594E">
        <w:trPr>
          <w:jc w:val="center"/>
        </w:trPr>
        <w:tc>
          <w:tcPr>
            <w:tcW w:w="5000" w:type="pct"/>
            <w:gridSpan w:val="2"/>
            <w:hideMark/>
          </w:tcPr>
          <w:p w14:paraId="7C7CFE37" w14:textId="483D6AAC" w:rsidR="004A4F9D" w:rsidRPr="003350C7" w:rsidRDefault="004A4F9D" w:rsidP="004A4F9D">
            <w:pPr>
              <w:pStyle w:val="GSATableText"/>
              <w:spacing w:before="40" w:after="40" w:line="240" w:lineRule="auto"/>
              <w:rPr>
                <w:spacing w:val="0"/>
                <w:sz w:val="20"/>
                <w:szCs w:val="20"/>
              </w:rPr>
            </w:pPr>
            <w:r w:rsidRPr="004A1F1C">
              <w:rPr>
                <w:sz w:val="20"/>
                <w:szCs w:val="20"/>
              </w:rPr>
              <w:t>{{cp_</w:t>
            </w:r>
            <w:r w:rsidRPr="004A1F1C">
              <w:rPr>
                <w:rFonts w:cs="Calibri"/>
                <w:sz w:val="20"/>
                <w:szCs w:val="20"/>
              </w:rPr>
              <w:t>8_4</w:t>
            </w:r>
            <w:r w:rsidRPr="004A1F1C">
              <w:rPr>
                <w:sz w:val="20"/>
                <w:szCs w:val="20"/>
              </w:rPr>
              <w:t>_status}}</w:t>
            </w:r>
          </w:p>
        </w:tc>
      </w:tr>
      <w:tr w:rsidR="004A4F9D" w:rsidRPr="00D3032A" w14:paraId="79442AC1" w14:textId="77777777" w:rsidTr="0053594E">
        <w:trPr>
          <w:jc w:val="center"/>
        </w:trPr>
        <w:tc>
          <w:tcPr>
            <w:tcW w:w="5000" w:type="pct"/>
            <w:gridSpan w:val="2"/>
            <w:hideMark/>
          </w:tcPr>
          <w:p w14:paraId="4C6C7EAA" w14:textId="7A7951D9" w:rsidR="004A4F9D" w:rsidRPr="003350C7" w:rsidRDefault="004A4F9D" w:rsidP="004A4F9D">
            <w:pPr>
              <w:pStyle w:val="GSATableText"/>
              <w:spacing w:before="40" w:after="40" w:line="240" w:lineRule="auto"/>
              <w:rPr>
                <w:spacing w:val="0"/>
                <w:sz w:val="20"/>
                <w:szCs w:val="20"/>
              </w:rPr>
            </w:pPr>
            <w:r w:rsidRPr="004A1F1C">
              <w:rPr>
                <w:sz w:val="20"/>
                <w:szCs w:val="20"/>
              </w:rPr>
              <w:t>{{cp_</w:t>
            </w:r>
            <w:r w:rsidRPr="004A1F1C">
              <w:rPr>
                <w:rFonts w:cs="Calibri"/>
                <w:sz w:val="20"/>
                <w:szCs w:val="20"/>
              </w:rPr>
              <w:t>8_4</w:t>
            </w:r>
            <w:r w:rsidRPr="004A1F1C">
              <w:rPr>
                <w:sz w:val="20"/>
                <w:szCs w:val="20"/>
              </w:rPr>
              <w:t>_origination}}</w:t>
            </w:r>
          </w:p>
        </w:tc>
      </w:tr>
    </w:tbl>
    <w:p w14:paraId="54BAD299" w14:textId="77777777" w:rsidR="00963AD4" w:rsidRDefault="00963AD4"/>
    <w:tbl>
      <w:tblPr>
        <w:tblStyle w:val="FedRamp"/>
        <w:tblW w:w="5000" w:type="pct"/>
        <w:jc w:val="center"/>
        <w:tblLook w:val="04A0" w:firstRow="1" w:lastRow="0" w:firstColumn="1" w:lastColumn="0" w:noHBand="0" w:noVBand="1"/>
      </w:tblPr>
      <w:tblGrid>
        <w:gridCol w:w="905"/>
        <w:gridCol w:w="8445"/>
      </w:tblGrid>
      <w:tr w:rsidR="00720D3F" w:rsidRPr="00D167EF" w14:paraId="37708F3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76B92294" w14:textId="6C4CF722" w:rsidR="00720D3F" w:rsidRPr="00C75AB4" w:rsidRDefault="00720D3F"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8 (4) What is the solution and how is it implemented?</w:t>
            </w:r>
          </w:p>
        </w:tc>
      </w:tr>
      <w:tr w:rsidR="004A4F9D" w14:paraId="46EC0743" w14:textId="77777777" w:rsidTr="006A3471">
        <w:trPr>
          <w:jc w:val="center"/>
        </w:trPr>
        <w:tc>
          <w:tcPr>
            <w:tcW w:w="484" w:type="pct"/>
            <w:shd w:val="clear" w:color="auto" w:fill="C4D3EF" w:themeFill="accent5" w:themeFillTint="33"/>
            <w:hideMark/>
          </w:tcPr>
          <w:p w14:paraId="7433DA38" w14:textId="77777777" w:rsidR="004A4F9D" w:rsidRPr="00C75AB4" w:rsidRDefault="004A4F9D" w:rsidP="004A4F9D">
            <w:pPr>
              <w:pStyle w:val="GSATableHeading"/>
              <w:keepNext w:val="0"/>
              <w:keepLines w:val="0"/>
              <w:spacing w:before="40" w:after="40" w:line="240" w:lineRule="auto"/>
              <w:rPr>
                <w:highlight w:val="yellow"/>
              </w:rPr>
            </w:pPr>
            <w:r w:rsidRPr="00C75AB4">
              <w:t>Part a</w:t>
            </w:r>
          </w:p>
        </w:tc>
        <w:tc>
          <w:tcPr>
            <w:tcW w:w="4516" w:type="pct"/>
          </w:tcPr>
          <w:p w14:paraId="044785FE" w14:textId="373A4B3A" w:rsidR="004A4F9D" w:rsidRPr="00C75AB4" w:rsidRDefault="004A4F9D" w:rsidP="004A4F9D">
            <w:pPr>
              <w:pStyle w:val="GSATableText"/>
              <w:spacing w:line="240" w:lineRule="auto"/>
              <w:rPr>
                <w:sz w:val="20"/>
                <w:szCs w:val="20"/>
                <w:highlight w:val="yellow"/>
              </w:rPr>
            </w:pPr>
            <w:r w:rsidRPr="004A1F1C">
              <w:t>{{cp_</w:t>
            </w:r>
            <w:r w:rsidRPr="004A1F1C">
              <w:rPr>
                <w:rFonts w:cs="Calibri"/>
                <w:sz w:val="20"/>
                <w:szCs w:val="20"/>
              </w:rPr>
              <w:t>8_4_a</w:t>
            </w:r>
            <w:r w:rsidRPr="004A1F1C">
              <w:t>_implementation}}</w:t>
            </w:r>
          </w:p>
        </w:tc>
      </w:tr>
      <w:tr w:rsidR="004A4F9D" w14:paraId="71973ED9" w14:textId="77777777" w:rsidTr="006A3471">
        <w:trPr>
          <w:jc w:val="center"/>
        </w:trPr>
        <w:tc>
          <w:tcPr>
            <w:tcW w:w="484" w:type="pct"/>
            <w:shd w:val="clear" w:color="auto" w:fill="C4D3EF" w:themeFill="accent5" w:themeFillTint="33"/>
            <w:hideMark/>
          </w:tcPr>
          <w:p w14:paraId="67DF72B3" w14:textId="77777777" w:rsidR="004A4F9D" w:rsidRPr="00C75AB4" w:rsidRDefault="004A4F9D" w:rsidP="004A4F9D">
            <w:pPr>
              <w:pStyle w:val="GSATableHeading"/>
              <w:keepNext w:val="0"/>
              <w:keepLines w:val="0"/>
              <w:spacing w:before="40" w:after="40" w:line="240" w:lineRule="auto"/>
              <w:rPr>
                <w:highlight w:val="yellow"/>
              </w:rPr>
            </w:pPr>
            <w:r w:rsidRPr="00C75AB4">
              <w:t>Part b</w:t>
            </w:r>
          </w:p>
        </w:tc>
        <w:tc>
          <w:tcPr>
            <w:tcW w:w="4516" w:type="pct"/>
          </w:tcPr>
          <w:p w14:paraId="0240234F" w14:textId="00075CCB" w:rsidR="004A4F9D" w:rsidRPr="00C75AB4" w:rsidRDefault="004A4F9D" w:rsidP="004A4F9D">
            <w:pPr>
              <w:pStyle w:val="GSATableText"/>
              <w:spacing w:line="240" w:lineRule="auto"/>
              <w:rPr>
                <w:sz w:val="20"/>
                <w:szCs w:val="20"/>
                <w:highlight w:val="yellow"/>
              </w:rPr>
            </w:pPr>
            <w:r w:rsidRPr="004A1F1C">
              <w:t>{{cp_</w:t>
            </w:r>
            <w:r w:rsidRPr="004A1F1C">
              <w:rPr>
                <w:rFonts w:cs="Calibri"/>
                <w:sz w:val="20"/>
                <w:szCs w:val="20"/>
              </w:rPr>
              <w:t>8_4_b</w:t>
            </w:r>
            <w:r w:rsidRPr="004A1F1C">
              <w:t>_implementation}}</w:t>
            </w:r>
          </w:p>
        </w:tc>
      </w:tr>
      <w:tr w:rsidR="004A4F9D" w14:paraId="312662F9" w14:textId="77777777" w:rsidTr="006A3471">
        <w:trPr>
          <w:jc w:val="center"/>
        </w:trPr>
        <w:tc>
          <w:tcPr>
            <w:tcW w:w="484" w:type="pct"/>
            <w:shd w:val="clear" w:color="auto" w:fill="C4D3EF" w:themeFill="accent5" w:themeFillTint="33"/>
          </w:tcPr>
          <w:p w14:paraId="53897C4D" w14:textId="05895E73" w:rsidR="004A4F9D" w:rsidRPr="00C75AB4" w:rsidRDefault="004A4F9D" w:rsidP="004A4F9D">
            <w:pPr>
              <w:pStyle w:val="GSATableHeading"/>
              <w:keepNext w:val="0"/>
              <w:keepLines w:val="0"/>
              <w:spacing w:before="40" w:after="40" w:line="240" w:lineRule="auto"/>
              <w:rPr>
                <w:highlight w:val="yellow"/>
              </w:rPr>
            </w:pPr>
            <w:r w:rsidRPr="00C75AB4">
              <w:t>Part c</w:t>
            </w:r>
          </w:p>
        </w:tc>
        <w:tc>
          <w:tcPr>
            <w:tcW w:w="4516" w:type="pct"/>
          </w:tcPr>
          <w:p w14:paraId="5C728A09" w14:textId="7A5D2C3F" w:rsidR="004A4F9D" w:rsidRPr="008652FA" w:rsidRDefault="004A4F9D" w:rsidP="004A4F9D">
            <w:pPr>
              <w:pStyle w:val="GSATableText"/>
              <w:spacing w:line="240" w:lineRule="auto"/>
              <w:rPr>
                <w:sz w:val="20"/>
                <w:szCs w:val="20"/>
              </w:rPr>
            </w:pPr>
            <w:r w:rsidRPr="004A1F1C">
              <w:t>{{cp_</w:t>
            </w:r>
            <w:r w:rsidRPr="004A1F1C">
              <w:rPr>
                <w:rFonts w:cs="Calibri"/>
                <w:sz w:val="20"/>
                <w:szCs w:val="20"/>
              </w:rPr>
              <w:t>8_4_c</w:t>
            </w:r>
            <w:r w:rsidRPr="004A1F1C">
              <w:t>_implementation}}</w:t>
            </w:r>
          </w:p>
        </w:tc>
      </w:tr>
    </w:tbl>
    <w:p w14:paraId="60155C8B" w14:textId="6C83DE2F" w:rsidR="0023111A" w:rsidRDefault="0023111A" w:rsidP="008A02B6">
      <w:pPr>
        <w:pStyle w:val="Heading3"/>
      </w:pPr>
      <w:bookmarkStart w:id="1944" w:name="_Toc149090469"/>
      <w:bookmarkStart w:id="1945" w:name="_Toc383429731"/>
      <w:bookmarkStart w:id="1946" w:name="_Toc383433322"/>
      <w:bookmarkStart w:id="1947" w:name="_Toc383444555"/>
      <w:bookmarkStart w:id="1948" w:name="_Toc385594196"/>
      <w:bookmarkStart w:id="1949" w:name="_Toc385594588"/>
      <w:bookmarkStart w:id="1950" w:name="_Toc385594976"/>
      <w:bookmarkStart w:id="1951" w:name="_Toc388620826"/>
      <w:bookmarkStart w:id="1952" w:name="_Toc449543372"/>
      <w:bookmarkStart w:id="1953" w:name="_Toc520895516"/>
      <w:bookmarkStart w:id="1954" w:name="_Toc48643728"/>
      <w:r w:rsidRPr="002C3786">
        <w:t>CP-9</w:t>
      </w:r>
      <w:r>
        <w:t xml:space="preserve"> </w:t>
      </w:r>
      <w:r w:rsidRPr="002C3786">
        <w:t xml:space="preserve">Information System Backup </w:t>
      </w:r>
      <w:bookmarkEnd w:id="1944"/>
      <w:bookmarkEnd w:id="1945"/>
      <w:bookmarkEnd w:id="1946"/>
      <w:bookmarkEnd w:id="1947"/>
      <w:bookmarkEnd w:id="1948"/>
      <w:bookmarkEnd w:id="1949"/>
      <w:bookmarkEnd w:id="1950"/>
      <w:bookmarkEnd w:id="1951"/>
      <w:r>
        <w:t>(L) (M) (H)</w:t>
      </w:r>
      <w:bookmarkEnd w:id="1952"/>
      <w:bookmarkEnd w:id="1953"/>
      <w:bookmarkEnd w:id="1954"/>
    </w:p>
    <w:p w14:paraId="2E8C3550" w14:textId="77777777" w:rsidR="0023111A" w:rsidRPr="007C5647" w:rsidRDefault="0023111A" w:rsidP="0023111A">
      <w:pPr>
        <w:keepNext/>
        <w:rPr>
          <w:color w:val="auto"/>
        </w:rPr>
      </w:pPr>
      <w:r w:rsidRPr="007C5647">
        <w:rPr>
          <w:color w:val="auto"/>
        </w:rPr>
        <w:t xml:space="preserve">The organization: </w:t>
      </w:r>
    </w:p>
    <w:p w14:paraId="53E5F85B" w14:textId="77777777" w:rsidR="0023111A" w:rsidRPr="007C5647" w:rsidRDefault="0023111A" w:rsidP="0023111A">
      <w:pPr>
        <w:pStyle w:val="GSAGuidanceBold"/>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CP-9 Additional FedRAMP Requirements and Guidance: </w:t>
      </w:r>
    </w:p>
    <w:p w14:paraId="3875A109"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xml:space="preserve"> The service provider shall determine what elements of the cloud environment require the Information System Backup control. The service provider shall determine how Information System Backup is going to be verified and appropriate periodicity of the check.</w:t>
      </w:r>
    </w:p>
    <w:p w14:paraId="13AFB847" w14:textId="77777777" w:rsidR="0023111A" w:rsidRPr="007C5647"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t>Conducts backups of user-level information contained in the information system [</w:t>
      </w:r>
      <w:r w:rsidRPr="007C5647">
        <w:rPr>
          <w:rStyle w:val="GSAItalicEmphasisChar"/>
          <w:rFonts w:asciiTheme="minorHAnsi" w:hAnsiTheme="minorHAnsi" w:cstheme="minorHAnsi"/>
          <w:color w:val="auto"/>
          <w:sz w:val="22"/>
          <w:szCs w:val="22"/>
        </w:rPr>
        <w:t>FedRAMP Assignment: daily incremental; weekly full</w:t>
      </w:r>
      <w:r w:rsidRPr="007C5647">
        <w:rPr>
          <w:rFonts w:asciiTheme="minorHAnsi" w:hAnsiTheme="minorHAnsi" w:cstheme="minorHAnsi"/>
          <w:color w:val="auto"/>
          <w:sz w:val="22"/>
          <w:szCs w:val="22"/>
        </w:rPr>
        <w:t>]</w:t>
      </w:r>
    </w:p>
    <w:p w14:paraId="573D45BF" w14:textId="77777777" w:rsidR="0023111A" w:rsidRPr="007C5647" w:rsidRDefault="0023111A" w:rsidP="0023111A">
      <w:pPr>
        <w:pStyle w:val="GSAGuidanceBold"/>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CP-9 (a) Additional FedRAMP Requirements and Guidance: </w:t>
      </w:r>
    </w:p>
    <w:p w14:paraId="64A994F0"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xml:space="preserve"> The service provider maintains at least three backup copies of user-level information (at least one of which is available online).</w:t>
      </w:r>
    </w:p>
    <w:p w14:paraId="58C3B23F" w14:textId="77777777" w:rsidR="0023111A" w:rsidRPr="007C5647"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t>Conducts backups of system-level information contained in the information system [</w:t>
      </w:r>
      <w:r w:rsidRPr="007C5647">
        <w:rPr>
          <w:rStyle w:val="GSAItalicEmphasisChar"/>
          <w:rFonts w:asciiTheme="minorHAnsi" w:hAnsiTheme="minorHAnsi" w:cstheme="minorHAnsi"/>
          <w:color w:val="auto"/>
          <w:sz w:val="22"/>
          <w:szCs w:val="22"/>
        </w:rPr>
        <w:t>FedRAMP Assignment: daily incremental; weekly full</w:t>
      </w:r>
      <w:r w:rsidRPr="007C5647">
        <w:rPr>
          <w:rFonts w:asciiTheme="minorHAnsi" w:hAnsiTheme="minorHAnsi" w:cstheme="minorHAnsi"/>
          <w:color w:val="auto"/>
          <w:sz w:val="22"/>
          <w:szCs w:val="22"/>
        </w:rPr>
        <w:t xml:space="preserve">]; </w:t>
      </w:r>
    </w:p>
    <w:p w14:paraId="669A0CC7" w14:textId="77777777" w:rsidR="0023111A" w:rsidRPr="007C5647" w:rsidRDefault="0023111A" w:rsidP="0023111A">
      <w:pPr>
        <w:pStyle w:val="GSAGuidanceBold"/>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CP-9 (b) Additional FedRAMP Requirements and Guidance: </w:t>
      </w:r>
    </w:p>
    <w:p w14:paraId="3EE90BBB"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The service provider maintains at least three backup copies of system-level information (at least one of which is available online).</w:t>
      </w:r>
    </w:p>
    <w:p w14:paraId="0D73CBD2" w14:textId="5E7725A2" w:rsidR="0023111A" w:rsidRPr="007C5647"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t>Conducts backups of information system documentation including security-related documentation [</w:t>
      </w:r>
      <w:r w:rsidRPr="007C5647">
        <w:rPr>
          <w:rStyle w:val="GSAItalicEmphasisChar"/>
          <w:rFonts w:asciiTheme="minorHAnsi" w:hAnsiTheme="minorHAnsi" w:cstheme="minorHAnsi"/>
          <w:color w:val="auto"/>
          <w:sz w:val="22"/>
          <w:szCs w:val="22"/>
        </w:rPr>
        <w:t xml:space="preserve">FedRAMP Assignment: daily incremental; weekly </w:t>
      </w:r>
      <w:r w:rsidR="00102021" w:rsidRPr="007C5647">
        <w:rPr>
          <w:rStyle w:val="GSAItalicEmphasisChar"/>
          <w:rFonts w:asciiTheme="minorHAnsi" w:hAnsiTheme="minorHAnsi" w:cstheme="minorHAnsi"/>
          <w:color w:val="auto"/>
          <w:sz w:val="22"/>
          <w:szCs w:val="22"/>
        </w:rPr>
        <w:t>full]</w:t>
      </w:r>
      <w:r w:rsidRPr="007C5647">
        <w:rPr>
          <w:rFonts w:asciiTheme="minorHAnsi" w:hAnsiTheme="minorHAnsi" w:cstheme="minorHAnsi"/>
          <w:color w:val="auto"/>
          <w:sz w:val="22"/>
          <w:szCs w:val="22"/>
        </w:rPr>
        <w:t xml:space="preserve">; and </w:t>
      </w:r>
    </w:p>
    <w:p w14:paraId="2E5EE453" w14:textId="77777777" w:rsidR="0023111A" w:rsidRPr="007C5647" w:rsidRDefault="0023111A" w:rsidP="0023111A">
      <w:pPr>
        <w:pStyle w:val="GSAGuidanceBold"/>
        <w:keepNext/>
        <w:widowControl/>
        <w:rPr>
          <w:rFonts w:asciiTheme="minorHAnsi" w:hAnsiTheme="minorHAnsi" w:cstheme="minorHAnsi"/>
          <w:color w:val="auto"/>
          <w:sz w:val="22"/>
          <w:szCs w:val="22"/>
        </w:rPr>
      </w:pPr>
      <w:r w:rsidRPr="007C5647">
        <w:rPr>
          <w:rFonts w:asciiTheme="minorHAnsi" w:hAnsiTheme="minorHAnsi" w:cstheme="minorHAnsi"/>
          <w:color w:val="auto"/>
          <w:sz w:val="22"/>
          <w:szCs w:val="22"/>
        </w:rPr>
        <w:t xml:space="preserve">CP-9 (c) Additional FedRAMP Requirements and Guidance: </w:t>
      </w:r>
    </w:p>
    <w:p w14:paraId="0969FE00" w14:textId="77777777" w:rsidR="0023111A" w:rsidRPr="007C5647" w:rsidRDefault="0023111A" w:rsidP="0023111A">
      <w:pPr>
        <w:pStyle w:val="GSAGuidance"/>
        <w:rPr>
          <w:rFonts w:asciiTheme="minorHAnsi" w:hAnsiTheme="minorHAnsi" w:cstheme="minorHAnsi"/>
          <w:color w:val="auto"/>
          <w:sz w:val="22"/>
          <w:szCs w:val="22"/>
        </w:rPr>
      </w:pPr>
      <w:r w:rsidRPr="007C5647">
        <w:rPr>
          <w:rStyle w:val="GSAGuidanceBoldChar"/>
          <w:rFonts w:asciiTheme="minorHAnsi" w:hAnsiTheme="minorHAnsi" w:cstheme="minorHAnsi"/>
          <w:color w:val="auto"/>
          <w:sz w:val="22"/>
          <w:szCs w:val="22"/>
        </w:rPr>
        <w:t>Requirement:</w:t>
      </w:r>
      <w:r w:rsidRPr="007C5647">
        <w:rPr>
          <w:rFonts w:asciiTheme="minorHAnsi" w:hAnsiTheme="minorHAnsi" w:cstheme="minorHAnsi"/>
          <w:color w:val="auto"/>
          <w:sz w:val="22"/>
          <w:szCs w:val="22"/>
        </w:rPr>
        <w:t xml:space="preserve"> The service provider maintains at least three backup copies of information system documentation including security information (at least one of which is available online).</w:t>
      </w:r>
    </w:p>
    <w:p w14:paraId="4242022B" w14:textId="1FDA3C43" w:rsidR="0023111A" w:rsidRDefault="0023111A" w:rsidP="00CF0981">
      <w:pPr>
        <w:pStyle w:val="GSAListParagraphalpha"/>
        <w:numPr>
          <w:ilvl w:val="0"/>
          <w:numId w:val="76"/>
        </w:numPr>
        <w:rPr>
          <w:rFonts w:asciiTheme="minorHAnsi" w:hAnsiTheme="minorHAnsi" w:cstheme="minorHAnsi"/>
          <w:color w:val="auto"/>
          <w:sz w:val="22"/>
          <w:szCs w:val="22"/>
        </w:rPr>
      </w:pPr>
      <w:r w:rsidRPr="007C5647">
        <w:rPr>
          <w:rFonts w:asciiTheme="minorHAnsi" w:hAnsiTheme="minorHAnsi" w:cstheme="minorHAnsi"/>
          <w:color w:val="auto"/>
          <w:sz w:val="22"/>
          <w:szCs w:val="22"/>
        </w:rPr>
        <w:t>Protects the confidentiality, integrity, and availability of backup information at storage locations.</w:t>
      </w:r>
    </w:p>
    <w:p w14:paraId="0176911F" w14:textId="1B549940" w:rsidR="00626EAC" w:rsidRDefault="00626EAC" w:rsidP="00626EAC">
      <w:pPr>
        <w:autoSpaceDE w:val="0"/>
        <w:autoSpaceDN w:val="0"/>
        <w:adjustRightInd w:val="0"/>
        <w:ind w:left="2160"/>
        <w:rPr>
          <w:rFonts w:asciiTheme="minorHAnsi" w:eastAsia="Times New Roman" w:hAnsiTheme="minorHAnsi" w:cstheme="minorHAnsi"/>
          <w:color w:val="FF0000"/>
        </w:rPr>
      </w:pPr>
      <w:r w:rsidRPr="00626EAC">
        <w:rPr>
          <w:rFonts w:asciiTheme="minorHAnsi" w:eastAsia="Times New Roman" w:hAnsiTheme="minorHAnsi" w:cstheme="minorHAnsi"/>
        </w:rPr>
        <w:t xml:space="preserve"> </w:t>
      </w:r>
    </w:p>
    <w:tbl>
      <w:tblPr>
        <w:tblStyle w:val="FedRamp"/>
        <w:tblW w:w="5000" w:type="pct"/>
        <w:jc w:val="center"/>
        <w:tblLook w:val="04A0" w:firstRow="1" w:lastRow="0" w:firstColumn="1" w:lastColumn="0" w:noHBand="0" w:noVBand="1"/>
      </w:tblPr>
      <w:tblGrid>
        <w:gridCol w:w="1517"/>
        <w:gridCol w:w="7833"/>
      </w:tblGrid>
      <w:tr w:rsidR="002460EA" w:rsidRPr="00860801" w14:paraId="1A61FA5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F56F8DF" w14:textId="00869605"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9</w:t>
            </w:r>
          </w:p>
        </w:tc>
        <w:tc>
          <w:tcPr>
            <w:tcW w:w="4189" w:type="pct"/>
            <w:vAlign w:val="top"/>
            <w:hideMark/>
          </w:tcPr>
          <w:p w14:paraId="16962DA6" w14:textId="77777777"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6187FC1D" w14:textId="77777777" w:rsidTr="0053594E">
        <w:trPr>
          <w:jc w:val="center"/>
        </w:trPr>
        <w:tc>
          <w:tcPr>
            <w:tcW w:w="5000" w:type="pct"/>
            <w:gridSpan w:val="2"/>
            <w:hideMark/>
          </w:tcPr>
          <w:p w14:paraId="3BCDCEEC" w14:textId="4B763D6A" w:rsidR="004A4F9D" w:rsidRPr="00D3032A" w:rsidRDefault="004A4F9D" w:rsidP="004A4F9D">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A7198D">
              <w:rPr>
                <w:rFonts w:eastAsia="Times New Roman" w:cs="Calibri"/>
                <w:bCs/>
                <w:sz w:val="20"/>
              </w:rPr>
              <w:t>{{cp_</w:t>
            </w:r>
            <w:r>
              <w:rPr>
                <w:rFonts w:eastAsia="Times New Roman" w:cs="Calibri"/>
                <w:bCs/>
                <w:sz w:val="20"/>
              </w:rPr>
              <w:t>9</w:t>
            </w:r>
            <w:r w:rsidRPr="00A7198D">
              <w:rPr>
                <w:rFonts w:eastAsia="Times New Roman" w:cs="Calibri"/>
                <w:bCs/>
                <w:sz w:val="20"/>
              </w:rPr>
              <w:t>_role}}</w:t>
            </w:r>
          </w:p>
        </w:tc>
      </w:tr>
      <w:tr w:rsidR="004A4F9D" w:rsidRPr="00D3032A" w14:paraId="7D435BC4" w14:textId="77777777" w:rsidTr="0053594E">
        <w:trPr>
          <w:jc w:val="center"/>
        </w:trPr>
        <w:tc>
          <w:tcPr>
            <w:tcW w:w="5000" w:type="pct"/>
            <w:gridSpan w:val="2"/>
            <w:hideMark/>
          </w:tcPr>
          <w:p w14:paraId="38DFD035" w14:textId="47682C76" w:rsidR="004A4F9D" w:rsidRPr="002C0D4A" w:rsidRDefault="004A4F9D" w:rsidP="004A4F9D">
            <w:r w:rsidRPr="00DD4775">
              <w:rPr>
                <w:rFonts w:eastAsia="Times New Roman" w:cs="Calibri"/>
                <w:bCs/>
                <w:sz w:val="20"/>
              </w:rPr>
              <w:t xml:space="preserve">Parameter CP-09(a): </w:t>
            </w:r>
            <w:r w:rsidRPr="00A7198D">
              <w:rPr>
                <w:rFonts w:eastAsia="Times New Roman" w:cs="Calibri"/>
                <w:bCs/>
                <w:sz w:val="20"/>
              </w:rPr>
              <w:t>{{cp_</w:t>
            </w:r>
            <w:r>
              <w:rPr>
                <w:rFonts w:eastAsia="Times New Roman" w:cs="Calibri"/>
                <w:bCs/>
                <w:sz w:val="20"/>
              </w:rPr>
              <w:t>9_a</w:t>
            </w:r>
            <w:r w:rsidRPr="00A7198D">
              <w:rPr>
                <w:rFonts w:eastAsia="Times New Roman" w:cs="Calibri"/>
                <w:bCs/>
                <w:sz w:val="20"/>
              </w:rPr>
              <w:t>_parameter}}</w:t>
            </w:r>
          </w:p>
        </w:tc>
      </w:tr>
      <w:tr w:rsidR="004A4F9D" w:rsidRPr="00D3032A" w14:paraId="395983CF" w14:textId="77777777" w:rsidTr="0053594E">
        <w:trPr>
          <w:jc w:val="center"/>
        </w:trPr>
        <w:tc>
          <w:tcPr>
            <w:tcW w:w="5000" w:type="pct"/>
            <w:gridSpan w:val="2"/>
          </w:tcPr>
          <w:p w14:paraId="1C24583B" w14:textId="483AA202" w:rsidR="004A4F9D" w:rsidRPr="002C0D4A" w:rsidRDefault="004A4F9D" w:rsidP="004A4F9D">
            <w:pPr>
              <w:pStyle w:val="GSATableText"/>
              <w:spacing w:before="40" w:after="40" w:line="240" w:lineRule="auto"/>
              <w:rPr>
                <w:spacing w:val="0"/>
                <w:sz w:val="20"/>
              </w:rPr>
            </w:pPr>
            <w:r w:rsidRPr="00DD4775">
              <w:rPr>
                <w:rFonts w:eastAsia="Times New Roman" w:cs="Calibri"/>
                <w:bCs/>
                <w:sz w:val="20"/>
              </w:rPr>
              <w:t xml:space="preserve">Parameter CP-09(b): </w:t>
            </w:r>
            <w:r w:rsidRPr="00A7198D">
              <w:rPr>
                <w:rFonts w:eastAsia="Times New Roman" w:cs="Calibri"/>
                <w:bCs/>
                <w:sz w:val="20"/>
              </w:rPr>
              <w:t>{{cp_</w:t>
            </w:r>
            <w:r>
              <w:rPr>
                <w:rFonts w:eastAsia="Times New Roman" w:cs="Calibri"/>
                <w:bCs/>
                <w:sz w:val="20"/>
              </w:rPr>
              <w:t>9_b</w:t>
            </w:r>
            <w:r w:rsidRPr="00A7198D">
              <w:rPr>
                <w:rFonts w:eastAsia="Times New Roman" w:cs="Calibri"/>
                <w:bCs/>
                <w:sz w:val="20"/>
              </w:rPr>
              <w:t>_parameter}}</w:t>
            </w:r>
          </w:p>
        </w:tc>
      </w:tr>
      <w:tr w:rsidR="004A4F9D" w:rsidRPr="00D3032A" w14:paraId="56E65181" w14:textId="77777777" w:rsidTr="0053594E">
        <w:trPr>
          <w:jc w:val="center"/>
        </w:trPr>
        <w:tc>
          <w:tcPr>
            <w:tcW w:w="5000" w:type="pct"/>
            <w:gridSpan w:val="2"/>
          </w:tcPr>
          <w:p w14:paraId="3A2274C4" w14:textId="3EA11554" w:rsidR="004A4F9D" w:rsidRPr="002C0D4A" w:rsidRDefault="004A4F9D" w:rsidP="004A4F9D">
            <w:pPr>
              <w:pStyle w:val="GSATableText"/>
              <w:spacing w:before="40" w:after="40" w:line="240" w:lineRule="auto"/>
              <w:rPr>
                <w:spacing w:val="0"/>
                <w:sz w:val="20"/>
              </w:rPr>
            </w:pPr>
            <w:r w:rsidRPr="00DD4775">
              <w:rPr>
                <w:rFonts w:eastAsia="Times New Roman" w:cs="Calibri"/>
                <w:bCs/>
                <w:sz w:val="20"/>
              </w:rPr>
              <w:t>Parameter CP-09(c):</w:t>
            </w:r>
            <w:r>
              <w:t xml:space="preserve"> </w:t>
            </w:r>
            <w:r w:rsidRPr="00A7198D">
              <w:rPr>
                <w:rFonts w:eastAsia="Times New Roman" w:cs="Calibri"/>
                <w:bCs/>
                <w:sz w:val="20"/>
              </w:rPr>
              <w:t>{{cp_</w:t>
            </w:r>
            <w:r>
              <w:rPr>
                <w:rFonts w:eastAsia="Times New Roman" w:cs="Calibri"/>
                <w:bCs/>
                <w:sz w:val="20"/>
              </w:rPr>
              <w:t>9_c</w:t>
            </w:r>
            <w:r w:rsidRPr="00A7198D">
              <w:rPr>
                <w:rFonts w:eastAsia="Times New Roman" w:cs="Calibri"/>
                <w:bCs/>
                <w:sz w:val="20"/>
              </w:rPr>
              <w:t>_parameter}}</w:t>
            </w:r>
          </w:p>
        </w:tc>
      </w:tr>
      <w:tr w:rsidR="004A4F9D" w:rsidRPr="00D3032A" w14:paraId="1203D9F2" w14:textId="77777777" w:rsidTr="0053594E">
        <w:trPr>
          <w:jc w:val="center"/>
        </w:trPr>
        <w:tc>
          <w:tcPr>
            <w:tcW w:w="5000" w:type="pct"/>
            <w:gridSpan w:val="2"/>
            <w:hideMark/>
          </w:tcPr>
          <w:p w14:paraId="632EB5DD" w14:textId="7732302F"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spacing w:val="0"/>
                <w:sz w:val="20"/>
                <w:szCs w:val="20"/>
              </w:rPr>
              <w:t>9</w:t>
            </w:r>
            <w:r w:rsidRPr="00A7198D">
              <w:rPr>
                <w:spacing w:val="0"/>
                <w:sz w:val="20"/>
                <w:szCs w:val="20"/>
              </w:rPr>
              <w:t>_status}}</w:t>
            </w:r>
          </w:p>
        </w:tc>
      </w:tr>
      <w:tr w:rsidR="004A4F9D" w:rsidRPr="00D3032A" w14:paraId="764A9187" w14:textId="77777777" w:rsidTr="0053594E">
        <w:trPr>
          <w:jc w:val="center"/>
        </w:trPr>
        <w:tc>
          <w:tcPr>
            <w:tcW w:w="5000" w:type="pct"/>
            <w:gridSpan w:val="2"/>
            <w:hideMark/>
          </w:tcPr>
          <w:p w14:paraId="51A65CFF" w14:textId="1B45F9D4"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spacing w:val="0"/>
                <w:sz w:val="20"/>
                <w:szCs w:val="20"/>
              </w:rPr>
              <w:t>9</w:t>
            </w:r>
            <w:r w:rsidRPr="00A7198D">
              <w:rPr>
                <w:spacing w:val="0"/>
                <w:sz w:val="20"/>
                <w:szCs w:val="20"/>
              </w:rPr>
              <w:t>_origination}}</w:t>
            </w:r>
          </w:p>
        </w:tc>
      </w:tr>
    </w:tbl>
    <w:p w14:paraId="516C77D3" w14:textId="77777777" w:rsidR="00963AD4" w:rsidRDefault="00963AD4"/>
    <w:tbl>
      <w:tblPr>
        <w:tblStyle w:val="FedRamp"/>
        <w:tblW w:w="5000" w:type="pct"/>
        <w:jc w:val="center"/>
        <w:tblLook w:val="04A0" w:firstRow="1" w:lastRow="0" w:firstColumn="1" w:lastColumn="0" w:noHBand="0" w:noVBand="1"/>
      </w:tblPr>
      <w:tblGrid>
        <w:gridCol w:w="905"/>
        <w:gridCol w:w="8445"/>
      </w:tblGrid>
      <w:tr w:rsidR="00720D3F" w:rsidRPr="00D167EF" w14:paraId="50683BE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gridSpan w:val="2"/>
            <w:vAlign w:val="top"/>
            <w:hideMark/>
          </w:tcPr>
          <w:p w14:paraId="6CBAAC13" w14:textId="33FC2342" w:rsidR="00720D3F" w:rsidRPr="00D167EF" w:rsidRDefault="00720D3F" w:rsidP="006A3471">
            <w:pPr>
              <w:pStyle w:val="GSATableHeading"/>
              <w:keepNext w:val="0"/>
              <w:keepLines w:val="0"/>
              <w:spacing w:before="40" w:after="40" w:line="240" w:lineRule="auto"/>
              <w:rPr>
                <w:rFonts w:asciiTheme="majorHAnsi" w:hAnsiTheme="majorHAnsi"/>
              </w:rPr>
            </w:pPr>
            <w:r>
              <w:rPr>
                <w:rFonts w:asciiTheme="majorHAnsi" w:hAnsiTheme="majorHAnsi"/>
              </w:rPr>
              <w:t>CP-9</w:t>
            </w:r>
            <w:r w:rsidRPr="00D167EF">
              <w:rPr>
                <w:rFonts w:asciiTheme="majorHAnsi" w:hAnsiTheme="majorHAnsi"/>
              </w:rPr>
              <w:t xml:space="preserve"> What is the solution and how is it implemented?</w:t>
            </w:r>
          </w:p>
        </w:tc>
      </w:tr>
      <w:tr w:rsidR="004A4F9D" w14:paraId="6E1222E3" w14:textId="77777777" w:rsidTr="006A3471">
        <w:trPr>
          <w:jc w:val="center"/>
        </w:trPr>
        <w:tc>
          <w:tcPr>
            <w:tcW w:w="484" w:type="pct"/>
            <w:shd w:val="clear" w:color="auto" w:fill="C4D3EF" w:themeFill="accent5" w:themeFillTint="33"/>
            <w:hideMark/>
          </w:tcPr>
          <w:p w14:paraId="49CFEA02" w14:textId="77777777" w:rsidR="004A4F9D" w:rsidRDefault="004A4F9D" w:rsidP="004A4F9D">
            <w:pPr>
              <w:pStyle w:val="GSATableHeading"/>
              <w:keepNext w:val="0"/>
              <w:keepLines w:val="0"/>
              <w:spacing w:before="40" w:after="40" w:line="240" w:lineRule="auto"/>
            </w:pPr>
            <w:r>
              <w:t>Part a</w:t>
            </w:r>
          </w:p>
        </w:tc>
        <w:tc>
          <w:tcPr>
            <w:tcW w:w="4516" w:type="pct"/>
          </w:tcPr>
          <w:p w14:paraId="485132AE" w14:textId="40B6C896" w:rsidR="004A4F9D" w:rsidRPr="009807B9" w:rsidRDefault="004A4F9D" w:rsidP="004A4F9D">
            <w:pPr>
              <w:pStyle w:val="GSATableText"/>
              <w:spacing w:line="240" w:lineRule="auto"/>
              <w:rPr>
                <w:sz w:val="20"/>
              </w:rPr>
            </w:pPr>
            <w:r w:rsidRPr="00F516F1">
              <w:t>{{cp_</w:t>
            </w:r>
            <w:r>
              <w:t>9_a</w:t>
            </w:r>
            <w:r w:rsidRPr="00F516F1">
              <w:t>_implementation}}</w:t>
            </w:r>
          </w:p>
        </w:tc>
      </w:tr>
      <w:tr w:rsidR="004A4F9D" w14:paraId="435A56E4" w14:textId="77777777" w:rsidTr="006A3471">
        <w:trPr>
          <w:jc w:val="center"/>
        </w:trPr>
        <w:tc>
          <w:tcPr>
            <w:tcW w:w="484" w:type="pct"/>
            <w:shd w:val="clear" w:color="auto" w:fill="C4D3EF" w:themeFill="accent5" w:themeFillTint="33"/>
            <w:hideMark/>
          </w:tcPr>
          <w:p w14:paraId="48D14AF6" w14:textId="77777777" w:rsidR="004A4F9D" w:rsidRDefault="004A4F9D" w:rsidP="004A4F9D">
            <w:pPr>
              <w:pStyle w:val="GSATableHeading"/>
              <w:keepNext w:val="0"/>
              <w:keepLines w:val="0"/>
              <w:spacing w:before="40" w:after="40" w:line="240" w:lineRule="auto"/>
            </w:pPr>
            <w:r>
              <w:t>Part b</w:t>
            </w:r>
          </w:p>
        </w:tc>
        <w:tc>
          <w:tcPr>
            <w:tcW w:w="4516" w:type="pct"/>
          </w:tcPr>
          <w:p w14:paraId="203599CF" w14:textId="30162918" w:rsidR="004A4F9D" w:rsidRPr="009807B9" w:rsidRDefault="004A4F9D" w:rsidP="004A4F9D">
            <w:pPr>
              <w:pStyle w:val="GSATableText"/>
              <w:spacing w:before="40" w:after="40" w:line="240" w:lineRule="auto"/>
              <w:rPr>
                <w:sz w:val="20"/>
              </w:rPr>
            </w:pPr>
            <w:r w:rsidRPr="00F516F1">
              <w:t>{{cp_</w:t>
            </w:r>
            <w:r>
              <w:t>9_b</w:t>
            </w:r>
            <w:r w:rsidRPr="00F516F1">
              <w:t>_implementation}}</w:t>
            </w:r>
          </w:p>
        </w:tc>
      </w:tr>
      <w:tr w:rsidR="004A4F9D" w14:paraId="3A661F39" w14:textId="77777777" w:rsidTr="006A3471">
        <w:trPr>
          <w:jc w:val="center"/>
        </w:trPr>
        <w:tc>
          <w:tcPr>
            <w:tcW w:w="484" w:type="pct"/>
            <w:shd w:val="clear" w:color="auto" w:fill="C4D3EF" w:themeFill="accent5" w:themeFillTint="33"/>
          </w:tcPr>
          <w:p w14:paraId="52DF1140" w14:textId="76A68DEE" w:rsidR="004A4F9D" w:rsidRDefault="004A4F9D" w:rsidP="004A4F9D">
            <w:pPr>
              <w:pStyle w:val="GSATableHeading"/>
              <w:keepNext w:val="0"/>
              <w:keepLines w:val="0"/>
              <w:spacing w:before="40" w:after="40" w:line="240" w:lineRule="auto"/>
            </w:pPr>
            <w:r>
              <w:t>Part c</w:t>
            </w:r>
          </w:p>
        </w:tc>
        <w:tc>
          <w:tcPr>
            <w:tcW w:w="4516" w:type="pct"/>
          </w:tcPr>
          <w:p w14:paraId="52A5B6E4" w14:textId="12BEDCA3" w:rsidR="004A4F9D" w:rsidRPr="009807B9" w:rsidRDefault="004A4F9D" w:rsidP="004A4F9D">
            <w:pPr>
              <w:pStyle w:val="GSATableText"/>
              <w:spacing w:line="240" w:lineRule="auto"/>
              <w:rPr>
                <w:sz w:val="20"/>
              </w:rPr>
            </w:pPr>
            <w:r w:rsidRPr="00F516F1">
              <w:t>{{cp_</w:t>
            </w:r>
            <w:r>
              <w:t>9_c</w:t>
            </w:r>
            <w:r w:rsidRPr="00F516F1">
              <w:t>_implementation}}</w:t>
            </w:r>
          </w:p>
        </w:tc>
      </w:tr>
      <w:tr w:rsidR="004A4F9D" w14:paraId="36E5D8EC" w14:textId="77777777" w:rsidTr="004A4F9D">
        <w:trPr>
          <w:trHeight w:val="377"/>
          <w:jc w:val="center"/>
        </w:trPr>
        <w:tc>
          <w:tcPr>
            <w:tcW w:w="484" w:type="pct"/>
            <w:shd w:val="clear" w:color="auto" w:fill="C4D3EF" w:themeFill="accent5" w:themeFillTint="33"/>
          </w:tcPr>
          <w:p w14:paraId="0AB90FCF" w14:textId="0F7281BD" w:rsidR="004A4F9D" w:rsidRDefault="004A4F9D" w:rsidP="004A4F9D">
            <w:pPr>
              <w:pStyle w:val="GSATableHeading"/>
              <w:keepNext w:val="0"/>
              <w:keepLines w:val="0"/>
              <w:spacing w:before="40" w:after="40" w:line="240" w:lineRule="auto"/>
            </w:pPr>
            <w:r>
              <w:t>Part d</w:t>
            </w:r>
          </w:p>
        </w:tc>
        <w:tc>
          <w:tcPr>
            <w:tcW w:w="4516" w:type="pct"/>
          </w:tcPr>
          <w:p w14:paraId="78A040E0" w14:textId="400C4411" w:rsidR="004A4F9D" w:rsidRPr="009807B9" w:rsidRDefault="004A4F9D" w:rsidP="004A4F9D">
            <w:pPr>
              <w:pStyle w:val="GSATableText"/>
              <w:spacing w:line="240" w:lineRule="auto"/>
              <w:rPr>
                <w:sz w:val="20"/>
              </w:rPr>
            </w:pPr>
            <w:r w:rsidRPr="00F516F1">
              <w:t>{{cp_</w:t>
            </w:r>
            <w:r>
              <w:t>9_d</w:t>
            </w:r>
            <w:r w:rsidRPr="00F516F1">
              <w:t>_implementation}}</w:t>
            </w:r>
          </w:p>
        </w:tc>
      </w:tr>
    </w:tbl>
    <w:p w14:paraId="6C2B3FC0" w14:textId="77777777" w:rsidR="0023111A" w:rsidRDefault="0023111A" w:rsidP="008A02B6">
      <w:pPr>
        <w:pStyle w:val="Heading4"/>
        <w:numPr>
          <w:ilvl w:val="0"/>
          <w:numId w:val="0"/>
        </w:numPr>
      </w:pPr>
      <w:bookmarkStart w:id="1955" w:name="_Toc383429733"/>
      <w:bookmarkStart w:id="1956" w:name="_Toc383433323"/>
      <w:bookmarkStart w:id="1957" w:name="_Toc383444556"/>
      <w:bookmarkStart w:id="1958" w:name="_Toc385594197"/>
      <w:bookmarkStart w:id="1959" w:name="_Toc385594589"/>
      <w:bookmarkStart w:id="1960" w:name="_Toc385594977"/>
      <w:bookmarkStart w:id="1961" w:name="_Toc388620827"/>
      <w:bookmarkStart w:id="1962" w:name="_Toc520895517"/>
      <w:bookmarkStart w:id="1963" w:name="_Toc48643729"/>
      <w:r w:rsidRPr="002C3786">
        <w:t>CP-9 (1)</w:t>
      </w:r>
      <w:r>
        <w:t xml:space="preserve"> </w:t>
      </w:r>
      <w:r w:rsidRPr="002C3786">
        <w:t xml:space="preserve">Control Enhancement </w:t>
      </w:r>
      <w:bookmarkEnd w:id="1955"/>
      <w:bookmarkEnd w:id="1956"/>
      <w:bookmarkEnd w:id="1957"/>
      <w:bookmarkEnd w:id="1958"/>
      <w:bookmarkEnd w:id="1959"/>
      <w:bookmarkEnd w:id="1960"/>
      <w:bookmarkEnd w:id="1961"/>
      <w:r>
        <w:t>(H)</w:t>
      </w:r>
      <w:bookmarkEnd w:id="1962"/>
      <w:bookmarkEnd w:id="1963"/>
    </w:p>
    <w:p w14:paraId="5239A31B" w14:textId="1C168A52" w:rsidR="0023111A" w:rsidRPr="007C5647" w:rsidRDefault="0023111A" w:rsidP="0023111A">
      <w:pPr>
        <w:rPr>
          <w:rFonts w:asciiTheme="minorHAnsi" w:hAnsiTheme="minorHAnsi" w:cstheme="minorHAnsi"/>
          <w:bCs/>
          <w:color w:val="auto"/>
        </w:rPr>
      </w:pPr>
      <w:r w:rsidRPr="007C5647">
        <w:rPr>
          <w:rFonts w:asciiTheme="minorHAnsi" w:hAnsiTheme="minorHAnsi" w:cstheme="minorHAnsi"/>
          <w:color w:val="auto"/>
        </w:rPr>
        <w:t>The organization tests backup information [</w:t>
      </w:r>
      <w:r w:rsidRPr="007C5647">
        <w:rPr>
          <w:rStyle w:val="GSAItalicEmphasisChar"/>
          <w:rFonts w:asciiTheme="minorHAnsi" w:hAnsiTheme="minorHAnsi" w:cstheme="minorHAnsi"/>
          <w:color w:val="auto"/>
        </w:rPr>
        <w:t xml:space="preserve">FedRAMP Assignment: at least </w:t>
      </w:r>
      <w:r w:rsidRPr="00C75AB4">
        <w:rPr>
          <w:rStyle w:val="GSAItalicEmphasisChar"/>
          <w:rFonts w:asciiTheme="minorHAnsi" w:hAnsiTheme="minorHAnsi" w:cstheme="minorHAnsi"/>
          <w:color w:val="auto"/>
        </w:rPr>
        <w:t>monthly</w:t>
      </w:r>
      <w:r w:rsidRPr="007C5647">
        <w:rPr>
          <w:rFonts w:asciiTheme="minorHAnsi" w:hAnsiTheme="minorHAnsi" w:cstheme="minorHAnsi"/>
          <w:color w:val="auto"/>
        </w:rPr>
        <w:t>]</w:t>
      </w:r>
      <w:r w:rsidR="00963AD4">
        <w:rPr>
          <w:rFonts w:asciiTheme="minorHAnsi" w:hAnsiTheme="minorHAnsi" w:cstheme="minorHAnsi"/>
          <w:color w:val="auto"/>
        </w:rPr>
        <w:t xml:space="preserve"> </w:t>
      </w:r>
      <w:r w:rsidRPr="007C5647">
        <w:rPr>
          <w:rFonts w:asciiTheme="minorHAnsi" w:hAnsiTheme="minorHAnsi" w:cstheme="minorHAnsi"/>
          <w:color w:val="auto"/>
        </w:rPr>
        <w:t>to verify media reliability and information integrity.</w:t>
      </w:r>
    </w:p>
    <w:tbl>
      <w:tblPr>
        <w:tblStyle w:val="FedRamp"/>
        <w:tblW w:w="5000" w:type="pct"/>
        <w:jc w:val="center"/>
        <w:tblLook w:val="04A0" w:firstRow="1" w:lastRow="0" w:firstColumn="1" w:lastColumn="0" w:noHBand="0" w:noVBand="1"/>
      </w:tblPr>
      <w:tblGrid>
        <w:gridCol w:w="1517"/>
        <w:gridCol w:w="7833"/>
      </w:tblGrid>
      <w:tr w:rsidR="002460EA" w:rsidRPr="00860801" w14:paraId="313951F2"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0DA64FF" w14:textId="7428B426"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9 (1)</w:t>
            </w:r>
          </w:p>
        </w:tc>
        <w:tc>
          <w:tcPr>
            <w:tcW w:w="4189" w:type="pct"/>
            <w:vAlign w:val="top"/>
            <w:hideMark/>
          </w:tcPr>
          <w:p w14:paraId="75614FA5" w14:textId="77777777" w:rsidR="002460EA" w:rsidRPr="00860801" w:rsidRDefault="002460E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2B42699E" w14:textId="77777777" w:rsidTr="0053594E">
        <w:trPr>
          <w:jc w:val="center"/>
        </w:trPr>
        <w:tc>
          <w:tcPr>
            <w:tcW w:w="5000" w:type="pct"/>
            <w:gridSpan w:val="2"/>
            <w:hideMark/>
          </w:tcPr>
          <w:p w14:paraId="7F09850E" w14:textId="2B6EA05B" w:rsidR="004A4F9D" w:rsidRPr="00322F9B" w:rsidRDefault="004A4F9D" w:rsidP="004A4F9D">
            <w:pPr>
              <w:pStyle w:val="GSATableText"/>
              <w:spacing w:before="40" w:after="40" w:line="240" w:lineRule="auto"/>
              <w:rPr>
                <w:spacing w:val="0"/>
                <w:sz w:val="20"/>
                <w:szCs w:val="20"/>
              </w:rPr>
            </w:pPr>
            <w:r w:rsidRPr="004A1F1C">
              <w:rPr>
                <w:rFonts w:asciiTheme="minorHAnsi" w:hAnsiTheme="minorHAnsi"/>
                <w:sz w:val="20"/>
                <w:szCs w:val="20"/>
              </w:rPr>
              <w:t xml:space="preserve">Responsible Role: </w:t>
            </w:r>
            <w:r w:rsidRPr="00A7198D">
              <w:rPr>
                <w:rFonts w:asciiTheme="minorHAnsi" w:hAnsiTheme="minorHAnsi"/>
                <w:sz w:val="20"/>
                <w:szCs w:val="20"/>
              </w:rPr>
              <w:t>{{cp_</w:t>
            </w:r>
            <w:r>
              <w:rPr>
                <w:rFonts w:asciiTheme="minorHAnsi" w:hAnsiTheme="minorHAnsi"/>
                <w:sz w:val="20"/>
                <w:szCs w:val="20"/>
              </w:rPr>
              <w:t>9_1</w:t>
            </w:r>
            <w:r w:rsidRPr="00A7198D">
              <w:rPr>
                <w:rFonts w:asciiTheme="minorHAnsi" w:hAnsiTheme="minorHAnsi"/>
                <w:sz w:val="20"/>
                <w:szCs w:val="20"/>
              </w:rPr>
              <w:t>_role}}</w:t>
            </w:r>
          </w:p>
        </w:tc>
      </w:tr>
      <w:tr w:rsidR="004A4F9D" w:rsidRPr="00D3032A" w14:paraId="3434A9B4" w14:textId="77777777" w:rsidTr="0053594E">
        <w:trPr>
          <w:jc w:val="center"/>
        </w:trPr>
        <w:tc>
          <w:tcPr>
            <w:tcW w:w="5000" w:type="pct"/>
            <w:gridSpan w:val="2"/>
            <w:hideMark/>
          </w:tcPr>
          <w:p w14:paraId="2DDA8BDF" w14:textId="05F8CED6" w:rsidR="004A4F9D" w:rsidRPr="002C0D4A" w:rsidRDefault="004A4F9D" w:rsidP="004A4F9D">
            <w:pPr>
              <w:autoSpaceDE w:val="0"/>
              <w:autoSpaceDN w:val="0"/>
              <w:adjustRightInd w:val="0"/>
            </w:pPr>
            <w:r w:rsidRPr="00DD4775">
              <w:rPr>
                <w:rFonts w:eastAsia="Times New Roman" w:cs="Calibri"/>
                <w:bCs/>
                <w:sz w:val="20"/>
              </w:rPr>
              <w:t>Parameter CP-09(1):</w:t>
            </w:r>
            <w:r>
              <w:rPr>
                <w:rFonts w:eastAsia="Times New Roman" w:cs="Calibri"/>
                <w:bCs/>
                <w:sz w:val="20"/>
              </w:rPr>
              <w:t xml:space="preserve"> </w:t>
            </w:r>
            <w:r w:rsidRPr="00A7198D">
              <w:rPr>
                <w:rFonts w:eastAsia="Times New Roman" w:cs="Calibri"/>
                <w:bCs/>
                <w:sz w:val="20"/>
              </w:rPr>
              <w:t>{{cp_</w:t>
            </w:r>
            <w:r>
              <w:rPr>
                <w:rFonts w:asciiTheme="minorHAnsi" w:hAnsiTheme="minorHAnsi"/>
                <w:sz w:val="20"/>
                <w:szCs w:val="20"/>
              </w:rPr>
              <w:t>9_1</w:t>
            </w:r>
            <w:r w:rsidRPr="00A7198D">
              <w:rPr>
                <w:rFonts w:eastAsia="Times New Roman" w:cs="Calibri"/>
                <w:bCs/>
                <w:sz w:val="20"/>
              </w:rPr>
              <w:t>_parameter}}</w:t>
            </w:r>
          </w:p>
        </w:tc>
      </w:tr>
      <w:tr w:rsidR="004A4F9D" w:rsidRPr="00D3032A" w14:paraId="6C1BFAD3" w14:textId="77777777" w:rsidTr="0053594E">
        <w:trPr>
          <w:jc w:val="center"/>
        </w:trPr>
        <w:tc>
          <w:tcPr>
            <w:tcW w:w="5000" w:type="pct"/>
            <w:gridSpan w:val="2"/>
            <w:hideMark/>
          </w:tcPr>
          <w:p w14:paraId="273D0CAC" w14:textId="5B6F63E6"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rFonts w:asciiTheme="minorHAnsi" w:hAnsiTheme="minorHAnsi"/>
                <w:sz w:val="20"/>
                <w:szCs w:val="20"/>
              </w:rPr>
              <w:t>9_1</w:t>
            </w:r>
            <w:r w:rsidRPr="00A7198D">
              <w:rPr>
                <w:spacing w:val="0"/>
                <w:sz w:val="20"/>
                <w:szCs w:val="20"/>
              </w:rPr>
              <w:t>_status}}</w:t>
            </w:r>
          </w:p>
        </w:tc>
      </w:tr>
      <w:tr w:rsidR="004A4F9D" w:rsidRPr="00D3032A" w14:paraId="5DA49B6F" w14:textId="77777777" w:rsidTr="0053594E">
        <w:trPr>
          <w:jc w:val="center"/>
        </w:trPr>
        <w:tc>
          <w:tcPr>
            <w:tcW w:w="5000" w:type="pct"/>
            <w:gridSpan w:val="2"/>
            <w:hideMark/>
          </w:tcPr>
          <w:p w14:paraId="5D4FE8D8" w14:textId="668E0790"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rFonts w:asciiTheme="minorHAnsi" w:hAnsiTheme="minorHAnsi"/>
                <w:sz w:val="20"/>
                <w:szCs w:val="20"/>
              </w:rPr>
              <w:t>9_1</w:t>
            </w:r>
            <w:r w:rsidRPr="00A7198D">
              <w:rPr>
                <w:spacing w:val="0"/>
                <w:sz w:val="20"/>
                <w:szCs w:val="20"/>
              </w:rPr>
              <w:t>_origination}}</w:t>
            </w:r>
          </w:p>
        </w:tc>
      </w:tr>
    </w:tbl>
    <w:p w14:paraId="2694FF8B" w14:textId="77777777" w:rsidR="00E16D58" w:rsidRDefault="00E16D58"/>
    <w:tbl>
      <w:tblPr>
        <w:tblStyle w:val="FedRamp"/>
        <w:tblW w:w="5000" w:type="pct"/>
        <w:jc w:val="center"/>
        <w:tblLook w:val="04A0" w:firstRow="1" w:lastRow="0" w:firstColumn="1" w:lastColumn="0" w:noHBand="0" w:noVBand="1"/>
      </w:tblPr>
      <w:tblGrid>
        <w:gridCol w:w="9350"/>
      </w:tblGrid>
      <w:tr w:rsidR="007E1AA0" w:rsidRPr="00D80E12" w14:paraId="4F7F7F5F"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44AA2CA5" w14:textId="725CC2A6" w:rsidR="007E1AA0" w:rsidRPr="00D80E12" w:rsidRDefault="007E1AA0" w:rsidP="006A3471">
            <w:pPr>
              <w:pStyle w:val="GSATableHeading"/>
              <w:keepNext w:val="0"/>
              <w:keepLines w:val="0"/>
              <w:spacing w:before="40" w:after="40" w:line="240" w:lineRule="auto"/>
              <w:rPr>
                <w:rFonts w:asciiTheme="majorHAnsi" w:hAnsiTheme="majorHAnsi"/>
              </w:rPr>
            </w:pPr>
            <w:r>
              <w:rPr>
                <w:rFonts w:asciiTheme="majorHAnsi" w:hAnsiTheme="majorHAnsi"/>
              </w:rPr>
              <w:t>CP-9 (1)</w:t>
            </w:r>
            <w:r w:rsidRPr="00D80E12">
              <w:rPr>
                <w:rFonts w:asciiTheme="majorHAnsi" w:hAnsiTheme="majorHAnsi"/>
              </w:rPr>
              <w:t xml:space="preserve"> What is the solution and how is it implemented?</w:t>
            </w:r>
          </w:p>
        </w:tc>
      </w:tr>
      <w:tr w:rsidR="00F3127D" w14:paraId="461E82DA" w14:textId="77777777" w:rsidTr="006A3471">
        <w:trPr>
          <w:jc w:val="center"/>
        </w:trPr>
        <w:tc>
          <w:tcPr>
            <w:tcW w:w="5000" w:type="pct"/>
          </w:tcPr>
          <w:p w14:paraId="694639A6" w14:textId="7BCC6010" w:rsidR="00F3127D" w:rsidRPr="00D61FF5" w:rsidRDefault="004A4F9D" w:rsidP="003751EB">
            <w:pPr>
              <w:pStyle w:val="GSATableText"/>
              <w:spacing w:line="240" w:lineRule="auto"/>
              <w:rPr>
                <w:sz w:val="20"/>
              </w:rPr>
            </w:pPr>
            <w:r w:rsidRPr="004A1F1C">
              <w:rPr>
                <w:rFonts w:eastAsia="Times New Roman" w:cs="Calibri"/>
                <w:bCs/>
                <w:sz w:val="20"/>
              </w:rPr>
              <w:t>{{cp_</w:t>
            </w:r>
            <w:r w:rsidRPr="004A1F1C">
              <w:rPr>
                <w:rFonts w:asciiTheme="minorHAnsi" w:hAnsiTheme="minorHAnsi"/>
                <w:bCs/>
                <w:sz w:val="20"/>
                <w:szCs w:val="20"/>
              </w:rPr>
              <w:t>9_1</w:t>
            </w:r>
            <w:r w:rsidRPr="004A1F1C">
              <w:rPr>
                <w:rFonts w:eastAsia="Times New Roman" w:cs="Calibri"/>
                <w:bCs/>
                <w:sz w:val="20"/>
              </w:rPr>
              <w:t>_implementation}}</w:t>
            </w:r>
          </w:p>
        </w:tc>
      </w:tr>
    </w:tbl>
    <w:p w14:paraId="79F8CA96" w14:textId="77777777" w:rsidR="0023111A" w:rsidRPr="00C75AB4" w:rsidRDefault="0023111A" w:rsidP="008A02B6">
      <w:pPr>
        <w:pStyle w:val="Heading4"/>
        <w:numPr>
          <w:ilvl w:val="0"/>
          <w:numId w:val="0"/>
        </w:numPr>
        <w:rPr>
          <w:highlight w:val="yellow"/>
        </w:rPr>
      </w:pPr>
      <w:bookmarkStart w:id="1964" w:name="_Toc520895518"/>
      <w:bookmarkStart w:id="1965" w:name="_Toc48643730"/>
      <w:r w:rsidRPr="00C75AB4">
        <w:t>CP-9 (2) Control Enhancement (H)</w:t>
      </w:r>
      <w:bookmarkEnd w:id="1964"/>
      <w:bookmarkEnd w:id="1965"/>
    </w:p>
    <w:p w14:paraId="5880CAA3" w14:textId="77777777" w:rsidR="0023111A" w:rsidRPr="00C75AB4" w:rsidRDefault="0023111A" w:rsidP="0023111A">
      <w:pPr>
        <w:rPr>
          <w:color w:val="auto"/>
          <w:highlight w:val="yellow"/>
        </w:rPr>
      </w:pPr>
      <w:r w:rsidRPr="00C75AB4">
        <w:rPr>
          <w:color w:val="auto"/>
        </w:rPr>
        <w:t>The organization uses a sample of backup information in the restoration of selected information system functions as part of contingency plan testing.</w:t>
      </w:r>
    </w:p>
    <w:tbl>
      <w:tblPr>
        <w:tblStyle w:val="FedRamp"/>
        <w:tblW w:w="5000" w:type="pct"/>
        <w:jc w:val="center"/>
        <w:tblLook w:val="04A0" w:firstRow="1" w:lastRow="0" w:firstColumn="1" w:lastColumn="0" w:noHBand="0" w:noVBand="1"/>
      </w:tblPr>
      <w:tblGrid>
        <w:gridCol w:w="1517"/>
        <w:gridCol w:w="7833"/>
      </w:tblGrid>
      <w:tr w:rsidR="002460EA" w:rsidRPr="000D2E8F" w14:paraId="2C3C0EA7"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661A70B" w14:textId="0EA93F1C" w:rsidR="002460EA" w:rsidRPr="00C75AB4" w:rsidRDefault="002460E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9 (2)</w:t>
            </w:r>
          </w:p>
        </w:tc>
        <w:tc>
          <w:tcPr>
            <w:tcW w:w="4189" w:type="pct"/>
            <w:vAlign w:val="top"/>
            <w:hideMark/>
          </w:tcPr>
          <w:p w14:paraId="4B523806" w14:textId="77777777" w:rsidR="002460EA" w:rsidRPr="00C75AB4" w:rsidRDefault="002460E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4A4F9D" w:rsidRPr="000D2E8F" w14:paraId="1B186578" w14:textId="77777777" w:rsidTr="0053594E">
        <w:trPr>
          <w:jc w:val="center"/>
        </w:trPr>
        <w:tc>
          <w:tcPr>
            <w:tcW w:w="5000" w:type="pct"/>
            <w:gridSpan w:val="2"/>
            <w:hideMark/>
          </w:tcPr>
          <w:p w14:paraId="170AF9A8" w14:textId="5C77FD8C" w:rsidR="004A4F9D" w:rsidRPr="00C75AB4" w:rsidRDefault="004A4F9D" w:rsidP="004A4F9D">
            <w:pPr>
              <w:pStyle w:val="GSATableText"/>
              <w:spacing w:before="40" w:after="40" w:line="240" w:lineRule="auto"/>
              <w:rPr>
                <w:spacing w:val="0"/>
                <w:sz w:val="20"/>
                <w:szCs w:val="20"/>
                <w:highlight w:val="yellow"/>
              </w:rPr>
            </w:pPr>
            <w:r w:rsidRPr="004A1F1C">
              <w:rPr>
                <w:rFonts w:asciiTheme="minorHAnsi" w:hAnsiTheme="minorHAnsi"/>
                <w:sz w:val="20"/>
                <w:szCs w:val="20"/>
              </w:rPr>
              <w:t>Responsible Role: {{cp_9_2_role}}</w:t>
            </w:r>
          </w:p>
        </w:tc>
      </w:tr>
      <w:tr w:rsidR="004A4F9D" w:rsidRPr="000D2E8F" w14:paraId="464036A3" w14:textId="77777777" w:rsidTr="0053594E">
        <w:trPr>
          <w:jc w:val="center"/>
        </w:trPr>
        <w:tc>
          <w:tcPr>
            <w:tcW w:w="5000" w:type="pct"/>
            <w:gridSpan w:val="2"/>
            <w:hideMark/>
          </w:tcPr>
          <w:p w14:paraId="58CCDCD2" w14:textId="5B584CE3" w:rsidR="004A4F9D" w:rsidRPr="00E16D58" w:rsidRDefault="004A4F9D" w:rsidP="004A4F9D">
            <w:pPr>
              <w:pStyle w:val="GSATableText"/>
              <w:spacing w:before="40" w:after="40" w:line="240" w:lineRule="auto"/>
              <w:rPr>
                <w:spacing w:val="0"/>
                <w:sz w:val="20"/>
                <w:szCs w:val="20"/>
              </w:rPr>
            </w:pPr>
            <w:r w:rsidRPr="004A1F1C">
              <w:rPr>
                <w:sz w:val="20"/>
                <w:szCs w:val="20"/>
              </w:rPr>
              <w:t>{{cp_</w:t>
            </w:r>
            <w:r w:rsidRPr="004A1F1C">
              <w:rPr>
                <w:rFonts w:asciiTheme="minorHAnsi" w:hAnsiTheme="minorHAnsi"/>
                <w:sz w:val="20"/>
                <w:szCs w:val="20"/>
              </w:rPr>
              <w:t>9_2</w:t>
            </w:r>
            <w:r w:rsidRPr="004A1F1C">
              <w:rPr>
                <w:sz w:val="20"/>
                <w:szCs w:val="20"/>
              </w:rPr>
              <w:t>_status}}</w:t>
            </w:r>
          </w:p>
        </w:tc>
      </w:tr>
      <w:tr w:rsidR="004A4F9D" w:rsidRPr="000D2E8F" w14:paraId="3BAF6353" w14:textId="77777777" w:rsidTr="0053594E">
        <w:trPr>
          <w:jc w:val="center"/>
        </w:trPr>
        <w:tc>
          <w:tcPr>
            <w:tcW w:w="5000" w:type="pct"/>
            <w:gridSpan w:val="2"/>
            <w:hideMark/>
          </w:tcPr>
          <w:p w14:paraId="650CEB65" w14:textId="71C51F70" w:rsidR="004A4F9D" w:rsidRPr="00E16D58" w:rsidRDefault="004A4F9D" w:rsidP="004A4F9D">
            <w:pPr>
              <w:pStyle w:val="GSATableText"/>
              <w:spacing w:before="40" w:after="40" w:line="240" w:lineRule="auto"/>
              <w:rPr>
                <w:spacing w:val="0"/>
                <w:sz w:val="20"/>
                <w:szCs w:val="20"/>
              </w:rPr>
            </w:pPr>
            <w:r w:rsidRPr="004A1F1C">
              <w:rPr>
                <w:sz w:val="20"/>
                <w:szCs w:val="20"/>
              </w:rPr>
              <w:t>{{cp_</w:t>
            </w:r>
            <w:r w:rsidRPr="004A1F1C">
              <w:rPr>
                <w:rFonts w:asciiTheme="minorHAnsi" w:hAnsiTheme="minorHAnsi"/>
                <w:sz w:val="20"/>
                <w:szCs w:val="20"/>
              </w:rPr>
              <w:t>9_2</w:t>
            </w:r>
            <w:r w:rsidRPr="004A1F1C">
              <w:rPr>
                <w:sz w:val="20"/>
                <w:szCs w:val="20"/>
              </w:rPr>
              <w:t>_origination}}</w:t>
            </w:r>
          </w:p>
        </w:tc>
      </w:tr>
    </w:tbl>
    <w:p w14:paraId="5143D55F" w14:textId="77777777" w:rsidR="001A5C74" w:rsidRDefault="001A5C74"/>
    <w:tbl>
      <w:tblPr>
        <w:tblStyle w:val="FedRamp"/>
        <w:tblW w:w="5000" w:type="pct"/>
        <w:jc w:val="center"/>
        <w:tblLook w:val="04A0" w:firstRow="1" w:lastRow="0" w:firstColumn="1" w:lastColumn="0" w:noHBand="0" w:noVBand="1"/>
      </w:tblPr>
      <w:tblGrid>
        <w:gridCol w:w="9350"/>
      </w:tblGrid>
      <w:tr w:rsidR="007E1AA0" w:rsidRPr="000D2E8F" w14:paraId="69DD7DA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5333DFB" w14:textId="5EA9AAE0" w:rsidR="007E1AA0" w:rsidRPr="00C75AB4" w:rsidRDefault="007E1AA0"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9 (2) What is the solution and how is it implemented?</w:t>
            </w:r>
          </w:p>
        </w:tc>
      </w:tr>
      <w:tr w:rsidR="006774E0" w14:paraId="5E35C3C5" w14:textId="77777777" w:rsidTr="006A3471">
        <w:trPr>
          <w:jc w:val="center"/>
        </w:trPr>
        <w:tc>
          <w:tcPr>
            <w:tcW w:w="5000" w:type="pct"/>
          </w:tcPr>
          <w:p w14:paraId="71297336" w14:textId="6C2D7371" w:rsidR="006774E0" w:rsidRPr="00D61FF5" w:rsidRDefault="004A4F9D" w:rsidP="003751EB">
            <w:pPr>
              <w:pStyle w:val="GSATableText"/>
              <w:spacing w:line="240" w:lineRule="auto"/>
              <w:rPr>
                <w:sz w:val="20"/>
              </w:rPr>
            </w:pPr>
            <w:r w:rsidRPr="004A1F1C">
              <w:rPr>
                <w:rFonts w:eastAsia="Times New Roman" w:cs="Calibri"/>
                <w:bCs/>
                <w:sz w:val="20"/>
                <w:szCs w:val="20"/>
              </w:rPr>
              <w:t>{{cp_</w:t>
            </w:r>
            <w:r w:rsidRPr="004A1F1C">
              <w:rPr>
                <w:rFonts w:asciiTheme="minorHAnsi" w:hAnsiTheme="minorHAnsi"/>
                <w:bCs/>
                <w:sz w:val="20"/>
                <w:szCs w:val="20"/>
              </w:rPr>
              <w:t>9_2</w:t>
            </w:r>
            <w:r w:rsidRPr="004A1F1C">
              <w:rPr>
                <w:rFonts w:eastAsia="Times New Roman" w:cs="Calibri"/>
                <w:bCs/>
                <w:sz w:val="20"/>
                <w:szCs w:val="20"/>
              </w:rPr>
              <w:t>_implementation}}</w:t>
            </w:r>
          </w:p>
        </w:tc>
      </w:tr>
    </w:tbl>
    <w:p w14:paraId="03A5D6A2" w14:textId="77777777" w:rsidR="0023111A" w:rsidRDefault="0023111A" w:rsidP="008A02B6">
      <w:pPr>
        <w:pStyle w:val="Heading4"/>
        <w:numPr>
          <w:ilvl w:val="0"/>
          <w:numId w:val="0"/>
        </w:numPr>
      </w:pPr>
      <w:bookmarkStart w:id="1966" w:name="_Toc383429734"/>
      <w:bookmarkStart w:id="1967" w:name="_Toc383433324"/>
      <w:bookmarkStart w:id="1968" w:name="_Toc383444557"/>
      <w:bookmarkStart w:id="1969" w:name="_Toc385594198"/>
      <w:bookmarkStart w:id="1970" w:name="_Toc385594590"/>
      <w:bookmarkStart w:id="1971" w:name="_Toc385594978"/>
      <w:bookmarkStart w:id="1972" w:name="_Toc388620828"/>
      <w:bookmarkStart w:id="1973" w:name="_Toc520895519"/>
      <w:bookmarkStart w:id="1974" w:name="_Toc48643731"/>
      <w:r w:rsidRPr="002C3786">
        <w:t>CP-9 (3)</w:t>
      </w:r>
      <w:r>
        <w:t xml:space="preserve"> </w:t>
      </w:r>
      <w:r w:rsidRPr="002C3786">
        <w:t xml:space="preserve">Control Enhancement </w:t>
      </w:r>
      <w:bookmarkEnd w:id="1966"/>
      <w:bookmarkEnd w:id="1967"/>
      <w:bookmarkEnd w:id="1968"/>
      <w:bookmarkEnd w:id="1969"/>
      <w:bookmarkEnd w:id="1970"/>
      <w:bookmarkEnd w:id="1971"/>
      <w:bookmarkEnd w:id="1972"/>
      <w:r>
        <w:t>(M) (H)</w:t>
      </w:r>
      <w:bookmarkEnd w:id="1973"/>
      <w:bookmarkEnd w:id="1974"/>
    </w:p>
    <w:p w14:paraId="0C27AEE4" w14:textId="77777777" w:rsidR="0023111A" w:rsidRPr="007C5647" w:rsidRDefault="0023111A" w:rsidP="0023111A">
      <w:pPr>
        <w:rPr>
          <w:rFonts w:asciiTheme="minorHAnsi" w:hAnsiTheme="minorHAnsi" w:cstheme="minorHAnsi"/>
          <w:bCs/>
          <w:color w:val="auto"/>
        </w:rPr>
      </w:pPr>
      <w:r w:rsidRPr="007C5647">
        <w:rPr>
          <w:rFonts w:asciiTheme="minorHAnsi" w:hAnsiTheme="minorHAnsi" w:cstheme="minorHAnsi"/>
          <w:color w:val="auto"/>
        </w:rPr>
        <w:t>The organization stores backup copies of [</w:t>
      </w:r>
      <w:r w:rsidRPr="007C5647">
        <w:rPr>
          <w:rStyle w:val="GSAItalicEmphasisChar"/>
          <w:rFonts w:asciiTheme="minorHAnsi" w:hAnsiTheme="minorHAnsi" w:cstheme="minorHAnsi"/>
          <w:color w:val="auto"/>
        </w:rPr>
        <w:t>Assignment: organization-defined critical information system software and other security-related information</w:t>
      </w:r>
      <w:r w:rsidRPr="007C5647">
        <w:rPr>
          <w:rFonts w:asciiTheme="minorHAnsi" w:hAnsiTheme="minorHAnsi" w:cstheme="minorHAnsi"/>
          <w:color w:val="auto"/>
        </w:rPr>
        <w:t>] in a separate facility or in a fire-rated container that is not collocated with the operational system.</w:t>
      </w:r>
    </w:p>
    <w:tbl>
      <w:tblPr>
        <w:tblStyle w:val="FedRamp"/>
        <w:tblW w:w="5000" w:type="pct"/>
        <w:jc w:val="center"/>
        <w:tblLook w:val="04A0" w:firstRow="1" w:lastRow="0" w:firstColumn="1" w:lastColumn="0" w:noHBand="0" w:noVBand="1"/>
      </w:tblPr>
      <w:tblGrid>
        <w:gridCol w:w="1517"/>
        <w:gridCol w:w="7833"/>
      </w:tblGrid>
      <w:tr w:rsidR="000E4049" w:rsidRPr="00860801" w14:paraId="4DF528F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6D4EE39" w14:textId="074927A0" w:rsidR="000E4049" w:rsidRPr="00860801" w:rsidRDefault="000E404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9 (3)</w:t>
            </w:r>
          </w:p>
        </w:tc>
        <w:tc>
          <w:tcPr>
            <w:tcW w:w="4189" w:type="pct"/>
            <w:vAlign w:val="top"/>
            <w:hideMark/>
          </w:tcPr>
          <w:p w14:paraId="01C3C1F9" w14:textId="77777777" w:rsidR="000E4049" w:rsidRPr="00860801" w:rsidRDefault="000E404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595B34D4" w14:textId="77777777" w:rsidTr="0053594E">
        <w:trPr>
          <w:jc w:val="center"/>
        </w:trPr>
        <w:tc>
          <w:tcPr>
            <w:tcW w:w="5000" w:type="pct"/>
            <w:gridSpan w:val="2"/>
            <w:hideMark/>
          </w:tcPr>
          <w:p w14:paraId="5130D4A9" w14:textId="3D9703F7" w:rsidR="004A4F9D" w:rsidRPr="00D3032A" w:rsidRDefault="004A4F9D" w:rsidP="004A4F9D">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A7198D">
              <w:rPr>
                <w:rFonts w:eastAsia="Times New Roman" w:cs="Calibri"/>
                <w:bCs/>
                <w:sz w:val="20"/>
              </w:rPr>
              <w:t>{{cp_</w:t>
            </w:r>
            <w:r>
              <w:rPr>
                <w:bCs/>
                <w:sz w:val="20"/>
              </w:rPr>
              <w:t>9_3</w:t>
            </w:r>
            <w:r w:rsidRPr="00A7198D">
              <w:rPr>
                <w:rFonts w:eastAsia="Times New Roman" w:cs="Calibri"/>
                <w:bCs/>
                <w:sz w:val="20"/>
              </w:rPr>
              <w:t>_role}}</w:t>
            </w:r>
          </w:p>
        </w:tc>
      </w:tr>
      <w:tr w:rsidR="004A4F9D" w:rsidRPr="00D3032A" w14:paraId="66BF5BBC" w14:textId="77777777" w:rsidTr="0053594E">
        <w:trPr>
          <w:jc w:val="center"/>
        </w:trPr>
        <w:tc>
          <w:tcPr>
            <w:tcW w:w="5000" w:type="pct"/>
            <w:gridSpan w:val="2"/>
            <w:hideMark/>
          </w:tcPr>
          <w:p w14:paraId="1B069643" w14:textId="79C7CBD8" w:rsidR="004A4F9D" w:rsidRPr="002C0D4A" w:rsidRDefault="004A4F9D" w:rsidP="004A4F9D">
            <w:pPr>
              <w:autoSpaceDE w:val="0"/>
              <w:autoSpaceDN w:val="0"/>
              <w:adjustRightInd w:val="0"/>
            </w:pPr>
            <w:r w:rsidRPr="00DD4775">
              <w:rPr>
                <w:rFonts w:eastAsia="Times New Roman" w:cs="Calibri"/>
                <w:bCs/>
                <w:sz w:val="20"/>
              </w:rPr>
              <w:t xml:space="preserve">Parameter CP-09(3): </w:t>
            </w:r>
            <w:r w:rsidRPr="00A7198D">
              <w:rPr>
                <w:rFonts w:eastAsia="Times New Roman" w:cs="Calibri"/>
                <w:bCs/>
                <w:sz w:val="20"/>
              </w:rPr>
              <w:t>{{cp_</w:t>
            </w:r>
            <w:r>
              <w:rPr>
                <w:bCs/>
                <w:sz w:val="20"/>
              </w:rPr>
              <w:t>9_3</w:t>
            </w:r>
            <w:r w:rsidRPr="00A7198D">
              <w:rPr>
                <w:rFonts w:eastAsia="Times New Roman" w:cs="Calibri"/>
                <w:bCs/>
                <w:sz w:val="20"/>
              </w:rPr>
              <w:t>_parameter}}</w:t>
            </w:r>
          </w:p>
        </w:tc>
      </w:tr>
      <w:tr w:rsidR="004A4F9D" w:rsidRPr="00D3032A" w14:paraId="011C7340" w14:textId="77777777" w:rsidTr="0053594E">
        <w:trPr>
          <w:jc w:val="center"/>
        </w:trPr>
        <w:tc>
          <w:tcPr>
            <w:tcW w:w="5000" w:type="pct"/>
            <w:gridSpan w:val="2"/>
            <w:hideMark/>
          </w:tcPr>
          <w:p w14:paraId="7B6F8A60" w14:textId="658A949A"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bCs/>
                <w:sz w:val="20"/>
              </w:rPr>
              <w:t>9_3</w:t>
            </w:r>
            <w:r w:rsidRPr="00A7198D">
              <w:rPr>
                <w:spacing w:val="0"/>
                <w:sz w:val="20"/>
                <w:szCs w:val="20"/>
              </w:rPr>
              <w:t>_status}}</w:t>
            </w:r>
          </w:p>
        </w:tc>
      </w:tr>
      <w:tr w:rsidR="004A4F9D" w:rsidRPr="00D3032A" w14:paraId="629D3D9D" w14:textId="77777777" w:rsidTr="0053594E">
        <w:trPr>
          <w:jc w:val="center"/>
        </w:trPr>
        <w:tc>
          <w:tcPr>
            <w:tcW w:w="5000" w:type="pct"/>
            <w:gridSpan w:val="2"/>
            <w:hideMark/>
          </w:tcPr>
          <w:p w14:paraId="4B0A3B99" w14:textId="3253FCC1"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bCs/>
                <w:sz w:val="20"/>
              </w:rPr>
              <w:t>9_3</w:t>
            </w:r>
            <w:r w:rsidRPr="00A7198D">
              <w:rPr>
                <w:spacing w:val="0"/>
                <w:sz w:val="20"/>
                <w:szCs w:val="20"/>
              </w:rPr>
              <w:t>_origination}}</w:t>
            </w:r>
          </w:p>
        </w:tc>
      </w:tr>
    </w:tbl>
    <w:p w14:paraId="325D9001" w14:textId="77777777" w:rsidR="001A5C74" w:rsidRDefault="001A5C74"/>
    <w:tbl>
      <w:tblPr>
        <w:tblStyle w:val="FedRamp"/>
        <w:tblW w:w="5000" w:type="pct"/>
        <w:jc w:val="center"/>
        <w:tblLook w:val="04A0" w:firstRow="1" w:lastRow="0" w:firstColumn="1" w:lastColumn="0" w:noHBand="0" w:noVBand="1"/>
      </w:tblPr>
      <w:tblGrid>
        <w:gridCol w:w="9350"/>
      </w:tblGrid>
      <w:tr w:rsidR="007E1AA0" w:rsidRPr="00D80E12" w14:paraId="3D911D25"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76F8B051" w14:textId="6CDFB025" w:rsidR="007E1AA0" w:rsidRPr="00D80E12" w:rsidRDefault="007E1AA0" w:rsidP="006A3471">
            <w:pPr>
              <w:pStyle w:val="GSATableHeading"/>
              <w:keepNext w:val="0"/>
              <w:keepLines w:val="0"/>
              <w:spacing w:before="40" w:after="40" w:line="240" w:lineRule="auto"/>
              <w:rPr>
                <w:rFonts w:asciiTheme="majorHAnsi" w:hAnsiTheme="majorHAnsi"/>
              </w:rPr>
            </w:pPr>
            <w:r>
              <w:rPr>
                <w:rFonts w:asciiTheme="majorHAnsi" w:hAnsiTheme="majorHAnsi"/>
              </w:rPr>
              <w:t>CP-9 (3)</w:t>
            </w:r>
            <w:r w:rsidRPr="00D80E12">
              <w:rPr>
                <w:rFonts w:asciiTheme="majorHAnsi" w:hAnsiTheme="majorHAnsi"/>
              </w:rPr>
              <w:t xml:space="preserve"> What is the solution and how is it implemented?</w:t>
            </w:r>
          </w:p>
        </w:tc>
      </w:tr>
      <w:tr w:rsidR="00062EE7" w14:paraId="474E1B24" w14:textId="77777777" w:rsidTr="00062EE7">
        <w:trPr>
          <w:trHeight w:val="64"/>
          <w:jc w:val="center"/>
        </w:trPr>
        <w:tc>
          <w:tcPr>
            <w:tcW w:w="5000" w:type="pct"/>
          </w:tcPr>
          <w:p w14:paraId="0317E8E4" w14:textId="07FA2679" w:rsidR="00062EE7" w:rsidRPr="00D61FF5" w:rsidRDefault="004A4F9D" w:rsidP="003751EB">
            <w:pPr>
              <w:pStyle w:val="GSATableText"/>
              <w:spacing w:line="240" w:lineRule="auto"/>
              <w:rPr>
                <w:sz w:val="20"/>
              </w:rPr>
            </w:pPr>
            <w:r w:rsidRPr="004A1F1C">
              <w:rPr>
                <w:rFonts w:eastAsia="Times New Roman" w:cs="Calibri"/>
                <w:bCs/>
                <w:sz w:val="20"/>
              </w:rPr>
              <w:t>{{cp_</w:t>
            </w:r>
            <w:r w:rsidRPr="00E862F2">
              <w:rPr>
                <w:bCs/>
                <w:sz w:val="20"/>
              </w:rPr>
              <w:t>9_3</w:t>
            </w:r>
            <w:r w:rsidRPr="004A1F1C">
              <w:rPr>
                <w:rFonts w:eastAsia="Times New Roman" w:cs="Calibri"/>
                <w:bCs/>
                <w:sz w:val="20"/>
              </w:rPr>
              <w:t>_implementation}}</w:t>
            </w:r>
          </w:p>
        </w:tc>
      </w:tr>
    </w:tbl>
    <w:p w14:paraId="6503B193" w14:textId="77777777" w:rsidR="0023111A" w:rsidRPr="00C75AB4" w:rsidRDefault="0023111A" w:rsidP="008A02B6">
      <w:pPr>
        <w:pStyle w:val="Heading4"/>
        <w:numPr>
          <w:ilvl w:val="0"/>
          <w:numId w:val="0"/>
        </w:numPr>
        <w:rPr>
          <w:highlight w:val="yellow"/>
        </w:rPr>
      </w:pPr>
      <w:bookmarkStart w:id="1975" w:name="_Toc520895520"/>
      <w:bookmarkStart w:id="1976" w:name="_Toc48643732"/>
      <w:r w:rsidRPr="00C75AB4">
        <w:t>CP-9 (5) Control Enhancement (H)</w:t>
      </w:r>
      <w:bookmarkEnd w:id="1975"/>
      <w:bookmarkEnd w:id="1976"/>
    </w:p>
    <w:p w14:paraId="59C03F06" w14:textId="77777777" w:rsidR="0023111A" w:rsidRPr="00C75AB4" w:rsidRDefault="0023111A" w:rsidP="0023111A">
      <w:pPr>
        <w:rPr>
          <w:rFonts w:asciiTheme="minorHAnsi" w:hAnsiTheme="minorHAnsi" w:cstheme="minorHAnsi"/>
          <w:color w:val="auto"/>
          <w:highlight w:val="yellow"/>
        </w:rPr>
      </w:pPr>
      <w:r w:rsidRPr="00C75AB4">
        <w:rPr>
          <w:rFonts w:asciiTheme="minorHAnsi" w:hAnsiTheme="minorHAnsi" w:cstheme="minorHAnsi"/>
          <w:color w:val="auto"/>
        </w:rPr>
        <w:t>The organization transfers information system backup information to the alternate storage site [</w:t>
      </w:r>
      <w:r w:rsidRPr="00C75AB4">
        <w:rPr>
          <w:rStyle w:val="GSAItalicEmphasisChar"/>
          <w:rFonts w:asciiTheme="minorHAnsi" w:hAnsiTheme="minorHAnsi" w:cstheme="minorHAnsi"/>
          <w:color w:val="auto"/>
        </w:rPr>
        <w:t>FedRAMP Assignment: time period and transfer rate consistent with the recovery time and recovery point objectives defined in the service provider and organization SLA</w:t>
      </w:r>
      <w:r w:rsidRPr="00C75AB4">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D56490" w:rsidRPr="0037783C" w14:paraId="0487BAB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8A57B9A" w14:textId="7A63C215" w:rsidR="00D56490" w:rsidRPr="00C75AB4" w:rsidRDefault="00D5649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P-9 (5)</w:t>
            </w:r>
          </w:p>
        </w:tc>
        <w:tc>
          <w:tcPr>
            <w:tcW w:w="4189" w:type="pct"/>
            <w:vAlign w:val="top"/>
            <w:hideMark/>
          </w:tcPr>
          <w:p w14:paraId="4F838B66" w14:textId="77777777" w:rsidR="00D56490" w:rsidRPr="00C75AB4" w:rsidRDefault="00D5649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C75AB4">
              <w:rPr>
                <w:rFonts w:asciiTheme="majorHAnsi" w:hAnsiTheme="majorHAnsi"/>
                <w:szCs w:val="20"/>
              </w:rPr>
              <w:t>Control Summary Information</w:t>
            </w:r>
          </w:p>
        </w:tc>
      </w:tr>
      <w:tr w:rsidR="004A4F9D" w:rsidRPr="0037783C" w14:paraId="5EBEA47C" w14:textId="77777777" w:rsidTr="0053594E">
        <w:trPr>
          <w:jc w:val="center"/>
        </w:trPr>
        <w:tc>
          <w:tcPr>
            <w:tcW w:w="5000" w:type="pct"/>
            <w:gridSpan w:val="2"/>
            <w:hideMark/>
          </w:tcPr>
          <w:p w14:paraId="6612150E" w14:textId="34AC3424" w:rsidR="004A4F9D" w:rsidRPr="00C75AB4" w:rsidRDefault="004A4F9D" w:rsidP="004A4F9D">
            <w:pPr>
              <w:pStyle w:val="GSATableText"/>
              <w:spacing w:before="40" w:after="40" w:line="240" w:lineRule="auto"/>
              <w:rPr>
                <w:spacing w:val="0"/>
                <w:sz w:val="20"/>
                <w:szCs w:val="20"/>
                <w:highlight w:val="yellow"/>
              </w:rPr>
            </w:pPr>
            <w:r w:rsidRPr="004A1F1C">
              <w:rPr>
                <w:sz w:val="20"/>
                <w:szCs w:val="20"/>
              </w:rPr>
              <w:t xml:space="preserve">Responsible Role: </w:t>
            </w:r>
            <w:r w:rsidRPr="004A1F1C">
              <w:rPr>
                <w:rFonts w:eastAsia="Times New Roman" w:cs="Calibri"/>
                <w:bCs/>
                <w:sz w:val="20"/>
                <w:szCs w:val="20"/>
              </w:rPr>
              <w:t>{{cp_</w:t>
            </w:r>
            <w:r w:rsidRPr="004A1F1C">
              <w:rPr>
                <w:bCs/>
                <w:sz w:val="20"/>
              </w:rPr>
              <w:t>9_5</w:t>
            </w:r>
            <w:r w:rsidRPr="004A1F1C">
              <w:rPr>
                <w:rFonts w:eastAsia="Times New Roman" w:cs="Calibri"/>
                <w:bCs/>
                <w:sz w:val="20"/>
                <w:szCs w:val="20"/>
              </w:rPr>
              <w:t>_role}}</w:t>
            </w:r>
          </w:p>
        </w:tc>
      </w:tr>
      <w:tr w:rsidR="004A4F9D" w:rsidRPr="0037783C" w14:paraId="1E4914CB" w14:textId="77777777" w:rsidTr="0053594E">
        <w:trPr>
          <w:jc w:val="center"/>
        </w:trPr>
        <w:tc>
          <w:tcPr>
            <w:tcW w:w="5000" w:type="pct"/>
            <w:gridSpan w:val="2"/>
            <w:hideMark/>
          </w:tcPr>
          <w:p w14:paraId="52B90030" w14:textId="6D449E12" w:rsidR="004A4F9D" w:rsidRPr="00C75AB4" w:rsidRDefault="004A4F9D" w:rsidP="004A4F9D">
            <w:pPr>
              <w:pStyle w:val="GSATableText"/>
              <w:spacing w:before="40" w:after="40" w:line="240" w:lineRule="auto"/>
              <w:rPr>
                <w:spacing w:val="0"/>
                <w:sz w:val="20"/>
                <w:szCs w:val="20"/>
                <w:highlight w:val="yellow"/>
              </w:rPr>
            </w:pPr>
            <w:r w:rsidRPr="004A1F1C">
              <w:rPr>
                <w:sz w:val="20"/>
                <w:szCs w:val="20"/>
              </w:rPr>
              <w:t>Parameter CP-9 (5): {{cp_</w:t>
            </w:r>
            <w:r w:rsidRPr="004A1F1C">
              <w:rPr>
                <w:bCs/>
                <w:sz w:val="20"/>
              </w:rPr>
              <w:t>9_5</w:t>
            </w:r>
            <w:r w:rsidRPr="004A1F1C">
              <w:rPr>
                <w:sz w:val="20"/>
                <w:szCs w:val="20"/>
              </w:rPr>
              <w:t>_parameter}}</w:t>
            </w:r>
          </w:p>
        </w:tc>
      </w:tr>
      <w:tr w:rsidR="004A4F9D" w:rsidRPr="0037783C" w14:paraId="18552CFB" w14:textId="77777777" w:rsidTr="0053594E">
        <w:trPr>
          <w:jc w:val="center"/>
        </w:trPr>
        <w:tc>
          <w:tcPr>
            <w:tcW w:w="5000" w:type="pct"/>
            <w:gridSpan w:val="2"/>
            <w:hideMark/>
          </w:tcPr>
          <w:p w14:paraId="08574DED" w14:textId="1073C69E" w:rsidR="004A4F9D" w:rsidRPr="001A5C74" w:rsidRDefault="004A4F9D" w:rsidP="004A4F9D">
            <w:pPr>
              <w:pStyle w:val="GSATableText"/>
              <w:spacing w:before="40" w:after="40" w:line="240" w:lineRule="auto"/>
              <w:rPr>
                <w:spacing w:val="0"/>
                <w:sz w:val="20"/>
                <w:szCs w:val="20"/>
              </w:rPr>
            </w:pPr>
            <w:r w:rsidRPr="004A1F1C">
              <w:rPr>
                <w:sz w:val="20"/>
                <w:szCs w:val="20"/>
              </w:rPr>
              <w:t>{{cp_</w:t>
            </w:r>
            <w:r w:rsidRPr="004A1F1C">
              <w:rPr>
                <w:bCs/>
                <w:sz w:val="20"/>
              </w:rPr>
              <w:t>9_5</w:t>
            </w:r>
            <w:r w:rsidRPr="004A1F1C">
              <w:rPr>
                <w:sz w:val="20"/>
                <w:szCs w:val="20"/>
              </w:rPr>
              <w:t>_status}}</w:t>
            </w:r>
          </w:p>
        </w:tc>
      </w:tr>
      <w:tr w:rsidR="004A4F9D" w:rsidRPr="0037783C" w14:paraId="2AE8FDA3" w14:textId="77777777" w:rsidTr="0053594E">
        <w:trPr>
          <w:jc w:val="center"/>
        </w:trPr>
        <w:tc>
          <w:tcPr>
            <w:tcW w:w="5000" w:type="pct"/>
            <w:gridSpan w:val="2"/>
            <w:hideMark/>
          </w:tcPr>
          <w:p w14:paraId="3B4A4294" w14:textId="5B1455B3" w:rsidR="004A4F9D" w:rsidRPr="001A5C74" w:rsidRDefault="004A4F9D" w:rsidP="004A4F9D">
            <w:pPr>
              <w:pStyle w:val="GSATableText"/>
              <w:spacing w:before="40" w:after="40" w:line="240" w:lineRule="auto"/>
              <w:rPr>
                <w:spacing w:val="0"/>
                <w:sz w:val="20"/>
                <w:szCs w:val="20"/>
              </w:rPr>
            </w:pPr>
            <w:r w:rsidRPr="004A1F1C">
              <w:rPr>
                <w:sz w:val="20"/>
                <w:szCs w:val="20"/>
              </w:rPr>
              <w:t>{{cp_</w:t>
            </w:r>
            <w:r w:rsidRPr="004A1F1C">
              <w:rPr>
                <w:bCs/>
                <w:sz w:val="20"/>
              </w:rPr>
              <w:t>9_5</w:t>
            </w:r>
            <w:r w:rsidRPr="004A1F1C">
              <w:rPr>
                <w:sz w:val="20"/>
                <w:szCs w:val="20"/>
              </w:rPr>
              <w:t>_origination}}</w:t>
            </w:r>
          </w:p>
        </w:tc>
      </w:tr>
    </w:tbl>
    <w:p w14:paraId="669CBD92" w14:textId="77777777" w:rsidR="001A5C74" w:rsidRDefault="001A5C74"/>
    <w:tbl>
      <w:tblPr>
        <w:tblStyle w:val="FedRamp"/>
        <w:tblW w:w="5000" w:type="pct"/>
        <w:jc w:val="center"/>
        <w:tblLook w:val="04A0" w:firstRow="1" w:lastRow="0" w:firstColumn="1" w:lastColumn="0" w:noHBand="0" w:noVBand="1"/>
      </w:tblPr>
      <w:tblGrid>
        <w:gridCol w:w="9350"/>
      </w:tblGrid>
      <w:tr w:rsidR="007E1AA0" w:rsidRPr="0037783C" w14:paraId="3820D3BD"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A422F63" w14:textId="399462EE" w:rsidR="007E1AA0" w:rsidRPr="00C75AB4" w:rsidRDefault="007E1AA0" w:rsidP="006A3471">
            <w:pPr>
              <w:pStyle w:val="GSATableHeading"/>
              <w:keepNext w:val="0"/>
              <w:keepLines w:val="0"/>
              <w:spacing w:before="40" w:after="40" w:line="240" w:lineRule="auto"/>
              <w:rPr>
                <w:rFonts w:asciiTheme="majorHAnsi" w:hAnsiTheme="majorHAnsi"/>
                <w:highlight w:val="yellow"/>
              </w:rPr>
            </w:pPr>
            <w:r w:rsidRPr="00C75AB4">
              <w:rPr>
                <w:rFonts w:asciiTheme="majorHAnsi" w:hAnsiTheme="majorHAnsi"/>
              </w:rPr>
              <w:t>CP-9 (5) What is the solution and how is it implemented?</w:t>
            </w:r>
          </w:p>
        </w:tc>
      </w:tr>
      <w:tr w:rsidR="00C76628" w14:paraId="4F3B11E8" w14:textId="77777777" w:rsidTr="001A5C74">
        <w:trPr>
          <w:jc w:val="center"/>
        </w:trPr>
        <w:tc>
          <w:tcPr>
            <w:tcW w:w="5000" w:type="pct"/>
            <w:shd w:val="clear" w:color="auto" w:fill="FFFFFF" w:themeFill="background1"/>
          </w:tcPr>
          <w:p w14:paraId="697BFB49" w14:textId="6DE0967B" w:rsidR="00C76628" w:rsidRPr="008652FA" w:rsidRDefault="004A4F9D" w:rsidP="003751EB">
            <w:pPr>
              <w:pStyle w:val="GSATableText"/>
              <w:spacing w:line="240" w:lineRule="auto"/>
              <w:rPr>
                <w:sz w:val="20"/>
                <w:szCs w:val="20"/>
              </w:rPr>
            </w:pPr>
            <w:r w:rsidRPr="004A1F1C">
              <w:rPr>
                <w:rFonts w:eastAsia="Times New Roman" w:cs="Calibri"/>
                <w:bCs/>
                <w:sz w:val="20"/>
                <w:szCs w:val="20"/>
              </w:rPr>
              <w:t>{{cp_</w:t>
            </w:r>
            <w:r w:rsidRPr="004A1F1C">
              <w:rPr>
                <w:bCs/>
                <w:sz w:val="20"/>
              </w:rPr>
              <w:t>9_5</w:t>
            </w:r>
            <w:r w:rsidRPr="004A1F1C">
              <w:rPr>
                <w:rFonts w:eastAsia="Times New Roman" w:cs="Calibri"/>
                <w:bCs/>
                <w:sz w:val="20"/>
                <w:szCs w:val="20"/>
              </w:rPr>
              <w:t>_implementation}}</w:t>
            </w:r>
          </w:p>
        </w:tc>
      </w:tr>
    </w:tbl>
    <w:p w14:paraId="1BBBF937" w14:textId="77777777" w:rsidR="0023111A" w:rsidRDefault="0023111A" w:rsidP="008A02B6">
      <w:pPr>
        <w:pStyle w:val="Heading3"/>
      </w:pPr>
      <w:bookmarkStart w:id="1977" w:name="_Toc149090470"/>
      <w:bookmarkStart w:id="1978" w:name="_Toc383429735"/>
      <w:bookmarkStart w:id="1979" w:name="_Toc383433325"/>
      <w:bookmarkStart w:id="1980" w:name="_Toc383444558"/>
      <w:bookmarkStart w:id="1981" w:name="_Toc385594199"/>
      <w:bookmarkStart w:id="1982" w:name="_Toc385594591"/>
      <w:bookmarkStart w:id="1983" w:name="_Toc385594979"/>
      <w:bookmarkStart w:id="1984" w:name="_Toc388620829"/>
      <w:bookmarkStart w:id="1985" w:name="_Toc449543373"/>
      <w:bookmarkStart w:id="1986" w:name="_Toc520895521"/>
      <w:bookmarkStart w:id="1987" w:name="_Toc48643733"/>
      <w:r w:rsidRPr="002C3786">
        <w:t>CP-10</w:t>
      </w:r>
      <w:r>
        <w:t xml:space="preserve"> </w:t>
      </w:r>
      <w:r w:rsidRPr="002C3786">
        <w:t xml:space="preserve">Information System Recovery and Reconstitution </w:t>
      </w:r>
      <w:bookmarkEnd w:id="1977"/>
      <w:bookmarkEnd w:id="1978"/>
      <w:bookmarkEnd w:id="1979"/>
      <w:bookmarkEnd w:id="1980"/>
      <w:bookmarkEnd w:id="1981"/>
      <w:bookmarkEnd w:id="1982"/>
      <w:bookmarkEnd w:id="1983"/>
      <w:bookmarkEnd w:id="1984"/>
      <w:r>
        <w:t>(L) (M) (H)</w:t>
      </w:r>
      <w:bookmarkEnd w:id="1985"/>
      <w:bookmarkEnd w:id="1986"/>
      <w:bookmarkEnd w:id="1987"/>
    </w:p>
    <w:p w14:paraId="155479A4" w14:textId="77777777" w:rsidR="0023111A" w:rsidRPr="00C75AB4" w:rsidRDefault="0023111A" w:rsidP="0023111A">
      <w:pPr>
        <w:rPr>
          <w:rFonts w:eastAsia="Batang"/>
          <w:color w:val="auto"/>
          <w:lang w:eastAsia="ko-KR"/>
        </w:rPr>
      </w:pPr>
      <w:r w:rsidRPr="007C5647">
        <w:rPr>
          <w:color w:val="auto"/>
        </w:rPr>
        <w:t>The organization provides for the recovery and reconstitution of the information system to a known state after a disruption, compromise, or failure.</w:t>
      </w:r>
    </w:p>
    <w:tbl>
      <w:tblPr>
        <w:tblStyle w:val="FedRamp"/>
        <w:tblW w:w="5000" w:type="pct"/>
        <w:jc w:val="center"/>
        <w:tblLook w:val="04A0" w:firstRow="1" w:lastRow="0" w:firstColumn="1" w:lastColumn="0" w:noHBand="0" w:noVBand="1"/>
      </w:tblPr>
      <w:tblGrid>
        <w:gridCol w:w="1517"/>
        <w:gridCol w:w="7833"/>
      </w:tblGrid>
      <w:tr w:rsidR="003A67D9" w:rsidRPr="00860801" w14:paraId="005242D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360B66F" w14:textId="1D31759F"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10</w:t>
            </w:r>
          </w:p>
        </w:tc>
        <w:tc>
          <w:tcPr>
            <w:tcW w:w="4189" w:type="pct"/>
            <w:vAlign w:val="top"/>
            <w:hideMark/>
          </w:tcPr>
          <w:p w14:paraId="4043B3B7" w14:textId="77777777"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4A4F9D" w:rsidRPr="00D3032A" w14:paraId="5534E390" w14:textId="77777777" w:rsidTr="0053594E">
        <w:trPr>
          <w:jc w:val="center"/>
        </w:trPr>
        <w:tc>
          <w:tcPr>
            <w:tcW w:w="5000" w:type="pct"/>
            <w:gridSpan w:val="2"/>
            <w:hideMark/>
          </w:tcPr>
          <w:p w14:paraId="6EDAA690" w14:textId="426CBAF1" w:rsidR="004A4F9D" w:rsidRPr="00D3032A" w:rsidRDefault="004A4F9D" w:rsidP="004A4F9D">
            <w:pPr>
              <w:pStyle w:val="GSATableText"/>
              <w:spacing w:before="40" w:after="40" w:line="240" w:lineRule="auto"/>
              <w:rPr>
                <w:spacing w:val="0"/>
                <w:sz w:val="20"/>
                <w:szCs w:val="20"/>
              </w:rPr>
            </w:pPr>
            <w:r w:rsidRPr="00DD4775">
              <w:rPr>
                <w:rFonts w:eastAsia="Calibri" w:cs="Calibri"/>
                <w:sz w:val="20"/>
              </w:rPr>
              <w:t xml:space="preserve">Responsible Role: </w:t>
            </w:r>
            <w:r w:rsidRPr="00A7198D">
              <w:rPr>
                <w:rFonts w:eastAsia="Calibri" w:cs="Calibri"/>
                <w:sz w:val="20"/>
              </w:rPr>
              <w:t>{{cp_</w:t>
            </w:r>
            <w:r>
              <w:rPr>
                <w:rFonts w:eastAsia="Calibri" w:cs="Calibri"/>
                <w:sz w:val="20"/>
              </w:rPr>
              <w:t>10</w:t>
            </w:r>
            <w:r w:rsidRPr="00A7198D">
              <w:rPr>
                <w:rFonts w:eastAsia="Calibri" w:cs="Calibri"/>
                <w:sz w:val="20"/>
              </w:rPr>
              <w:t>_role}}</w:t>
            </w:r>
          </w:p>
        </w:tc>
      </w:tr>
      <w:tr w:rsidR="004A4F9D" w:rsidRPr="00D3032A" w14:paraId="619AEBC7" w14:textId="77777777" w:rsidTr="0053594E">
        <w:trPr>
          <w:jc w:val="center"/>
        </w:trPr>
        <w:tc>
          <w:tcPr>
            <w:tcW w:w="5000" w:type="pct"/>
            <w:gridSpan w:val="2"/>
            <w:hideMark/>
          </w:tcPr>
          <w:p w14:paraId="193D5963" w14:textId="449759BD"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spacing w:val="0"/>
                <w:sz w:val="20"/>
                <w:szCs w:val="20"/>
              </w:rPr>
              <w:t>10</w:t>
            </w:r>
            <w:r w:rsidRPr="00A7198D">
              <w:rPr>
                <w:spacing w:val="0"/>
                <w:sz w:val="20"/>
                <w:szCs w:val="20"/>
              </w:rPr>
              <w:t>_status}}</w:t>
            </w:r>
          </w:p>
        </w:tc>
      </w:tr>
      <w:tr w:rsidR="004A4F9D" w:rsidRPr="00D3032A" w14:paraId="463F3679" w14:textId="77777777" w:rsidTr="0053594E">
        <w:trPr>
          <w:jc w:val="center"/>
        </w:trPr>
        <w:tc>
          <w:tcPr>
            <w:tcW w:w="5000" w:type="pct"/>
            <w:gridSpan w:val="2"/>
            <w:hideMark/>
          </w:tcPr>
          <w:p w14:paraId="7100C980" w14:textId="362888D9" w:rsidR="004A4F9D" w:rsidRPr="00D3032A" w:rsidRDefault="004A4F9D" w:rsidP="004A4F9D">
            <w:pPr>
              <w:pStyle w:val="GSATableText"/>
              <w:spacing w:before="40" w:after="40" w:line="240" w:lineRule="auto"/>
              <w:rPr>
                <w:spacing w:val="0"/>
                <w:sz w:val="20"/>
                <w:szCs w:val="20"/>
              </w:rPr>
            </w:pPr>
            <w:r w:rsidRPr="00A7198D">
              <w:rPr>
                <w:spacing w:val="0"/>
                <w:sz w:val="20"/>
                <w:szCs w:val="20"/>
              </w:rPr>
              <w:t>{{cp_</w:t>
            </w:r>
            <w:r>
              <w:rPr>
                <w:spacing w:val="0"/>
                <w:sz w:val="20"/>
                <w:szCs w:val="20"/>
              </w:rPr>
              <w:t>10</w:t>
            </w:r>
            <w:r w:rsidRPr="00A7198D">
              <w:rPr>
                <w:spacing w:val="0"/>
                <w:sz w:val="20"/>
                <w:szCs w:val="20"/>
              </w:rPr>
              <w:t>_origination}}</w:t>
            </w:r>
          </w:p>
        </w:tc>
      </w:tr>
    </w:tbl>
    <w:p w14:paraId="65A771D5" w14:textId="77777777" w:rsidR="00CB07F9" w:rsidRDefault="00CB07F9"/>
    <w:tbl>
      <w:tblPr>
        <w:tblStyle w:val="FedRamp"/>
        <w:tblW w:w="5000" w:type="pct"/>
        <w:jc w:val="center"/>
        <w:tblLook w:val="04A0" w:firstRow="1" w:lastRow="0" w:firstColumn="1" w:lastColumn="0" w:noHBand="0" w:noVBand="1"/>
      </w:tblPr>
      <w:tblGrid>
        <w:gridCol w:w="9350"/>
      </w:tblGrid>
      <w:tr w:rsidR="002C3FD7" w:rsidRPr="00D80E12" w14:paraId="23BC3ABE"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5FED0A97" w14:textId="0C7D73A5" w:rsidR="002C3FD7" w:rsidRPr="00D80E12" w:rsidRDefault="002C3FD7" w:rsidP="006A3471">
            <w:pPr>
              <w:pStyle w:val="GSATableHeading"/>
              <w:keepNext w:val="0"/>
              <w:keepLines w:val="0"/>
              <w:spacing w:before="40" w:after="40" w:line="240" w:lineRule="auto"/>
              <w:rPr>
                <w:rFonts w:asciiTheme="majorHAnsi" w:hAnsiTheme="majorHAnsi"/>
              </w:rPr>
            </w:pPr>
            <w:r>
              <w:rPr>
                <w:rFonts w:asciiTheme="majorHAnsi" w:hAnsiTheme="majorHAnsi"/>
              </w:rPr>
              <w:t xml:space="preserve">CP-10 </w:t>
            </w:r>
            <w:r w:rsidRPr="00D80E12">
              <w:rPr>
                <w:rFonts w:asciiTheme="majorHAnsi" w:hAnsiTheme="majorHAnsi"/>
              </w:rPr>
              <w:t>What is the solution and how is it implemented?</w:t>
            </w:r>
          </w:p>
        </w:tc>
      </w:tr>
      <w:tr w:rsidR="001D0198" w14:paraId="64D05CC9" w14:textId="77777777" w:rsidTr="006A3471">
        <w:trPr>
          <w:jc w:val="center"/>
        </w:trPr>
        <w:tc>
          <w:tcPr>
            <w:tcW w:w="5000" w:type="pct"/>
          </w:tcPr>
          <w:p w14:paraId="0726567B" w14:textId="1563928D" w:rsidR="001D0198" w:rsidRPr="002814DA" w:rsidRDefault="004A4F9D" w:rsidP="004A4F9D">
            <w:pPr>
              <w:spacing w:before="0" w:after="0"/>
              <w:rPr>
                <w:rFonts w:eastAsia="Calibri" w:cs="Calibri"/>
                <w:sz w:val="20"/>
              </w:rPr>
            </w:pPr>
            <w:r w:rsidRPr="004A1F1C">
              <w:rPr>
                <w:rFonts w:eastAsia="Times New Roman" w:cs="Calibri"/>
                <w:bCs/>
                <w:sz w:val="20"/>
              </w:rPr>
              <w:t>{{cp_10_implementation}}</w:t>
            </w:r>
          </w:p>
        </w:tc>
      </w:tr>
    </w:tbl>
    <w:p w14:paraId="625262E6" w14:textId="77777777" w:rsidR="0023111A" w:rsidRDefault="0023111A" w:rsidP="008A02B6">
      <w:pPr>
        <w:pStyle w:val="Heading4"/>
        <w:numPr>
          <w:ilvl w:val="0"/>
          <w:numId w:val="0"/>
        </w:numPr>
      </w:pPr>
      <w:bookmarkStart w:id="1988" w:name="_Toc383429737"/>
      <w:bookmarkStart w:id="1989" w:name="_Toc383433326"/>
      <w:bookmarkStart w:id="1990" w:name="_Toc383444559"/>
      <w:bookmarkStart w:id="1991" w:name="_Toc385594200"/>
      <w:bookmarkStart w:id="1992" w:name="_Toc385594592"/>
      <w:bookmarkStart w:id="1993" w:name="_Toc385594980"/>
      <w:bookmarkStart w:id="1994" w:name="_Toc388620830"/>
      <w:bookmarkStart w:id="1995" w:name="_Toc520895522"/>
      <w:bookmarkStart w:id="1996" w:name="_Toc48643734"/>
      <w:r w:rsidRPr="002C3786">
        <w:t>CP-10 (2)</w:t>
      </w:r>
      <w:r>
        <w:t xml:space="preserve"> </w:t>
      </w:r>
      <w:r w:rsidRPr="002C3786">
        <w:t xml:space="preserve">Control Enhancement </w:t>
      </w:r>
      <w:bookmarkEnd w:id="1988"/>
      <w:bookmarkEnd w:id="1989"/>
      <w:bookmarkEnd w:id="1990"/>
      <w:bookmarkEnd w:id="1991"/>
      <w:bookmarkEnd w:id="1992"/>
      <w:bookmarkEnd w:id="1993"/>
      <w:bookmarkEnd w:id="1994"/>
      <w:r>
        <w:t>(M) (H)</w:t>
      </w:r>
      <w:bookmarkEnd w:id="1995"/>
      <w:bookmarkEnd w:id="1996"/>
    </w:p>
    <w:p w14:paraId="0DA90433" w14:textId="77777777" w:rsidR="0023111A" w:rsidRPr="007C5647" w:rsidRDefault="0023111A" w:rsidP="0023111A">
      <w:pPr>
        <w:rPr>
          <w:color w:val="auto"/>
        </w:rPr>
      </w:pPr>
      <w:r w:rsidRPr="007C5647">
        <w:rPr>
          <w:color w:val="auto"/>
        </w:rPr>
        <w:t>The information system implements transaction recovery for systems that are transaction-based.</w:t>
      </w:r>
    </w:p>
    <w:tbl>
      <w:tblPr>
        <w:tblStyle w:val="FedRamp"/>
        <w:tblW w:w="5000" w:type="pct"/>
        <w:jc w:val="center"/>
        <w:tblLook w:val="04A0" w:firstRow="1" w:lastRow="0" w:firstColumn="1" w:lastColumn="0" w:noHBand="0" w:noVBand="1"/>
      </w:tblPr>
      <w:tblGrid>
        <w:gridCol w:w="1517"/>
        <w:gridCol w:w="7833"/>
      </w:tblGrid>
      <w:tr w:rsidR="003A67D9" w:rsidRPr="00860801" w14:paraId="7B3978EB"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14D260C" w14:textId="75F20D74"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CP-</w:t>
            </w:r>
            <w:r w:rsidR="00F53248">
              <w:rPr>
                <w:rFonts w:asciiTheme="majorHAnsi" w:hAnsiTheme="majorHAnsi"/>
                <w:b/>
                <w:szCs w:val="20"/>
              </w:rPr>
              <w:t>10 (</w:t>
            </w:r>
            <w:r>
              <w:rPr>
                <w:rFonts w:asciiTheme="majorHAnsi" w:hAnsiTheme="majorHAnsi"/>
                <w:b/>
                <w:szCs w:val="20"/>
              </w:rPr>
              <w:t>2</w:t>
            </w:r>
            <w:r w:rsidR="00F53248">
              <w:rPr>
                <w:rFonts w:asciiTheme="majorHAnsi" w:hAnsiTheme="majorHAnsi"/>
                <w:b/>
                <w:szCs w:val="20"/>
              </w:rPr>
              <w:t>)</w:t>
            </w:r>
          </w:p>
        </w:tc>
        <w:tc>
          <w:tcPr>
            <w:tcW w:w="4189" w:type="pct"/>
            <w:vAlign w:val="top"/>
            <w:hideMark/>
          </w:tcPr>
          <w:p w14:paraId="57B94FDB" w14:textId="77777777" w:rsidR="003A67D9" w:rsidRPr="00860801" w:rsidRDefault="003A67D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BD2A27" w:rsidRPr="00D3032A" w14:paraId="5A096641" w14:textId="77777777" w:rsidTr="0053594E">
        <w:trPr>
          <w:jc w:val="center"/>
        </w:trPr>
        <w:tc>
          <w:tcPr>
            <w:tcW w:w="5000" w:type="pct"/>
            <w:gridSpan w:val="2"/>
            <w:hideMark/>
          </w:tcPr>
          <w:p w14:paraId="66E0D2F1" w14:textId="23ADBB5B" w:rsidR="00BD2A27" w:rsidRPr="00D3032A" w:rsidRDefault="00BD2A27" w:rsidP="00BD2A27">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044F2E">
              <w:rPr>
                <w:rFonts w:eastAsia="Times New Roman" w:cs="Calibri"/>
                <w:bCs/>
                <w:sz w:val="20"/>
              </w:rPr>
              <w:t>{{cp_</w:t>
            </w:r>
            <w:r>
              <w:rPr>
                <w:rFonts w:eastAsia="Times New Roman" w:cs="Calibri"/>
                <w:bCs/>
                <w:sz w:val="20"/>
              </w:rPr>
              <w:t>10_2</w:t>
            </w:r>
            <w:r w:rsidRPr="00044F2E">
              <w:rPr>
                <w:rFonts w:eastAsia="Times New Roman" w:cs="Calibri"/>
                <w:bCs/>
                <w:sz w:val="20"/>
              </w:rPr>
              <w:t>_role}}</w:t>
            </w:r>
          </w:p>
        </w:tc>
      </w:tr>
      <w:tr w:rsidR="00BD2A27" w:rsidRPr="00D3032A" w14:paraId="15841FAF" w14:textId="77777777" w:rsidTr="0053594E">
        <w:trPr>
          <w:jc w:val="center"/>
        </w:trPr>
        <w:tc>
          <w:tcPr>
            <w:tcW w:w="5000" w:type="pct"/>
            <w:gridSpan w:val="2"/>
            <w:hideMark/>
          </w:tcPr>
          <w:p w14:paraId="451D70FB" w14:textId="7D5A864B" w:rsidR="00BD2A27" w:rsidRPr="00D3032A" w:rsidRDefault="00BD2A27" w:rsidP="00BD2A27">
            <w:pPr>
              <w:pStyle w:val="GSATableText"/>
              <w:spacing w:before="40" w:after="40" w:line="240" w:lineRule="auto"/>
              <w:rPr>
                <w:spacing w:val="0"/>
                <w:sz w:val="20"/>
                <w:szCs w:val="20"/>
              </w:rPr>
            </w:pPr>
            <w:r w:rsidRPr="00044F2E">
              <w:rPr>
                <w:spacing w:val="0"/>
                <w:sz w:val="20"/>
                <w:szCs w:val="20"/>
              </w:rPr>
              <w:t>{{cp_</w:t>
            </w:r>
            <w:r>
              <w:rPr>
                <w:rFonts w:eastAsia="Times New Roman" w:cs="Calibri"/>
                <w:bCs/>
                <w:sz w:val="20"/>
              </w:rPr>
              <w:t>10_2</w:t>
            </w:r>
            <w:r w:rsidRPr="00044F2E">
              <w:rPr>
                <w:spacing w:val="0"/>
                <w:sz w:val="20"/>
                <w:szCs w:val="20"/>
              </w:rPr>
              <w:t>_status}}</w:t>
            </w:r>
          </w:p>
        </w:tc>
      </w:tr>
      <w:tr w:rsidR="00BD2A27" w:rsidRPr="00D3032A" w14:paraId="346EAC04" w14:textId="77777777" w:rsidTr="0053594E">
        <w:trPr>
          <w:jc w:val="center"/>
        </w:trPr>
        <w:tc>
          <w:tcPr>
            <w:tcW w:w="5000" w:type="pct"/>
            <w:gridSpan w:val="2"/>
            <w:hideMark/>
          </w:tcPr>
          <w:p w14:paraId="6E9A6702" w14:textId="4C16B7FC" w:rsidR="00BD2A27" w:rsidRPr="00D3032A" w:rsidRDefault="00BD2A27" w:rsidP="00BD2A27">
            <w:pPr>
              <w:pStyle w:val="GSATableText"/>
              <w:spacing w:before="40" w:after="40" w:line="240" w:lineRule="auto"/>
              <w:rPr>
                <w:spacing w:val="0"/>
                <w:sz w:val="20"/>
                <w:szCs w:val="20"/>
              </w:rPr>
            </w:pPr>
            <w:r w:rsidRPr="00044F2E">
              <w:rPr>
                <w:spacing w:val="0"/>
                <w:sz w:val="20"/>
                <w:szCs w:val="20"/>
              </w:rPr>
              <w:t>{{cp_</w:t>
            </w:r>
            <w:r>
              <w:rPr>
                <w:rFonts w:eastAsia="Times New Roman" w:cs="Calibri"/>
                <w:bCs/>
                <w:sz w:val="20"/>
              </w:rPr>
              <w:t>10_2_</w:t>
            </w:r>
            <w:r w:rsidRPr="00044F2E">
              <w:rPr>
                <w:spacing w:val="0"/>
                <w:sz w:val="20"/>
                <w:szCs w:val="20"/>
              </w:rPr>
              <w:t>origination}}</w:t>
            </w:r>
          </w:p>
        </w:tc>
      </w:tr>
    </w:tbl>
    <w:p w14:paraId="00674C3C" w14:textId="77777777" w:rsidR="00D96D53" w:rsidRDefault="00D96D53"/>
    <w:tbl>
      <w:tblPr>
        <w:tblStyle w:val="FedRamp"/>
        <w:tblW w:w="5000" w:type="pct"/>
        <w:jc w:val="center"/>
        <w:tblLook w:val="04A0" w:firstRow="1" w:lastRow="0" w:firstColumn="1" w:lastColumn="0" w:noHBand="0" w:noVBand="1"/>
      </w:tblPr>
      <w:tblGrid>
        <w:gridCol w:w="9350"/>
      </w:tblGrid>
      <w:tr w:rsidR="002C3FD7" w:rsidRPr="00D80E12" w14:paraId="69370492"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04526D48" w14:textId="483E3707" w:rsidR="002C3FD7" w:rsidRPr="00D80E12" w:rsidRDefault="002C3FD7" w:rsidP="006A3471">
            <w:pPr>
              <w:pStyle w:val="GSATableHeading"/>
              <w:keepNext w:val="0"/>
              <w:keepLines w:val="0"/>
              <w:spacing w:before="40" w:after="40" w:line="240" w:lineRule="auto"/>
              <w:rPr>
                <w:rFonts w:asciiTheme="majorHAnsi" w:hAnsiTheme="majorHAnsi"/>
              </w:rPr>
            </w:pPr>
            <w:r>
              <w:rPr>
                <w:rFonts w:asciiTheme="majorHAnsi" w:hAnsiTheme="majorHAnsi"/>
              </w:rPr>
              <w:t>CP-10 (2)</w:t>
            </w:r>
            <w:r w:rsidRPr="00D80E12">
              <w:rPr>
                <w:rFonts w:asciiTheme="majorHAnsi" w:hAnsiTheme="majorHAnsi"/>
              </w:rPr>
              <w:t xml:space="preserve"> What is the solution and how is it implemented?</w:t>
            </w:r>
          </w:p>
        </w:tc>
      </w:tr>
      <w:tr w:rsidR="003D7619" w14:paraId="5A5F3C6B" w14:textId="77777777" w:rsidTr="00BD2A27">
        <w:trPr>
          <w:trHeight w:val="70"/>
          <w:jc w:val="center"/>
        </w:trPr>
        <w:tc>
          <w:tcPr>
            <w:tcW w:w="5000" w:type="pct"/>
          </w:tcPr>
          <w:p w14:paraId="7EB755B0" w14:textId="3E51F5C4" w:rsidR="003D7619" w:rsidRPr="00D61FF5" w:rsidRDefault="00BD2A27" w:rsidP="003751EB">
            <w:pPr>
              <w:pStyle w:val="GSATableText"/>
              <w:spacing w:line="240" w:lineRule="auto"/>
              <w:rPr>
                <w:sz w:val="20"/>
              </w:rPr>
            </w:pPr>
            <w:r w:rsidRPr="004A1F1C">
              <w:rPr>
                <w:rFonts w:eastAsia="Times New Roman" w:cs="Calibri"/>
                <w:bCs/>
                <w:sz w:val="20"/>
              </w:rPr>
              <w:t>{{cp_</w:t>
            </w:r>
            <w:r>
              <w:rPr>
                <w:rFonts w:eastAsia="Times New Roman" w:cs="Calibri"/>
                <w:bCs/>
                <w:sz w:val="20"/>
              </w:rPr>
              <w:t>10_2</w:t>
            </w:r>
            <w:r w:rsidRPr="004A1F1C">
              <w:rPr>
                <w:rFonts w:eastAsia="Times New Roman" w:cs="Calibri"/>
                <w:bCs/>
                <w:sz w:val="20"/>
              </w:rPr>
              <w:t>_implementation}}</w:t>
            </w:r>
          </w:p>
        </w:tc>
      </w:tr>
    </w:tbl>
    <w:p w14:paraId="184E5598" w14:textId="77777777" w:rsidR="0023111A" w:rsidRPr="001B7559" w:rsidRDefault="0023111A" w:rsidP="008A02B6">
      <w:pPr>
        <w:pStyle w:val="Heading4"/>
        <w:numPr>
          <w:ilvl w:val="0"/>
          <w:numId w:val="0"/>
        </w:numPr>
        <w:rPr>
          <w:highlight w:val="yellow"/>
        </w:rPr>
      </w:pPr>
      <w:bookmarkStart w:id="1997" w:name="_Toc520895523"/>
      <w:bookmarkStart w:id="1998" w:name="_Toc48643735"/>
      <w:r w:rsidRPr="001B7559">
        <w:t>CP-10 (4) Control Enhancement (H)</w:t>
      </w:r>
      <w:bookmarkEnd w:id="1997"/>
      <w:bookmarkEnd w:id="1998"/>
    </w:p>
    <w:p w14:paraId="10365E18" w14:textId="77777777" w:rsidR="0023111A" w:rsidRDefault="0023111A" w:rsidP="0023111A">
      <w:pPr>
        <w:rPr>
          <w:rFonts w:asciiTheme="minorHAnsi" w:hAnsiTheme="minorHAnsi" w:cstheme="minorHAnsi"/>
          <w:color w:val="auto"/>
        </w:rPr>
      </w:pPr>
      <w:r w:rsidRPr="001B7559">
        <w:rPr>
          <w:rFonts w:asciiTheme="minorHAnsi" w:hAnsiTheme="minorHAnsi" w:cstheme="minorHAnsi"/>
          <w:color w:val="auto"/>
        </w:rPr>
        <w:t>The organization provides the capability to restore information system components within [</w:t>
      </w:r>
      <w:r w:rsidRPr="001B7559">
        <w:rPr>
          <w:rStyle w:val="GSAItalicEmphasisChar"/>
          <w:rFonts w:asciiTheme="minorHAnsi" w:hAnsiTheme="minorHAnsi" w:cstheme="minorHAnsi"/>
          <w:color w:val="auto"/>
        </w:rPr>
        <w:t>FedRAMP Assignment: time period consistent with the restoration time-periods defined in the service provider and organization SLA</w:t>
      </w:r>
      <w:r w:rsidRPr="001B7559">
        <w:rPr>
          <w:rFonts w:asciiTheme="minorHAnsi" w:hAnsiTheme="minorHAnsi" w:cstheme="minorHAnsi"/>
          <w:color w:val="auto"/>
        </w:rPr>
        <w:t>] from configuration-controlled and integrity-protected information representing a known, operational state for the components.</w:t>
      </w:r>
    </w:p>
    <w:p w14:paraId="746F3157" w14:textId="77777777" w:rsidR="00D96D53" w:rsidRPr="001B7559" w:rsidRDefault="00D96D53" w:rsidP="0023111A">
      <w:pPr>
        <w:rPr>
          <w:rFonts w:asciiTheme="minorHAnsi" w:hAnsiTheme="minorHAnsi" w:cstheme="minorHAnsi"/>
          <w:color w:val="auto"/>
          <w:highlight w:val="yellow"/>
        </w:rPr>
      </w:pPr>
    </w:p>
    <w:tbl>
      <w:tblPr>
        <w:tblStyle w:val="FedRamp"/>
        <w:tblW w:w="5000" w:type="pct"/>
        <w:jc w:val="center"/>
        <w:tblLook w:val="04A0" w:firstRow="1" w:lastRow="0" w:firstColumn="1" w:lastColumn="0" w:noHBand="0" w:noVBand="1"/>
      </w:tblPr>
      <w:tblGrid>
        <w:gridCol w:w="1517"/>
        <w:gridCol w:w="7833"/>
      </w:tblGrid>
      <w:tr w:rsidR="00F53248" w:rsidRPr="00E32DB9" w14:paraId="4576F6C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ECA0B7B" w14:textId="074C3B4A" w:rsidR="00F53248" w:rsidRPr="001B7559" w:rsidRDefault="00F5324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1B7559">
              <w:rPr>
                <w:rFonts w:asciiTheme="majorHAnsi" w:hAnsiTheme="majorHAnsi"/>
                <w:szCs w:val="20"/>
              </w:rPr>
              <w:t>CP-</w:t>
            </w:r>
            <w:r w:rsidR="002151EA" w:rsidRPr="001B7559">
              <w:rPr>
                <w:rFonts w:asciiTheme="majorHAnsi" w:hAnsiTheme="majorHAnsi"/>
                <w:szCs w:val="20"/>
              </w:rPr>
              <w:t>10 (4)</w:t>
            </w:r>
          </w:p>
        </w:tc>
        <w:tc>
          <w:tcPr>
            <w:tcW w:w="4189" w:type="pct"/>
            <w:vAlign w:val="top"/>
            <w:hideMark/>
          </w:tcPr>
          <w:p w14:paraId="68274460" w14:textId="77777777" w:rsidR="00F53248" w:rsidRPr="001B7559" w:rsidRDefault="00F5324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1B7559">
              <w:rPr>
                <w:rFonts w:asciiTheme="majorHAnsi" w:hAnsiTheme="majorHAnsi"/>
                <w:szCs w:val="20"/>
              </w:rPr>
              <w:t>Control Summary Information</w:t>
            </w:r>
          </w:p>
        </w:tc>
      </w:tr>
      <w:tr w:rsidR="00BD2A27" w:rsidRPr="00E32DB9" w14:paraId="3FBF28B4" w14:textId="77777777" w:rsidTr="0053594E">
        <w:trPr>
          <w:jc w:val="center"/>
        </w:trPr>
        <w:tc>
          <w:tcPr>
            <w:tcW w:w="5000" w:type="pct"/>
            <w:gridSpan w:val="2"/>
            <w:hideMark/>
          </w:tcPr>
          <w:p w14:paraId="7FE643AC" w14:textId="6A5B50BA" w:rsidR="00BD2A27" w:rsidRPr="001B7559" w:rsidRDefault="00BD2A27" w:rsidP="00BD2A27">
            <w:pPr>
              <w:pStyle w:val="GSATableText"/>
              <w:spacing w:before="40" w:after="40" w:line="240" w:lineRule="auto"/>
              <w:rPr>
                <w:spacing w:val="0"/>
                <w:sz w:val="20"/>
                <w:szCs w:val="20"/>
                <w:highlight w:val="yellow"/>
              </w:rPr>
            </w:pPr>
            <w:r w:rsidRPr="004A1F1C">
              <w:rPr>
                <w:rFonts w:asciiTheme="minorHAnsi" w:hAnsiTheme="minorHAnsi"/>
                <w:sz w:val="20"/>
                <w:szCs w:val="20"/>
              </w:rPr>
              <w:t>Responsible Role: {{cp_10_4_role}}</w:t>
            </w:r>
          </w:p>
        </w:tc>
      </w:tr>
      <w:tr w:rsidR="00BD2A27" w:rsidRPr="00E32DB9" w14:paraId="649259BA" w14:textId="77777777" w:rsidTr="0053594E">
        <w:trPr>
          <w:jc w:val="center"/>
        </w:trPr>
        <w:tc>
          <w:tcPr>
            <w:tcW w:w="5000" w:type="pct"/>
            <w:gridSpan w:val="2"/>
            <w:hideMark/>
          </w:tcPr>
          <w:p w14:paraId="238947C0" w14:textId="218402C8" w:rsidR="00BD2A27" w:rsidRPr="006C0466" w:rsidRDefault="00BD2A27" w:rsidP="00BD2A27">
            <w:pPr>
              <w:pStyle w:val="GSATableText"/>
              <w:spacing w:before="40" w:after="40" w:line="240" w:lineRule="auto"/>
              <w:rPr>
                <w:spacing w:val="0"/>
                <w:sz w:val="20"/>
                <w:szCs w:val="20"/>
                <w:highlight w:val="yellow"/>
              </w:rPr>
            </w:pPr>
            <w:r w:rsidRPr="004A1F1C">
              <w:rPr>
                <w:rFonts w:asciiTheme="minorHAnsi" w:hAnsiTheme="minorHAnsi"/>
                <w:sz w:val="20"/>
                <w:szCs w:val="20"/>
              </w:rPr>
              <w:t>Parameter CP-10 (4): {{cp_10_4_parameter}}</w:t>
            </w:r>
          </w:p>
        </w:tc>
      </w:tr>
      <w:tr w:rsidR="00BD2A27" w:rsidRPr="00E32DB9" w14:paraId="488EC339" w14:textId="77777777" w:rsidTr="0053594E">
        <w:trPr>
          <w:jc w:val="center"/>
        </w:trPr>
        <w:tc>
          <w:tcPr>
            <w:tcW w:w="5000" w:type="pct"/>
            <w:gridSpan w:val="2"/>
            <w:hideMark/>
          </w:tcPr>
          <w:p w14:paraId="119CD472" w14:textId="14DED4E6" w:rsidR="00BD2A27" w:rsidRPr="00D96D53" w:rsidRDefault="00BD2A27" w:rsidP="00BD2A27">
            <w:pPr>
              <w:pStyle w:val="GSATableText"/>
              <w:spacing w:before="40" w:after="40" w:line="240" w:lineRule="auto"/>
              <w:rPr>
                <w:spacing w:val="0"/>
                <w:sz w:val="20"/>
                <w:szCs w:val="20"/>
              </w:rPr>
            </w:pPr>
            <w:r w:rsidRPr="004A1F1C">
              <w:rPr>
                <w:sz w:val="20"/>
                <w:szCs w:val="20"/>
              </w:rPr>
              <w:t>{{cp_</w:t>
            </w:r>
            <w:r w:rsidRPr="004A1F1C">
              <w:rPr>
                <w:rFonts w:asciiTheme="minorHAnsi" w:hAnsiTheme="minorHAnsi"/>
                <w:sz w:val="20"/>
                <w:szCs w:val="20"/>
              </w:rPr>
              <w:t>10_4</w:t>
            </w:r>
            <w:r w:rsidRPr="004A1F1C">
              <w:rPr>
                <w:sz w:val="20"/>
                <w:szCs w:val="20"/>
              </w:rPr>
              <w:t>_status}}</w:t>
            </w:r>
          </w:p>
        </w:tc>
      </w:tr>
      <w:tr w:rsidR="00BD2A27" w:rsidRPr="00E32DB9" w14:paraId="58EFF995" w14:textId="77777777" w:rsidTr="0053594E">
        <w:trPr>
          <w:jc w:val="center"/>
        </w:trPr>
        <w:tc>
          <w:tcPr>
            <w:tcW w:w="5000" w:type="pct"/>
            <w:gridSpan w:val="2"/>
            <w:hideMark/>
          </w:tcPr>
          <w:p w14:paraId="23CF0B44" w14:textId="1E9D1F82" w:rsidR="00BD2A27" w:rsidRPr="00D96D53" w:rsidRDefault="00BD2A27" w:rsidP="00BD2A27">
            <w:pPr>
              <w:pStyle w:val="GSATableText"/>
              <w:spacing w:before="40" w:after="40" w:line="240" w:lineRule="auto"/>
              <w:rPr>
                <w:spacing w:val="0"/>
                <w:sz w:val="20"/>
                <w:szCs w:val="20"/>
              </w:rPr>
            </w:pPr>
            <w:r w:rsidRPr="004A1F1C">
              <w:rPr>
                <w:sz w:val="20"/>
                <w:szCs w:val="20"/>
              </w:rPr>
              <w:t>{{cp_</w:t>
            </w:r>
            <w:r w:rsidRPr="004A1F1C">
              <w:rPr>
                <w:rFonts w:asciiTheme="minorHAnsi" w:hAnsiTheme="minorHAnsi"/>
                <w:sz w:val="20"/>
                <w:szCs w:val="20"/>
              </w:rPr>
              <w:t>10_4_</w:t>
            </w:r>
            <w:r w:rsidRPr="004A1F1C">
              <w:rPr>
                <w:sz w:val="20"/>
                <w:szCs w:val="20"/>
              </w:rPr>
              <w:t>origination}}</w:t>
            </w:r>
          </w:p>
        </w:tc>
      </w:tr>
    </w:tbl>
    <w:p w14:paraId="505393B2" w14:textId="77777777" w:rsidR="00D96D53" w:rsidRDefault="00D96D53"/>
    <w:tbl>
      <w:tblPr>
        <w:tblStyle w:val="FedRamp"/>
        <w:tblW w:w="5000" w:type="pct"/>
        <w:jc w:val="center"/>
        <w:tblLook w:val="04A0" w:firstRow="1" w:lastRow="0" w:firstColumn="1" w:lastColumn="0" w:noHBand="0" w:noVBand="1"/>
      </w:tblPr>
      <w:tblGrid>
        <w:gridCol w:w="9350"/>
      </w:tblGrid>
      <w:tr w:rsidR="002C3FD7" w:rsidRPr="00E32DB9" w14:paraId="1081E841" w14:textId="77777777" w:rsidTr="006A3471">
        <w:trPr>
          <w:cnfStyle w:val="100000000000" w:firstRow="1" w:lastRow="0" w:firstColumn="0" w:lastColumn="0" w:oddVBand="0" w:evenVBand="0" w:oddHBand="0" w:evenHBand="0" w:firstRowFirstColumn="0" w:firstRowLastColumn="0" w:lastRowFirstColumn="0" w:lastRowLastColumn="0"/>
          <w:tblHeader/>
          <w:jc w:val="center"/>
        </w:trPr>
        <w:tc>
          <w:tcPr>
            <w:tcW w:w="5000" w:type="pct"/>
            <w:vAlign w:val="top"/>
            <w:hideMark/>
          </w:tcPr>
          <w:p w14:paraId="194F411E" w14:textId="53DF8696" w:rsidR="002C3FD7" w:rsidRPr="006C0466" w:rsidRDefault="002C3FD7" w:rsidP="006A3471">
            <w:pPr>
              <w:pStyle w:val="GSATableHeading"/>
              <w:keepNext w:val="0"/>
              <w:keepLines w:val="0"/>
              <w:spacing w:before="40" w:after="40" w:line="240" w:lineRule="auto"/>
              <w:rPr>
                <w:rFonts w:asciiTheme="majorHAnsi" w:hAnsiTheme="majorHAnsi"/>
                <w:highlight w:val="yellow"/>
              </w:rPr>
            </w:pPr>
            <w:r w:rsidRPr="006C0466">
              <w:rPr>
                <w:rFonts w:asciiTheme="majorHAnsi" w:hAnsiTheme="majorHAnsi"/>
              </w:rPr>
              <w:t>CP-10 (4) What is the solution and how is it implemented?</w:t>
            </w:r>
          </w:p>
        </w:tc>
      </w:tr>
      <w:tr w:rsidR="000460AC" w14:paraId="3DCB92F3" w14:textId="77777777" w:rsidTr="006A3471">
        <w:trPr>
          <w:jc w:val="center"/>
        </w:trPr>
        <w:tc>
          <w:tcPr>
            <w:tcW w:w="5000" w:type="pct"/>
          </w:tcPr>
          <w:p w14:paraId="62B7BC9C" w14:textId="1176353E" w:rsidR="000460AC" w:rsidRPr="00393BE8" w:rsidRDefault="00BD2A27" w:rsidP="003751EB">
            <w:pPr>
              <w:spacing w:before="0" w:after="0"/>
              <w:rPr>
                <w:rFonts w:asciiTheme="minorHAnsi" w:eastAsia="Calibri" w:hAnsiTheme="minorHAnsi" w:cstheme="minorHAnsi"/>
                <w:sz w:val="20"/>
              </w:rPr>
            </w:pPr>
            <w:r w:rsidRPr="004A1F1C">
              <w:rPr>
                <w:rFonts w:eastAsia="Times New Roman" w:cs="Calibri"/>
                <w:bCs/>
                <w:sz w:val="20"/>
              </w:rPr>
              <w:t>{{cp_</w:t>
            </w:r>
            <w:r w:rsidRPr="004A1F1C">
              <w:rPr>
                <w:rFonts w:asciiTheme="minorHAnsi" w:hAnsiTheme="minorHAnsi"/>
                <w:bCs/>
                <w:sz w:val="20"/>
                <w:szCs w:val="20"/>
              </w:rPr>
              <w:t>10_4</w:t>
            </w:r>
            <w:r w:rsidRPr="004A1F1C">
              <w:rPr>
                <w:rFonts w:eastAsia="Times New Roman" w:cs="Calibri"/>
                <w:bCs/>
                <w:sz w:val="20"/>
              </w:rPr>
              <w:t>_implementation}}</w:t>
            </w:r>
          </w:p>
        </w:tc>
      </w:tr>
    </w:tbl>
    <w:p w14:paraId="5FA659AE" w14:textId="70222B95" w:rsidR="00AF5329" w:rsidRDefault="00AF5329" w:rsidP="008A02B6">
      <w:pPr>
        <w:pStyle w:val="Heading2"/>
      </w:pPr>
      <w:bookmarkStart w:id="1999" w:name="_Toc48643736"/>
      <w:r>
        <w:t>Identification and Authentication (IA)</w:t>
      </w:r>
      <w:bookmarkEnd w:id="1999"/>
    </w:p>
    <w:p w14:paraId="1B7ED491" w14:textId="77777777" w:rsidR="00706ED1" w:rsidRDefault="00706ED1" w:rsidP="008A02B6">
      <w:pPr>
        <w:pStyle w:val="Heading3"/>
      </w:pPr>
      <w:bookmarkStart w:id="2000" w:name="_Toc449543376"/>
      <w:bookmarkStart w:id="2001" w:name="_Toc520895525"/>
      <w:bookmarkStart w:id="2002" w:name="_Toc48643737"/>
      <w:r w:rsidRPr="002C3786">
        <w:t>IA-1</w:t>
      </w:r>
      <w:r>
        <w:t xml:space="preserve"> </w:t>
      </w:r>
      <w:r w:rsidRPr="002C3786">
        <w:t>Identification and Authentication Policy and Procedures</w:t>
      </w:r>
      <w:r>
        <w:t xml:space="preserve"> </w:t>
      </w:r>
      <w:r w:rsidRPr="00DD19E7">
        <w:t>(H)</w:t>
      </w:r>
      <w:bookmarkEnd w:id="2000"/>
      <w:bookmarkEnd w:id="2001"/>
      <w:bookmarkEnd w:id="2002"/>
    </w:p>
    <w:p w14:paraId="6BAD7AD7" w14:textId="77777777" w:rsidR="00706ED1" w:rsidRPr="002C3786" w:rsidRDefault="00706ED1" w:rsidP="00706ED1">
      <w:pPr>
        <w:keepNext/>
      </w:pPr>
      <w:r w:rsidRPr="002C3786">
        <w:t>The organization</w:t>
      </w:r>
      <w:r>
        <w:t>:</w:t>
      </w:r>
      <w:r w:rsidRPr="002C3786">
        <w:t xml:space="preserve"> </w:t>
      </w:r>
    </w:p>
    <w:p w14:paraId="794E84D6" w14:textId="3D81401F" w:rsidR="00706ED1" w:rsidRPr="00BF594C" w:rsidRDefault="00706ED1" w:rsidP="00CF0981">
      <w:pPr>
        <w:pStyle w:val="GSAListParagraphalpha"/>
        <w:numPr>
          <w:ilvl w:val="0"/>
          <w:numId w:val="77"/>
        </w:numPr>
        <w:rPr>
          <w:rFonts w:asciiTheme="minorHAnsi" w:hAnsiTheme="minorHAnsi" w:cstheme="minorHAnsi"/>
          <w:bCs/>
          <w:sz w:val="22"/>
        </w:rPr>
      </w:pPr>
      <w:r w:rsidRPr="00BF594C">
        <w:rPr>
          <w:rFonts w:asciiTheme="minorHAnsi" w:hAnsiTheme="minorHAnsi" w:cstheme="minorHAnsi"/>
          <w:bCs/>
          <w:sz w:val="22"/>
        </w:rPr>
        <w:t>Develops, documents, and disseminates to [</w:t>
      </w:r>
      <w:r w:rsidRPr="00BF594C">
        <w:rPr>
          <w:rStyle w:val="GSAItalicEmphasisChar"/>
          <w:rFonts w:asciiTheme="minorHAnsi" w:hAnsiTheme="minorHAnsi" w:cstheme="minorHAnsi"/>
          <w:sz w:val="22"/>
        </w:rPr>
        <w:t>Assignment: organization-defined personnel or roles</w:t>
      </w:r>
      <w:r w:rsidRPr="00BF594C">
        <w:rPr>
          <w:rFonts w:asciiTheme="minorHAnsi" w:hAnsiTheme="minorHAnsi" w:cstheme="minorHAnsi"/>
          <w:bCs/>
          <w:sz w:val="22"/>
        </w:rPr>
        <w:t>]</w:t>
      </w:r>
      <w:r w:rsidR="00FC5BB4">
        <w:rPr>
          <w:rFonts w:asciiTheme="minorHAnsi" w:hAnsiTheme="minorHAnsi" w:cstheme="minorHAnsi"/>
          <w:bCs/>
          <w:sz w:val="22"/>
        </w:rPr>
        <w:t>:</w:t>
      </w:r>
    </w:p>
    <w:p w14:paraId="544AF3F6" w14:textId="77777777" w:rsidR="00706ED1" w:rsidRPr="00BF594C" w:rsidRDefault="00706ED1" w:rsidP="0079332D">
      <w:pPr>
        <w:pStyle w:val="GSAListParagraphalpha2"/>
        <w:numPr>
          <w:ilvl w:val="1"/>
          <w:numId w:val="161"/>
        </w:numPr>
        <w:rPr>
          <w:rFonts w:asciiTheme="minorHAnsi" w:hAnsiTheme="minorHAnsi" w:cstheme="minorHAnsi"/>
          <w:sz w:val="22"/>
        </w:rPr>
      </w:pPr>
      <w:r w:rsidRPr="00BF594C">
        <w:rPr>
          <w:rFonts w:asciiTheme="minorHAnsi" w:hAnsiTheme="minorHAnsi" w:cstheme="minorHAnsi"/>
          <w:sz w:val="22"/>
        </w:rPr>
        <w:t>An identification and authentication policy that addresses purpose, scope, roles, responsibilities, management commitment, coordination among organizational entities, and compliance; and</w:t>
      </w:r>
    </w:p>
    <w:p w14:paraId="5A7E05B3" w14:textId="77777777" w:rsidR="00706ED1" w:rsidRPr="00BF594C" w:rsidRDefault="00706ED1" w:rsidP="0079332D">
      <w:pPr>
        <w:pStyle w:val="GSAListParagraphalpha2"/>
        <w:numPr>
          <w:ilvl w:val="1"/>
          <w:numId w:val="161"/>
        </w:numPr>
        <w:tabs>
          <w:tab w:val="num" w:pos="1800"/>
        </w:tabs>
        <w:rPr>
          <w:rFonts w:asciiTheme="minorHAnsi" w:hAnsiTheme="minorHAnsi" w:cstheme="minorHAnsi"/>
          <w:sz w:val="22"/>
        </w:rPr>
      </w:pPr>
      <w:r w:rsidRPr="00BF594C">
        <w:rPr>
          <w:rFonts w:asciiTheme="minorHAnsi" w:hAnsiTheme="minorHAnsi" w:cstheme="minorHAnsi"/>
          <w:sz w:val="22"/>
        </w:rPr>
        <w:t>Procedures to facilitate the implementation of the identification and authentication policy and associated identification and authentication controls; and</w:t>
      </w:r>
    </w:p>
    <w:p w14:paraId="2FAD7BFF" w14:textId="27DD2DCE" w:rsidR="00706ED1" w:rsidRPr="00BF594C" w:rsidRDefault="00BF594C" w:rsidP="00BF594C">
      <w:pPr>
        <w:pStyle w:val="GSAListParagraphalpha"/>
        <w:tabs>
          <w:tab w:val="clear" w:pos="360"/>
        </w:tabs>
        <w:ind w:left="1080"/>
        <w:rPr>
          <w:rFonts w:asciiTheme="minorHAnsi" w:hAnsiTheme="minorHAnsi" w:cstheme="minorHAnsi"/>
          <w:sz w:val="22"/>
        </w:rPr>
      </w:pPr>
      <w:r w:rsidRPr="00BF594C">
        <w:rPr>
          <w:rFonts w:asciiTheme="minorHAnsi" w:hAnsiTheme="minorHAnsi" w:cstheme="minorHAnsi"/>
          <w:sz w:val="22"/>
        </w:rPr>
        <w:t>(b)</w:t>
      </w:r>
      <w:r w:rsidRPr="00BF594C">
        <w:rPr>
          <w:rFonts w:asciiTheme="minorHAnsi" w:hAnsiTheme="minorHAnsi" w:cstheme="minorHAnsi"/>
          <w:sz w:val="22"/>
        </w:rPr>
        <w:tab/>
      </w:r>
      <w:r w:rsidR="00706ED1" w:rsidRPr="00BF594C">
        <w:rPr>
          <w:rFonts w:asciiTheme="minorHAnsi" w:hAnsiTheme="minorHAnsi" w:cstheme="minorHAnsi"/>
          <w:sz w:val="22"/>
        </w:rPr>
        <w:t>Reviews and updates the current:</w:t>
      </w:r>
    </w:p>
    <w:p w14:paraId="2D7AA28E" w14:textId="78F6FFDF" w:rsidR="00706ED1" w:rsidRPr="00BF594C" w:rsidRDefault="00706ED1" w:rsidP="0079332D">
      <w:pPr>
        <w:pStyle w:val="GSAListParagraphalpha2"/>
        <w:numPr>
          <w:ilvl w:val="1"/>
          <w:numId w:val="162"/>
        </w:numPr>
        <w:rPr>
          <w:rFonts w:asciiTheme="minorHAnsi" w:hAnsiTheme="minorHAnsi" w:cstheme="minorHAnsi"/>
          <w:sz w:val="22"/>
        </w:rPr>
      </w:pPr>
      <w:r w:rsidRPr="00BF594C">
        <w:rPr>
          <w:rFonts w:asciiTheme="minorHAnsi" w:hAnsiTheme="minorHAnsi" w:cstheme="minorHAnsi"/>
          <w:sz w:val="22"/>
        </w:rPr>
        <w:t>Identification and authentication policy [</w:t>
      </w:r>
      <w:r w:rsidRPr="00BF594C">
        <w:rPr>
          <w:rStyle w:val="GSAItalicEmphasisChar"/>
          <w:rFonts w:asciiTheme="minorHAnsi" w:hAnsiTheme="minorHAnsi" w:cstheme="minorHAnsi"/>
          <w:sz w:val="22"/>
        </w:rPr>
        <w:t xml:space="preserve">FedRAMP Assignment: at least </w:t>
      </w:r>
      <w:r w:rsidRPr="006B40D7">
        <w:rPr>
          <w:rStyle w:val="GSAItalicEmphasisChar"/>
          <w:rFonts w:asciiTheme="minorHAnsi" w:hAnsiTheme="minorHAnsi" w:cstheme="minorHAnsi"/>
          <w:sz w:val="22"/>
        </w:rPr>
        <w:t>annually</w:t>
      </w:r>
      <w:r w:rsidRPr="00BF594C">
        <w:rPr>
          <w:rFonts w:asciiTheme="minorHAnsi" w:hAnsiTheme="minorHAnsi" w:cstheme="minorHAnsi"/>
          <w:sz w:val="22"/>
        </w:rPr>
        <w:t>; and</w:t>
      </w:r>
    </w:p>
    <w:p w14:paraId="54BAEEE9" w14:textId="5F450A97" w:rsidR="00706ED1" w:rsidRPr="00BF594C" w:rsidRDefault="00706ED1" w:rsidP="0079332D">
      <w:pPr>
        <w:pStyle w:val="GSAListParagraphalpha2"/>
        <w:numPr>
          <w:ilvl w:val="1"/>
          <w:numId w:val="162"/>
        </w:numPr>
        <w:rPr>
          <w:rFonts w:asciiTheme="minorHAnsi" w:hAnsiTheme="minorHAnsi" w:cstheme="minorHAnsi"/>
          <w:sz w:val="22"/>
        </w:rPr>
      </w:pPr>
      <w:r w:rsidRPr="00BF594C">
        <w:rPr>
          <w:rFonts w:asciiTheme="minorHAnsi" w:hAnsiTheme="minorHAnsi" w:cstheme="minorHAnsi"/>
          <w:sz w:val="22"/>
        </w:rPr>
        <w:t>Identification and authentication procedures [</w:t>
      </w:r>
      <w:r w:rsidRPr="00BF594C">
        <w:rPr>
          <w:rStyle w:val="GSAItalicEmphasisChar"/>
          <w:rFonts w:asciiTheme="minorHAnsi" w:hAnsiTheme="minorHAnsi" w:cstheme="minorHAnsi"/>
          <w:sz w:val="22"/>
        </w:rPr>
        <w:t>FedRAMP Assignment: at least annually</w:t>
      </w:r>
      <w:r w:rsidRPr="00BF594C">
        <w:rPr>
          <w:rFonts w:asciiTheme="minorHAnsi" w:hAnsiTheme="minorHAnsi" w:cstheme="minorHAnsi"/>
          <w:sz w:val="22"/>
        </w:rPr>
        <w:t>].</w:t>
      </w:r>
    </w:p>
    <w:tbl>
      <w:tblPr>
        <w:tblStyle w:val="FedRamp"/>
        <w:tblW w:w="5000" w:type="pct"/>
        <w:jc w:val="center"/>
        <w:tblLook w:val="04A0" w:firstRow="1" w:lastRow="0" w:firstColumn="1" w:lastColumn="0" w:noHBand="0" w:noVBand="1"/>
      </w:tblPr>
      <w:tblGrid>
        <w:gridCol w:w="1517"/>
        <w:gridCol w:w="7833"/>
      </w:tblGrid>
      <w:tr w:rsidR="00BF594C" w:rsidRPr="00860801" w14:paraId="39BA4580"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015C993" w14:textId="726C649D" w:rsidR="00BF594C" w:rsidRPr="00860801" w:rsidRDefault="00BF594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1</w:t>
            </w:r>
          </w:p>
        </w:tc>
        <w:tc>
          <w:tcPr>
            <w:tcW w:w="4189" w:type="pct"/>
            <w:vAlign w:val="top"/>
            <w:hideMark/>
          </w:tcPr>
          <w:p w14:paraId="5EE2B157" w14:textId="77777777" w:rsidR="00BF594C" w:rsidRPr="00860801" w:rsidRDefault="00BF594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0B2C2420" w14:textId="77777777" w:rsidTr="0053594E">
        <w:trPr>
          <w:jc w:val="center"/>
        </w:trPr>
        <w:tc>
          <w:tcPr>
            <w:tcW w:w="5000" w:type="pct"/>
            <w:gridSpan w:val="2"/>
            <w:hideMark/>
          </w:tcPr>
          <w:p w14:paraId="3A092062" w14:textId="1056E314"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7593E">
              <w:rPr>
                <w:rFonts w:eastAsia="Times New Roman" w:cs="Calibri"/>
                <w:bCs/>
                <w:sz w:val="20"/>
              </w:rPr>
              <w:t>{{ia_</w:t>
            </w:r>
            <w:r>
              <w:rPr>
                <w:rFonts w:eastAsia="Times New Roman" w:cs="Calibri"/>
                <w:bCs/>
                <w:sz w:val="20"/>
              </w:rPr>
              <w:t>1</w:t>
            </w:r>
            <w:r w:rsidRPr="00D7593E">
              <w:rPr>
                <w:rFonts w:eastAsia="Times New Roman" w:cs="Calibri"/>
                <w:bCs/>
                <w:sz w:val="20"/>
              </w:rPr>
              <w:t>_role}}</w:t>
            </w:r>
          </w:p>
        </w:tc>
      </w:tr>
      <w:tr w:rsidR="001B4170" w:rsidRPr="00D3032A" w14:paraId="40E1255C" w14:textId="77777777" w:rsidTr="0053594E">
        <w:trPr>
          <w:jc w:val="center"/>
        </w:trPr>
        <w:tc>
          <w:tcPr>
            <w:tcW w:w="5000" w:type="pct"/>
            <w:gridSpan w:val="2"/>
            <w:hideMark/>
          </w:tcPr>
          <w:p w14:paraId="37728EE8" w14:textId="7052210C" w:rsidR="001B4170" w:rsidRPr="002C0D4A" w:rsidRDefault="001B4170" w:rsidP="001B4170">
            <w:pPr>
              <w:pStyle w:val="GSATableText"/>
              <w:spacing w:before="40" w:after="40" w:line="240" w:lineRule="auto"/>
              <w:rPr>
                <w:spacing w:val="0"/>
                <w:sz w:val="20"/>
                <w:szCs w:val="20"/>
              </w:rPr>
            </w:pPr>
            <w:r w:rsidRPr="002C0D4A">
              <w:rPr>
                <w:spacing w:val="0"/>
                <w:sz w:val="20"/>
              </w:rPr>
              <w:t xml:space="preserve">Parameter </w:t>
            </w:r>
            <w:r>
              <w:rPr>
                <w:spacing w:val="0"/>
                <w:sz w:val="20"/>
              </w:rPr>
              <w:t>IA-1(a)</w:t>
            </w:r>
            <w:r w:rsidRPr="002C0D4A">
              <w:rPr>
                <w:spacing w:val="0"/>
                <w:sz w:val="20"/>
              </w:rPr>
              <w:t xml:space="preserve">: </w:t>
            </w:r>
            <w:r w:rsidRPr="00D7593E">
              <w:rPr>
                <w:rFonts w:eastAsia="Times New Roman" w:cs="Calibri"/>
                <w:bCs/>
                <w:sz w:val="20"/>
              </w:rPr>
              <w:t>{{ia_</w:t>
            </w:r>
            <w:r>
              <w:rPr>
                <w:rFonts w:eastAsia="Times New Roman" w:cs="Calibri"/>
                <w:bCs/>
                <w:sz w:val="20"/>
              </w:rPr>
              <w:t>1_a</w:t>
            </w:r>
            <w:r w:rsidRPr="00D7593E">
              <w:rPr>
                <w:rFonts w:eastAsia="Times New Roman" w:cs="Calibri"/>
                <w:bCs/>
                <w:sz w:val="20"/>
              </w:rPr>
              <w:t>_parameter}}</w:t>
            </w:r>
          </w:p>
        </w:tc>
      </w:tr>
      <w:tr w:rsidR="001B4170" w:rsidRPr="00D3032A" w14:paraId="15C29951" w14:textId="77777777" w:rsidTr="0053594E">
        <w:trPr>
          <w:jc w:val="center"/>
        </w:trPr>
        <w:tc>
          <w:tcPr>
            <w:tcW w:w="5000" w:type="pct"/>
            <w:gridSpan w:val="2"/>
          </w:tcPr>
          <w:p w14:paraId="6B1EC042" w14:textId="12029DE4" w:rsidR="001B4170" w:rsidRPr="002C0D4A" w:rsidRDefault="001B4170" w:rsidP="001B4170">
            <w:pPr>
              <w:pStyle w:val="GSATableText"/>
              <w:spacing w:before="40" w:after="40" w:line="240" w:lineRule="auto"/>
              <w:rPr>
                <w:spacing w:val="0"/>
                <w:sz w:val="20"/>
              </w:rPr>
            </w:pPr>
            <w:r w:rsidRPr="002C0D4A">
              <w:rPr>
                <w:spacing w:val="0"/>
                <w:sz w:val="20"/>
              </w:rPr>
              <w:t>Parameter</w:t>
            </w:r>
            <w:r>
              <w:rPr>
                <w:spacing w:val="0"/>
                <w:sz w:val="20"/>
              </w:rPr>
              <w:t xml:space="preserve"> IA-1(b)(1):</w:t>
            </w:r>
            <w:r w:rsidRPr="002C0D4A">
              <w:rPr>
                <w:spacing w:val="0"/>
                <w:sz w:val="20"/>
              </w:rPr>
              <w:t xml:space="preserve"> </w:t>
            </w:r>
            <w:r w:rsidRPr="00D7593E">
              <w:rPr>
                <w:rFonts w:eastAsia="Times New Roman" w:cs="Calibri"/>
                <w:bCs/>
                <w:sz w:val="20"/>
              </w:rPr>
              <w:t>{{ia_</w:t>
            </w:r>
            <w:r>
              <w:rPr>
                <w:rFonts w:eastAsia="Times New Roman" w:cs="Calibri"/>
                <w:bCs/>
                <w:sz w:val="20"/>
              </w:rPr>
              <w:t>1_b_1</w:t>
            </w:r>
            <w:r w:rsidRPr="00D7593E">
              <w:rPr>
                <w:rFonts w:eastAsia="Times New Roman" w:cs="Calibri"/>
                <w:bCs/>
                <w:sz w:val="20"/>
              </w:rPr>
              <w:t>_parameter}}</w:t>
            </w:r>
          </w:p>
        </w:tc>
      </w:tr>
      <w:tr w:rsidR="001B4170" w:rsidRPr="00D3032A" w14:paraId="1FD3DA64" w14:textId="77777777" w:rsidTr="0053594E">
        <w:trPr>
          <w:jc w:val="center"/>
        </w:trPr>
        <w:tc>
          <w:tcPr>
            <w:tcW w:w="5000" w:type="pct"/>
            <w:gridSpan w:val="2"/>
          </w:tcPr>
          <w:p w14:paraId="77E824AC" w14:textId="249F11CB" w:rsidR="001B4170" w:rsidRPr="002C0D4A" w:rsidRDefault="001B4170" w:rsidP="001B4170">
            <w:pPr>
              <w:pStyle w:val="GSATableText"/>
              <w:spacing w:before="40" w:after="40" w:line="240" w:lineRule="auto"/>
              <w:rPr>
                <w:spacing w:val="0"/>
                <w:sz w:val="20"/>
              </w:rPr>
            </w:pPr>
            <w:r w:rsidRPr="002C0D4A">
              <w:rPr>
                <w:spacing w:val="0"/>
                <w:sz w:val="20"/>
              </w:rPr>
              <w:t>Parameter</w:t>
            </w:r>
            <w:r>
              <w:rPr>
                <w:spacing w:val="0"/>
                <w:sz w:val="20"/>
              </w:rPr>
              <w:t xml:space="preserve"> IA-1(b)(2):</w:t>
            </w:r>
            <w:r w:rsidRPr="002C0D4A">
              <w:rPr>
                <w:spacing w:val="0"/>
                <w:sz w:val="20"/>
              </w:rPr>
              <w:t xml:space="preserve"> </w:t>
            </w:r>
            <w:r w:rsidRPr="00D7593E">
              <w:rPr>
                <w:rFonts w:eastAsia="Times New Roman" w:cs="Calibri"/>
                <w:bCs/>
                <w:sz w:val="20"/>
              </w:rPr>
              <w:t>{{ia_</w:t>
            </w:r>
            <w:r>
              <w:rPr>
                <w:rFonts w:eastAsia="Times New Roman" w:cs="Calibri"/>
                <w:bCs/>
                <w:sz w:val="20"/>
              </w:rPr>
              <w:t>1_b_2</w:t>
            </w:r>
            <w:r w:rsidRPr="00D7593E">
              <w:rPr>
                <w:rFonts w:eastAsia="Times New Roman" w:cs="Calibri"/>
                <w:bCs/>
                <w:sz w:val="20"/>
              </w:rPr>
              <w:t>_parameter}}</w:t>
            </w:r>
          </w:p>
        </w:tc>
      </w:tr>
      <w:tr w:rsidR="001B4170" w:rsidRPr="00D3032A" w14:paraId="2F58C9CD" w14:textId="77777777" w:rsidTr="0053594E">
        <w:trPr>
          <w:jc w:val="center"/>
        </w:trPr>
        <w:tc>
          <w:tcPr>
            <w:tcW w:w="5000" w:type="pct"/>
            <w:gridSpan w:val="2"/>
            <w:hideMark/>
          </w:tcPr>
          <w:p w14:paraId="477A0684" w14:textId="439A3387" w:rsidR="001B4170" w:rsidRPr="00D3032A" w:rsidRDefault="001B4170" w:rsidP="001B4170">
            <w:pPr>
              <w:pStyle w:val="GSATableText"/>
              <w:spacing w:before="40" w:after="40" w:line="240" w:lineRule="auto"/>
              <w:rPr>
                <w:spacing w:val="0"/>
                <w:sz w:val="20"/>
                <w:szCs w:val="20"/>
              </w:rPr>
            </w:pPr>
            <w:r w:rsidRPr="00D7593E">
              <w:rPr>
                <w:spacing w:val="0"/>
                <w:sz w:val="20"/>
                <w:szCs w:val="20"/>
              </w:rPr>
              <w:t>{{ia_</w:t>
            </w:r>
            <w:r>
              <w:rPr>
                <w:spacing w:val="0"/>
                <w:sz w:val="20"/>
                <w:szCs w:val="20"/>
              </w:rPr>
              <w:t>1</w:t>
            </w:r>
            <w:r w:rsidRPr="00D7593E">
              <w:rPr>
                <w:spacing w:val="0"/>
                <w:sz w:val="20"/>
                <w:szCs w:val="20"/>
              </w:rPr>
              <w:t>_status}}</w:t>
            </w:r>
          </w:p>
        </w:tc>
      </w:tr>
      <w:tr w:rsidR="001B4170" w:rsidRPr="00D3032A" w14:paraId="48F1F922" w14:textId="77777777" w:rsidTr="0053594E">
        <w:trPr>
          <w:jc w:val="center"/>
        </w:trPr>
        <w:tc>
          <w:tcPr>
            <w:tcW w:w="5000" w:type="pct"/>
            <w:gridSpan w:val="2"/>
            <w:hideMark/>
          </w:tcPr>
          <w:p w14:paraId="222A39A3" w14:textId="0CCE735B" w:rsidR="001B4170" w:rsidRPr="00D3032A" w:rsidRDefault="001B4170" w:rsidP="001B4170">
            <w:pPr>
              <w:pStyle w:val="GSATableText"/>
              <w:spacing w:before="40" w:after="40" w:line="240" w:lineRule="auto"/>
              <w:rPr>
                <w:spacing w:val="0"/>
                <w:sz w:val="20"/>
                <w:szCs w:val="20"/>
              </w:rPr>
            </w:pPr>
            <w:r w:rsidRPr="00D7593E">
              <w:rPr>
                <w:spacing w:val="0"/>
                <w:sz w:val="20"/>
                <w:szCs w:val="20"/>
              </w:rPr>
              <w:t>{{ia_</w:t>
            </w:r>
            <w:r>
              <w:rPr>
                <w:spacing w:val="0"/>
                <w:sz w:val="20"/>
                <w:szCs w:val="20"/>
              </w:rPr>
              <w:t>1</w:t>
            </w:r>
            <w:r w:rsidRPr="00D7593E">
              <w:rPr>
                <w:spacing w:val="0"/>
                <w:sz w:val="20"/>
                <w:szCs w:val="20"/>
              </w:rPr>
              <w:t>_origination}}</w:t>
            </w:r>
          </w:p>
        </w:tc>
      </w:tr>
    </w:tbl>
    <w:p w14:paraId="46514A50" w14:textId="77777777" w:rsidR="00E41694" w:rsidRDefault="00E4169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92008F" w14:paraId="5976D9BE" w14:textId="77777777" w:rsidTr="0092008F">
        <w:trPr>
          <w:cantSplit/>
          <w:trHeight w:val="288"/>
          <w:tblHeader/>
        </w:trPr>
        <w:tc>
          <w:tcPr>
            <w:tcW w:w="5000" w:type="pct"/>
            <w:gridSpan w:val="2"/>
            <w:shd w:val="clear" w:color="auto" w:fill="1D396B" w:themeFill="accent5"/>
            <w:vAlign w:val="center"/>
          </w:tcPr>
          <w:p w14:paraId="74577029" w14:textId="77777777" w:rsidR="00706ED1" w:rsidRPr="0092008F" w:rsidRDefault="00706ED1" w:rsidP="006A3471">
            <w:pPr>
              <w:pStyle w:val="GSATableHeading"/>
              <w:rPr>
                <w:rFonts w:asciiTheme="majorHAnsi" w:hAnsiTheme="majorHAnsi"/>
              </w:rPr>
            </w:pPr>
            <w:r w:rsidRPr="0092008F">
              <w:rPr>
                <w:rFonts w:asciiTheme="majorHAnsi" w:hAnsiTheme="majorHAnsi"/>
              </w:rPr>
              <w:t>IA-1 What is the solution and how is it implemented?</w:t>
            </w:r>
          </w:p>
        </w:tc>
      </w:tr>
      <w:tr w:rsidR="001B4170" w:rsidRPr="0036708B" w14:paraId="7657C38C" w14:textId="77777777" w:rsidTr="0092008F">
        <w:trPr>
          <w:trHeight w:val="288"/>
        </w:trPr>
        <w:tc>
          <w:tcPr>
            <w:tcW w:w="484" w:type="pct"/>
            <w:shd w:val="clear" w:color="auto" w:fill="C4D3EF" w:themeFill="accent5" w:themeFillTint="33"/>
          </w:tcPr>
          <w:p w14:paraId="3F8C29D0" w14:textId="77777777" w:rsidR="001B4170" w:rsidRPr="002C3786" w:rsidRDefault="001B4170" w:rsidP="001B4170">
            <w:pPr>
              <w:pStyle w:val="GSATableHeading"/>
            </w:pPr>
            <w:r w:rsidRPr="002C3786">
              <w:t>Part a</w:t>
            </w:r>
          </w:p>
        </w:tc>
        <w:tc>
          <w:tcPr>
            <w:tcW w:w="4516" w:type="pct"/>
            <w:tcMar>
              <w:top w:w="43" w:type="dxa"/>
              <w:bottom w:w="43" w:type="dxa"/>
            </w:tcMar>
          </w:tcPr>
          <w:p w14:paraId="7F2CD797" w14:textId="4E9F8283" w:rsidR="001B4170" w:rsidRPr="0036708B" w:rsidRDefault="001B4170" w:rsidP="001B4170">
            <w:pPr>
              <w:pStyle w:val="GSATableText"/>
              <w:keepNext/>
              <w:keepLines/>
            </w:pPr>
            <w:r w:rsidRPr="00E2661C">
              <w:t>{{ia_</w:t>
            </w:r>
            <w:r>
              <w:t>1_a</w:t>
            </w:r>
            <w:r w:rsidRPr="00E2661C">
              <w:t>_implementation}}</w:t>
            </w:r>
          </w:p>
        </w:tc>
      </w:tr>
      <w:tr w:rsidR="001B4170" w:rsidRPr="0036708B" w14:paraId="1D453DEF" w14:textId="77777777" w:rsidTr="0092008F">
        <w:trPr>
          <w:trHeight w:val="288"/>
        </w:trPr>
        <w:tc>
          <w:tcPr>
            <w:tcW w:w="484" w:type="pct"/>
            <w:shd w:val="clear" w:color="auto" w:fill="C4D3EF" w:themeFill="accent5" w:themeFillTint="33"/>
          </w:tcPr>
          <w:p w14:paraId="1FF5D044" w14:textId="77777777" w:rsidR="001B4170" w:rsidRPr="002C3786" w:rsidRDefault="001B4170" w:rsidP="001B4170">
            <w:pPr>
              <w:pStyle w:val="GSATableHeading"/>
            </w:pPr>
            <w:r w:rsidRPr="002C3786">
              <w:t>Part b</w:t>
            </w:r>
          </w:p>
        </w:tc>
        <w:tc>
          <w:tcPr>
            <w:tcW w:w="4516" w:type="pct"/>
            <w:tcMar>
              <w:top w:w="43" w:type="dxa"/>
              <w:bottom w:w="43" w:type="dxa"/>
            </w:tcMar>
          </w:tcPr>
          <w:p w14:paraId="344384AA" w14:textId="44FB67C7" w:rsidR="001B4170" w:rsidRPr="0036708B" w:rsidRDefault="001B4170" w:rsidP="001B4170">
            <w:pPr>
              <w:pStyle w:val="GSATableText"/>
            </w:pPr>
            <w:r w:rsidRPr="00E2661C">
              <w:t>{{ia_</w:t>
            </w:r>
            <w:r>
              <w:t>1_b</w:t>
            </w:r>
            <w:r w:rsidRPr="00E2661C">
              <w:t>_implementation}}</w:t>
            </w:r>
          </w:p>
        </w:tc>
      </w:tr>
    </w:tbl>
    <w:p w14:paraId="4DC15D1B" w14:textId="77777777" w:rsidR="00706ED1" w:rsidRDefault="00706ED1" w:rsidP="008A02B6">
      <w:pPr>
        <w:pStyle w:val="Heading3"/>
      </w:pPr>
      <w:bookmarkStart w:id="2003" w:name="_Toc149090526"/>
      <w:bookmarkStart w:id="2004" w:name="_Toc383429740"/>
      <w:bookmarkStart w:id="2005" w:name="_Toc383444562"/>
      <w:bookmarkStart w:id="2006" w:name="_Toc385594203"/>
      <w:bookmarkStart w:id="2007" w:name="_Toc385594595"/>
      <w:bookmarkStart w:id="2008" w:name="_Toc385594983"/>
      <w:bookmarkStart w:id="2009" w:name="_Toc388620832"/>
      <w:bookmarkStart w:id="2010" w:name="_Toc449543377"/>
      <w:bookmarkStart w:id="2011" w:name="_Toc520895526"/>
      <w:bookmarkStart w:id="2012" w:name="_Toc48643738"/>
      <w:r w:rsidRPr="002C3786">
        <w:t>IA-2</w:t>
      </w:r>
      <w:r>
        <w:t xml:space="preserve"> </w:t>
      </w:r>
      <w:r w:rsidRPr="002C3786">
        <w:t xml:space="preserve">User Identification and Authentication </w:t>
      </w:r>
      <w:bookmarkEnd w:id="2003"/>
      <w:bookmarkEnd w:id="2004"/>
      <w:bookmarkEnd w:id="2005"/>
      <w:bookmarkEnd w:id="2006"/>
      <w:bookmarkEnd w:id="2007"/>
      <w:bookmarkEnd w:id="2008"/>
      <w:bookmarkEnd w:id="2009"/>
      <w:r>
        <w:t>(L) (M) (H)</w:t>
      </w:r>
      <w:bookmarkEnd w:id="2010"/>
      <w:bookmarkEnd w:id="2011"/>
      <w:bookmarkEnd w:id="2012"/>
    </w:p>
    <w:p w14:paraId="0E1DBF6F" w14:textId="77777777" w:rsidR="00706ED1" w:rsidRPr="00161F49" w:rsidRDefault="00706ED1" w:rsidP="00706ED1">
      <w:pPr>
        <w:rPr>
          <w:bCs/>
          <w:color w:val="auto"/>
        </w:rPr>
      </w:pPr>
      <w:r w:rsidRPr="00161F49">
        <w:rPr>
          <w:color w:val="auto"/>
        </w:rPr>
        <w:t>The information system uniquely identifies and authenticates organizational users (or processes acting on behalf of organizational users).</w:t>
      </w:r>
    </w:p>
    <w:tbl>
      <w:tblPr>
        <w:tblStyle w:val="FedRamp"/>
        <w:tblW w:w="5000" w:type="pct"/>
        <w:jc w:val="center"/>
        <w:tblLook w:val="04A0" w:firstRow="1" w:lastRow="0" w:firstColumn="1" w:lastColumn="0" w:noHBand="0" w:noVBand="1"/>
      </w:tblPr>
      <w:tblGrid>
        <w:gridCol w:w="1517"/>
        <w:gridCol w:w="7833"/>
      </w:tblGrid>
      <w:tr w:rsidR="0092008F" w:rsidRPr="00860801" w14:paraId="62E12A8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EC3E2A0" w14:textId="7E72CD03" w:rsidR="0092008F" w:rsidRPr="00860801" w:rsidRDefault="0092008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w:t>
            </w:r>
          </w:p>
        </w:tc>
        <w:tc>
          <w:tcPr>
            <w:tcW w:w="4189" w:type="pct"/>
            <w:vAlign w:val="top"/>
            <w:hideMark/>
          </w:tcPr>
          <w:p w14:paraId="2BD9F037" w14:textId="77777777" w:rsidR="0092008F" w:rsidRPr="00860801" w:rsidRDefault="0092008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0CDE3F83" w14:textId="77777777" w:rsidTr="0053594E">
        <w:trPr>
          <w:jc w:val="center"/>
        </w:trPr>
        <w:tc>
          <w:tcPr>
            <w:tcW w:w="5000" w:type="pct"/>
            <w:gridSpan w:val="2"/>
            <w:hideMark/>
          </w:tcPr>
          <w:p w14:paraId="73292786" w14:textId="747F280D" w:rsidR="001B4170" w:rsidRPr="00D3032A" w:rsidRDefault="001B4170" w:rsidP="001B4170">
            <w:pPr>
              <w:pStyle w:val="GSATableText"/>
              <w:spacing w:before="40" w:after="40" w:line="240" w:lineRule="auto"/>
              <w:rPr>
                <w:spacing w:val="0"/>
                <w:sz w:val="20"/>
                <w:szCs w:val="20"/>
              </w:rPr>
            </w:pPr>
            <w:r w:rsidRPr="00DD4775">
              <w:rPr>
                <w:rFonts w:eastAsia="Times New Roman" w:cs="Calibri"/>
                <w:sz w:val="20"/>
              </w:rPr>
              <w:t xml:space="preserve">Responsible Role: </w:t>
            </w:r>
            <w:r w:rsidRPr="003F1A23">
              <w:rPr>
                <w:rFonts w:eastAsia="Times New Roman" w:cs="Calibri"/>
                <w:sz w:val="20"/>
              </w:rPr>
              <w:t>{{ia_</w:t>
            </w:r>
            <w:r>
              <w:rPr>
                <w:rFonts w:eastAsia="Times New Roman" w:cs="Calibri"/>
                <w:sz w:val="20"/>
              </w:rPr>
              <w:t>2</w:t>
            </w:r>
            <w:r w:rsidRPr="003F1A23">
              <w:rPr>
                <w:rFonts w:eastAsia="Times New Roman" w:cs="Calibri"/>
                <w:sz w:val="20"/>
              </w:rPr>
              <w:t>_role}}</w:t>
            </w:r>
          </w:p>
        </w:tc>
      </w:tr>
      <w:tr w:rsidR="001B4170" w:rsidRPr="00D3032A" w14:paraId="1D7E8BE8" w14:textId="77777777" w:rsidTr="0053594E">
        <w:trPr>
          <w:jc w:val="center"/>
        </w:trPr>
        <w:tc>
          <w:tcPr>
            <w:tcW w:w="5000" w:type="pct"/>
            <w:gridSpan w:val="2"/>
            <w:hideMark/>
          </w:tcPr>
          <w:p w14:paraId="34182635" w14:textId="0DB78FD2"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2</w:t>
            </w:r>
            <w:r w:rsidRPr="003F1A23">
              <w:rPr>
                <w:spacing w:val="0"/>
                <w:sz w:val="20"/>
                <w:szCs w:val="20"/>
              </w:rPr>
              <w:t>_status}}</w:t>
            </w:r>
          </w:p>
        </w:tc>
      </w:tr>
      <w:tr w:rsidR="001B4170" w:rsidRPr="00D3032A" w14:paraId="56C0C1B9" w14:textId="77777777" w:rsidTr="0053594E">
        <w:trPr>
          <w:jc w:val="center"/>
        </w:trPr>
        <w:tc>
          <w:tcPr>
            <w:tcW w:w="5000" w:type="pct"/>
            <w:gridSpan w:val="2"/>
            <w:hideMark/>
          </w:tcPr>
          <w:p w14:paraId="2D4F501A" w14:textId="672C1537"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2</w:t>
            </w:r>
            <w:r w:rsidRPr="003F1A23">
              <w:rPr>
                <w:spacing w:val="0"/>
                <w:sz w:val="20"/>
                <w:szCs w:val="20"/>
              </w:rPr>
              <w:t>_origination}}</w:t>
            </w:r>
          </w:p>
        </w:tc>
      </w:tr>
    </w:tbl>
    <w:p w14:paraId="65D56359" w14:textId="77777777" w:rsidR="00E41694" w:rsidRDefault="00E4169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F752DC" w14:paraId="2994C387" w14:textId="77777777" w:rsidTr="00F752DC">
        <w:trPr>
          <w:cantSplit/>
          <w:trHeight w:val="288"/>
          <w:tblHeader/>
        </w:trPr>
        <w:tc>
          <w:tcPr>
            <w:tcW w:w="5000" w:type="pct"/>
            <w:shd w:val="clear" w:color="auto" w:fill="1D396B" w:themeFill="accent5"/>
            <w:vAlign w:val="center"/>
          </w:tcPr>
          <w:p w14:paraId="4A2C891C" w14:textId="77777777" w:rsidR="00706ED1" w:rsidRPr="00F752DC" w:rsidRDefault="00706ED1" w:rsidP="006A3471">
            <w:pPr>
              <w:pStyle w:val="GSATableHeading"/>
              <w:rPr>
                <w:rFonts w:asciiTheme="majorHAnsi" w:hAnsiTheme="majorHAnsi"/>
              </w:rPr>
            </w:pPr>
            <w:r w:rsidRPr="00F752DC">
              <w:rPr>
                <w:rFonts w:asciiTheme="majorHAnsi" w:hAnsiTheme="majorHAnsi"/>
              </w:rPr>
              <w:t>IA-2 What is the solution and how is it implemented?</w:t>
            </w:r>
          </w:p>
        </w:tc>
      </w:tr>
      <w:tr w:rsidR="001B4170" w:rsidRPr="002C3786" w14:paraId="50B66AE9" w14:textId="77777777" w:rsidTr="00F752DC">
        <w:trPr>
          <w:trHeight w:val="288"/>
        </w:trPr>
        <w:tc>
          <w:tcPr>
            <w:tcW w:w="5000" w:type="pct"/>
            <w:shd w:val="clear" w:color="auto" w:fill="FFFFFF" w:themeFill="background1"/>
          </w:tcPr>
          <w:p w14:paraId="4B1DC90A" w14:textId="5DD2E232" w:rsidR="001B4170" w:rsidRPr="002C3786" w:rsidRDefault="001B4170" w:rsidP="001B4170">
            <w:pPr>
              <w:pStyle w:val="GSATableText"/>
              <w:keepNext/>
              <w:keepLines/>
            </w:pPr>
            <w:r w:rsidRPr="004A1F1C">
              <w:rPr>
                <w:rFonts w:eastAsia="Times New Roman" w:cs="Calibri"/>
                <w:bCs/>
                <w:sz w:val="20"/>
              </w:rPr>
              <w:t>{{ia_</w:t>
            </w:r>
            <w:r>
              <w:rPr>
                <w:rFonts w:eastAsia="Times New Roman" w:cs="Calibri"/>
                <w:bCs/>
                <w:sz w:val="20"/>
              </w:rPr>
              <w:t>2</w:t>
            </w:r>
            <w:r w:rsidRPr="004A1F1C">
              <w:rPr>
                <w:rFonts w:eastAsia="Times New Roman" w:cs="Calibri"/>
                <w:bCs/>
                <w:sz w:val="20"/>
              </w:rPr>
              <w:t>_implementation}}</w:t>
            </w:r>
          </w:p>
        </w:tc>
      </w:tr>
    </w:tbl>
    <w:p w14:paraId="33B3B8BB" w14:textId="77777777" w:rsidR="00706ED1" w:rsidRDefault="00706ED1" w:rsidP="008A02B6">
      <w:pPr>
        <w:pStyle w:val="Heading4"/>
        <w:numPr>
          <w:ilvl w:val="0"/>
          <w:numId w:val="0"/>
        </w:numPr>
      </w:pPr>
      <w:bookmarkStart w:id="2013" w:name="_Toc383429742"/>
      <w:bookmarkStart w:id="2014" w:name="_Toc383444563"/>
      <w:bookmarkStart w:id="2015" w:name="_Toc385594204"/>
      <w:bookmarkStart w:id="2016" w:name="_Toc385594596"/>
      <w:bookmarkStart w:id="2017" w:name="_Toc385594984"/>
      <w:bookmarkStart w:id="2018" w:name="_Toc388620833"/>
      <w:bookmarkStart w:id="2019" w:name="_Toc520895527"/>
      <w:bookmarkStart w:id="2020" w:name="_Toc48643739"/>
      <w:r w:rsidRPr="002C3786">
        <w:t>IA-2 (1)</w:t>
      </w:r>
      <w:r>
        <w:t xml:space="preserve"> </w:t>
      </w:r>
      <w:r w:rsidRPr="002C3786">
        <w:t xml:space="preserve">Control Enhancement </w:t>
      </w:r>
      <w:bookmarkEnd w:id="2013"/>
      <w:bookmarkEnd w:id="2014"/>
      <w:bookmarkEnd w:id="2015"/>
      <w:bookmarkEnd w:id="2016"/>
      <w:bookmarkEnd w:id="2017"/>
      <w:bookmarkEnd w:id="2018"/>
      <w:r>
        <w:t>(L) (M) (H)</w:t>
      </w:r>
      <w:bookmarkEnd w:id="2019"/>
      <w:bookmarkEnd w:id="2020"/>
    </w:p>
    <w:p w14:paraId="10C29DA1" w14:textId="77777777" w:rsidR="00706ED1" w:rsidRPr="00161F49" w:rsidRDefault="00706ED1" w:rsidP="00706ED1">
      <w:pPr>
        <w:keepLines/>
        <w:rPr>
          <w:color w:val="auto"/>
        </w:rPr>
      </w:pPr>
      <w:r w:rsidRPr="00161F49">
        <w:rPr>
          <w:color w:val="auto"/>
        </w:rPr>
        <w:t>The information system implements multifactor authentication for network access to privileged accounts.</w:t>
      </w:r>
    </w:p>
    <w:tbl>
      <w:tblPr>
        <w:tblStyle w:val="FedRamp"/>
        <w:tblW w:w="5000" w:type="pct"/>
        <w:jc w:val="center"/>
        <w:tblLook w:val="04A0" w:firstRow="1" w:lastRow="0" w:firstColumn="1" w:lastColumn="0" w:noHBand="0" w:noVBand="1"/>
      </w:tblPr>
      <w:tblGrid>
        <w:gridCol w:w="1517"/>
        <w:gridCol w:w="7833"/>
      </w:tblGrid>
      <w:tr w:rsidR="00F752DC" w:rsidRPr="00860801" w14:paraId="6A4E1AB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C65726C" w14:textId="4751E41D"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1)</w:t>
            </w:r>
          </w:p>
        </w:tc>
        <w:tc>
          <w:tcPr>
            <w:tcW w:w="4189" w:type="pct"/>
            <w:vAlign w:val="top"/>
            <w:hideMark/>
          </w:tcPr>
          <w:p w14:paraId="5AE3A56D" w14:textId="77777777"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21C74520" w14:textId="77777777" w:rsidTr="00863E00">
        <w:trPr>
          <w:jc w:val="center"/>
        </w:trPr>
        <w:tc>
          <w:tcPr>
            <w:tcW w:w="5000" w:type="pct"/>
            <w:gridSpan w:val="2"/>
            <w:vAlign w:val="center"/>
            <w:hideMark/>
          </w:tcPr>
          <w:p w14:paraId="5164C430" w14:textId="19D4A0AB"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1</w:t>
            </w:r>
            <w:r w:rsidRPr="003F1A23">
              <w:rPr>
                <w:rFonts w:eastAsia="Times New Roman" w:cs="Calibri"/>
                <w:bCs/>
                <w:sz w:val="20"/>
              </w:rPr>
              <w:t>_role}}</w:t>
            </w:r>
          </w:p>
        </w:tc>
      </w:tr>
      <w:tr w:rsidR="001B4170" w:rsidRPr="00D3032A" w14:paraId="03B6CE9B" w14:textId="77777777" w:rsidTr="0053594E">
        <w:trPr>
          <w:jc w:val="center"/>
        </w:trPr>
        <w:tc>
          <w:tcPr>
            <w:tcW w:w="5000" w:type="pct"/>
            <w:gridSpan w:val="2"/>
            <w:hideMark/>
          </w:tcPr>
          <w:p w14:paraId="5333C26E" w14:textId="56153398"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1</w:t>
            </w:r>
            <w:r w:rsidRPr="003F1A23">
              <w:rPr>
                <w:spacing w:val="0"/>
                <w:sz w:val="20"/>
                <w:szCs w:val="20"/>
              </w:rPr>
              <w:t>_status}}</w:t>
            </w:r>
          </w:p>
        </w:tc>
      </w:tr>
      <w:tr w:rsidR="001B4170" w:rsidRPr="00D3032A" w14:paraId="3895BC2B" w14:textId="77777777" w:rsidTr="0053594E">
        <w:trPr>
          <w:jc w:val="center"/>
        </w:trPr>
        <w:tc>
          <w:tcPr>
            <w:tcW w:w="5000" w:type="pct"/>
            <w:gridSpan w:val="2"/>
            <w:hideMark/>
          </w:tcPr>
          <w:p w14:paraId="0ECF0F97" w14:textId="2136D0CC"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1</w:t>
            </w:r>
            <w:r w:rsidRPr="003F1A23">
              <w:rPr>
                <w:spacing w:val="0"/>
                <w:sz w:val="20"/>
                <w:szCs w:val="20"/>
              </w:rPr>
              <w:t>_origination}}</w:t>
            </w:r>
          </w:p>
        </w:tc>
      </w:tr>
    </w:tbl>
    <w:p w14:paraId="02814EA0" w14:textId="77777777" w:rsidR="00275663" w:rsidRDefault="0027566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F752DC" w14:paraId="2E4BA30C" w14:textId="77777777" w:rsidTr="00F752DC">
        <w:trPr>
          <w:cantSplit/>
          <w:trHeight w:val="288"/>
          <w:tblHeader/>
        </w:trPr>
        <w:tc>
          <w:tcPr>
            <w:tcW w:w="5000" w:type="pct"/>
            <w:shd w:val="clear" w:color="auto" w:fill="1D396B" w:themeFill="accent5"/>
            <w:vAlign w:val="center"/>
          </w:tcPr>
          <w:p w14:paraId="37A0C8FF" w14:textId="77777777" w:rsidR="00706ED1" w:rsidRPr="00F752DC" w:rsidRDefault="00706ED1" w:rsidP="006A3471">
            <w:pPr>
              <w:pStyle w:val="GSATableHeading"/>
              <w:rPr>
                <w:rFonts w:asciiTheme="majorHAnsi" w:hAnsiTheme="majorHAnsi"/>
              </w:rPr>
            </w:pPr>
            <w:r w:rsidRPr="00F752DC">
              <w:rPr>
                <w:rFonts w:asciiTheme="majorHAnsi" w:hAnsiTheme="majorHAnsi"/>
              </w:rPr>
              <w:t>IA-2 (1) What is the solution and how is it implemented?</w:t>
            </w:r>
          </w:p>
        </w:tc>
      </w:tr>
      <w:tr w:rsidR="00701F30" w:rsidRPr="002C3786" w14:paraId="68D629EE" w14:textId="77777777" w:rsidTr="00F752DC">
        <w:trPr>
          <w:trHeight w:val="288"/>
        </w:trPr>
        <w:tc>
          <w:tcPr>
            <w:tcW w:w="5000" w:type="pct"/>
            <w:shd w:val="clear" w:color="auto" w:fill="FFFFFF" w:themeFill="background1"/>
          </w:tcPr>
          <w:p w14:paraId="26BAD6FB" w14:textId="769CDEEF" w:rsidR="00701F30" w:rsidRPr="00D910E6" w:rsidRDefault="001B4170">
            <w:pPr>
              <w:pStyle w:val="GSATableText"/>
              <w:keepNext/>
              <w:keepLines/>
              <w:rPr>
                <w:sz w:val="20"/>
              </w:rPr>
            </w:pPr>
            <w:r w:rsidRPr="004A1F1C">
              <w:rPr>
                <w:rFonts w:eastAsia="Times New Roman" w:cs="Calibri"/>
                <w:sz w:val="20"/>
              </w:rPr>
              <w:t>{{ia_2_1_implementation}}</w:t>
            </w:r>
          </w:p>
        </w:tc>
      </w:tr>
    </w:tbl>
    <w:p w14:paraId="37EE64C4" w14:textId="77777777" w:rsidR="00706ED1" w:rsidRDefault="00706ED1" w:rsidP="008A02B6">
      <w:pPr>
        <w:pStyle w:val="Heading4"/>
        <w:numPr>
          <w:ilvl w:val="0"/>
          <w:numId w:val="0"/>
        </w:numPr>
      </w:pPr>
      <w:bookmarkStart w:id="2021" w:name="_Toc383429743"/>
      <w:bookmarkStart w:id="2022" w:name="_Toc383444564"/>
      <w:bookmarkStart w:id="2023" w:name="_Toc385594205"/>
      <w:bookmarkStart w:id="2024" w:name="_Toc385594597"/>
      <w:bookmarkStart w:id="2025" w:name="_Toc385594985"/>
      <w:bookmarkStart w:id="2026" w:name="_Toc388620834"/>
      <w:bookmarkStart w:id="2027" w:name="_Toc520895528"/>
      <w:bookmarkStart w:id="2028" w:name="_Toc48643740"/>
      <w:r w:rsidRPr="002C3786">
        <w:t>IA-2 (2)</w:t>
      </w:r>
      <w:r>
        <w:t xml:space="preserve"> </w:t>
      </w:r>
      <w:r w:rsidRPr="002C3786">
        <w:t xml:space="preserve">Control Enhancement </w:t>
      </w:r>
      <w:bookmarkEnd w:id="2021"/>
      <w:bookmarkEnd w:id="2022"/>
      <w:bookmarkEnd w:id="2023"/>
      <w:bookmarkEnd w:id="2024"/>
      <w:bookmarkEnd w:id="2025"/>
      <w:bookmarkEnd w:id="2026"/>
      <w:r>
        <w:t>(M) (H)</w:t>
      </w:r>
      <w:bookmarkEnd w:id="2027"/>
      <w:bookmarkEnd w:id="2028"/>
    </w:p>
    <w:p w14:paraId="4F9C96C8" w14:textId="77777777" w:rsidR="00706ED1" w:rsidRPr="00161F49" w:rsidRDefault="00706ED1" w:rsidP="00706ED1">
      <w:pPr>
        <w:rPr>
          <w:color w:val="auto"/>
        </w:rPr>
      </w:pPr>
      <w:r w:rsidRPr="00161F49">
        <w:rPr>
          <w:color w:val="auto"/>
        </w:rPr>
        <w:t>The information system implements multifactor authentication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F752DC" w:rsidRPr="00860801" w14:paraId="1222CB37"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DF5A2D3" w14:textId="15382314"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2)</w:t>
            </w:r>
          </w:p>
        </w:tc>
        <w:tc>
          <w:tcPr>
            <w:tcW w:w="4189" w:type="pct"/>
            <w:vAlign w:val="top"/>
            <w:hideMark/>
          </w:tcPr>
          <w:p w14:paraId="33745D0F" w14:textId="77777777"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6EC774A6" w14:textId="77777777" w:rsidTr="0053594E">
        <w:trPr>
          <w:jc w:val="center"/>
        </w:trPr>
        <w:tc>
          <w:tcPr>
            <w:tcW w:w="5000" w:type="pct"/>
            <w:gridSpan w:val="2"/>
            <w:hideMark/>
          </w:tcPr>
          <w:p w14:paraId="5BDAAA63" w14:textId="584A63AE"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2</w:t>
            </w:r>
            <w:r w:rsidRPr="003F1A23">
              <w:rPr>
                <w:rFonts w:eastAsia="Times New Roman" w:cs="Calibri"/>
                <w:bCs/>
                <w:sz w:val="20"/>
              </w:rPr>
              <w:t>_role}}</w:t>
            </w:r>
          </w:p>
        </w:tc>
      </w:tr>
      <w:tr w:rsidR="001B4170" w:rsidRPr="00D3032A" w14:paraId="0C5F97C1" w14:textId="77777777" w:rsidTr="0053594E">
        <w:trPr>
          <w:jc w:val="center"/>
        </w:trPr>
        <w:tc>
          <w:tcPr>
            <w:tcW w:w="5000" w:type="pct"/>
            <w:gridSpan w:val="2"/>
            <w:hideMark/>
          </w:tcPr>
          <w:p w14:paraId="1A2B5B70" w14:textId="066932ED"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2</w:t>
            </w:r>
            <w:r w:rsidRPr="003F1A23">
              <w:rPr>
                <w:spacing w:val="0"/>
                <w:sz w:val="20"/>
                <w:szCs w:val="20"/>
              </w:rPr>
              <w:t>_status}}</w:t>
            </w:r>
          </w:p>
        </w:tc>
      </w:tr>
      <w:tr w:rsidR="001B4170" w:rsidRPr="00D3032A" w14:paraId="368B0889" w14:textId="77777777" w:rsidTr="0053594E">
        <w:trPr>
          <w:jc w:val="center"/>
        </w:trPr>
        <w:tc>
          <w:tcPr>
            <w:tcW w:w="5000" w:type="pct"/>
            <w:gridSpan w:val="2"/>
            <w:hideMark/>
          </w:tcPr>
          <w:p w14:paraId="24AA5BA8" w14:textId="4EF4F893"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2</w:t>
            </w:r>
            <w:r w:rsidRPr="003F1A23">
              <w:rPr>
                <w:spacing w:val="0"/>
                <w:sz w:val="20"/>
                <w:szCs w:val="20"/>
              </w:rPr>
              <w:t>_origination}}</w:t>
            </w:r>
          </w:p>
        </w:tc>
      </w:tr>
    </w:tbl>
    <w:p w14:paraId="53FAAA40" w14:textId="77777777" w:rsidR="00F30F29" w:rsidRDefault="00F30F2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F752DC" w14:paraId="7885326E" w14:textId="77777777" w:rsidTr="00F752DC">
        <w:trPr>
          <w:cantSplit/>
          <w:trHeight w:val="288"/>
          <w:tblHeader/>
        </w:trPr>
        <w:tc>
          <w:tcPr>
            <w:tcW w:w="5000" w:type="pct"/>
            <w:shd w:val="clear" w:color="auto" w:fill="1D396B" w:themeFill="accent5"/>
            <w:vAlign w:val="center"/>
          </w:tcPr>
          <w:p w14:paraId="5FEBEA37" w14:textId="77777777" w:rsidR="00706ED1" w:rsidRPr="00F752DC" w:rsidRDefault="00706ED1" w:rsidP="006A3471">
            <w:pPr>
              <w:pStyle w:val="GSATableHeading"/>
              <w:rPr>
                <w:rFonts w:asciiTheme="majorHAnsi" w:hAnsiTheme="majorHAnsi"/>
              </w:rPr>
            </w:pPr>
            <w:r w:rsidRPr="00F752DC">
              <w:rPr>
                <w:rFonts w:asciiTheme="majorHAnsi" w:hAnsiTheme="majorHAnsi"/>
              </w:rPr>
              <w:t>IA-2 (2) What is the solution and how is it implemented?</w:t>
            </w:r>
          </w:p>
        </w:tc>
      </w:tr>
      <w:tr w:rsidR="00E80F1F" w:rsidRPr="002C3786" w14:paraId="196D4DE8" w14:textId="77777777" w:rsidTr="00F752DC">
        <w:trPr>
          <w:trHeight w:val="288"/>
        </w:trPr>
        <w:tc>
          <w:tcPr>
            <w:tcW w:w="5000" w:type="pct"/>
            <w:shd w:val="clear" w:color="auto" w:fill="FFFFFF" w:themeFill="background1"/>
          </w:tcPr>
          <w:p w14:paraId="28ECA471" w14:textId="59BF0FEE" w:rsidR="00E80F1F" w:rsidRPr="00D910E6" w:rsidRDefault="001B4170">
            <w:pPr>
              <w:pStyle w:val="GSATableText"/>
              <w:keepNext/>
              <w:keepLines/>
              <w:rPr>
                <w:sz w:val="20"/>
              </w:rPr>
            </w:pPr>
            <w:r w:rsidRPr="004A1F1C">
              <w:rPr>
                <w:rFonts w:eastAsia="Times New Roman" w:cs="Calibri"/>
                <w:sz w:val="20"/>
              </w:rPr>
              <w:t>{{ia_</w:t>
            </w:r>
            <w:r>
              <w:rPr>
                <w:rFonts w:eastAsia="Times New Roman" w:cs="Calibri"/>
                <w:bCs/>
                <w:sz w:val="20"/>
              </w:rPr>
              <w:t>2_2</w:t>
            </w:r>
            <w:r w:rsidRPr="004A1F1C">
              <w:rPr>
                <w:rFonts w:eastAsia="Times New Roman" w:cs="Calibri"/>
                <w:sz w:val="20"/>
              </w:rPr>
              <w:t>_implementation}}</w:t>
            </w:r>
          </w:p>
        </w:tc>
      </w:tr>
    </w:tbl>
    <w:p w14:paraId="256015C2" w14:textId="77777777" w:rsidR="00706ED1" w:rsidRDefault="00706ED1" w:rsidP="008A02B6">
      <w:pPr>
        <w:pStyle w:val="Heading4"/>
        <w:numPr>
          <w:ilvl w:val="0"/>
          <w:numId w:val="0"/>
        </w:numPr>
      </w:pPr>
      <w:bookmarkStart w:id="2029" w:name="_Toc383429744"/>
      <w:bookmarkStart w:id="2030" w:name="_Toc383444565"/>
      <w:bookmarkStart w:id="2031" w:name="_Toc385594206"/>
      <w:bookmarkStart w:id="2032" w:name="_Toc385594598"/>
      <w:bookmarkStart w:id="2033" w:name="_Toc385594986"/>
      <w:bookmarkStart w:id="2034" w:name="_Toc388620835"/>
      <w:bookmarkStart w:id="2035" w:name="_Toc520895529"/>
      <w:bookmarkStart w:id="2036" w:name="_Toc48643741"/>
      <w:r w:rsidRPr="002C3786">
        <w:t>IA-2 (3)</w:t>
      </w:r>
      <w:r>
        <w:t xml:space="preserve"> </w:t>
      </w:r>
      <w:r w:rsidRPr="002C3786">
        <w:t xml:space="preserve">Control Enhancement </w:t>
      </w:r>
      <w:bookmarkEnd w:id="2029"/>
      <w:bookmarkEnd w:id="2030"/>
      <w:bookmarkEnd w:id="2031"/>
      <w:bookmarkEnd w:id="2032"/>
      <w:bookmarkEnd w:id="2033"/>
      <w:bookmarkEnd w:id="2034"/>
      <w:r>
        <w:t>(M) (H)</w:t>
      </w:r>
      <w:bookmarkEnd w:id="2035"/>
      <w:bookmarkEnd w:id="2036"/>
    </w:p>
    <w:p w14:paraId="722F837F" w14:textId="77777777" w:rsidR="00706ED1" w:rsidRDefault="00706ED1" w:rsidP="00706ED1">
      <w:r w:rsidRPr="007031F7">
        <w:t>The information system implements multifactor authentication for local access to privileged accounts.</w:t>
      </w:r>
    </w:p>
    <w:tbl>
      <w:tblPr>
        <w:tblStyle w:val="FedRamp"/>
        <w:tblW w:w="5000" w:type="pct"/>
        <w:jc w:val="center"/>
        <w:tblLook w:val="04A0" w:firstRow="1" w:lastRow="0" w:firstColumn="1" w:lastColumn="0" w:noHBand="0" w:noVBand="1"/>
      </w:tblPr>
      <w:tblGrid>
        <w:gridCol w:w="1517"/>
        <w:gridCol w:w="7833"/>
      </w:tblGrid>
      <w:tr w:rsidR="00F752DC" w:rsidRPr="00860801" w14:paraId="4DE55B54"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599FB10" w14:textId="7EF96FD6"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w:t>
            </w:r>
            <w:r w:rsidR="00451CA4">
              <w:rPr>
                <w:rFonts w:asciiTheme="majorHAnsi" w:hAnsiTheme="majorHAnsi"/>
                <w:b/>
                <w:szCs w:val="20"/>
              </w:rPr>
              <w:t xml:space="preserve"> (3)</w:t>
            </w:r>
          </w:p>
        </w:tc>
        <w:tc>
          <w:tcPr>
            <w:tcW w:w="4189" w:type="pct"/>
            <w:vAlign w:val="top"/>
            <w:hideMark/>
          </w:tcPr>
          <w:p w14:paraId="3F4179AB" w14:textId="77777777" w:rsidR="00F752DC" w:rsidRPr="00860801" w:rsidRDefault="00F752D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1D5DEAAC" w14:textId="77777777" w:rsidTr="0053594E">
        <w:trPr>
          <w:jc w:val="center"/>
        </w:trPr>
        <w:tc>
          <w:tcPr>
            <w:tcW w:w="5000" w:type="pct"/>
            <w:gridSpan w:val="2"/>
            <w:hideMark/>
          </w:tcPr>
          <w:p w14:paraId="72ED86EB" w14:textId="5DA34A10" w:rsidR="001B4170" w:rsidRPr="00D3032A" w:rsidRDefault="001B4170" w:rsidP="001B4170">
            <w:pPr>
              <w:pStyle w:val="GSATableText"/>
              <w:spacing w:before="40" w:after="40" w:line="240" w:lineRule="auto"/>
              <w:rPr>
                <w:spacing w:val="0"/>
                <w:sz w:val="20"/>
                <w:szCs w:val="20"/>
              </w:rPr>
            </w:pPr>
            <w:r w:rsidRPr="00D3032A">
              <w:rPr>
                <w:spacing w:val="0"/>
                <w:sz w:val="20"/>
                <w:szCs w:val="20"/>
              </w:rPr>
              <w:t xml:space="preserve">Responsible Role: </w:t>
            </w:r>
            <w:r w:rsidRPr="003F1A23">
              <w:rPr>
                <w:spacing w:val="0"/>
                <w:sz w:val="20"/>
                <w:szCs w:val="20"/>
              </w:rPr>
              <w:t>{{ia_</w:t>
            </w:r>
            <w:r>
              <w:rPr>
                <w:rFonts w:eastAsia="Times New Roman" w:cs="Calibri"/>
                <w:bCs/>
                <w:sz w:val="20"/>
              </w:rPr>
              <w:t>2_3</w:t>
            </w:r>
            <w:r w:rsidRPr="003F1A23">
              <w:rPr>
                <w:spacing w:val="0"/>
                <w:sz w:val="20"/>
                <w:szCs w:val="20"/>
              </w:rPr>
              <w:t>_role}}</w:t>
            </w:r>
          </w:p>
        </w:tc>
      </w:tr>
      <w:tr w:rsidR="001B4170" w:rsidRPr="00D3032A" w14:paraId="7C3DEE42" w14:textId="77777777" w:rsidTr="0053594E">
        <w:trPr>
          <w:jc w:val="center"/>
        </w:trPr>
        <w:tc>
          <w:tcPr>
            <w:tcW w:w="5000" w:type="pct"/>
            <w:gridSpan w:val="2"/>
            <w:hideMark/>
          </w:tcPr>
          <w:p w14:paraId="37CE3116" w14:textId="0CD3665F"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3</w:t>
            </w:r>
            <w:r w:rsidRPr="003F1A23">
              <w:rPr>
                <w:spacing w:val="0"/>
                <w:sz w:val="20"/>
                <w:szCs w:val="20"/>
              </w:rPr>
              <w:t>_status}}</w:t>
            </w:r>
          </w:p>
        </w:tc>
      </w:tr>
      <w:tr w:rsidR="001B4170" w:rsidRPr="00D3032A" w14:paraId="117B99D2" w14:textId="77777777" w:rsidTr="0053594E">
        <w:trPr>
          <w:jc w:val="center"/>
        </w:trPr>
        <w:tc>
          <w:tcPr>
            <w:tcW w:w="5000" w:type="pct"/>
            <w:gridSpan w:val="2"/>
            <w:hideMark/>
          </w:tcPr>
          <w:p w14:paraId="2181F408" w14:textId="26F110C5"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3</w:t>
            </w:r>
            <w:r w:rsidRPr="003F1A23">
              <w:rPr>
                <w:spacing w:val="0"/>
                <w:sz w:val="20"/>
                <w:szCs w:val="20"/>
              </w:rPr>
              <w:t>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451CA4" w14:paraId="3D4391DD" w14:textId="77777777" w:rsidTr="00451CA4">
        <w:trPr>
          <w:cantSplit/>
          <w:trHeight w:val="288"/>
          <w:tblHeader/>
        </w:trPr>
        <w:tc>
          <w:tcPr>
            <w:tcW w:w="5000" w:type="pct"/>
            <w:shd w:val="clear" w:color="auto" w:fill="1D396B" w:themeFill="accent5"/>
            <w:vAlign w:val="center"/>
          </w:tcPr>
          <w:p w14:paraId="1AC61C97" w14:textId="77777777" w:rsidR="00706ED1" w:rsidRPr="00451CA4" w:rsidRDefault="00706ED1" w:rsidP="006A3471">
            <w:pPr>
              <w:pStyle w:val="GSATableHeading"/>
              <w:rPr>
                <w:rFonts w:asciiTheme="majorHAnsi" w:hAnsiTheme="majorHAnsi"/>
              </w:rPr>
            </w:pPr>
            <w:r w:rsidRPr="00451CA4">
              <w:rPr>
                <w:rFonts w:asciiTheme="majorHAnsi" w:hAnsiTheme="majorHAnsi"/>
              </w:rPr>
              <w:t>IA-2 (3) What is the solution and how is it implemented?</w:t>
            </w:r>
          </w:p>
        </w:tc>
      </w:tr>
      <w:tr w:rsidR="003E0792" w:rsidRPr="002C3786" w14:paraId="7A5ADB06" w14:textId="77777777" w:rsidTr="00451CA4">
        <w:trPr>
          <w:trHeight w:val="288"/>
        </w:trPr>
        <w:tc>
          <w:tcPr>
            <w:tcW w:w="5000" w:type="pct"/>
            <w:shd w:val="clear" w:color="auto" w:fill="FFFFFF" w:themeFill="background1"/>
          </w:tcPr>
          <w:p w14:paraId="643FB049" w14:textId="6EE61FCD" w:rsidR="003E0792" w:rsidRPr="00D910E6" w:rsidRDefault="001B4170">
            <w:pPr>
              <w:pStyle w:val="GSATableText"/>
              <w:keepNext/>
              <w:keepLines/>
              <w:rPr>
                <w:sz w:val="20"/>
              </w:rPr>
            </w:pPr>
            <w:r w:rsidRPr="004A1F1C">
              <w:rPr>
                <w:rFonts w:eastAsia="Times New Roman" w:cs="Calibri"/>
                <w:bCs/>
                <w:sz w:val="20"/>
              </w:rPr>
              <w:t>{{ia_</w:t>
            </w:r>
            <w:r>
              <w:rPr>
                <w:rFonts w:eastAsia="Times New Roman" w:cs="Calibri"/>
                <w:bCs/>
                <w:sz w:val="20"/>
              </w:rPr>
              <w:t>2_3</w:t>
            </w:r>
            <w:r w:rsidRPr="004A1F1C">
              <w:rPr>
                <w:rFonts w:eastAsia="Times New Roman" w:cs="Calibri"/>
                <w:bCs/>
                <w:sz w:val="20"/>
              </w:rPr>
              <w:t>_implementation}}</w:t>
            </w:r>
          </w:p>
        </w:tc>
      </w:tr>
    </w:tbl>
    <w:p w14:paraId="09372397" w14:textId="77777777" w:rsidR="00706ED1" w:rsidRPr="00302D0D" w:rsidRDefault="00706ED1" w:rsidP="008A02B6">
      <w:pPr>
        <w:pStyle w:val="Heading4"/>
        <w:numPr>
          <w:ilvl w:val="0"/>
          <w:numId w:val="0"/>
        </w:numPr>
        <w:rPr>
          <w:highlight w:val="yellow"/>
        </w:rPr>
      </w:pPr>
      <w:bookmarkStart w:id="2037" w:name="_Toc520895530"/>
      <w:bookmarkStart w:id="2038" w:name="_Toc48643742"/>
      <w:r w:rsidRPr="00302D0D">
        <w:t>IA-2 (4) Control Enhancement (H)</w:t>
      </w:r>
      <w:bookmarkEnd w:id="2037"/>
      <w:bookmarkEnd w:id="2038"/>
    </w:p>
    <w:p w14:paraId="235D178C" w14:textId="77777777" w:rsidR="00706ED1" w:rsidRPr="00302D0D" w:rsidRDefault="00706ED1" w:rsidP="00706ED1">
      <w:pPr>
        <w:rPr>
          <w:color w:val="auto"/>
          <w:highlight w:val="yellow"/>
        </w:rPr>
      </w:pPr>
      <w:r w:rsidRPr="00302D0D">
        <w:rPr>
          <w:color w:val="auto"/>
        </w:rPr>
        <w:t>The information system implements multifactor authentication for local access to non-privileged accounts.</w:t>
      </w:r>
    </w:p>
    <w:tbl>
      <w:tblPr>
        <w:tblStyle w:val="FedRamp"/>
        <w:tblW w:w="5000" w:type="pct"/>
        <w:jc w:val="center"/>
        <w:tblLook w:val="04A0" w:firstRow="1" w:lastRow="0" w:firstColumn="1" w:lastColumn="0" w:noHBand="0" w:noVBand="1"/>
      </w:tblPr>
      <w:tblGrid>
        <w:gridCol w:w="1517"/>
        <w:gridCol w:w="7833"/>
      </w:tblGrid>
      <w:tr w:rsidR="00451CA4" w:rsidRPr="001F2A29" w14:paraId="4FAF930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8884264" w14:textId="02395101" w:rsidR="00451CA4" w:rsidRPr="00302D0D" w:rsidRDefault="00451CA4"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IA-2 (4)</w:t>
            </w:r>
          </w:p>
        </w:tc>
        <w:tc>
          <w:tcPr>
            <w:tcW w:w="4189" w:type="pct"/>
            <w:vAlign w:val="top"/>
            <w:hideMark/>
          </w:tcPr>
          <w:p w14:paraId="5E67D051" w14:textId="77777777" w:rsidR="00451CA4" w:rsidRPr="00302D0D" w:rsidRDefault="00451CA4"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Control Summary Information</w:t>
            </w:r>
          </w:p>
        </w:tc>
      </w:tr>
      <w:tr w:rsidR="001B4170" w:rsidRPr="001F2A29" w14:paraId="66DF84D8" w14:textId="77777777" w:rsidTr="0053594E">
        <w:trPr>
          <w:jc w:val="center"/>
        </w:trPr>
        <w:tc>
          <w:tcPr>
            <w:tcW w:w="5000" w:type="pct"/>
            <w:gridSpan w:val="2"/>
            <w:hideMark/>
          </w:tcPr>
          <w:p w14:paraId="1DA8916B" w14:textId="28B0A263" w:rsidR="001B4170" w:rsidRPr="00302D0D" w:rsidRDefault="001B4170" w:rsidP="001B4170">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2_4_role}}</w:t>
            </w:r>
          </w:p>
        </w:tc>
      </w:tr>
      <w:tr w:rsidR="001B4170" w:rsidRPr="001F2A29" w14:paraId="480B7FB0" w14:textId="77777777" w:rsidTr="0053594E">
        <w:trPr>
          <w:jc w:val="center"/>
        </w:trPr>
        <w:tc>
          <w:tcPr>
            <w:tcW w:w="5000" w:type="pct"/>
            <w:gridSpan w:val="2"/>
            <w:hideMark/>
          </w:tcPr>
          <w:p w14:paraId="457F8483" w14:textId="250B0DCD" w:rsidR="001B4170" w:rsidRPr="00F30F29" w:rsidRDefault="001B4170" w:rsidP="001B4170">
            <w:pPr>
              <w:pStyle w:val="GSATableText"/>
              <w:spacing w:before="40" w:after="40" w:line="240" w:lineRule="auto"/>
              <w:rPr>
                <w:spacing w:val="0"/>
                <w:sz w:val="20"/>
                <w:szCs w:val="20"/>
              </w:rPr>
            </w:pPr>
            <w:r w:rsidRPr="004A1F1C">
              <w:rPr>
                <w:sz w:val="20"/>
                <w:szCs w:val="20"/>
              </w:rPr>
              <w:t>{{ia_</w:t>
            </w:r>
            <w:r w:rsidRPr="004A1F1C">
              <w:rPr>
                <w:rFonts w:eastAsia="Times New Roman" w:cs="Calibri"/>
                <w:sz w:val="20"/>
                <w:szCs w:val="20"/>
              </w:rPr>
              <w:t>2_4</w:t>
            </w:r>
            <w:r w:rsidRPr="004A1F1C">
              <w:rPr>
                <w:sz w:val="20"/>
                <w:szCs w:val="20"/>
              </w:rPr>
              <w:t>_status}}</w:t>
            </w:r>
          </w:p>
        </w:tc>
      </w:tr>
      <w:tr w:rsidR="001B4170" w:rsidRPr="001F2A29" w14:paraId="68D28F98" w14:textId="77777777" w:rsidTr="0053594E">
        <w:trPr>
          <w:jc w:val="center"/>
        </w:trPr>
        <w:tc>
          <w:tcPr>
            <w:tcW w:w="5000" w:type="pct"/>
            <w:gridSpan w:val="2"/>
            <w:hideMark/>
          </w:tcPr>
          <w:p w14:paraId="30A298F4" w14:textId="091D2897" w:rsidR="001B4170" w:rsidRPr="00F30F29" w:rsidRDefault="001B4170" w:rsidP="001B4170">
            <w:pPr>
              <w:pStyle w:val="GSATableText"/>
              <w:spacing w:before="40" w:after="40" w:line="240" w:lineRule="auto"/>
              <w:rPr>
                <w:spacing w:val="0"/>
                <w:sz w:val="20"/>
                <w:szCs w:val="20"/>
              </w:rPr>
            </w:pPr>
            <w:r w:rsidRPr="004A1F1C">
              <w:rPr>
                <w:sz w:val="20"/>
                <w:szCs w:val="20"/>
              </w:rPr>
              <w:t>{{ia_</w:t>
            </w:r>
            <w:r w:rsidRPr="004A1F1C">
              <w:rPr>
                <w:rFonts w:eastAsia="Times New Roman" w:cs="Calibri"/>
                <w:sz w:val="20"/>
                <w:szCs w:val="20"/>
              </w:rPr>
              <w:t>2_4</w:t>
            </w:r>
            <w:r w:rsidRPr="004A1F1C">
              <w:rPr>
                <w:sz w:val="20"/>
                <w:szCs w:val="20"/>
              </w:rPr>
              <w:t>_origination}}</w:t>
            </w:r>
          </w:p>
        </w:tc>
      </w:tr>
    </w:tbl>
    <w:p w14:paraId="5CBF6B87" w14:textId="77777777" w:rsidR="00247CD2" w:rsidRDefault="00247CD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1F2A29" w14:paraId="0867AA3F" w14:textId="77777777" w:rsidTr="00E03752">
        <w:trPr>
          <w:cantSplit/>
          <w:trHeight w:val="288"/>
          <w:tblHeader/>
        </w:trPr>
        <w:tc>
          <w:tcPr>
            <w:tcW w:w="5000" w:type="pct"/>
            <w:shd w:val="clear" w:color="auto" w:fill="1D396B" w:themeFill="accent5"/>
            <w:vAlign w:val="center"/>
          </w:tcPr>
          <w:p w14:paraId="51536C1E" w14:textId="77777777" w:rsidR="00706ED1" w:rsidRPr="00302D0D" w:rsidRDefault="00706ED1" w:rsidP="006A3471">
            <w:pPr>
              <w:pStyle w:val="GSATableHeading"/>
              <w:rPr>
                <w:rFonts w:asciiTheme="majorHAnsi" w:hAnsiTheme="majorHAnsi"/>
                <w:highlight w:val="yellow"/>
              </w:rPr>
            </w:pPr>
            <w:r w:rsidRPr="00302D0D">
              <w:rPr>
                <w:rFonts w:asciiTheme="majorHAnsi" w:hAnsiTheme="majorHAnsi"/>
              </w:rPr>
              <w:t>IA-2 (4) What is the solution and how is it implemented?</w:t>
            </w:r>
          </w:p>
        </w:tc>
      </w:tr>
      <w:tr w:rsidR="005F40BE" w:rsidRPr="002C3786" w14:paraId="32EB94E4" w14:textId="77777777" w:rsidTr="00E03752">
        <w:trPr>
          <w:trHeight w:val="288"/>
        </w:trPr>
        <w:tc>
          <w:tcPr>
            <w:tcW w:w="5000" w:type="pct"/>
            <w:shd w:val="clear" w:color="auto" w:fill="FFFFFF" w:themeFill="background1"/>
          </w:tcPr>
          <w:p w14:paraId="0BFAE338" w14:textId="70A472EE" w:rsidR="005F40BE" w:rsidRPr="00D910E6" w:rsidRDefault="001B4170">
            <w:pPr>
              <w:pStyle w:val="GSATableText"/>
              <w:keepNext/>
              <w:keepLines/>
              <w:rPr>
                <w:sz w:val="20"/>
              </w:rPr>
            </w:pPr>
            <w:r w:rsidRPr="004A1F1C">
              <w:rPr>
                <w:rFonts w:eastAsia="Times New Roman" w:cs="Calibri"/>
                <w:bCs/>
                <w:sz w:val="20"/>
                <w:szCs w:val="20"/>
              </w:rPr>
              <w:t>{{ia_</w:t>
            </w:r>
            <w:r w:rsidRPr="004A1F1C">
              <w:rPr>
                <w:rFonts w:eastAsia="Times New Roman" w:cs="Calibri"/>
                <w:sz w:val="20"/>
                <w:szCs w:val="20"/>
              </w:rPr>
              <w:t>2_4</w:t>
            </w:r>
            <w:r w:rsidRPr="004A1F1C">
              <w:rPr>
                <w:rFonts w:eastAsia="Times New Roman" w:cs="Calibri"/>
                <w:bCs/>
                <w:sz w:val="20"/>
                <w:szCs w:val="20"/>
              </w:rPr>
              <w:t>_implementation}}</w:t>
            </w:r>
          </w:p>
        </w:tc>
      </w:tr>
    </w:tbl>
    <w:p w14:paraId="462E3AE6" w14:textId="77777777" w:rsidR="00706ED1" w:rsidRDefault="00706ED1" w:rsidP="008A02B6">
      <w:pPr>
        <w:pStyle w:val="Heading4"/>
        <w:numPr>
          <w:ilvl w:val="0"/>
          <w:numId w:val="0"/>
        </w:numPr>
      </w:pPr>
      <w:bookmarkStart w:id="2039" w:name="_Toc383429745"/>
      <w:bookmarkStart w:id="2040" w:name="_Toc383444566"/>
      <w:bookmarkStart w:id="2041" w:name="_Toc385594207"/>
      <w:bookmarkStart w:id="2042" w:name="_Toc385594599"/>
      <w:bookmarkStart w:id="2043" w:name="_Toc385594987"/>
      <w:bookmarkStart w:id="2044" w:name="_Toc388620836"/>
      <w:bookmarkStart w:id="2045" w:name="_Toc520895531"/>
      <w:bookmarkStart w:id="2046" w:name="_Toc48643743"/>
      <w:r>
        <w:t>IA-2 (5</w:t>
      </w:r>
      <w:r w:rsidRPr="00D274E5">
        <w:t>)</w:t>
      </w:r>
      <w:r>
        <w:t xml:space="preserve"> Control Enhancement </w:t>
      </w:r>
      <w:bookmarkEnd w:id="2039"/>
      <w:bookmarkEnd w:id="2040"/>
      <w:bookmarkEnd w:id="2041"/>
      <w:bookmarkEnd w:id="2042"/>
      <w:bookmarkEnd w:id="2043"/>
      <w:bookmarkEnd w:id="2044"/>
      <w:r>
        <w:t>(M) (H)</w:t>
      </w:r>
      <w:bookmarkEnd w:id="2045"/>
      <w:bookmarkEnd w:id="2046"/>
    </w:p>
    <w:p w14:paraId="7696761F" w14:textId="77777777" w:rsidR="00706ED1" w:rsidRPr="00161F49" w:rsidRDefault="00706ED1" w:rsidP="00706ED1">
      <w:pPr>
        <w:rPr>
          <w:color w:val="auto"/>
        </w:rPr>
      </w:pPr>
      <w:r w:rsidRPr="00161F49">
        <w:rPr>
          <w:color w:val="auto"/>
        </w:rPr>
        <w:t>The organization requires individuals to be authenticated with an individual authenticator when a group authenticator is employed.</w:t>
      </w:r>
    </w:p>
    <w:tbl>
      <w:tblPr>
        <w:tblStyle w:val="FedRamp"/>
        <w:tblW w:w="5000" w:type="pct"/>
        <w:jc w:val="center"/>
        <w:tblLook w:val="04A0" w:firstRow="1" w:lastRow="0" w:firstColumn="1" w:lastColumn="0" w:noHBand="0" w:noVBand="1"/>
      </w:tblPr>
      <w:tblGrid>
        <w:gridCol w:w="1517"/>
        <w:gridCol w:w="7833"/>
      </w:tblGrid>
      <w:tr w:rsidR="00E03752" w:rsidRPr="00860801" w14:paraId="5E8DC51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5D870DA" w14:textId="1A02CE56"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5)</w:t>
            </w:r>
          </w:p>
        </w:tc>
        <w:tc>
          <w:tcPr>
            <w:tcW w:w="4189" w:type="pct"/>
            <w:vAlign w:val="top"/>
            <w:hideMark/>
          </w:tcPr>
          <w:p w14:paraId="4B6E3901"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39FAE786" w14:textId="77777777" w:rsidTr="0053594E">
        <w:trPr>
          <w:jc w:val="center"/>
        </w:trPr>
        <w:tc>
          <w:tcPr>
            <w:tcW w:w="5000" w:type="pct"/>
            <w:gridSpan w:val="2"/>
            <w:hideMark/>
          </w:tcPr>
          <w:p w14:paraId="7FCEC224" w14:textId="62A0D2CE"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2_5</w:t>
            </w:r>
            <w:r w:rsidRPr="003F1A23">
              <w:rPr>
                <w:rFonts w:eastAsia="Times New Roman" w:cs="Calibri"/>
                <w:bCs/>
                <w:sz w:val="20"/>
              </w:rPr>
              <w:t>_role}}</w:t>
            </w:r>
          </w:p>
        </w:tc>
      </w:tr>
      <w:tr w:rsidR="001B4170" w:rsidRPr="00D3032A" w14:paraId="71891448" w14:textId="77777777" w:rsidTr="0053594E">
        <w:trPr>
          <w:jc w:val="center"/>
        </w:trPr>
        <w:tc>
          <w:tcPr>
            <w:tcW w:w="5000" w:type="pct"/>
            <w:gridSpan w:val="2"/>
            <w:hideMark/>
          </w:tcPr>
          <w:p w14:paraId="24BC9411" w14:textId="341D294C"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5</w:t>
            </w:r>
            <w:r w:rsidRPr="003F1A23">
              <w:rPr>
                <w:spacing w:val="0"/>
                <w:sz w:val="20"/>
                <w:szCs w:val="20"/>
              </w:rPr>
              <w:t>_status}</w:t>
            </w:r>
          </w:p>
        </w:tc>
      </w:tr>
      <w:tr w:rsidR="001B4170" w:rsidRPr="00D3032A" w14:paraId="253896C3" w14:textId="77777777" w:rsidTr="0053594E">
        <w:trPr>
          <w:jc w:val="center"/>
        </w:trPr>
        <w:tc>
          <w:tcPr>
            <w:tcW w:w="5000" w:type="pct"/>
            <w:gridSpan w:val="2"/>
            <w:hideMark/>
          </w:tcPr>
          <w:p w14:paraId="0EE93F93" w14:textId="3EAAE639"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Times New Roman" w:cs="Calibri"/>
                <w:bCs/>
                <w:sz w:val="20"/>
              </w:rPr>
              <w:t>2_5</w:t>
            </w:r>
            <w:r w:rsidRPr="003F1A23">
              <w:rPr>
                <w:spacing w:val="0"/>
                <w:sz w:val="20"/>
                <w:szCs w:val="20"/>
              </w:rPr>
              <w:t>_origination}}</w:t>
            </w:r>
          </w:p>
        </w:tc>
      </w:tr>
    </w:tbl>
    <w:p w14:paraId="368CFA07" w14:textId="77777777" w:rsidR="00247CD2" w:rsidRDefault="00247CD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03752" w14:paraId="55F96541" w14:textId="77777777" w:rsidTr="00E03752">
        <w:trPr>
          <w:cantSplit/>
          <w:trHeight w:val="288"/>
          <w:tblHeader/>
        </w:trPr>
        <w:tc>
          <w:tcPr>
            <w:tcW w:w="5000" w:type="pct"/>
            <w:shd w:val="clear" w:color="auto" w:fill="1D396B" w:themeFill="accent5"/>
            <w:vAlign w:val="center"/>
          </w:tcPr>
          <w:p w14:paraId="3567461C" w14:textId="77777777" w:rsidR="00706ED1" w:rsidRPr="00E03752" w:rsidRDefault="00706ED1" w:rsidP="006A3471">
            <w:pPr>
              <w:pStyle w:val="GSATableHeading"/>
              <w:rPr>
                <w:rFonts w:asciiTheme="majorHAnsi" w:hAnsiTheme="majorHAnsi"/>
              </w:rPr>
            </w:pPr>
            <w:r w:rsidRPr="00E03752">
              <w:rPr>
                <w:rFonts w:asciiTheme="majorHAnsi" w:hAnsiTheme="majorHAnsi"/>
              </w:rPr>
              <w:t>IA-2 (5) What is the solution and how is it implemented?</w:t>
            </w:r>
          </w:p>
        </w:tc>
      </w:tr>
      <w:tr w:rsidR="00AF69AC" w:rsidRPr="002C3786" w14:paraId="4AD5FC84" w14:textId="77777777" w:rsidTr="00E03752">
        <w:trPr>
          <w:trHeight w:val="288"/>
        </w:trPr>
        <w:tc>
          <w:tcPr>
            <w:tcW w:w="5000" w:type="pct"/>
            <w:shd w:val="clear" w:color="auto" w:fill="FFFFFF" w:themeFill="background1"/>
          </w:tcPr>
          <w:p w14:paraId="5BAE5A95" w14:textId="3FB85834" w:rsidR="00AF69AC" w:rsidRPr="00D910E6" w:rsidRDefault="001B4170">
            <w:pPr>
              <w:pStyle w:val="GSATableText"/>
              <w:keepNext/>
              <w:keepLines/>
              <w:rPr>
                <w:sz w:val="20"/>
              </w:rPr>
            </w:pPr>
            <w:r w:rsidRPr="004A1F1C">
              <w:rPr>
                <w:rFonts w:eastAsia="Times New Roman" w:cs="Calibri"/>
                <w:sz w:val="20"/>
              </w:rPr>
              <w:t>{{ia_</w:t>
            </w:r>
            <w:r>
              <w:rPr>
                <w:rFonts w:eastAsia="Times New Roman" w:cs="Calibri"/>
                <w:bCs/>
                <w:sz w:val="20"/>
              </w:rPr>
              <w:t>2_5</w:t>
            </w:r>
            <w:r w:rsidRPr="004A1F1C">
              <w:rPr>
                <w:rFonts w:eastAsia="Times New Roman" w:cs="Calibri"/>
                <w:sz w:val="20"/>
              </w:rPr>
              <w:t>_implementation}}</w:t>
            </w:r>
          </w:p>
        </w:tc>
      </w:tr>
    </w:tbl>
    <w:p w14:paraId="0EEF16F0" w14:textId="77777777" w:rsidR="00706ED1" w:rsidRDefault="00706ED1" w:rsidP="008A02B6">
      <w:pPr>
        <w:pStyle w:val="Heading4"/>
        <w:numPr>
          <w:ilvl w:val="0"/>
          <w:numId w:val="0"/>
        </w:numPr>
      </w:pPr>
      <w:bookmarkStart w:id="2047" w:name="_Toc383429746"/>
      <w:bookmarkStart w:id="2048" w:name="_Toc383444567"/>
      <w:bookmarkStart w:id="2049" w:name="_Toc385594208"/>
      <w:bookmarkStart w:id="2050" w:name="_Toc385594600"/>
      <w:bookmarkStart w:id="2051" w:name="_Toc385594988"/>
      <w:bookmarkStart w:id="2052" w:name="_Toc388620837"/>
      <w:bookmarkStart w:id="2053" w:name="_Toc520895532"/>
      <w:bookmarkStart w:id="2054" w:name="_Toc48643744"/>
      <w:r w:rsidRPr="002C3786">
        <w:t>IA-2 (8)</w:t>
      </w:r>
      <w:r>
        <w:t xml:space="preserve"> </w:t>
      </w:r>
      <w:r w:rsidRPr="002C3786">
        <w:t xml:space="preserve">Control Enhancement </w:t>
      </w:r>
      <w:bookmarkEnd w:id="2047"/>
      <w:bookmarkEnd w:id="2048"/>
      <w:bookmarkEnd w:id="2049"/>
      <w:bookmarkEnd w:id="2050"/>
      <w:bookmarkEnd w:id="2051"/>
      <w:bookmarkEnd w:id="2052"/>
      <w:r>
        <w:t>(M) (H)</w:t>
      </w:r>
      <w:bookmarkEnd w:id="2053"/>
      <w:bookmarkEnd w:id="2054"/>
    </w:p>
    <w:p w14:paraId="054FB8B4" w14:textId="77777777" w:rsidR="00706ED1" w:rsidRPr="00161F49" w:rsidRDefault="00706ED1" w:rsidP="00706ED1">
      <w:pPr>
        <w:rPr>
          <w:color w:val="auto"/>
        </w:rPr>
      </w:pPr>
      <w:r w:rsidRPr="00161F49">
        <w:rPr>
          <w:color w:val="auto"/>
        </w:rPr>
        <w:t>The information system implements replay-resistant authentication mechanisms for network access to privileged accounts.</w:t>
      </w:r>
    </w:p>
    <w:tbl>
      <w:tblPr>
        <w:tblStyle w:val="FedRamp"/>
        <w:tblW w:w="5000" w:type="pct"/>
        <w:jc w:val="center"/>
        <w:tblLook w:val="04A0" w:firstRow="1" w:lastRow="0" w:firstColumn="1" w:lastColumn="0" w:noHBand="0" w:noVBand="1"/>
      </w:tblPr>
      <w:tblGrid>
        <w:gridCol w:w="1517"/>
        <w:gridCol w:w="7833"/>
      </w:tblGrid>
      <w:tr w:rsidR="00E03752" w:rsidRPr="00860801" w14:paraId="37ADF5A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ECAB48E" w14:textId="7747906B"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8)</w:t>
            </w:r>
          </w:p>
        </w:tc>
        <w:tc>
          <w:tcPr>
            <w:tcW w:w="4189" w:type="pct"/>
            <w:vAlign w:val="top"/>
            <w:hideMark/>
          </w:tcPr>
          <w:p w14:paraId="317D86ED"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34AB42C9" w14:textId="77777777" w:rsidTr="0053594E">
        <w:trPr>
          <w:jc w:val="center"/>
        </w:trPr>
        <w:tc>
          <w:tcPr>
            <w:tcW w:w="5000" w:type="pct"/>
            <w:gridSpan w:val="2"/>
            <w:hideMark/>
          </w:tcPr>
          <w:p w14:paraId="27B70E45" w14:textId="35B24368" w:rsidR="001B4170" w:rsidRPr="00D3032A" w:rsidRDefault="001B4170" w:rsidP="001B4170">
            <w:pPr>
              <w:pStyle w:val="GSATableText"/>
              <w:spacing w:before="40" w:after="40" w:line="240" w:lineRule="auto"/>
              <w:rPr>
                <w:spacing w:val="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8</w:t>
            </w:r>
            <w:r w:rsidRPr="003F1A23">
              <w:rPr>
                <w:rFonts w:eastAsia="Calibri" w:cs="Calibri"/>
                <w:sz w:val="20"/>
              </w:rPr>
              <w:t>_role}}</w:t>
            </w:r>
          </w:p>
        </w:tc>
      </w:tr>
      <w:tr w:rsidR="001B4170" w:rsidRPr="00D3032A" w14:paraId="02806FD2" w14:textId="77777777" w:rsidTr="0053594E">
        <w:trPr>
          <w:jc w:val="center"/>
        </w:trPr>
        <w:tc>
          <w:tcPr>
            <w:tcW w:w="5000" w:type="pct"/>
            <w:gridSpan w:val="2"/>
            <w:hideMark/>
          </w:tcPr>
          <w:p w14:paraId="3F3C2C68" w14:textId="5DC60872"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8</w:t>
            </w:r>
            <w:r w:rsidRPr="003F1A23">
              <w:rPr>
                <w:spacing w:val="0"/>
                <w:sz w:val="20"/>
                <w:szCs w:val="20"/>
              </w:rPr>
              <w:t>_status}}</w:t>
            </w:r>
          </w:p>
        </w:tc>
      </w:tr>
      <w:tr w:rsidR="001B4170" w:rsidRPr="00D3032A" w14:paraId="5A11C38E" w14:textId="77777777" w:rsidTr="0053594E">
        <w:trPr>
          <w:jc w:val="center"/>
        </w:trPr>
        <w:tc>
          <w:tcPr>
            <w:tcW w:w="5000" w:type="pct"/>
            <w:gridSpan w:val="2"/>
            <w:hideMark/>
          </w:tcPr>
          <w:p w14:paraId="1C1E8645" w14:textId="3D4EE97B"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8</w:t>
            </w:r>
            <w:r w:rsidRPr="003F1A23">
              <w:rPr>
                <w:spacing w:val="0"/>
                <w:sz w:val="20"/>
                <w:szCs w:val="20"/>
              </w:rPr>
              <w:t>_origination}}</w:t>
            </w:r>
          </w:p>
        </w:tc>
      </w:tr>
    </w:tbl>
    <w:p w14:paraId="4697E779" w14:textId="77777777" w:rsidR="00247CD2" w:rsidRDefault="00247CD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03752" w14:paraId="19D74C8C" w14:textId="77777777" w:rsidTr="00E03752">
        <w:trPr>
          <w:cantSplit/>
          <w:trHeight w:val="288"/>
          <w:tblHeader/>
        </w:trPr>
        <w:tc>
          <w:tcPr>
            <w:tcW w:w="5000" w:type="pct"/>
            <w:shd w:val="clear" w:color="auto" w:fill="1D396B" w:themeFill="accent5"/>
            <w:vAlign w:val="center"/>
          </w:tcPr>
          <w:p w14:paraId="4444AE16" w14:textId="77777777" w:rsidR="00706ED1" w:rsidRPr="00E03752" w:rsidRDefault="00706ED1" w:rsidP="006A3471">
            <w:pPr>
              <w:pStyle w:val="GSATableHeading"/>
              <w:rPr>
                <w:rFonts w:asciiTheme="majorHAnsi" w:hAnsiTheme="majorHAnsi"/>
              </w:rPr>
            </w:pPr>
            <w:r w:rsidRPr="00E03752">
              <w:rPr>
                <w:rFonts w:asciiTheme="majorHAnsi" w:hAnsiTheme="majorHAnsi"/>
              </w:rPr>
              <w:t>IA-2 (8) What is the solution and how is it implemented?</w:t>
            </w:r>
          </w:p>
        </w:tc>
      </w:tr>
      <w:tr w:rsidR="001B4170" w:rsidRPr="002C3786" w14:paraId="6B86866A" w14:textId="77777777" w:rsidTr="00E03752">
        <w:trPr>
          <w:trHeight w:val="288"/>
        </w:trPr>
        <w:tc>
          <w:tcPr>
            <w:tcW w:w="5000" w:type="pct"/>
            <w:shd w:val="clear" w:color="auto" w:fill="FFFFFF" w:themeFill="background1"/>
          </w:tcPr>
          <w:p w14:paraId="73A0666E" w14:textId="543F6989" w:rsidR="001B4170" w:rsidRPr="00D910E6" w:rsidRDefault="001B4170" w:rsidP="001B4170">
            <w:pPr>
              <w:pStyle w:val="GSATableText"/>
              <w:keepNext/>
              <w:keepLines/>
              <w:rPr>
                <w:sz w:val="20"/>
              </w:rPr>
            </w:pPr>
            <w:r w:rsidRPr="004A1F1C">
              <w:rPr>
                <w:rFonts w:eastAsia="Calibri" w:cs="Calibri"/>
                <w:bCs/>
                <w:sz w:val="20"/>
              </w:rPr>
              <w:t>{{ia_2_8_implementation}}</w:t>
            </w:r>
          </w:p>
        </w:tc>
      </w:tr>
    </w:tbl>
    <w:p w14:paraId="74103B43" w14:textId="535DE51D" w:rsidR="00706ED1" w:rsidRPr="00302D0D" w:rsidRDefault="00706ED1" w:rsidP="008A02B6">
      <w:pPr>
        <w:pStyle w:val="Heading4"/>
        <w:numPr>
          <w:ilvl w:val="0"/>
          <w:numId w:val="0"/>
        </w:numPr>
        <w:rPr>
          <w:highlight w:val="yellow"/>
        </w:rPr>
      </w:pPr>
      <w:bookmarkStart w:id="2055" w:name="_Toc520895533"/>
      <w:bookmarkStart w:id="2056" w:name="_Toc48643745"/>
      <w:r w:rsidRPr="00302D0D">
        <w:t>IA-2 (9) Control Enhancement (H)</w:t>
      </w:r>
      <w:bookmarkEnd w:id="2055"/>
      <w:bookmarkEnd w:id="2056"/>
    </w:p>
    <w:p w14:paraId="2DBE5E0B" w14:textId="77777777" w:rsidR="00706ED1" w:rsidRPr="00302D0D" w:rsidRDefault="00706ED1" w:rsidP="00706ED1">
      <w:pPr>
        <w:rPr>
          <w:highlight w:val="yellow"/>
        </w:rPr>
      </w:pPr>
      <w:r w:rsidRPr="00302D0D">
        <w:t>The information system implements replay-resistant authentication mechanisms for network access to non-privileged accounts.</w:t>
      </w:r>
    </w:p>
    <w:tbl>
      <w:tblPr>
        <w:tblStyle w:val="FedRamp"/>
        <w:tblW w:w="5000" w:type="pct"/>
        <w:jc w:val="center"/>
        <w:tblLook w:val="04A0" w:firstRow="1" w:lastRow="0" w:firstColumn="1" w:lastColumn="0" w:noHBand="0" w:noVBand="1"/>
      </w:tblPr>
      <w:tblGrid>
        <w:gridCol w:w="1517"/>
        <w:gridCol w:w="7833"/>
      </w:tblGrid>
      <w:tr w:rsidR="00E03752" w:rsidRPr="006F7828" w14:paraId="49955DA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0EDBEF0" w14:textId="15665C82" w:rsidR="00E03752" w:rsidRPr="00302D0D" w:rsidRDefault="00E0375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IA-2 (9)</w:t>
            </w:r>
          </w:p>
        </w:tc>
        <w:tc>
          <w:tcPr>
            <w:tcW w:w="4189" w:type="pct"/>
            <w:vAlign w:val="top"/>
            <w:hideMark/>
          </w:tcPr>
          <w:p w14:paraId="0BC2C1E6" w14:textId="77777777" w:rsidR="00E03752" w:rsidRPr="00302D0D" w:rsidRDefault="00E03752"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Control Summary Information</w:t>
            </w:r>
          </w:p>
        </w:tc>
      </w:tr>
      <w:tr w:rsidR="001B4170" w:rsidRPr="006F7828" w14:paraId="35AD8D8F" w14:textId="77777777" w:rsidTr="0053594E">
        <w:trPr>
          <w:jc w:val="center"/>
        </w:trPr>
        <w:tc>
          <w:tcPr>
            <w:tcW w:w="5000" w:type="pct"/>
            <w:gridSpan w:val="2"/>
            <w:hideMark/>
          </w:tcPr>
          <w:p w14:paraId="0237E735" w14:textId="333FDC75" w:rsidR="001B4170" w:rsidRPr="00302D0D" w:rsidRDefault="001B4170" w:rsidP="001B4170">
            <w:pPr>
              <w:pStyle w:val="GSATableText"/>
              <w:spacing w:before="40" w:after="40" w:line="240" w:lineRule="auto"/>
              <w:rPr>
                <w:spacing w:val="0"/>
                <w:sz w:val="20"/>
                <w:szCs w:val="20"/>
                <w:highlight w:val="yellow"/>
              </w:rPr>
            </w:pPr>
            <w:r w:rsidRPr="004A1F1C">
              <w:rPr>
                <w:rFonts w:asciiTheme="minorHAnsi" w:hAnsiTheme="minorHAnsi"/>
                <w:color w:val="auto"/>
                <w:sz w:val="20"/>
                <w:szCs w:val="20"/>
              </w:rPr>
              <w:t>Responsible Role: {{ia_</w:t>
            </w:r>
            <w:r w:rsidRPr="004A1F1C">
              <w:rPr>
                <w:rFonts w:eastAsia="Calibri" w:cs="Calibri"/>
                <w:color w:val="auto"/>
                <w:sz w:val="20"/>
              </w:rPr>
              <w:t>2_9</w:t>
            </w:r>
            <w:r w:rsidRPr="004A1F1C">
              <w:rPr>
                <w:rFonts w:asciiTheme="minorHAnsi" w:hAnsiTheme="minorHAnsi"/>
                <w:color w:val="auto"/>
                <w:sz w:val="20"/>
                <w:szCs w:val="20"/>
              </w:rPr>
              <w:t>_role}}</w:t>
            </w:r>
          </w:p>
        </w:tc>
      </w:tr>
      <w:tr w:rsidR="001B4170" w:rsidRPr="006F7828" w14:paraId="72E35253" w14:textId="77777777" w:rsidTr="0053594E">
        <w:trPr>
          <w:jc w:val="center"/>
        </w:trPr>
        <w:tc>
          <w:tcPr>
            <w:tcW w:w="5000" w:type="pct"/>
            <w:gridSpan w:val="2"/>
            <w:hideMark/>
          </w:tcPr>
          <w:p w14:paraId="203D8350" w14:textId="113EF454" w:rsidR="001B4170" w:rsidRPr="00F53337" w:rsidRDefault="001B4170" w:rsidP="001B4170">
            <w:pPr>
              <w:pStyle w:val="GSATableText"/>
              <w:spacing w:before="40" w:after="40" w:line="240" w:lineRule="auto"/>
              <w:rPr>
                <w:spacing w:val="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status}}</w:t>
            </w:r>
          </w:p>
        </w:tc>
      </w:tr>
      <w:tr w:rsidR="001B4170" w:rsidRPr="006F7828" w14:paraId="072FEE8D" w14:textId="77777777" w:rsidTr="0053594E">
        <w:trPr>
          <w:jc w:val="center"/>
        </w:trPr>
        <w:tc>
          <w:tcPr>
            <w:tcW w:w="5000" w:type="pct"/>
            <w:gridSpan w:val="2"/>
            <w:hideMark/>
          </w:tcPr>
          <w:p w14:paraId="4349F45A" w14:textId="175FE62F" w:rsidR="001B4170" w:rsidRPr="00F53337" w:rsidRDefault="001B4170" w:rsidP="001B4170">
            <w:pPr>
              <w:pStyle w:val="GSATableText"/>
              <w:spacing w:before="40" w:after="40" w:line="240" w:lineRule="auto"/>
              <w:rPr>
                <w:spacing w:val="0"/>
                <w:sz w:val="20"/>
                <w:szCs w:val="20"/>
              </w:rPr>
            </w:pPr>
            <w:r w:rsidRPr="004A1F1C">
              <w:rPr>
                <w:color w:val="auto"/>
                <w:sz w:val="20"/>
                <w:szCs w:val="20"/>
              </w:rPr>
              <w:t>{{ia_</w:t>
            </w:r>
            <w:r w:rsidRPr="004A1F1C">
              <w:rPr>
                <w:rFonts w:eastAsia="Calibri" w:cs="Calibri"/>
                <w:color w:val="auto"/>
                <w:sz w:val="20"/>
              </w:rPr>
              <w:t>2_9</w:t>
            </w:r>
            <w:r w:rsidRPr="004A1F1C">
              <w:rPr>
                <w:color w:val="auto"/>
                <w:sz w:val="20"/>
                <w:szCs w:val="20"/>
              </w:rPr>
              <w:t>_origination}}</w:t>
            </w:r>
          </w:p>
        </w:tc>
      </w:tr>
    </w:tbl>
    <w:p w14:paraId="04D554D6" w14:textId="77777777" w:rsidR="00094C63" w:rsidRDefault="00094C6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6F7828" w14:paraId="23462154" w14:textId="77777777" w:rsidTr="00E03752">
        <w:trPr>
          <w:cantSplit/>
          <w:trHeight w:val="288"/>
          <w:tblHeader/>
        </w:trPr>
        <w:tc>
          <w:tcPr>
            <w:tcW w:w="5000" w:type="pct"/>
            <w:shd w:val="clear" w:color="auto" w:fill="1D396B" w:themeFill="accent5"/>
            <w:vAlign w:val="center"/>
          </w:tcPr>
          <w:p w14:paraId="1F914664" w14:textId="77777777" w:rsidR="00706ED1" w:rsidRPr="00302D0D" w:rsidRDefault="00706ED1" w:rsidP="006A3471">
            <w:pPr>
              <w:pStyle w:val="GSATableHeading"/>
              <w:rPr>
                <w:rFonts w:asciiTheme="majorHAnsi" w:hAnsiTheme="majorHAnsi"/>
                <w:highlight w:val="yellow"/>
              </w:rPr>
            </w:pPr>
            <w:r w:rsidRPr="00302D0D">
              <w:rPr>
                <w:rFonts w:asciiTheme="majorHAnsi" w:hAnsiTheme="majorHAnsi"/>
              </w:rPr>
              <w:t>IA-2 (9) What is the solution and how is it implemented?</w:t>
            </w:r>
          </w:p>
        </w:tc>
      </w:tr>
      <w:tr w:rsidR="00DE2B45" w:rsidRPr="002C3786" w14:paraId="4D827A7A" w14:textId="77777777" w:rsidTr="00E03752">
        <w:trPr>
          <w:trHeight w:val="288"/>
        </w:trPr>
        <w:tc>
          <w:tcPr>
            <w:tcW w:w="5000" w:type="pct"/>
            <w:shd w:val="clear" w:color="auto" w:fill="FFFFFF" w:themeFill="background1"/>
          </w:tcPr>
          <w:p w14:paraId="5479536E" w14:textId="68BFE19D" w:rsidR="003C7B26" w:rsidRPr="00E74F50" w:rsidRDefault="001B4170" w:rsidP="003C7B26">
            <w:pPr>
              <w:pStyle w:val="GSATableText"/>
              <w:keepNext/>
              <w:keepLines/>
              <w:rPr>
                <w:rFonts w:eastAsia="Calibri" w:cs="Calibri"/>
                <w:sz w:val="20"/>
                <w:szCs w:val="20"/>
              </w:rPr>
            </w:pPr>
            <w:r w:rsidRPr="004A1F1C">
              <w:rPr>
                <w:color w:val="auto"/>
                <w:sz w:val="20"/>
              </w:rPr>
              <w:t>{{ia_</w:t>
            </w:r>
            <w:r w:rsidRPr="004A1F1C">
              <w:rPr>
                <w:rFonts w:eastAsia="Calibri" w:cs="Calibri"/>
                <w:color w:val="auto"/>
                <w:sz w:val="20"/>
              </w:rPr>
              <w:t>2_9</w:t>
            </w:r>
            <w:r w:rsidRPr="004A1F1C">
              <w:rPr>
                <w:color w:val="auto"/>
                <w:sz w:val="20"/>
              </w:rPr>
              <w:t>_implementation}}</w:t>
            </w:r>
          </w:p>
        </w:tc>
      </w:tr>
    </w:tbl>
    <w:p w14:paraId="4AD81038" w14:textId="77777777" w:rsidR="00706ED1" w:rsidRDefault="00706ED1" w:rsidP="008A02B6">
      <w:pPr>
        <w:pStyle w:val="Heading4"/>
        <w:numPr>
          <w:ilvl w:val="0"/>
          <w:numId w:val="0"/>
        </w:numPr>
      </w:pPr>
      <w:bookmarkStart w:id="2057" w:name="_Toc383429748"/>
      <w:bookmarkStart w:id="2058" w:name="_Toc383444568"/>
      <w:bookmarkStart w:id="2059" w:name="_Toc385594209"/>
      <w:bookmarkStart w:id="2060" w:name="_Toc385594601"/>
      <w:bookmarkStart w:id="2061" w:name="_Toc385594989"/>
      <w:bookmarkStart w:id="2062" w:name="_Toc388620838"/>
      <w:bookmarkStart w:id="2063" w:name="_Toc520895534"/>
      <w:bookmarkStart w:id="2064" w:name="_Toc48643746"/>
      <w:r>
        <w:t>IA-2 (11</w:t>
      </w:r>
      <w:r w:rsidRPr="002C3786">
        <w:t>)</w:t>
      </w:r>
      <w:r>
        <w:t xml:space="preserve"> Control Enhancement </w:t>
      </w:r>
      <w:bookmarkEnd w:id="2057"/>
      <w:bookmarkEnd w:id="2058"/>
      <w:bookmarkEnd w:id="2059"/>
      <w:bookmarkEnd w:id="2060"/>
      <w:bookmarkEnd w:id="2061"/>
      <w:bookmarkEnd w:id="2062"/>
      <w:r>
        <w:t>(M) (H)</w:t>
      </w:r>
      <w:bookmarkEnd w:id="2063"/>
      <w:bookmarkEnd w:id="2064"/>
    </w:p>
    <w:p w14:paraId="5DF31D51" w14:textId="2B36C2E8" w:rsidR="00706ED1" w:rsidRPr="00161F49" w:rsidRDefault="00706ED1" w:rsidP="00706ED1">
      <w:pPr>
        <w:rPr>
          <w:rFonts w:asciiTheme="minorHAnsi" w:hAnsiTheme="minorHAnsi" w:cstheme="minorHAnsi"/>
          <w:color w:val="auto"/>
          <w:szCs w:val="22"/>
        </w:rPr>
      </w:pPr>
      <w:r w:rsidRPr="00161F49">
        <w:rPr>
          <w:rFonts w:asciiTheme="minorHAnsi" w:hAnsiTheme="minorHAnsi" w:cstheme="minorHAnsi"/>
          <w:color w:val="auto"/>
          <w:szCs w:val="22"/>
        </w:rPr>
        <w:t>The information system implements multifactor authentication for remote access to privileged and non-privileged accounts such that one of the factors is provided by a device separate from the system gaining access and the device meets [</w:t>
      </w:r>
      <w:r w:rsidRPr="00161F49">
        <w:rPr>
          <w:rStyle w:val="GSAItalicEmphasisChar"/>
          <w:rFonts w:asciiTheme="minorHAnsi" w:hAnsiTheme="minorHAnsi" w:cstheme="minorHAnsi"/>
          <w:color w:val="auto"/>
          <w:szCs w:val="22"/>
        </w:rPr>
        <w:t>FedRAMP</w:t>
      </w:r>
      <w:r w:rsidRPr="00161F49">
        <w:rPr>
          <w:rFonts w:asciiTheme="minorHAnsi" w:hAnsiTheme="minorHAnsi" w:cstheme="minorHAnsi"/>
          <w:color w:val="auto"/>
          <w:szCs w:val="22"/>
        </w:rPr>
        <w:t xml:space="preserve"> </w:t>
      </w:r>
      <w:r w:rsidRPr="00161F49">
        <w:rPr>
          <w:rStyle w:val="GSAItalicEmphasisChar"/>
          <w:rFonts w:asciiTheme="minorHAnsi" w:hAnsiTheme="minorHAnsi" w:cstheme="minorHAnsi"/>
          <w:color w:val="auto"/>
          <w:szCs w:val="22"/>
        </w:rPr>
        <w:t>Assignment: FIPS 140-2, NIAP* Certification, or NSA approval</w:t>
      </w:r>
      <w:r w:rsidRPr="00161F49">
        <w:rPr>
          <w:rFonts w:asciiTheme="minorHAnsi" w:hAnsiTheme="minorHAnsi" w:cstheme="minorHAnsi"/>
          <w:color w:val="auto"/>
          <w:szCs w:val="22"/>
        </w:rPr>
        <w:t>].</w:t>
      </w:r>
    </w:p>
    <w:p w14:paraId="52B8989F" w14:textId="77777777" w:rsidR="00706ED1" w:rsidRPr="00161F49" w:rsidRDefault="00706ED1" w:rsidP="00706ED1">
      <w:pPr>
        <w:rPr>
          <w:rFonts w:asciiTheme="minorHAnsi" w:hAnsiTheme="minorHAnsi" w:cstheme="minorHAnsi"/>
          <w:color w:val="auto"/>
          <w:szCs w:val="22"/>
        </w:rPr>
      </w:pPr>
      <w:r w:rsidRPr="00161F49">
        <w:rPr>
          <w:rFonts w:asciiTheme="minorHAnsi" w:hAnsiTheme="minorHAnsi" w:cstheme="minorHAnsi"/>
          <w:color w:val="auto"/>
          <w:szCs w:val="22"/>
        </w:rPr>
        <w:t>*National Information Assurance Partnership (NIAP)</w:t>
      </w:r>
    </w:p>
    <w:p w14:paraId="0EC3F0B2" w14:textId="77777777" w:rsidR="00706ED1" w:rsidRPr="00161F49" w:rsidRDefault="00706ED1" w:rsidP="00706ED1">
      <w:pPr>
        <w:pStyle w:val="GSAGuidance"/>
        <w:rPr>
          <w:rStyle w:val="GSAGuidanceBoldCha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 xml:space="preserve">Additional FedRAMP Requirements and Guidance: </w:t>
      </w:r>
    </w:p>
    <w:p w14:paraId="0DF5837B" w14:textId="1CA60893" w:rsidR="00706ED1" w:rsidRPr="00161F49" w:rsidRDefault="00706ED1" w:rsidP="00706ED1">
      <w:pPr>
        <w:pStyle w:val="GSAGuidance"/>
        <w:rP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Guidance:</w:t>
      </w:r>
      <w:r w:rsidRPr="00161F49">
        <w:rPr>
          <w:rFonts w:asciiTheme="minorHAnsi" w:hAnsiTheme="minorHAnsi" w:cstheme="minorHAnsi"/>
          <w:color w:val="auto"/>
          <w:sz w:val="22"/>
          <w:szCs w:val="22"/>
        </w:rPr>
        <w:t xml:space="preserve"> PIV = separate device. Please refer to NIST SP 800-157 Guidelines for Derived Personal Identity Verification (PIV) Credentials. FIPS 140-2 means validated by the Cryptographic Module Validation Program (CMVP).</w:t>
      </w:r>
    </w:p>
    <w:tbl>
      <w:tblPr>
        <w:tblStyle w:val="FedRamp"/>
        <w:tblW w:w="5000" w:type="pct"/>
        <w:jc w:val="center"/>
        <w:tblLook w:val="04A0" w:firstRow="1" w:lastRow="0" w:firstColumn="1" w:lastColumn="0" w:noHBand="0" w:noVBand="1"/>
      </w:tblPr>
      <w:tblGrid>
        <w:gridCol w:w="1517"/>
        <w:gridCol w:w="7833"/>
      </w:tblGrid>
      <w:tr w:rsidR="00E03752" w:rsidRPr="00860801" w14:paraId="4A3801B9"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93639C7" w14:textId="1AD4EB5A"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11)</w:t>
            </w:r>
          </w:p>
        </w:tc>
        <w:tc>
          <w:tcPr>
            <w:tcW w:w="4189" w:type="pct"/>
            <w:vAlign w:val="top"/>
            <w:hideMark/>
          </w:tcPr>
          <w:p w14:paraId="70536434"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59F26972" w14:textId="77777777" w:rsidTr="0053594E">
        <w:trPr>
          <w:jc w:val="center"/>
        </w:trPr>
        <w:tc>
          <w:tcPr>
            <w:tcW w:w="5000" w:type="pct"/>
            <w:gridSpan w:val="2"/>
            <w:hideMark/>
          </w:tcPr>
          <w:p w14:paraId="61A6E029" w14:textId="7FA377B5" w:rsidR="001B4170" w:rsidRPr="00D3032A" w:rsidRDefault="001B4170" w:rsidP="001B4170">
            <w:pPr>
              <w:pStyle w:val="GSATableText"/>
              <w:spacing w:before="40" w:after="40" w:line="240" w:lineRule="auto"/>
              <w:rPr>
                <w:spacing w:val="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2_11</w:t>
            </w:r>
            <w:r w:rsidRPr="003F1A23">
              <w:rPr>
                <w:rFonts w:eastAsia="Calibri" w:cs="Calibri"/>
                <w:sz w:val="20"/>
              </w:rPr>
              <w:t>_role}}</w:t>
            </w:r>
          </w:p>
        </w:tc>
      </w:tr>
      <w:tr w:rsidR="001B4170" w:rsidRPr="00D3032A" w14:paraId="63E4EC4B" w14:textId="77777777" w:rsidTr="0053594E">
        <w:trPr>
          <w:jc w:val="center"/>
        </w:trPr>
        <w:tc>
          <w:tcPr>
            <w:tcW w:w="5000" w:type="pct"/>
            <w:gridSpan w:val="2"/>
          </w:tcPr>
          <w:p w14:paraId="4631144F" w14:textId="1A5ED41A" w:rsidR="001B4170" w:rsidRPr="00FC2D18" w:rsidRDefault="001B4170" w:rsidP="001B4170">
            <w:pPr>
              <w:rPr>
                <w:rFonts w:eastAsia="Calibri" w:cs="Calibri"/>
                <w:sz w:val="20"/>
              </w:rPr>
            </w:pPr>
            <w:r w:rsidRPr="00DD4775">
              <w:rPr>
                <w:rFonts w:eastAsia="Calibri" w:cs="Calibri"/>
                <w:sz w:val="20"/>
              </w:rPr>
              <w:t xml:space="preserve">Parameter IA-02(11): </w:t>
            </w:r>
            <w:r w:rsidRPr="003F1A23">
              <w:rPr>
                <w:rFonts w:eastAsia="Calibri" w:cs="Calibri"/>
                <w:sz w:val="20"/>
              </w:rPr>
              <w:t>{{ia_</w:t>
            </w:r>
            <w:r>
              <w:rPr>
                <w:rFonts w:eastAsia="Calibri" w:cs="Calibri"/>
                <w:sz w:val="20"/>
              </w:rPr>
              <w:t>2_11</w:t>
            </w:r>
            <w:r w:rsidRPr="003F1A23">
              <w:rPr>
                <w:rFonts w:eastAsia="Calibri" w:cs="Calibri"/>
                <w:sz w:val="20"/>
              </w:rPr>
              <w:t>_parameter}}</w:t>
            </w:r>
          </w:p>
        </w:tc>
      </w:tr>
      <w:tr w:rsidR="001B4170" w:rsidRPr="00D3032A" w14:paraId="6DCF8ED4" w14:textId="77777777" w:rsidTr="0053594E">
        <w:trPr>
          <w:jc w:val="center"/>
        </w:trPr>
        <w:tc>
          <w:tcPr>
            <w:tcW w:w="5000" w:type="pct"/>
            <w:gridSpan w:val="2"/>
            <w:hideMark/>
          </w:tcPr>
          <w:p w14:paraId="29BA5EB2" w14:textId="372FF81C"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11</w:t>
            </w:r>
            <w:r w:rsidRPr="003F1A23">
              <w:rPr>
                <w:spacing w:val="0"/>
                <w:sz w:val="20"/>
                <w:szCs w:val="20"/>
              </w:rPr>
              <w:t>_status}}</w:t>
            </w:r>
          </w:p>
        </w:tc>
      </w:tr>
      <w:tr w:rsidR="001B4170" w:rsidRPr="00D3032A" w14:paraId="3C5C3540" w14:textId="77777777" w:rsidTr="0053594E">
        <w:trPr>
          <w:jc w:val="center"/>
        </w:trPr>
        <w:tc>
          <w:tcPr>
            <w:tcW w:w="5000" w:type="pct"/>
            <w:gridSpan w:val="2"/>
            <w:hideMark/>
          </w:tcPr>
          <w:p w14:paraId="158221ED" w14:textId="550E4C06"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11</w:t>
            </w:r>
            <w:r w:rsidRPr="003F1A23">
              <w:rPr>
                <w:spacing w:val="0"/>
                <w:sz w:val="20"/>
                <w:szCs w:val="20"/>
              </w:rPr>
              <w:t>_origination}}</w:t>
            </w:r>
          </w:p>
        </w:tc>
      </w:tr>
    </w:tbl>
    <w:p w14:paraId="6A0ABF6F" w14:textId="77777777" w:rsidR="00DF64B1" w:rsidRDefault="00DF64B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03752" w14:paraId="1758A5D9" w14:textId="77777777" w:rsidTr="00E03752">
        <w:trPr>
          <w:cantSplit/>
          <w:trHeight w:val="288"/>
          <w:tblHeader/>
        </w:trPr>
        <w:tc>
          <w:tcPr>
            <w:tcW w:w="5000" w:type="pct"/>
            <w:shd w:val="clear" w:color="auto" w:fill="1D396B" w:themeFill="accent5"/>
            <w:vAlign w:val="center"/>
          </w:tcPr>
          <w:p w14:paraId="7E1C1B84" w14:textId="77777777" w:rsidR="00706ED1" w:rsidRPr="00E03752" w:rsidRDefault="00706ED1" w:rsidP="006A3471">
            <w:pPr>
              <w:pStyle w:val="GSATableHeading"/>
              <w:rPr>
                <w:rFonts w:asciiTheme="majorHAnsi" w:hAnsiTheme="majorHAnsi"/>
              </w:rPr>
            </w:pPr>
            <w:r w:rsidRPr="00E03752">
              <w:rPr>
                <w:rFonts w:asciiTheme="majorHAnsi" w:hAnsiTheme="majorHAnsi"/>
              </w:rPr>
              <w:t>IA-2 (11) What is the solution and how is it implemented?</w:t>
            </w:r>
          </w:p>
        </w:tc>
      </w:tr>
      <w:tr w:rsidR="00037EF1" w:rsidRPr="002C3786" w14:paraId="122F4E26" w14:textId="77777777" w:rsidTr="00E03752">
        <w:trPr>
          <w:trHeight w:val="288"/>
        </w:trPr>
        <w:tc>
          <w:tcPr>
            <w:tcW w:w="5000" w:type="pct"/>
            <w:shd w:val="clear" w:color="auto" w:fill="FFFFFF" w:themeFill="background1"/>
          </w:tcPr>
          <w:p w14:paraId="3EDF28DC" w14:textId="41F52B99" w:rsidR="00037EF1" w:rsidRPr="00D910E6" w:rsidRDefault="001B4170">
            <w:pPr>
              <w:pStyle w:val="GSATableText"/>
              <w:keepNext/>
              <w:keepLines/>
              <w:rPr>
                <w:sz w:val="20"/>
              </w:rPr>
            </w:pPr>
            <w:r w:rsidRPr="004A1F1C">
              <w:rPr>
                <w:rFonts w:eastAsia="Calibri" w:cs="Calibri"/>
                <w:bCs/>
                <w:sz w:val="20"/>
              </w:rPr>
              <w:t>{{ia_2_11_implementation}}</w:t>
            </w:r>
          </w:p>
        </w:tc>
      </w:tr>
    </w:tbl>
    <w:p w14:paraId="1521E0EE" w14:textId="77777777" w:rsidR="00706ED1" w:rsidRDefault="00706ED1" w:rsidP="008A02B6">
      <w:pPr>
        <w:pStyle w:val="Heading4"/>
        <w:numPr>
          <w:ilvl w:val="0"/>
          <w:numId w:val="0"/>
        </w:numPr>
      </w:pPr>
      <w:bookmarkStart w:id="2065" w:name="_Toc383429749"/>
      <w:bookmarkStart w:id="2066" w:name="_Toc383444569"/>
      <w:bookmarkStart w:id="2067" w:name="_Toc385594210"/>
      <w:bookmarkStart w:id="2068" w:name="_Toc385594602"/>
      <w:bookmarkStart w:id="2069" w:name="_Toc385594990"/>
      <w:bookmarkStart w:id="2070" w:name="_Toc388620839"/>
      <w:bookmarkStart w:id="2071" w:name="_Toc520895535"/>
      <w:bookmarkStart w:id="2072" w:name="_Toc48643747"/>
      <w:r>
        <w:t>IA-2 (12</w:t>
      </w:r>
      <w:r w:rsidRPr="006E6F2B">
        <w:t>)</w:t>
      </w:r>
      <w:r>
        <w:t xml:space="preserve"> Control Enhancement </w:t>
      </w:r>
      <w:bookmarkEnd w:id="2065"/>
      <w:bookmarkEnd w:id="2066"/>
      <w:bookmarkEnd w:id="2067"/>
      <w:bookmarkEnd w:id="2068"/>
      <w:bookmarkEnd w:id="2069"/>
      <w:bookmarkEnd w:id="2070"/>
      <w:r>
        <w:t>(L) (M) (H)</w:t>
      </w:r>
      <w:bookmarkEnd w:id="2071"/>
      <w:bookmarkEnd w:id="2072"/>
    </w:p>
    <w:p w14:paraId="4FBEC4FB" w14:textId="77777777" w:rsidR="00706ED1" w:rsidRPr="00161F49" w:rsidRDefault="00706ED1" w:rsidP="00706ED1">
      <w:pPr>
        <w:rPr>
          <w:color w:val="auto"/>
        </w:rPr>
      </w:pPr>
      <w:r w:rsidRPr="00161F49">
        <w:rPr>
          <w:color w:val="auto"/>
        </w:rPr>
        <w:t>The information system accepts and electronically verifies Personal Identity Verification (PIV) credentials.</w:t>
      </w:r>
    </w:p>
    <w:p w14:paraId="6497A5B3" w14:textId="77777777" w:rsidR="00706ED1" w:rsidRPr="00161F49" w:rsidRDefault="00706ED1" w:rsidP="00706ED1">
      <w:pPr>
        <w:pStyle w:val="GSAGuidance"/>
        <w:keepLines/>
        <w:widowControl/>
        <w:rPr>
          <w:rFonts w:asciiTheme="minorHAnsi" w:hAnsiTheme="minorHAnsi" w:cstheme="minorHAnsi"/>
          <w:color w:val="auto"/>
          <w:sz w:val="22"/>
        </w:rPr>
      </w:pPr>
      <w:r w:rsidRPr="00161F49">
        <w:rPr>
          <w:rStyle w:val="GSAGuidanceBoldChar"/>
          <w:rFonts w:asciiTheme="minorHAnsi" w:hAnsiTheme="minorHAnsi" w:cstheme="minorHAnsi"/>
          <w:color w:val="auto"/>
          <w:sz w:val="22"/>
        </w:rPr>
        <w:t>IA-2 (12) Additional FedRAMP Requirements and Guidance</w:t>
      </w:r>
      <w:r w:rsidRPr="00161F49">
        <w:rPr>
          <w:rFonts w:asciiTheme="minorHAnsi" w:hAnsiTheme="minorHAnsi" w:cstheme="minorHAnsi"/>
          <w:color w:val="auto"/>
          <w:sz w:val="22"/>
        </w:rPr>
        <w:t xml:space="preserve">: </w:t>
      </w:r>
    </w:p>
    <w:p w14:paraId="28BCC009" w14:textId="77777777" w:rsidR="00706ED1" w:rsidRPr="00161F49" w:rsidRDefault="00706ED1" w:rsidP="00706ED1">
      <w:pPr>
        <w:pStyle w:val="GSAGuidance"/>
        <w:keepLines/>
        <w:widowControl/>
        <w:rPr>
          <w:rFonts w:asciiTheme="minorHAnsi" w:hAnsiTheme="minorHAnsi" w:cstheme="minorHAnsi"/>
          <w:color w:val="auto"/>
          <w:sz w:val="22"/>
        </w:rPr>
      </w:pPr>
      <w:r w:rsidRPr="00161F49">
        <w:rPr>
          <w:rStyle w:val="GSAGuidanceBoldChar"/>
          <w:rFonts w:asciiTheme="minorHAnsi" w:hAnsiTheme="minorHAnsi" w:cstheme="minorHAnsi"/>
          <w:color w:val="auto"/>
          <w:sz w:val="22"/>
        </w:rPr>
        <w:t>Guidance</w:t>
      </w:r>
      <w:r w:rsidRPr="00161F49">
        <w:rPr>
          <w:rFonts w:asciiTheme="minorHAnsi" w:hAnsiTheme="minorHAnsi" w:cstheme="minorHAnsi"/>
          <w:color w:val="auto"/>
          <w:sz w:val="22"/>
        </w:rPr>
        <w:t>: Include Common Access Card (CAC), i.e., the DoD technical implementation of PIV/FIPS 201/HSPD-12.</w:t>
      </w:r>
    </w:p>
    <w:tbl>
      <w:tblPr>
        <w:tblStyle w:val="FedRamp"/>
        <w:tblW w:w="5000" w:type="pct"/>
        <w:jc w:val="center"/>
        <w:tblLook w:val="04A0" w:firstRow="1" w:lastRow="0" w:firstColumn="1" w:lastColumn="0" w:noHBand="0" w:noVBand="1"/>
      </w:tblPr>
      <w:tblGrid>
        <w:gridCol w:w="1517"/>
        <w:gridCol w:w="7833"/>
      </w:tblGrid>
      <w:tr w:rsidR="00E03752" w:rsidRPr="00860801" w14:paraId="16D049F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2EFC1B2" w14:textId="27ED7AD4"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2 (12)</w:t>
            </w:r>
          </w:p>
        </w:tc>
        <w:tc>
          <w:tcPr>
            <w:tcW w:w="4189" w:type="pct"/>
            <w:vAlign w:val="top"/>
            <w:hideMark/>
          </w:tcPr>
          <w:p w14:paraId="72E6AEE4" w14:textId="77777777" w:rsidR="00E03752" w:rsidRPr="00860801" w:rsidRDefault="00E03752"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77571DB3" w14:textId="77777777" w:rsidTr="0053594E">
        <w:trPr>
          <w:jc w:val="center"/>
        </w:trPr>
        <w:tc>
          <w:tcPr>
            <w:tcW w:w="5000" w:type="pct"/>
            <w:gridSpan w:val="2"/>
            <w:hideMark/>
          </w:tcPr>
          <w:p w14:paraId="4FB1E97C" w14:textId="6470A56D"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Calibri" w:cs="Calibri"/>
                <w:sz w:val="20"/>
              </w:rPr>
              <w:t>2_12</w:t>
            </w:r>
            <w:r w:rsidRPr="003F1A23">
              <w:rPr>
                <w:rFonts w:eastAsia="Times New Roman" w:cs="Calibri"/>
                <w:bCs/>
                <w:sz w:val="20"/>
              </w:rPr>
              <w:t>_role}}</w:t>
            </w:r>
          </w:p>
        </w:tc>
      </w:tr>
      <w:tr w:rsidR="001B4170" w:rsidRPr="00D3032A" w14:paraId="01239BDE" w14:textId="77777777" w:rsidTr="0053594E">
        <w:trPr>
          <w:jc w:val="center"/>
        </w:trPr>
        <w:tc>
          <w:tcPr>
            <w:tcW w:w="5000" w:type="pct"/>
            <w:gridSpan w:val="2"/>
            <w:hideMark/>
          </w:tcPr>
          <w:p w14:paraId="4EAA9504" w14:textId="464E097C"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12</w:t>
            </w:r>
            <w:r w:rsidRPr="003F1A23">
              <w:rPr>
                <w:spacing w:val="0"/>
                <w:sz w:val="20"/>
                <w:szCs w:val="20"/>
              </w:rPr>
              <w:t>_status}}</w:t>
            </w:r>
          </w:p>
        </w:tc>
      </w:tr>
      <w:tr w:rsidR="001B4170" w:rsidRPr="00D3032A" w14:paraId="13895CE2" w14:textId="77777777" w:rsidTr="0053594E">
        <w:trPr>
          <w:jc w:val="center"/>
        </w:trPr>
        <w:tc>
          <w:tcPr>
            <w:tcW w:w="5000" w:type="pct"/>
            <w:gridSpan w:val="2"/>
            <w:hideMark/>
          </w:tcPr>
          <w:p w14:paraId="332E5541" w14:textId="20876FCD"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rFonts w:eastAsia="Calibri" w:cs="Calibri"/>
                <w:sz w:val="20"/>
              </w:rPr>
              <w:t>2_12</w:t>
            </w:r>
            <w:r w:rsidRPr="003F1A23">
              <w:rPr>
                <w:spacing w:val="0"/>
                <w:sz w:val="20"/>
                <w:szCs w:val="20"/>
              </w:rPr>
              <w:t>_origination}}</w:t>
            </w:r>
          </w:p>
        </w:tc>
      </w:tr>
    </w:tbl>
    <w:p w14:paraId="02AAEB95" w14:textId="77777777" w:rsidR="00DF64B1" w:rsidRDefault="00DF64B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03752" w14:paraId="7986CE78" w14:textId="77777777" w:rsidTr="00E03752">
        <w:trPr>
          <w:cantSplit/>
          <w:trHeight w:val="288"/>
          <w:tblHeader/>
        </w:trPr>
        <w:tc>
          <w:tcPr>
            <w:tcW w:w="5000" w:type="pct"/>
            <w:shd w:val="clear" w:color="auto" w:fill="1D396B" w:themeFill="accent5"/>
            <w:vAlign w:val="center"/>
          </w:tcPr>
          <w:p w14:paraId="0E15E88B" w14:textId="77777777" w:rsidR="00706ED1" w:rsidRPr="00E03752" w:rsidRDefault="00706ED1" w:rsidP="006A3471">
            <w:pPr>
              <w:pStyle w:val="GSATableHeading"/>
              <w:rPr>
                <w:rFonts w:asciiTheme="majorHAnsi" w:hAnsiTheme="majorHAnsi"/>
              </w:rPr>
            </w:pPr>
            <w:r w:rsidRPr="00E03752">
              <w:rPr>
                <w:rFonts w:asciiTheme="majorHAnsi" w:hAnsiTheme="majorHAnsi"/>
              </w:rPr>
              <w:t>IA-2 (12) What is the solution and how is it implemented?</w:t>
            </w:r>
          </w:p>
        </w:tc>
      </w:tr>
      <w:tr w:rsidR="008D1521" w:rsidRPr="002C3786" w14:paraId="327F66B7" w14:textId="77777777" w:rsidTr="00E03752">
        <w:trPr>
          <w:trHeight w:val="288"/>
        </w:trPr>
        <w:tc>
          <w:tcPr>
            <w:tcW w:w="5000" w:type="pct"/>
            <w:shd w:val="clear" w:color="auto" w:fill="FFFFFF" w:themeFill="background1"/>
          </w:tcPr>
          <w:p w14:paraId="43ABD7B7" w14:textId="71AE4729" w:rsidR="008D1521" w:rsidRPr="00D910E6" w:rsidRDefault="001B4170">
            <w:pPr>
              <w:pStyle w:val="GSATableText"/>
              <w:keepNext/>
              <w:keepLines/>
              <w:rPr>
                <w:sz w:val="20"/>
              </w:rPr>
            </w:pPr>
            <w:r w:rsidRPr="004A1F1C">
              <w:rPr>
                <w:rFonts w:eastAsia="Times New Roman" w:cs="Calibri"/>
                <w:sz w:val="20"/>
              </w:rPr>
              <w:t>{{ia_</w:t>
            </w:r>
            <w:r w:rsidRPr="002248AE">
              <w:rPr>
                <w:rFonts w:eastAsia="Calibri" w:cs="Calibri"/>
                <w:sz w:val="20"/>
              </w:rPr>
              <w:t>2_12</w:t>
            </w:r>
            <w:r w:rsidRPr="004A1F1C">
              <w:rPr>
                <w:rFonts w:eastAsia="Times New Roman" w:cs="Calibri"/>
                <w:sz w:val="20"/>
              </w:rPr>
              <w:t>_implementation}}</w:t>
            </w:r>
          </w:p>
        </w:tc>
      </w:tr>
    </w:tbl>
    <w:p w14:paraId="40AD4862" w14:textId="77777777" w:rsidR="00706ED1" w:rsidRDefault="00706ED1" w:rsidP="008A02B6">
      <w:pPr>
        <w:pStyle w:val="Heading3"/>
      </w:pPr>
      <w:bookmarkStart w:id="2073" w:name="_Toc149090527"/>
      <w:bookmarkStart w:id="2074" w:name="_Toc383429750"/>
      <w:bookmarkStart w:id="2075" w:name="_Toc383444570"/>
      <w:bookmarkStart w:id="2076" w:name="_Toc385594211"/>
      <w:bookmarkStart w:id="2077" w:name="_Toc385594603"/>
      <w:bookmarkStart w:id="2078" w:name="_Toc385594991"/>
      <w:bookmarkStart w:id="2079" w:name="_Toc388620840"/>
      <w:bookmarkStart w:id="2080" w:name="_Toc449543378"/>
      <w:bookmarkStart w:id="2081" w:name="_Toc520895536"/>
      <w:bookmarkStart w:id="2082" w:name="_Toc48643748"/>
      <w:r w:rsidRPr="002C3786">
        <w:t>IA-3</w:t>
      </w:r>
      <w:r>
        <w:t xml:space="preserve"> </w:t>
      </w:r>
      <w:r w:rsidRPr="002C3786">
        <w:t>Device Identification and Authentication</w:t>
      </w:r>
      <w:bookmarkEnd w:id="2073"/>
      <w:bookmarkEnd w:id="2074"/>
      <w:bookmarkEnd w:id="2075"/>
      <w:bookmarkEnd w:id="2076"/>
      <w:bookmarkEnd w:id="2077"/>
      <w:bookmarkEnd w:id="2078"/>
      <w:bookmarkEnd w:id="2079"/>
      <w:r>
        <w:t xml:space="preserve"> (M) (H)</w:t>
      </w:r>
      <w:bookmarkEnd w:id="2080"/>
      <w:bookmarkEnd w:id="2081"/>
      <w:bookmarkEnd w:id="2082"/>
    </w:p>
    <w:p w14:paraId="52BEC0CD" w14:textId="76DBF7BF" w:rsidR="00706ED1" w:rsidRDefault="00706ED1" w:rsidP="00706ED1">
      <w:pPr>
        <w:rPr>
          <w:rFonts w:cs="Calibri"/>
          <w:color w:val="auto"/>
        </w:rPr>
      </w:pPr>
      <w:r w:rsidRPr="00161F49">
        <w:rPr>
          <w:rFonts w:cs="Calibri"/>
          <w:color w:val="auto"/>
        </w:rPr>
        <w:t>The information system uniquely identifies and authenticates [</w:t>
      </w:r>
      <w:r w:rsidRPr="00161F49">
        <w:rPr>
          <w:rStyle w:val="GSAItalicEmphasisChar"/>
          <w:rFonts w:ascii="Calibri" w:hAnsi="Calibri" w:cs="Calibri"/>
          <w:color w:val="auto"/>
        </w:rPr>
        <w:t>Assignment: organization-defined specific and/or types of devices</w:t>
      </w:r>
      <w:r w:rsidRPr="00161F49">
        <w:rPr>
          <w:rFonts w:cs="Calibri"/>
          <w:color w:val="auto"/>
        </w:rPr>
        <w:t>]</w:t>
      </w:r>
      <w:r w:rsidR="00EA5B6B">
        <w:rPr>
          <w:rFonts w:cs="Calibri"/>
          <w:color w:val="auto"/>
        </w:rPr>
        <w:t xml:space="preserve"> </w:t>
      </w:r>
      <w:r w:rsidRPr="00161F49">
        <w:rPr>
          <w:rFonts w:cs="Calibri"/>
          <w:color w:val="auto"/>
        </w:rPr>
        <w:t>before establishing a [</w:t>
      </w:r>
      <w:r w:rsidRPr="00161F49">
        <w:rPr>
          <w:rStyle w:val="GSAItalicEmphasisChar"/>
          <w:rFonts w:ascii="Calibri" w:hAnsi="Calibri" w:cs="Calibri"/>
          <w:color w:val="auto"/>
        </w:rPr>
        <w:t>Selection (one or more): local; remote; network</w:t>
      </w:r>
      <w:r w:rsidRPr="00161F49">
        <w:rPr>
          <w:rFonts w:cs="Calibri"/>
          <w:color w:val="auto"/>
        </w:rPr>
        <w:t>] connection.</w:t>
      </w:r>
    </w:p>
    <w:p w14:paraId="43F2B881" w14:textId="77777777" w:rsidR="00DF64B1" w:rsidRPr="00161F49" w:rsidRDefault="00DF64B1" w:rsidP="00706ED1">
      <w:pPr>
        <w:rPr>
          <w:rFonts w:cs="Calibri"/>
          <w:color w:val="auto"/>
        </w:rPr>
      </w:pPr>
    </w:p>
    <w:tbl>
      <w:tblPr>
        <w:tblStyle w:val="FedRamp"/>
        <w:tblW w:w="5000" w:type="pct"/>
        <w:jc w:val="center"/>
        <w:tblLook w:val="04A0" w:firstRow="1" w:lastRow="0" w:firstColumn="1" w:lastColumn="0" w:noHBand="0" w:noVBand="1"/>
      </w:tblPr>
      <w:tblGrid>
        <w:gridCol w:w="1517"/>
        <w:gridCol w:w="7833"/>
      </w:tblGrid>
      <w:tr w:rsidR="00D00F40" w:rsidRPr="00860801" w14:paraId="4EC15AC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6810509" w14:textId="50F7B823" w:rsidR="00D00F40" w:rsidRPr="00860801" w:rsidRDefault="00D00F4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3</w:t>
            </w:r>
          </w:p>
        </w:tc>
        <w:tc>
          <w:tcPr>
            <w:tcW w:w="4189" w:type="pct"/>
            <w:vAlign w:val="top"/>
            <w:hideMark/>
          </w:tcPr>
          <w:p w14:paraId="0EAAEFE2" w14:textId="77777777" w:rsidR="00D00F40" w:rsidRPr="00860801" w:rsidRDefault="00D00F4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73519966" w14:textId="77777777" w:rsidTr="0053594E">
        <w:trPr>
          <w:jc w:val="center"/>
        </w:trPr>
        <w:tc>
          <w:tcPr>
            <w:tcW w:w="5000" w:type="pct"/>
            <w:gridSpan w:val="2"/>
            <w:hideMark/>
          </w:tcPr>
          <w:p w14:paraId="6AC3C460" w14:textId="69B5E432" w:rsidR="001B4170" w:rsidRPr="00D3032A" w:rsidRDefault="001B4170" w:rsidP="001B4170">
            <w:pPr>
              <w:pStyle w:val="GSATableText"/>
              <w:spacing w:before="40" w:after="40" w:line="240" w:lineRule="auto"/>
              <w:rPr>
                <w:spacing w:val="0"/>
                <w:sz w:val="20"/>
                <w:szCs w:val="20"/>
              </w:rPr>
            </w:pPr>
            <w:r w:rsidRPr="00DD4775">
              <w:rPr>
                <w:rFonts w:cs="Calibri"/>
                <w:sz w:val="20"/>
              </w:rPr>
              <w:t xml:space="preserve">Responsible Role: </w:t>
            </w:r>
            <w:r w:rsidRPr="003F1A23">
              <w:rPr>
                <w:rFonts w:cs="Calibri"/>
                <w:sz w:val="20"/>
              </w:rPr>
              <w:t>{{ia_</w:t>
            </w:r>
            <w:r>
              <w:rPr>
                <w:rFonts w:cs="Calibri"/>
                <w:sz w:val="20"/>
              </w:rPr>
              <w:t>3</w:t>
            </w:r>
            <w:r w:rsidRPr="003F1A23">
              <w:rPr>
                <w:rFonts w:cs="Calibri"/>
                <w:sz w:val="20"/>
              </w:rPr>
              <w:t>_role}}</w:t>
            </w:r>
          </w:p>
        </w:tc>
      </w:tr>
      <w:tr w:rsidR="001B4170" w:rsidRPr="00D3032A" w14:paraId="5B997B2C" w14:textId="77777777" w:rsidTr="0053594E">
        <w:trPr>
          <w:jc w:val="center"/>
        </w:trPr>
        <w:tc>
          <w:tcPr>
            <w:tcW w:w="5000" w:type="pct"/>
            <w:gridSpan w:val="2"/>
          </w:tcPr>
          <w:p w14:paraId="664E0EC5" w14:textId="020045C8" w:rsidR="001B4170" w:rsidRPr="00344042" w:rsidRDefault="001B4170" w:rsidP="001B4170">
            <w:pPr>
              <w:pStyle w:val="GSATableText"/>
              <w:spacing w:before="40" w:after="40" w:line="240" w:lineRule="auto"/>
              <w:rPr>
                <w:spacing w:val="0"/>
                <w:sz w:val="20"/>
                <w:szCs w:val="20"/>
              </w:rPr>
            </w:pPr>
            <w:r>
              <w:rPr>
                <w:spacing w:val="0"/>
                <w:sz w:val="20"/>
                <w:szCs w:val="20"/>
              </w:rPr>
              <w:t>Parameter IA-3(1):</w:t>
            </w:r>
            <w:r w:rsidRPr="00DD4775">
              <w:rPr>
                <w:rFonts w:cs="Calibri"/>
                <w:sz w:val="20"/>
              </w:rPr>
              <w:t xml:space="preserve"> </w:t>
            </w:r>
            <w:r w:rsidRPr="003F1A23">
              <w:rPr>
                <w:rFonts w:cs="Calibri"/>
                <w:sz w:val="20"/>
              </w:rPr>
              <w:t>{{ia_</w:t>
            </w:r>
            <w:r>
              <w:rPr>
                <w:rFonts w:cs="Calibri"/>
                <w:sz w:val="20"/>
              </w:rPr>
              <w:t>3_1</w:t>
            </w:r>
            <w:r w:rsidRPr="003F1A23">
              <w:rPr>
                <w:rFonts w:cs="Calibri"/>
                <w:sz w:val="20"/>
              </w:rPr>
              <w:t>_parameter}}</w:t>
            </w:r>
          </w:p>
        </w:tc>
      </w:tr>
      <w:tr w:rsidR="001B4170" w:rsidRPr="00D3032A" w14:paraId="787DC374" w14:textId="77777777" w:rsidTr="0053594E">
        <w:trPr>
          <w:jc w:val="center"/>
        </w:trPr>
        <w:tc>
          <w:tcPr>
            <w:tcW w:w="5000" w:type="pct"/>
            <w:gridSpan w:val="2"/>
          </w:tcPr>
          <w:p w14:paraId="60FD8254" w14:textId="10D1210D" w:rsidR="001B4170" w:rsidRPr="00D3032A" w:rsidRDefault="001B4170" w:rsidP="001B4170">
            <w:pPr>
              <w:pStyle w:val="GSATableText"/>
              <w:spacing w:before="40" w:after="40" w:line="240" w:lineRule="auto"/>
              <w:rPr>
                <w:spacing w:val="0"/>
                <w:sz w:val="20"/>
                <w:szCs w:val="20"/>
              </w:rPr>
            </w:pPr>
            <w:r>
              <w:rPr>
                <w:spacing w:val="0"/>
                <w:sz w:val="20"/>
                <w:szCs w:val="20"/>
              </w:rPr>
              <w:t>Parameter IA-3-2:</w:t>
            </w:r>
            <w:r>
              <w:t xml:space="preserve"> </w:t>
            </w:r>
            <w:r w:rsidRPr="003F1A23">
              <w:rPr>
                <w:rFonts w:cs="Calibri"/>
                <w:sz w:val="20"/>
              </w:rPr>
              <w:t>{{ia_</w:t>
            </w:r>
            <w:r>
              <w:rPr>
                <w:rFonts w:cs="Calibri"/>
                <w:sz w:val="20"/>
              </w:rPr>
              <w:t>3_2</w:t>
            </w:r>
            <w:r w:rsidRPr="003F1A23">
              <w:rPr>
                <w:rFonts w:cs="Calibri"/>
                <w:sz w:val="20"/>
              </w:rPr>
              <w:t>_parameter}}</w:t>
            </w:r>
          </w:p>
        </w:tc>
      </w:tr>
      <w:tr w:rsidR="001B4170" w:rsidRPr="00D3032A" w14:paraId="1A8CF192" w14:textId="77777777" w:rsidTr="0053594E">
        <w:trPr>
          <w:jc w:val="center"/>
        </w:trPr>
        <w:tc>
          <w:tcPr>
            <w:tcW w:w="5000" w:type="pct"/>
            <w:gridSpan w:val="2"/>
            <w:hideMark/>
          </w:tcPr>
          <w:p w14:paraId="1513255C" w14:textId="3ACEC68B"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3</w:t>
            </w:r>
            <w:r w:rsidRPr="003F1A23">
              <w:rPr>
                <w:spacing w:val="0"/>
                <w:sz w:val="20"/>
                <w:szCs w:val="20"/>
              </w:rPr>
              <w:t>_status}}</w:t>
            </w:r>
          </w:p>
        </w:tc>
      </w:tr>
      <w:tr w:rsidR="001B4170" w:rsidRPr="00D3032A" w14:paraId="0AA33147" w14:textId="77777777" w:rsidTr="0053594E">
        <w:trPr>
          <w:jc w:val="center"/>
        </w:trPr>
        <w:tc>
          <w:tcPr>
            <w:tcW w:w="5000" w:type="pct"/>
            <w:gridSpan w:val="2"/>
            <w:hideMark/>
          </w:tcPr>
          <w:p w14:paraId="42246E2B" w14:textId="06D8DB5A"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3</w:t>
            </w:r>
            <w:r w:rsidRPr="003F1A23">
              <w:rPr>
                <w:spacing w:val="0"/>
                <w:sz w:val="20"/>
                <w:szCs w:val="20"/>
              </w:rPr>
              <w:t>_origination}}</w:t>
            </w:r>
          </w:p>
        </w:tc>
      </w:tr>
    </w:tbl>
    <w:p w14:paraId="11E89BDE" w14:textId="77777777" w:rsidR="005476B3" w:rsidRDefault="005476B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952571" w14:paraId="735C19EB" w14:textId="77777777" w:rsidTr="00952571">
        <w:trPr>
          <w:cantSplit/>
          <w:trHeight w:val="288"/>
          <w:tblHeader/>
        </w:trPr>
        <w:tc>
          <w:tcPr>
            <w:tcW w:w="5000" w:type="pct"/>
            <w:shd w:val="clear" w:color="auto" w:fill="1D396B" w:themeFill="accent5"/>
            <w:vAlign w:val="center"/>
          </w:tcPr>
          <w:p w14:paraId="4962EE48" w14:textId="77777777" w:rsidR="00706ED1" w:rsidRPr="00952571" w:rsidRDefault="00706ED1" w:rsidP="006A3471">
            <w:pPr>
              <w:pStyle w:val="GSATableHeading"/>
              <w:rPr>
                <w:rFonts w:asciiTheme="majorHAnsi" w:hAnsiTheme="majorHAnsi"/>
              </w:rPr>
            </w:pPr>
            <w:r w:rsidRPr="00952571">
              <w:rPr>
                <w:rFonts w:asciiTheme="majorHAnsi" w:hAnsiTheme="majorHAnsi"/>
              </w:rPr>
              <w:t>IA-3 What is the solution and how is it implemented?</w:t>
            </w:r>
          </w:p>
        </w:tc>
      </w:tr>
      <w:tr w:rsidR="00A83CF9" w:rsidRPr="002C3786" w14:paraId="5A50CF46" w14:textId="77777777" w:rsidTr="00952571">
        <w:trPr>
          <w:trHeight w:val="288"/>
        </w:trPr>
        <w:tc>
          <w:tcPr>
            <w:tcW w:w="5000" w:type="pct"/>
            <w:shd w:val="clear" w:color="auto" w:fill="FFFFFF" w:themeFill="background1"/>
          </w:tcPr>
          <w:p w14:paraId="2F5B3D70" w14:textId="0F21F457" w:rsidR="00A83CF9" w:rsidRPr="00D910E6" w:rsidRDefault="001B4170">
            <w:pPr>
              <w:pStyle w:val="GSATableText"/>
              <w:keepNext/>
              <w:keepLines/>
              <w:rPr>
                <w:sz w:val="20"/>
              </w:rPr>
            </w:pPr>
            <w:r w:rsidRPr="004A1F1C">
              <w:rPr>
                <w:rFonts w:cs="Calibri"/>
                <w:bCs/>
                <w:sz w:val="20"/>
              </w:rPr>
              <w:t>{{ia_3_implementation}}</w:t>
            </w:r>
          </w:p>
        </w:tc>
      </w:tr>
    </w:tbl>
    <w:p w14:paraId="6C00B367" w14:textId="5FEF9228" w:rsidR="00706ED1" w:rsidRDefault="00706ED1" w:rsidP="008A02B6">
      <w:pPr>
        <w:pStyle w:val="Heading3"/>
      </w:pPr>
      <w:bookmarkStart w:id="2083" w:name="_Toc149090528"/>
      <w:bookmarkStart w:id="2084" w:name="_Toc383429751"/>
      <w:bookmarkStart w:id="2085" w:name="_Toc383444571"/>
      <w:bookmarkStart w:id="2086" w:name="_Toc385594212"/>
      <w:bookmarkStart w:id="2087" w:name="_Toc385594604"/>
      <w:bookmarkStart w:id="2088" w:name="_Toc385594992"/>
      <w:bookmarkStart w:id="2089" w:name="_Toc388620841"/>
      <w:bookmarkStart w:id="2090" w:name="_Toc449543379"/>
      <w:bookmarkStart w:id="2091" w:name="_Toc520895537"/>
      <w:bookmarkStart w:id="2092" w:name="_Toc48643749"/>
      <w:r w:rsidRPr="002C3786">
        <w:t>IA-4</w:t>
      </w:r>
      <w:r>
        <w:t xml:space="preserve"> </w:t>
      </w:r>
      <w:r w:rsidRPr="002C3786">
        <w:t>Identifier Management</w:t>
      </w:r>
      <w:bookmarkEnd w:id="2083"/>
      <w:bookmarkEnd w:id="2084"/>
      <w:bookmarkEnd w:id="2085"/>
      <w:bookmarkEnd w:id="2086"/>
      <w:bookmarkEnd w:id="2087"/>
      <w:bookmarkEnd w:id="2088"/>
      <w:bookmarkEnd w:id="2089"/>
      <w:r w:rsidR="003806EC">
        <w:t xml:space="preserve"> </w:t>
      </w:r>
      <w:r w:rsidRPr="00302D0D">
        <w:t>(H)</w:t>
      </w:r>
      <w:bookmarkEnd w:id="2090"/>
      <w:bookmarkEnd w:id="2091"/>
      <w:bookmarkEnd w:id="2092"/>
    </w:p>
    <w:p w14:paraId="71EF575F" w14:textId="77777777" w:rsidR="00706ED1" w:rsidRPr="00161F49" w:rsidRDefault="00706ED1" w:rsidP="00706ED1">
      <w:pPr>
        <w:rPr>
          <w:color w:val="auto"/>
        </w:rPr>
      </w:pPr>
      <w:r w:rsidRPr="00161F49">
        <w:rPr>
          <w:color w:val="auto"/>
        </w:rPr>
        <w:t>The organization manages information system identifiers for users and devices by:</w:t>
      </w:r>
    </w:p>
    <w:p w14:paraId="05F7D984" w14:textId="6A98B199"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 xml:space="preserve">Receiving authorization from </w:t>
      </w:r>
      <w:r w:rsidRPr="00302D0D">
        <w:rPr>
          <w:rFonts w:asciiTheme="minorHAnsi" w:hAnsiTheme="minorHAnsi" w:cstheme="minorHAnsi"/>
          <w:color w:val="auto"/>
          <w:sz w:val="22"/>
        </w:rPr>
        <w:t>[</w:t>
      </w:r>
      <w:r w:rsidRPr="00302D0D">
        <w:rPr>
          <w:rStyle w:val="GSAItalicEmphasisChar"/>
          <w:rFonts w:asciiTheme="minorHAnsi" w:hAnsiTheme="minorHAnsi" w:cstheme="minorHAnsi"/>
          <w:color w:val="auto"/>
          <w:sz w:val="22"/>
        </w:rPr>
        <w:t>FedRAMP Assignment at a minimum, the ISSO (or similar role within the organization)</w:t>
      </w:r>
      <w:r w:rsidRPr="00302D0D">
        <w:rPr>
          <w:rFonts w:asciiTheme="minorHAnsi" w:hAnsiTheme="minorHAnsi" w:cstheme="minorHAnsi"/>
          <w:color w:val="auto"/>
          <w:sz w:val="22"/>
        </w:rPr>
        <w:t>]</w:t>
      </w:r>
      <w:r w:rsidRPr="00161F49">
        <w:rPr>
          <w:rFonts w:asciiTheme="minorHAnsi" w:hAnsiTheme="minorHAnsi" w:cstheme="minorHAnsi"/>
          <w:color w:val="auto"/>
          <w:sz w:val="22"/>
        </w:rPr>
        <w:t xml:space="preserve"> </w:t>
      </w:r>
      <w:r w:rsidR="0032482A" w:rsidRPr="00BF35DF">
        <w:rPr>
          <w:rFonts w:asciiTheme="minorHAnsi" w:hAnsiTheme="minorHAnsi" w:cstheme="minorHAnsi"/>
          <w:sz w:val="22"/>
        </w:rPr>
        <w:t xml:space="preserve"> </w:t>
      </w:r>
      <w:r w:rsidRPr="00161F49">
        <w:rPr>
          <w:rFonts w:asciiTheme="minorHAnsi" w:hAnsiTheme="minorHAnsi" w:cstheme="minorHAnsi"/>
          <w:color w:val="auto"/>
          <w:sz w:val="22"/>
        </w:rPr>
        <w:t>to assign an individual, group, role, or device identifier;</w:t>
      </w:r>
    </w:p>
    <w:p w14:paraId="10605620" w14:textId="77777777"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Selecting an identifier that identifies an individual, group, role, or device;</w:t>
      </w:r>
    </w:p>
    <w:p w14:paraId="5AD4D3CD" w14:textId="77777777"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Assigning the identifier to the intended individual, group, role, or device;</w:t>
      </w:r>
    </w:p>
    <w:p w14:paraId="31CE58EF" w14:textId="04C6E931" w:rsidR="00706ED1" w:rsidRPr="00161F49" w:rsidRDefault="00706ED1" w:rsidP="00CF0981">
      <w:pPr>
        <w:pStyle w:val="GSAListParagraphalpha"/>
        <w:numPr>
          <w:ilvl w:val="0"/>
          <w:numId w:val="78"/>
        </w:numPr>
        <w:rPr>
          <w:rFonts w:asciiTheme="minorHAnsi" w:hAnsiTheme="minorHAnsi" w:cstheme="minorHAnsi"/>
          <w:color w:val="auto"/>
          <w:sz w:val="22"/>
        </w:rPr>
      </w:pPr>
      <w:r w:rsidRPr="00161F49">
        <w:rPr>
          <w:rFonts w:asciiTheme="minorHAnsi" w:hAnsiTheme="minorHAnsi" w:cstheme="minorHAnsi"/>
          <w:color w:val="auto"/>
          <w:sz w:val="22"/>
        </w:rPr>
        <w:t>Preventing reuse of identifiers for [</w:t>
      </w:r>
      <w:r w:rsidRPr="00161F49">
        <w:rPr>
          <w:rStyle w:val="GSAItalicEmphasisChar"/>
          <w:rFonts w:asciiTheme="minorHAnsi" w:hAnsiTheme="minorHAnsi" w:cstheme="minorHAnsi"/>
          <w:color w:val="auto"/>
          <w:sz w:val="22"/>
        </w:rPr>
        <w:t>FedRAMP Assignment: at least two (2) years</w:t>
      </w:r>
      <w:r w:rsidRPr="00161F49">
        <w:rPr>
          <w:rFonts w:asciiTheme="minorHAnsi" w:hAnsiTheme="minorHAnsi" w:cstheme="minorHAnsi"/>
          <w:color w:val="auto"/>
          <w:sz w:val="22"/>
        </w:rPr>
        <w:t>]; and</w:t>
      </w:r>
    </w:p>
    <w:p w14:paraId="54368D28" w14:textId="5E051083" w:rsidR="00706ED1" w:rsidRPr="00302D0D" w:rsidRDefault="00706ED1" w:rsidP="00CF0981">
      <w:pPr>
        <w:pStyle w:val="GSAListParagraphalpha"/>
        <w:numPr>
          <w:ilvl w:val="0"/>
          <w:numId w:val="78"/>
        </w:numPr>
        <w:rPr>
          <w:rFonts w:asciiTheme="minorHAnsi" w:hAnsiTheme="minorHAnsi" w:cstheme="minorHAnsi"/>
          <w:i/>
          <w:color w:val="FF0000"/>
          <w:sz w:val="22"/>
        </w:rPr>
      </w:pPr>
      <w:r w:rsidRPr="00161F49">
        <w:rPr>
          <w:rFonts w:asciiTheme="minorHAnsi" w:hAnsiTheme="minorHAnsi" w:cstheme="minorHAnsi"/>
          <w:color w:val="auto"/>
          <w:sz w:val="22"/>
        </w:rPr>
        <w:t>Disabling the identifier after [</w:t>
      </w:r>
      <w:r w:rsidRPr="00161F49">
        <w:rPr>
          <w:rStyle w:val="GSAItalicEmphasisChar"/>
          <w:rFonts w:asciiTheme="minorHAnsi" w:hAnsiTheme="minorHAnsi" w:cstheme="minorHAnsi"/>
          <w:color w:val="auto"/>
          <w:sz w:val="22"/>
        </w:rPr>
        <w:t>FedRAMP Assignment</w:t>
      </w:r>
      <w:r w:rsidRPr="00302D0D">
        <w:rPr>
          <w:rStyle w:val="GSAItalicEmphasisChar"/>
          <w:rFonts w:asciiTheme="minorHAnsi" w:hAnsiTheme="minorHAnsi" w:cstheme="minorHAnsi"/>
          <w:color w:val="auto"/>
          <w:sz w:val="22"/>
        </w:rPr>
        <w:t>: thirty-five (35) days</w:t>
      </w:r>
      <w:r w:rsidRPr="00161F49">
        <w:rPr>
          <w:rStyle w:val="GSAItalicEmphasisChar"/>
          <w:rFonts w:asciiTheme="minorHAnsi" w:hAnsiTheme="minorHAnsi" w:cstheme="minorHAnsi"/>
          <w:color w:val="auto"/>
          <w:sz w:val="22"/>
        </w:rPr>
        <w:t xml:space="preserve"> (see additional requirements and guidance)</w:t>
      </w:r>
      <w:r w:rsidRPr="00161F49">
        <w:rPr>
          <w:rFonts w:asciiTheme="minorHAnsi" w:hAnsiTheme="minorHAnsi" w:cstheme="minorHAnsi"/>
          <w:color w:val="auto"/>
          <w:sz w:val="22"/>
        </w:rPr>
        <w:t>]</w:t>
      </w:r>
      <w:r w:rsidR="005476B3">
        <w:rPr>
          <w:rFonts w:asciiTheme="minorHAnsi" w:hAnsiTheme="minorHAnsi" w:cstheme="minorHAnsi"/>
          <w:color w:val="auto"/>
          <w:sz w:val="22"/>
        </w:rPr>
        <w:t xml:space="preserve"> </w:t>
      </w:r>
    </w:p>
    <w:p w14:paraId="4BD22A8C" w14:textId="77777777" w:rsidR="00706ED1" w:rsidRPr="00161F49" w:rsidRDefault="00706ED1" w:rsidP="00706ED1">
      <w:pPr>
        <w:pStyle w:val="GSAGuidance"/>
        <w:rPr>
          <w:rStyle w:val="GSAGuidanceBoldChar"/>
          <w:rFonts w:asciiTheme="minorHAnsi" w:hAnsiTheme="minorHAnsi" w:cstheme="minorHAnsi"/>
          <w:color w:val="auto"/>
          <w:sz w:val="22"/>
        </w:rPr>
      </w:pPr>
      <w:r w:rsidRPr="00161F49">
        <w:rPr>
          <w:rStyle w:val="GSAGuidanceBoldChar"/>
          <w:rFonts w:asciiTheme="minorHAnsi" w:hAnsiTheme="minorHAnsi" w:cstheme="minorHAnsi"/>
          <w:color w:val="auto"/>
          <w:sz w:val="22"/>
        </w:rPr>
        <w:t xml:space="preserve">IA-4e Additional FedRAMP Requirements and Guidance: </w:t>
      </w:r>
    </w:p>
    <w:p w14:paraId="58B70FBB" w14:textId="77777777" w:rsidR="00706ED1" w:rsidRPr="00161F49" w:rsidRDefault="00706ED1" w:rsidP="00706ED1">
      <w:pPr>
        <w:pStyle w:val="GSAGuidance"/>
        <w:rPr>
          <w:rFonts w:asciiTheme="minorHAnsi" w:hAnsiTheme="minorHAnsi" w:cstheme="minorHAnsi"/>
          <w:color w:val="auto"/>
          <w:sz w:val="22"/>
        </w:rPr>
      </w:pPr>
      <w:r w:rsidRPr="00161F49">
        <w:rPr>
          <w:rStyle w:val="GSAGuidanceBoldChar"/>
          <w:rFonts w:asciiTheme="minorHAnsi" w:hAnsiTheme="minorHAnsi" w:cstheme="minorHAnsi"/>
          <w:color w:val="auto"/>
          <w:sz w:val="22"/>
        </w:rPr>
        <w:t xml:space="preserve">Requirement: </w:t>
      </w:r>
      <w:r w:rsidRPr="00161F49">
        <w:rPr>
          <w:rFonts w:asciiTheme="minorHAnsi" w:hAnsiTheme="minorHAnsi" w:cstheme="minorHAnsi"/>
          <w:color w:val="auto"/>
          <w:sz w:val="22"/>
        </w:rPr>
        <w:t>The service provider defines the time period of inactivity for device identifiers.</w:t>
      </w:r>
    </w:p>
    <w:p w14:paraId="01E34EBB" w14:textId="68FB55BA" w:rsidR="00706ED1" w:rsidRDefault="00706ED1" w:rsidP="00706ED1">
      <w:pPr>
        <w:pStyle w:val="GSAGuidance"/>
        <w:keepLines/>
        <w:rPr>
          <w:rFonts w:asciiTheme="minorHAnsi" w:hAnsiTheme="minorHAnsi" w:cstheme="minorHAnsi"/>
          <w:color w:val="auto"/>
          <w:sz w:val="22"/>
        </w:rPr>
      </w:pPr>
      <w:r w:rsidRPr="00161F49">
        <w:rPr>
          <w:rStyle w:val="GSAGuidanceBoldChar"/>
          <w:rFonts w:asciiTheme="minorHAnsi" w:hAnsiTheme="minorHAnsi" w:cstheme="minorHAnsi"/>
          <w:color w:val="auto"/>
          <w:sz w:val="22"/>
        </w:rPr>
        <w:t>Guidance:</w:t>
      </w:r>
      <w:r w:rsidRPr="00161F49">
        <w:rPr>
          <w:rFonts w:asciiTheme="minorHAnsi" w:hAnsiTheme="minorHAnsi" w:cstheme="minorHAnsi"/>
          <w:color w:val="auto"/>
          <w:sz w:val="22"/>
        </w:rPr>
        <w:t xml:space="preserve"> For DoD clouds, see DoD cloud website for specific DoD requirements that go above and beyond FedRAMP </w:t>
      </w:r>
      <w:hyperlink r:id="rId55" w:history="1">
        <w:r w:rsidR="003C7B26" w:rsidRPr="009460A0">
          <w:rPr>
            <w:rStyle w:val="Hyperlink"/>
            <w:rFonts w:asciiTheme="minorHAnsi" w:hAnsiTheme="minorHAnsi" w:cstheme="minorHAnsi"/>
            <w:sz w:val="22"/>
          </w:rPr>
          <w:t>http://iase.disa.mil/cloud_security/Pages/index.aspx</w:t>
        </w:r>
      </w:hyperlink>
      <w:r w:rsidRPr="00161F49">
        <w:rPr>
          <w:rFonts w:asciiTheme="minorHAnsi" w:hAnsiTheme="minorHAnsi" w:cstheme="minorHAnsi"/>
          <w:color w:val="auto"/>
          <w:sz w:val="22"/>
        </w:rPr>
        <w:t>.</w:t>
      </w:r>
    </w:p>
    <w:p w14:paraId="4926E04D" w14:textId="197EDA64" w:rsidR="003C7B26" w:rsidRPr="003C7B26" w:rsidRDefault="003C7B26" w:rsidP="003C7B26">
      <w:pPr>
        <w:ind w:left="2160"/>
        <w:rPr>
          <w:rFonts w:asciiTheme="minorHAnsi" w:eastAsia="Times New Roman" w:hAnsiTheme="minorHAnsi" w:cstheme="minorHAnsi"/>
          <w:bCs/>
          <w:color w:val="FF0000"/>
        </w:rPr>
      </w:pPr>
      <w:r>
        <w:rPr>
          <w:color w:val="auto"/>
        </w:rPr>
        <w:tab/>
      </w:r>
      <w:r>
        <w:rPr>
          <w:color w:val="auto"/>
        </w:rPr>
        <w:tab/>
      </w:r>
    </w:p>
    <w:tbl>
      <w:tblPr>
        <w:tblStyle w:val="FedRamp"/>
        <w:tblW w:w="5000" w:type="pct"/>
        <w:jc w:val="center"/>
        <w:tblLook w:val="04A0" w:firstRow="1" w:lastRow="0" w:firstColumn="1" w:lastColumn="0" w:noHBand="0" w:noVBand="1"/>
      </w:tblPr>
      <w:tblGrid>
        <w:gridCol w:w="1517"/>
        <w:gridCol w:w="7833"/>
      </w:tblGrid>
      <w:tr w:rsidR="00952571" w:rsidRPr="00860801" w14:paraId="2222567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B0A98F2" w14:textId="6B2DB330" w:rsidR="00952571" w:rsidRPr="00860801" w:rsidRDefault="009525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3619A2">
              <w:rPr>
                <w:rFonts w:asciiTheme="majorHAnsi" w:hAnsiTheme="majorHAnsi"/>
                <w:b/>
                <w:szCs w:val="20"/>
              </w:rPr>
              <w:t>4</w:t>
            </w:r>
          </w:p>
        </w:tc>
        <w:tc>
          <w:tcPr>
            <w:tcW w:w="4189" w:type="pct"/>
            <w:vAlign w:val="top"/>
            <w:hideMark/>
          </w:tcPr>
          <w:p w14:paraId="609A7FB6" w14:textId="77777777" w:rsidR="00952571" w:rsidRPr="00860801" w:rsidRDefault="009525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2B788BD0" w14:textId="77777777" w:rsidTr="0053594E">
        <w:trPr>
          <w:jc w:val="center"/>
        </w:trPr>
        <w:tc>
          <w:tcPr>
            <w:tcW w:w="5000" w:type="pct"/>
            <w:gridSpan w:val="2"/>
            <w:hideMark/>
          </w:tcPr>
          <w:p w14:paraId="1A5AE10E" w14:textId="06E89DD7"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3F1A23">
              <w:rPr>
                <w:rFonts w:eastAsia="Times New Roman" w:cs="Calibri"/>
                <w:bCs/>
                <w:sz w:val="20"/>
              </w:rPr>
              <w:t>{{ia_</w:t>
            </w:r>
            <w:r>
              <w:rPr>
                <w:rFonts w:eastAsia="Times New Roman" w:cs="Calibri"/>
                <w:bCs/>
                <w:sz w:val="20"/>
              </w:rPr>
              <w:t>4</w:t>
            </w:r>
            <w:r w:rsidRPr="003F1A23">
              <w:rPr>
                <w:rFonts w:eastAsia="Times New Roman" w:cs="Calibri"/>
                <w:bCs/>
                <w:sz w:val="20"/>
              </w:rPr>
              <w:t>_role}}</w:t>
            </w:r>
          </w:p>
        </w:tc>
      </w:tr>
      <w:tr w:rsidR="001B4170" w:rsidRPr="00D3032A" w14:paraId="4ECBFF78" w14:textId="77777777" w:rsidTr="0053594E">
        <w:trPr>
          <w:jc w:val="center"/>
        </w:trPr>
        <w:tc>
          <w:tcPr>
            <w:tcW w:w="5000" w:type="pct"/>
            <w:gridSpan w:val="2"/>
          </w:tcPr>
          <w:p w14:paraId="5440A377" w14:textId="71AEE09E" w:rsidR="001B4170" w:rsidRPr="00AF49FE" w:rsidRDefault="001B4170" w:rsidP="001B4170">
            <w:pPr>
              <w:rPr>
                <w:rFonts w:eastAsia="Times New Roman" w:cs="Calibri"/>
                <w:bCs/>
                <w:sz w:val="20"/>
              </w:rPr>
            </w:pPr>
            <w:r w:rsidRPr="00DD4775">
              <w:rPr>
                <w:rFonts w:eastAsia="Times New Roman" w:cs="Calibri"/>
                <w:bCs/>
                <w:sz w:val="20"/>
              </w:rPr>
              <w:t xml:space="preserve">Parameter IA-04(a): </w:t>
            </w:r>
            <w:r w:rsidRPr="003F1A23">
              <w:rPr>
                <w:rFonts w:eastAsia="Times New Roman" w:cs="Calibri"/>
                <w:bCs/>
                <w:sz w:val="20"/>
              </w:rPr>
              <w:t>{{ia_</w:t>
            </w:r>
            <w:r>
              <w:rPr>
                <w:rFonts w:eastAsia="Times New Roman" w:cs="Calibri"/>
                <w:bCs/>
                <w:sz w:val="20"/>
              </w:rPr>
              <w:t>4_a</w:t>
            </w:r>
            <w:r w:rsidRPr="003F1A23">
              <w:rPr>
                <w:rFonts w:eastAsia="Times New Roman" w:cs="Calibri"/>
                <w:bCs/>
                <w:sz w:val="20"/>
              </w:rPr>
              <w:t>_parameter}}</w:t>
            </w:r>
          </w:p>
        </w:tc>
      </w:tr>
      <w:tr w:rsidR="001B4170" w:rsidRPr="00D3032A" w14:paraId="7F30EA98" w14:textId="77777777" w:rsidTr="0053594E">
        <w:trPr>
          <w:jc w:val="center"/>
        </w:trPr>
        <w:tc>
          <w:tcPr>
            <w:tcW w:w="5000" w:type="pct"/>
            <w:gridSpan w:val="2"/>
          </w:tcPr>
          <w:p w14:paraId="40FE8494" w14:textId="6326A8E8" w:rsidR="001B4170" w:rsidRPr="00AF49FE" w:rsidRDefault="001B4170" w:rsidP="001B4170">
            <w:pPr>
              <w:rPr>
                <w:rFonts w:eastAsia="Times New Roman" w:cs="Calibri"/>
                <w:bCs/>
                <w:sz w:val="20"/>
              </w:rPr>
            </w:pPr>
            <w:r w:rsidRPr="00DD4775">
              <w:rPr>
                <w:rFonts w:eastAsia="Times New Roman" w:cs="Calibri"/>
                <w:bCs/>
                <w:sz w:val="20"/>
              </w:rPr>
              <w:t>Parameter IA-04(d):</w:t>
            </w:r>
            <w:r w:rsidRPr="007938A1">
              <w:rPr>
                <w:rFonts w:eastAsia="Times New Roman" w:cs="Calibri"/>
                <w:bCs/>
                <w:sz w:val="20"/>
              </w:rPr>
              <w:t xml:space="preserve"> </w:t>
            </w:r>
            <w:r w:rsidRPr="003F1A23">
              <w:rPr>
                <w:rFonts w:eastAsia="Times New Roman" w:cs="Calibri"/>
                <w:bCs/>
                <w:sz w:val="20"/>
              </w:rPr>
              <w:t>{{ia_</w:t>
            </w:r>
            <w:r>
              <w:rPr>
                <w:rFonts w:eastAsia="Times New Roman" w:cs="Calibri"/>
                <w:bCs/>
                <w:sz w:val="20"/>
              </w:rPr>
              <w:t>4_d</w:t>
            </w:r>
            <w:r w:rsidRPr="003F1A23">
              <w:rPr>
                <w:rFonts w:eastAsia="Times New Roman" w:cs="Calibri"/>
                <w:bCs/>
                <w:sz w:val="20"/>
              </w:rPr>
              <w:t>_parameter}}</w:t>
            </w:r>
          </w:p>
        </w:tc>
      </w:tr>
      <w:tr w:rsidR="001B4170" w:rsidRPr="00D3032A" w14:paraId="6C4E49E3" w14:textId="77777777" w:rsidTr="0053594E">
        <w:trPr>
          <w:jc w:val="center"/>
        </w:trPr>
        <w:tc>
          <w:tcPr>
            <w:tcW w:w="5000" w:type="pct"/>
            <w:gridSpan w:val="2"/>
          </w:tcPr>
          <w:p w14:paraId="5D46483E" w14:textId="48DD5D4E" w:rsidR="001B4170" w:rsidRPr="00AF49FE" w:rsidRDefault="001B4170" w:rsidP="001B4170">
            <w:pPr>
              <w:rPr>
                <w:rFonts w:eastAsia="Times New Roman" w:cs="Calibri"/>
                <w:bCs/>
                <w:sz w:val="20"/>
              </w:rPr>
            </w:pPr>
            <w:r w:rsidRPr="00DD4775">
              <w:rPr>
                <w:rFonts w:eastAsia="Times New Roman" w:cs="Calibri"/>
                <w:bCs/>
                <w:sz w:val="20"/>
              </w:rPr>
              <w:t>Parameter IA-04(e):</w:t>
            </w:r>
            <w:r>
              <w:rPr>
                <w:rFonts w:eastAsia="Times New Roman" w:cs="Calibri"/>
                <w:bCs/>
                <w:sz w:val="20"/>
              </w:rPr>
              <w:t xml:space="preserve"> </w:t>
            </w:r>
            <w:r w:rsidRPr="003F1A23">
              <w:rPr>
                <w:rFonts w:eastAsia="Times New Roman" w:cs="Calibri"/>
                <w:bCs/>
                <w:sz w:val="20"/>
              </w:rPr>
              <w:t>{{ia_</w:t>
            </w:r>
            <w:r>
              <w:rPr>
                <w:rFonts w:eastAsia="Times New Roman" w:cs="Calibri"/>
                <w:bCs/>
                <w:sz w:val="20"/>
              </w:rPr>
              <w:t>4_e</w:t>
            </w:r>
            <w:r w:rsidRPr="003F1A23">
              <w:rPr>
                <w:rFonts w:eastAsia="Times New Roman" w:cs="Calibri"/>
                <w:bCs/>
                <w:sz w:val="20"/>
              </w:rPr>
              <w:t>_parameter}}</w:t>
            </w:r>
          </w:p>
        </w:tc>
      </w:tr>
      <w:tr w:rsidR="001B4170" w:rsidRPr="00D3032A" w14:paraId="411D29E9" w14:textId="77777777" w:rsidTr="0053594E">
        <w:trPr>
          <w:jc w:val="center"/>
        </w:trPr>
        <w:tc>
          <w:tcPr>
            <w:tcW w:w="5000" w:type="pct"/>
            <w:gridSpan w:val="2"/>
            <w:hideMark/>
          </w:tcPr>
          <w:p w14:paraId="7E9BFBF0" w14:textId="29A39CF0"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4</w:t>
            </w:r>
            <w:r w:rsidRPr="003F1A23">
              <w:rPr>
                <w:spacing w:val="0"/>
                <w:sz w:val="20"/>
                <w:szCs w:val="20"/>
              </w:rPr>
              <w:t>_status}}</w:t>
            </w:r>
          </w:p>
        </w:tc>
      </w:tr>
      <w:tr w:rsidR="001B4170" w:rsidRPr="00D3032A" w14:paraId="4385E072" w14:textId="77777777" w:rsidTr="0053594E">
        <w:trPr>
          <w:jc w:val="center"/>
        </w:trPr>
        <w:tc>
          <w:tcPr>
            <w:tcW w:w="5000" w:type="pct"/>
            <w:gridSpan w:val="2"/>
            <w:hideMark/>
          </w:tcPr>
          <w:p w14:paraId="7DB5D3A8" w14:textId="4863B0EF" w:rsidR="001B4170" w:rsidRPr="00D3032A" w:rsidRDefault="001B4170" w:rsidP="001B4170">
            <w:pPr>
              <w:pStyle w:val="GSATableText"/>
              <w:spacing w:before="40" w:after="40" w:line="240" w:lineRule="auto"/>
              <w:rPr>
                <w:spacing w:val="0"/>
                <w:sz w:val="20"/>
                <w:szCs w:val="20"/>
              </w:rPr>
            </w:pPr>
            <w:r w:rsidRPr="003F1A23">
              <w:rPr>
                <w:spacing w:val="0"/>
                <w:sz w:val="20"/>
                <w:szCs w:val="20"/>
              </w:rPr>
              <w:t>{{ia_</w:t>
            </w:r>
            <w:r>
              <w:rPr>
                <w:spacing w:val="0"/>
                <w:sz w:val="20"/>
                <w:szCs w:val="20"/>
              </w:rPr>
              <w:t>4</w:t>
            </w:r>
            <w:r w:rsidRPr="003F1A23">
              <w:rPr>
                <w:spacing w:val="0"/>
                <w:sz w:val="20"/>
                <w:szCs w:val="20"/>
              </w:rPr>
              <w:t>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980752" w14:paraId="76362152" w14:textId="77777777" w:rsidTr="00980752">
        <w:trPr>
          <w:cantSplit/>
          <w:trHeight w:val="288"/>
          <w:tblHeader/>
        </w:trPr>
        <w:tc>
          <w:tcPr>
            <w:tcW w:w="5000" w:type="pct"/>
            <w:gridSpan w:val="2"/>
            <w:shd w:val="clear" w:color="auto" w:fill="1D396B" w:themeFill="accent5"/>
            <w:vAlign w:val="center"/>
          </w:tcPr>
          <w:p w14:paraId="56C2474C" w14:textId="77777777" w:rsidR="00706ED1" w:rsidRPr="00980752" w:rsidRDefault="00706ED1" w:rsidP="006A3471">
            <w:pPr>
              <w:pStyle w:val="GSATableHeading"/>
              <w:rPr>
                <w:rFonts w:asciiTheme="majorHAnsi" w:hAnsiTheme="majorHAnsi"/>
              </w:rPr>
            </w:pPr>
            <w:r w:rsidRPr="00980752">
              <w:rPr>
                <w:rFonts w:asciiTheme="majorHAnsi" w:hAnsiTheme="majorHAnsi"/>
              </w:rPr>
              <w:t>IA-4 What is the solution and how is it implemented?</w:t>
            </w:r>
          </w:p>
        </w:tc>
      </w:tr>
      <w:tr w:rsidR="001B4170" w:rsidRPr="0036708B" w14:paraId="7D9C00E7" w14:textId="77777777" w:rsidTr="00980752">
        <w:trPr>
          <w:trHeight w:val="288"/>
        </w:trPr>
        <w:tc>
          <w:tcPr>
            <w:tcW w:w="484" w:type="pct"/>
            <w:shd w:val="clear" w:color="auto" w:fill="C4D3EF" w:themeFill="accent5" w:themeFillTint="33"/>
          </w:tcPr>
          <w:p w14:paraId="15A94A84" w14:textId="77777777" w:rsidR="001B4170" w:rsidRPr="002C3786" w:rsidRDefault="001B4170" w:rsidP="001B4170">
            <w:pPr>
              <w:pStyle w:val="GSATableHeading"/>
            </w:pPr>
            <w:r w:rsidRPr="002C3786">
              <w:t>Part a</w:t>
            </w:r>
          </w:p>
        </w:tc>
        <w:tc>
          <w:tcPr>
            <w:tcW w:w="4516" w:type="pct"/>
            <w:tcMar>
              <w:top w:w="43" w:type="dxa"/>
              <w:bottom w:w="43" w:type="dxa"/>
            </w:tcMar>
          </w:tcPr>
          <w:p w14:paraId="1A9C6A05" w14:textId="2C7B1885" w:rsidR="001B4170" w:rsidRPr="0036708B" w:rsidRDefault="001B4170" w:rsidP="001B4170">
            <w:pPr>
              <w:pStyle w:val="GSATableText"/>
              <w:keepNext/>
              <w:keepLines/>
            </w:pPr>
            <w:r w:rsidRPr="004A1F1C">
              <w:rPr>
                <w:rFonts w:eastAsia="Times New Roman" w:cs="Calibri"/>
                <w:sz w:val="20"/>
              </w:rPr>
              <w:t>{{ia_4_a_implementation}}</w:t>
            </w:r>
          </w:p>
        </w:tc>
      </w:tr>
      <w:tr w:rsidR="001B4170" w:rsidRPr="0036708B" w14:paraId="51E40D5D" w14:textId="77777777" w:rsidTr="00980752">
        <w:trPr>
          <w:trHeight w:val="288"/>
        </w:trPr>
        <w:tc>
          <w:tcPr>
            <w:tcW w:w="484" w:type="pct"/>
            <w:shd w:val="clear" w:color="auto" w:fill="C4D3EF" w:themeFill="accent5" w:themeFillTint="33"/>
          </w:tcPr>
          <w:p w14:paraId="64DB9BDF" w14:textId="77777777" w:rsidR="001B4170" w:rsidRPr="002C3786" w:rsidRDefault="001B4170" w:rsidP="001B4170">
            <w:pPr>
              <w:pStyle w:val="GSATableHeading"/>
            </w:pPr>
            <w:r w:rsidRPr="002C3786">
              <w:t>Part b</w:t>
            </w:r>
          </w:p>
        </w:tc>
        <w:tc>
          <w:tcPr>
            <w:tcW w:w="4516" w:type="pct"/>
            <w:tcMar>
              <w:top w:w="43" w:type="dxa"/>
              <w:bottom w:w="43" w:type="dxa"/>
            </w:tcMar>
          </w:tcPr>
          <w:p w14:paraId="57F7A0E3" w14:textId="080C5B96" w:rsidR="001B4170" w:rsidRPr="0036708B" w:rsidRDefault="001B4170" w:rsidP="001B4170">
            <w:pPr>
              <w:pStyle w:val="GSATableText"/>
            </w:pPr>
            <w:r w:rsidRPr="004A1F1C">
              <w:rPr>
                <w:rFonts w:eastAsia="Times New Roman" w:cs="Calibri"/>
                <w:sz w:val="20"/>
              </w:rPr>
              <w:t>{{ia_4_b_implementation}}</w:t>
            </w:r>
          </w:p>
        </w:tc>
      </w:tr>
      <w:tr w:rsidR="001B4170" w:rsidRPr="0036708B" w14:paraId="67831BE1" w14:textId="77777777" w:rsidTr="00980752">
        <w:trPr>
          <w:trHeight w:val="288"/>
        </w:trPr>
        <w:tc>
          <w:tcPr>
            <w:tcW w:w="484" w:type="pct"/>
            <w:shd w:val="clear" w:color="auto" w:fill="C4D3EF" w:themeFill="accent5" w:themeFillTint="33"/>
          </w:tcPr>
          <w:p w14:paraId="34E18E04" w14:textId="77777777" w:rsidR="001B4170" w:rsidRPr="002C3786" w:rsidRDefault="001B4170" w:rsidP="001B4170">
            <w:pPr>
              <w:pStyle w:val="GSATableHeading"/>
            </w:pPr>
            <w:r w:rsidRPr="002C3786">
              <w:t xml:space="preserve">Part </w:t>
            </w:r>
            <w:r>
              <w:t>c</w:t>
            </w:r>
          </w:p>
        </w:tc>
        <w:tc>
          <w:tcPr>
            <w:tcW w:w="4516" w:type="pct"/>
            <w:tcMar>
              <w:top w:w="43" w:type="dxa"/>
              <w:bottom w:w="43" w:type="dxa"/>
            </w:tcMar>
          </w:tcPr>
          <w:p w14:paraId="4C11F224" w14:textId="08136A8B" w:rsidR="001B4170" w:rsidRPr="0036708B" w:rsidRDefault="001B4170" w:rsidP="001B4170">
            <w:pPr>
              <w:pStyle w:val="GSATableText"/>
            </w:pPr>
            <w:r w:rsidRPr="004A1F1C">
              <w:rPr>
                <w:rFonts w:eastAsia="Times New Roman"/>
                <w:sz w:val="20"/>
              </w:rPr>
              <w:t>{{ia_4_c_implementation}}</w:t>
            </w:r>
          </w:p>
        </w:tc>
      </w:tr>
      <w:tr w:rsidR="001B4170" w:rsidRPr="0036708B" w14:paraId="53871CE8" w14:textId="77777777" w:rsidTr="00980752">
        <w:trPr>
          <w:trHeight w:val="288"/>
        </w:trPr>
        <w:tc>
          <w:tcPr>
            <w:tcW w:w="484" w:type="pct"/>
            <w:shd w:val="clear" w:color="auto" w:fill="C4D3EF" w:themeFill="accent5" w:themeFillTint="33"/>
          </w:tcPr>
          <w:p w14:paraId="2BD1678C" w14:textId="77777777" w:rsidR="001B4170" w:rsidRPr="002C3786" w:rsidRDefault="001B4170" w:rsidP="001B4170">
            <w:pPr>
              <w:pStyle w:val="GSATableHeading"/>
            </w:pPr>
            <w:r w:rsidRPr="002C3786">
              <w:t xml:space="preserve">Part </w:t>
            </w:r>
            <w:r>
              <w:t>d</w:t>
            </w:r>
          </w:p>
        </w:tc>
        <w:tc>
          <w:tcPr>
            <w:tcW w:w="4516" w:type="pct"/>
            <w:tcMar>
              <w:top w:w="43" w:type="dxa"/>
              <w:bottom w:w="43" w:type="dxa"/>
            </w:tcMar>
          </w:tcPr>
          <w:p w14:paraId="1B7E336A" w14:textId="3140FA45" w:rsidR="001B4170" w:rsidRPr="0036708B" w:rsidRDefault="001B4170" w:rsidP="001B4170">
            <w:pPr>
              <w:pStyle w:val="GSATableText"/>
            </w:pPr>
            <w:r w:rsidRPr="004A1F1C">
              <w:rPr>
                <w:rFonts w:eastAsia="Times New Roman"/>
                <w:sz w:val="20"/>
              </w:rPr>
              <w:t>{{ia_4_d_implementation}}</w:t>
            </w:r>
          </w:p>
        </w:tc>
      </w:tr>
      <w:tr w:rsidR="001B4170" w:rsidRPr="0036708B" w14:paraId="36DD5C52" w14:textId="77777777" w:rsidTr="00980752">
        <w:trPr>
          <w:trHeight w:val="288"/>
        </w:trPr>
        <w:tc>
          <w:tcPr>
            <w:tcW w:w="484" w:type="pct"/>
            <w:shd w:val="clear" w:color="auto" w:fill="C4D3EF" w:themeFill="accent5" w:themeFillTint="33"/>
          </w:tcPr>
          <w:p w14:paraId="016CE15A" w14:textId="77777777" w:rsidR="001B4170" w:rsidRPr="002C3786" w:rsidRDefault="001B4170" w:rsidP="001B4170">
            <w:pPr>
              <w:pStyle w:val="GSATableHeading"/>
            </w:pPr>
            <w:r w:rsidRPr="002C3786">
              <w:t xml:space="preserve">Part </w:t>
            </w:r>
            <w:r>
              <w:t>e</w:t>
            </w:r>
          </w:p>
        </w:tc>
        <w:tc>
          <w:tcPr>
            <w:tcW w:w="4516" w:type="pct"/>
            <w:tcMar>
              <w:top w:w="43" w:type="dxa"/>
              <w:bottom w:w="43" w:type="dxa"/>
            </w:tcMar>
          </w:tcPr>
          <w:p w14:paraId="490DF0D8" w14:textId="0DB15733" w:rsidR="001B4170" w:rsidRPr="0036708B" w:rsidRDefault="001B4170" w:rsidP="001B4170">
            <w:pPr>
              <w:pStyle w:val="GSATableText"/>
            </w:pPr>
            <w:r w:rsidRPr="004A1F1C">
              <w:rPr>
                <w:rFonts w:eastAsia="Times New Roman" w:cs="Calibri"/>
                <w:sz w:val="20"/>
              </w:rPr>
              <w:t>{{ia_4_e_implementation}}</w:t>
            </w:r>
          </w:p>
        </w:tc>
      </w:tr>
    </w:tbl>
    <w:p w14:paraId="5354639B" w14:textId="77777777" w:rsidR="00706ED1" w:rsidRDefault="00706ED1" w:rsidP="008A02B6">
      <w:pPr>
        <w:pStyle w:val="Heading4"/>
        <w:numPr>
          <w:ilvl w:val="0"/>
          <w:numId w:val="0"/>
        </w:numPr>
      </w:pPr>
      <w:bookmarkStart w:id="2093" w:name="_Toc383429753"/>
      <w:bookmarkStart w:id="2094" w:name="_Toc383444572"/>
      <w:bookmarkStart w:id="2095" w:name="_Toc385594213"/>
      <w:bookmarkStart w:id="2096" w:name="_Toc385594605"/>
      <w:bookmarkStart w:id="2097" w:name="_Toc385594993"/>
      <w:bookmarkStart w:id="2098" w:name="_Toc388620842"/>
      <w:bookmarkStart w:id="2099" w:name="_Toc520895538"/>
      <w:bookmarkStart w:id="2100" w:name="_Toc48643750"/>
      <w:r w:rsidRPr="002C3786">
        <w:t>IA-4 (4)</w:t>
      </w:r>
      <w:r>
        <w:t xml:space="preserve"> </w:t>
      </w:r>
      <w:r w:rsidRPr="002C3786">
        <w:t xml:space="preserve">Control Enhancement </w:t>
      </w:r>
      <w:bookmarkEnd w:id="2093"/>
      <w:bookmarkEnd w:id="2094"/>
      <w:bookmarkEnd w:id="2095"/>
      <w:bookmarkEnd w:id="2096"/>
      <w:bookmarkEnd w:id="2097"/>
      <w:bookmarkEnd w:id="2098"/>
      <w:r>
        <w:t>(M) (H)</w:t>
      </w:r>
      <w:bookmarkEnd w:id="2099"/>
      <w:bookmarkEnd w:id="2100"/>
    </w:p>
    <w:p w14:paraId="677E25F8" w14:textId="310E0F62" w:rsidR="00706ED1" w:rsidRPr="00161F49" w:rsidRDefault="00706ED1" w:rsidP="00706ED1">
      <w:pPr>
        <w:rPr>
          <w:rFonts w:cs="Calibri"/>
          <w:color w:val="auto"/>
        </w:rPr>
      </w:pPr>
      <w:r w:rsidRPr="00161F49">
        <w:rPr>
          <w:rFonts w:cs="Calibri"/>
          <w:color w:val="auto"/>
        </w:rPr>
        <w:t>The organization manages individual identifiers by uniquely identifying each individual as [</w:t>
      </w:r>
      <w:r w:rsidRPr="00161F49">
        <w:rPr>
          <w:rStyle w:val="GSAItalicEmphasisChar"/>
          <w:rFonts w:ascii="Calibri" w:hAnsi="Calibri" w:cs="Calibri"/>
          <w:color w:val="auto"/>
        </w:rPr>
        <w:t>FedRAMP</w:t>
      </w:r>
      <w:r w:rsidRPr="00161F49">
        <w:rPr>
          <w:rFonts w:cs="Calibri"/>
          <w:color w:val="auto"/>
        </w:rPr>
        <w:t xml:space="preserve"> </w:t>
      </w:r>
      <w:r w:rsidRPr="00161F49">
        <w:rPr>
          <w:rStyle w:val="GSAItalicEmphasisChar"/>
          <w:rFonts w:ascii="Calibri" w:hAnsi="Calibri" w:cs="Calibri"/>
          <w:color w:val="auto"/>
        </w:rPr>
        <w:t>Assignment: contractors; foreign nationals</w:t>
      </w:r>
      <w:r w:rsidRPr="00161F49">
        <w:rPr>
          <w:rFonts w:cs="Calibri"/>
          <w:color w:val="auto"/>
        </w:rPr>
        <w:t>].</w:t>
      </w:r>
    </w:p>
    <w:tbl>
      <w:tblPr>
        <w:tblStyle w:val="FedRamp"/>
        <w:tblW w:w="5000" w:type="pct"/>
        <w:jc w:val="center"/>
        <w:tblLook w:val="04A0" w:firstRow="1" w:lastRow="0" w:firstColumn="1" w:lastColumn="0" w:noHBand="0" w:noVBand="1"/>
      </w:tblPr>
      <w:tblGrid>
        <w:gridCol w:w="1517"/>
        <w:gridCol w:w="7833"/>
      </w:tblGrid>
      <w:tr w:rsidR="003C67BA" w:rsidRPr="00860801" w14:paraId="33BEAB1C"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BE3B17B" w14:textId="17D5B937"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4 (4)</w:t>
            </w:r>
          </w:p>
        </w:tc>
        <w:tc>
          <w:tcPr>
            <w:tcW w:w="4189" w:type="pct"/>
            <w:vAlign w:val="top"/>
            <w:hideMark/>
          </w:tcPr>
          <w:p w14:paraId="591C74EE" w14:textId="77777777"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728C7D2A" w14:textId="77777777" w:rsidTr="0053594E">
        <w:trPr>
          <w:jc w:val="center"/>
        </w:trPr>
        <w:tc>
          <w:tcPr>
            <w:tcW w:w="5000" w:type="pct"/>
            <w:gridSpan w:val="2"/>
            <w:hideMark/>
          </w:tcPr>
          <w:p w14:paraId="34B72ED5" w14:textId="02B62D2F" w:rsidR="001B4170" w:rsidRPr="00D3032A" w:rsidRDefault="001B4170" w:rsidP="001B4170">
            <w:pPr>
              <w:pStyle w:val="GSATableText"/>
              <w:spacing w:before="40" w:after="40" w:line="240" w:lineRule="auto"/>
              <w:rPr>
                <w:spacing w:val="0"/>
                <w:sz w:val="20"/>
                <w:szCs w:val="20"/>
              </w:rPr>
            </w:pPr>
            <w:r w:rsidRPr="00DD4775">
              <w:rPr>
                <w:rFonts w:eastAsia="Calibri" w:cs="Calibri"/>
                <w:sz w:val="20"/>
              </w:rPr>
              <w:t xml:space="preserve">Responsible Role: </w:t>
            </w:r>
            <w:r w:rsidRPr="003F1A23">
              <w:rPr>
                <w:rFonts w:eastAsia="Calibri" w:cs="Calibri"/>
                <w:sz w:val="20"/>
              </w:rPr>
              <w:t>{{ia_</w:t>
            </w:r>
            <w:r>
              <w:rPr>
                <w:rFonts w:eastAsia="Calibri" w:cs="Calibri"/>
                <w:sz w:val="20"/>
              </w:rPr>
              <w:t>4_4</w:t>
            </w:r>
            <w:r w:rsidRPr="003F1A23">
              <w:rPr>
                <w:rFonts w:eastAsia="Calibri" w:cs="Calibri"/>
                <w:sz w:val="20"/>
              </w:rPr>
              <w:t>_role}}</w:t>
            </w:r>
          </w:p>
        </w:tc>
      </w:tr>
      <w:tr w:rsidR="001B4170" w:rsidRPr="00D3032A" w14:paraId="6F5CE91C" w14:textId="77777777" w:rsidTr="0053594E">
        <w:trPr>
          <w:jc w:val="center"/>
        </w:trPr>
        <w:tc>
          <w:tcPr>
            <w:tcW w:w="5000" w:type="pct"/>
            <w:gridSpan w:val="2"/>
          </w:tcPr>
          <w:p w14:paraId="155EC29E" w14:textId="11BBD9CC" w:rsidR="001B4170" w:rsidRPr="001667D5" w:rsidRDefault="001B4170" w:rsidP="001B4170">
            <w:pPr>
              <w:keepLines/>
              <w:rPr>
                <w:rFonts w:eastAsia="Calibri" w:cs="Calibri"/>
                <w:sz w:val="20"/>
              </w:rPr>
            </w:pPr>
            <w:r w:rsidRPr="00DD4775">
              <w:rPr>
                <w:rFonts w:eastAsia="Calibri" w:cs="Calibri"/>
                <w:sz w:val="20"/>
              </w:rPr>
              <w:t xml:space="preserve">Parameter IA-04(4): </w:t>
            </w:r>
            <w:r w:rsidRPr="00D04209">
              <w:rPr>
                <w:rFonts w:eastAsia="Calibri" w:cs="Calibri"/>
                <w:sz w:val="20"/>
              </w:rPr>
              <w:t>{{ia_</w:t>
            </w:r>
            <w:r>
              <w:rPr>
                <w:rFonts w:eastAsia="Calibri" w:cs="Calibri"/>
                <w:sz w:val="20"/>
              </w:rPr>
              <w:t>4_4</w:t>
            </w:r>
            <w:r w:rsidRPr="00D04209">
              <w:rPr>
                <w:rFonts w:eastAsia="Calibri" w:cs="Calibri"/>
                <w:sz w:val="20"/>
              </w:rPr>
              <w:t>_parameter}}</w:t>
            </w:r>
          </w:p>
        </w:tc>
      </w:tr>
      <w:tr w:rsidR="001B4170" w:rsidRPr="00D3032A" w14:paraId="4D142100" w14:textId="77777777" w:rsidTr="0053594E">
        <w:trPr>
          <w:jc w:val="center"/>
        </w:trPr>
        <w:tc>
          <w:tcPr>
            <w:tcW w:w="5000" w:type="pct"/>
            <w:gridSpan w:val="2"/>
            <w:hideMark/>
          </w:tcPr>
          <w:p w14:paraId="23DC14BB" w14:textId="04C85FE2" w:rsidR="001B4170" w:rsidRPr="00D3032A" w:rsidRDefault="001B4170" w:rsidP="001B4170">
            <w:pPr>
              <w:pStyle w:val="GSATableText"/>
              <w:spacing w:before="40" w:after="40" w:line="240" w:lineRule="auto"/>
              <w:rPr>
                <w:spacing w:val="0"/>
                <w:sz w:val="20"/>
                <w:szCs w:val="20"/>
              </w:rPr>
            </w:pPr>
            <w:r w:rsidRPr="00D04209">
              <w:rPr>
                <w:spacing w:val="0"/>
                <w:sz w:val="20"/>
                <w:szCs w:val="20"/>
              </w:rPr>
              <w:t>{{ia_</w:t>
            </w:r>
            <w:r>
              <w:rPr>
                <w:rFonts w:eastAsia="Calibri" w:cs="Calibri"/>
                <w:sz w:val="20"/>
              </w:rPr>
              <w:t>4_4</w:t>
            </w:r>
            <w:r w:rsidRPr="00D04209">
              <w:rPr>
                <w:spacing w:val="0"/>
                <w:sz w:val="20"/>
                <w:szCs w:val="20"/>
              </w:rPr>
              <w:t>_status}}</w:t>
            </w:r>
          </w:p>
        </w:tc>
      </w:tr>
      <w:tr w:rsidR="001B4170" w:rsidRPr="00D3032A" w14:paraId="0B6ECEC5" w14:textId="77777777" w:rsidTr="0053594E">
        <w:trPr>
          <w:jc w:val="center"/>
        </w:trPr>
        <w:tc>
          <w:tcPr>
            <w:tcW w:w="5000" w:type="pct"/>
            <w:gridSpan w:val="2"/>
            <w:hideMark/>
          </w:tcPr>
          <w:p w14:paraId="4A4D1D6E" w14:textId="3387A53B" w:rsidR="001B4170" w:rsidRPr="00D3032A" w:rsidRDefault="001B4170" w:rsidP="001B4170">
            <w:pPr>
              <w:pStyle w:val="GSATableText"/>
              <w:spacing w:before="40" w:after="40" w:line="240" w:lineRule="auto"/>
              <w:rPr>
                <w:spacing w:val="0"/>
                <w:sz w:val="20"/>
                <w:szCs w:val="20"/>
              </w:rPr>
            </w:pPr>
            <w:r w:rsidRPr="00D04209">
              <w:rPr>
                <w:spacing w:val="0"/>
                <w:sz w:val="20"/>
                <w:szCs w:val="20"/>
              </w:rPr>
              <w:t>{{ia_</w:t>
            </w:r>
            <w:r>
              <w:rPr>
                <w:rFonts w:eastAsia="Calibri" w:cs="Calibri"/>
                <w:sz w:val="20"/>
              </w:rPr>
              <w:t>4_4</w:t>
            </w:r>
            <w:r w:rsidRPr="00D04209">
              <w:rPr>
                <w:spacing w:val="0"/>
                <w:sz w:val="20"/>
                <w:szCs w:val="20"/>
              </w:rPr>
              <w:t>_origination}}</w:t>
            </w:r>
          </w:p>
        </w:tc>
      </w:tr>
    </w:tbl>
    <w:p w14:paraId="0DD9AB84" w14:textId="77777777" w:rsidR="001667D5" w:rsidRDefault="001667D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3C67BA" w14:paraId="2F6960C8" w14:textId="77777777" w:rsidTr="003C67BA">
        <w:trPr>
          <w:cantSplit/>
          <w:trHeight w:val="288"/>
          <w:tblHeader/>
        </w:trPr>
        <w:tc>
          <w:tcPr>
            <w:tcW w:w="5000" w:type="pct"/>
            <w:shd w:val="clear" w:color="auto" w:fill="1D396B" w:themeFill="accent5"/>
            <w:vAlign w:val="center"/>
          </w:tcPr>
          <w:p w14:paraId="117422D8" w14:textId="77777777" w:rsidR="00706ED1" w:rsidRPr="003C67BA" w:rsidRDefault="00706ED1" w:rsidP="006A3471">
            <w:pPr>
              <w:pStyle w:val="GSATableHeading"/>
              <w:rPr>
                <w:rFonts w:asciiTheme="majorHAnsi" w:hAnsiTheme="majorHAnsi"/>
              </w:rPr>
            </w:pPr>
            <w:r w:rsidRPr="003C67BA">
              <w:rPr>
                <w:rFonts w:asciiTheme="majorHAnsi" w:hAnsiTheme="majorHAnsi"/>
              </w:rPr>
              <w:t>IA-4 (4) What is the solution and how is it implemented?</w:t>
            </w:r>
          </w:p>
        </w:tc>
      </w:tr>
      <w:tr w:rsidR="00C949F9" w:rsidRPr="002C3786" w14:paraId="78DE562B" w14:textId="77777777" w:rsidTr="003C67BA">
        <w:trPr>
          <w:trHeight w:val="288"/>
        </w:trPr>
        <w:tc>
          <w:tcPr>
            <w:tcW w:w="5000" w:type="pct"/>
            <w:shd w:val="clear" w:color="auto" w:fill="FFFFFF" w:themeFill="background1"/>
          </w:tcPr>
          <w:p w14:paraId="78B2A7DA" w14:textId="46B29C55" w:rsidR="004E735A" w:rsidRPr="0087284F" w:rsidRDefault="001B4170" w:rsidP="004E735A">
            <w:pPr>
              <w:spacing w:before="0" w:after="0"/>
              <w:rPr>
                <w:rFonts w:eastAsia="Calibri" w:cs="Calibri"/>
                <w:sz w:val="20"/>
              </w:rPr>
            </w:pPr>
            <w:r w:rsidRPr="004A1F1C">
              <w:rPr>
                <w:rFonts w:eastAsia="Times New Roman" w:cs="Calibri"/>
                <w:bCs/>
                <w:sz w:val="20"/>
              </w:rPr>
              <w:t>{{ia_</w:t>
            </w:r>
            <w:r>
              <w:rPr>
                <w:rFonts w:eastAsia="Calibri" w:cs="Calibri"/>
                <w:sz w:val="20"/>
              </w:rPr>
              <w:t>4_4</w:t>
            </w:r>
            <w:r w:rsidRPr="004A1F1C">
              <w:rPr>
                <w:rFonts w:eastAsia="Times New Roman" w:cs="Calibri"/>
                <w:bCs/>
                <w:sz w:val="20"/>
              </w:rPr>
              <w:t>_implementation}}</w:t>
            </w:r>
          </w:p>
        </w:tc>
      </w:tr>
    </w:tbl>
    <w:p w14:paraId="0B76735E" w14:textId="45DF31F3" w:rsidR="00706ED1" w:rsidRDefault="00706ED1" w:rsidP="008A02B6">
      <w:pPr>
        <w:pStyle w:val="Heading3"/>
      </w:pPr>
      <w:bookmarkStart w:id="2101" w:name="_Toc520895539"/>
      <w:bookmarkStart w:id="2102" w:name="_Toc48643751"/>
      <w:r w:rsidRPr="002C3786">
        <w:t>IA-5</w:t>
      </w:r>
      <w:r>
        <w:t xml:space="preserve"> Authenticator </w:t>
      </w:r>
      <w:r w:rsidR="001667D5">
        <w:t>Management (</w:t>
      </w:r>
      <w:r w:rsidRPr="00302D0D">
        <w:t>H)</w:t>
      </w:r>
      <w:bookmarkEnd w:id="2101"/>
      <w:bookmarkEnd w:id="2102"/>
    </w:p>
    <w:p w14:paraId="5A348ADA" w14:textId="77777777" w:rsidR="00706ED1" w:rsidRPr="00161F49" w:rsidRDefault="00706ED1" w:rsidP="00706ED1">
      <w:pPr>
        <w:rPr>
          <w:color w:val="auto"/>
        </w:rPr>
      </w:pPr>
      <w:r w:rsidRPr="00161F49">
        <w:rPr>
          <w:color w:val="auto"/>
        </w:rPr>
        <w:t>The organization manages information system authenticators by:</w:t>
      </w:r>
    </w:p>
    <w:p w14:paraId="2CBFC5C2"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Verifying, as part of the initial authenticator distribution, the identity of the individual, group, role, or device receiving the authenticator;</w:t>
      </w:r>
    </w:p>
    <w:p w14:paraId="541260EB"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Establishing initial authenticator content for authenticators defined by the organization;</w:t>
      </w:r>
    </w:p>
    <w:p w14:paraId="601CEF1C"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Ensuring that authenticators have sufficient strength of mechanism for their intended use;</w:t>
      </w:r>
    </w:p>
    <w:p w14:paraId="510DF9E9"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Establishing and implementing administrative procedures for initial authenticator distribution, for lost/compromised or damaged authenticators, and for revoking authenticators;</w:t>
      </w:r>
    </w:p>
    <w:p w14:paraId="20393956"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Changing default content of authenticators prior to information system installation;</w:t>
      </w:r>
    </w:p>
    <w:p w14:paraId="4E595BFA"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Establishing minimum and maximum lifetime restrictions and reuse conditions for authenticators;</w:t>
      </w:r>
    </w:p>
    <w:p w14:paraId="552A6773" w14:textId="1E8C236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Changing/refreshing authenticators [</w:t>
      </w:r>
      <w:r w:rsidRPr="00161F49">
        <w:rPr>
          <w:rStyle w:val="GSAItalicEmphasisChar"/>
          <w:rFonts w:asciiTheme="minorHAnsi" w:hAnsiTheme="minorHAnsi" w:cstheme="minorHAnsi"/>
          <w:color w:val="auto"/>
          <w:sz w:val="22"/>
        </w:rPr>
        <w:t>Assignment: organization-defined time period by authenticator type</w:t>
      </w:r>
      <w:r w:rsidRPr="00161F49">
        <w:rPr>
          <w:rFonts w:asciiTheme="minorHAnsi" w:hAnsiTheme="minorHAnsi" w:cstheme="minorHAnsi"/>
          <w:color w:val="auto"/>
          <w:sz w:val="22"/>
        </w:rPr>
        <w:t>].</w:t>
      </w:r>
    </w:p>
    <w:p w14:paraId="56CF9A9E"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Protecting authenticator content from unauthorized disclosure and modification;</w:t>
      </w:r>
    </w:p>
    <w:p w14:paraId="756B7231" w14:textId="77777777"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Requiring individuals to take, and having devices implement, specific security safeguards to protect authenticators; and</w:t>
      </w:r>
    </w:p>
    <w:p w14:paraId="3608B6FD" w14:textId="358F67A9" w:rsidR="00706ED1" w:rsidRPr="00161F49" w:rsidRDefault="00706ED1" w:rsidP="00CF0981">
      <w:pPr>
        <w:pStyle w:val="GSAListParagraphalpha"/>
        <w:numPr>
          <w:ilvl w:val="0"/>
          <w:numId w:val="79"/>
        </w:numPr>
        <w:rPr>
          <w:rFonts w:asciiTheme="minorHAnsi" w:hAnsiTheme="minorHAnsi" w:cstheme="minorHAnsi"/>
          <w:color w:val="auto"/>
          <w:sz w:val="22"/>
        </w:rPr>
      </w:pPr>
      <w:r w:rsidRPr="00161F49">
        <w:rPr>
          <w:rFonts w:asciiTheme="minorHAnsi" w:hAnsiTheme="minorHAnsi" w:cstheme="minorHAnsi"/>
          <w:color w:val="auto"/>
          <w:sz w:val="22"/>
        </w:rPr>
        <w:t xml:space="preserve">Changing authenticators for group/role accounts when membership to those </w:t>
      </w:r>
      <w:r w:rsidR="00EA5B6B" w:rsidRPr="00161F49">
        <w:rPr>
          <w:rFonts w:asciiTheme="minorHAnsi" w:hAnsiTheme="minorHAnsi" w:cstheme="minorHAnsi"/>
          <w:color w:val="auto"/>
          <w:sz w:val="22"/>
        </w:rPr>
        <w:t>accounts’</w:t>
      </w:r>
      <w:r w:rsidRPr="00161F49">
        <w:rPr>
          <w:rFonts w:asciiTheme="minorHAnsi" w:hAnsiTheme="minorHAnsi" w:cstheme="minorHAnsi"/>
          <w:color w:val="auto"/>
          <w:sz w:val="22"/>
        </w:rPr>
        <w:t xml:space="preserve"> changes.</w:t>
      </w:r>
    </w:p>
    <w:p w14:paraId="0760E50D" w14:textId="77777777" w:rsidR="00706ED1" w:rsidRPr="00161F49" w:rsidRDefault="00706ED1" w:rsidP="00706ED1">
      <w:pPr>
        <w:pStyle w:val="GSAGuidanceBold"/>
        <w:rPr>
          <w:rFonts w:asciiTheme="minorHAnsi" w:hAnsiTheme="minorHAnsi" w:cstheme="minorHAnsi"/>
          <w:color w:val="auto"/>
          <w:sz w:val="22"/>
        </w:rPr>
      </w:pPr>
      <w:r w:rsidRPr="00161F49">
        <w:rPr>
          <w:rFonts w:asciiTheme="minorHAnsi" w:hAnsiTheme="minorHAnsi" w:cstheme="minorHAnsi"/>
          <w:color w:val="auto"/>
          <w:sz w:val="22"/>
        </w:rPr>
        <w:t xml:space="preserve">IA-5 Additional FedRAMP Requirements and Guidance: </w:t>
      </w:r>
    </w:p>
    <w:p w14:paraId="2B3FCEBC" w14:textId="1AB76BAB" w:rsidR="00706ED1" w:rsidRPr="00161F49" w:rsidRDefault="00706ED1" w:rsidP="00706ED1">
      <w:pPr>
        <w:pStyle w:val="GSAGuidance"/>
        <w:rPr>
          <w:rFonts w:asciiTheme="minorHAnsi" w:hAnsiTheme="minorHAnsi" w:cstheme="minorHAnsi"/>
          <w:color w:val="auto"/>
          <w:sz w:val="22"/>
        </w:rPr>
      </w:pPr>
      <w:r w:rsidRPr="00161F49">
        <w:rPr>
          <w:rStyle w:val="GSAGuidanceBoldChar"/>
          <w:rFonts w:asciiTheme="minorHAnsi" w:hAnsiTheme="minorHAnsi" w:cstheme="minorHAnsi"/>
          <w:color w:val="auto"/>
          <w:sz w:val="22"/>
        </w:rPr>
        <w:t>Requirement:</w:t>
      </w:r>
      <w:r w:rsidRPr="00161F49">
        <w:rPr>
          <w:rFonts w:asciiTheme="minorHAnsi" w:hAnsiTheme="minorHAnsi" w:cstheme="minorHAnsi"/>
          <w:color w:val="auto"/>
          <w:sz w:val="22"/>
        </w:rPr>
        <w:t xml:space="preserve"> Authenticators must be compliant with NIST SP 800-63-3 Digital Identity Guidelines IAL, AAL, FAL level </w:t>
      </w:r>
      <w:r w:rsidRPr="00302D0D">
        <w:rPr>
          <w:rFonts w:asciiTheme="minorHAnsi" w:hAnsiTheme="minorHAnsi" w:cstheme="minorHAnsi"/>
          <w:color w:val="auto"/>
          <w:sz w:val="22"/>
        </w:rPr>
        <w:t>3</w:t>
      </w:r>
      <w:r w:rsidRPr="00161F49">
        <w:rPr>
          <w:rFonts w:asciiTheme="minorHAnsi" w:hAnsiTheme="minorHAnsi" w:cstheme="minorHAnsi"/>
          <w:color w:val="auto"/>
          <w:sz w:val="22"/>
        </w:rPr>
        <w:t xml:space="preserve">. Link </w:t>
      </w:r>
      <w:hyperlink r:id="rId56" w:history="1">
        <w:r w:rsidRPr="001667D5">
          <w:rPr>
            <w:rStyle w:val="Hyperlink"/>
            <w:rFonts w:asciiTheme="minorHAnsi" w:hAnsiTheme="minorHAnsi" w:cstheme="minorHAnsi"/>
            <w:sz w:val="22"/>
          </w:rPr>
          <w:t>https://pages.nist.gov/800-63-3</w:t>
        </w:r>
      </w:hyperlink>
      <w:r w:rsidRPr="00161F49">
        <w:rPr>
          <w:rFonts w:asciiTheme="minorHAnsi" w:hAnsiTheme="minorHAnsi" w:cstheme="minorHAnsi"/>
          <w:color w:val="auto"/>
          <w:sz w:val="22"/>
        </w:rPr>
        <w:t xml:space="preserve"> </w:t>
      </w:r>
    </w:p>
    <w:tbl>
      <w:tblPr>
        <w:tblStyle w:val="FedRamp"/>
        <w:tblW w:w="5000" w:type="pct"/>
        <w:jc w:val="center"/>
        <w:tblLook w:val="04A0" w:firstRow="1" w:lastRow="0" w:firstColumn="1" w:lastColumn="0" w:noHBand="0" w:noVBand="1"/>
      </w:tblPr>
      <w:tblGrid>
        <w:gridCol w:w="1517"/>
        <w:gridCol w:w="7833"/>
      </w:tblGrid>
      <w:tr w:rsidR="003C67BA" w:rsidRPr="00860801" w14:paraId="6AFEAC8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E913BC6" w14:textId="7E2A395A"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5</w:t>
            </w:r>
          </w:p>
        </w:tc>
        <w:tc>
          <w:tcPr>
            <w:tcW w:w="4189" w:type="pct"/>
            <w:vAlign w:val="top"/>
            <w:hideMark/>
          </w:tcPr>
          <w:p w14:paraId="24AF0FD2" w14:textId="77777777" w:rsidR="003C67BA" w:rsidRPr="00860801" w:rsidRDefault="003C67B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1B4170" w:rsidRPr="00D3032A" w14:paraId="5DCE04CB" w14:textId="77777777" w:rsidTr="0053594E">
        <w:trPr>
          <w:jc w:val="center"/>
        </w:trPr>
        <w:tc>
          <w:tcPr>
            <w:tcW w:w="5000" w:type="pct"/>
            <w:gridSpan w:val="2"/>
            <w:hideMark/>
          </w:tcPr>
          <w:p w14:paraId="472E7F14" w14:textId="3BE957C4" w:rsidR="001B4170" w:rsidRPr="00D3032A" w:rsidRDefault="001B4170" w:rsidP="001B4170">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w:t>
            </w:r>
            <w:r w:rsidRPr="00D04209">
              <w:rPr>
                <w:rFonts w:eastAsia="Times New Roman" w:cs="Calibri"/>
                <w:bCs/>
                <w:sz w:val="20"/>
              </w:rPr>
              <w:t>_role}}</w:t>
            </w:r>
          </w:p>
        </w:tc>
      </w:tr>
      <w:tr w:rsidR="001B4170" w:rsidRPr="00D3032A" w14:paraId="7EC64191" w14:textId="77777777" w:rsidTr="0053594E">
        <w:trPr>
          <w:jc w:val="center"/>
        </w:trPr>
        <w:tc>
          <w:tcPr>
            <w:tcW w:w="5000" w:type="pct"/>
            <w:gridSpan w:val="2"/>
          </w:tcPr>
          <w:p w14:paraId="76A3A38D" w14:textId="77D549F2" w:rsidR="001B4170" w:rsidRPr="001667D5" w:rsidRDefault="001B4170" w:rsidP="001B4170">
            <w:pPr>
              <w:rPr>
                <w:rFonts w:eastAsia="Times New Roman" w:cs="Calibri"/>
                <w:bCs/>
                <w:sz w:val="20"/>
                <w:szCs w:val="20"/>
              </w:rPr>
            </w:pPr>
            <w:r w:rsidRPr="00D62191">
              <w:rPr>
                <w:rFonts w:eastAsia="Times New Roman" w:cs="Calibri"/>
                <w:bCs/>
                <w:sz w:val="20"/>
                <w:szCs w:val="20"/>
              </w:rPr>
              <w:t xml:space="preserve">Parameter IA-05(g): </w:t>
            </w:r>
            <w:r w:rsidRPr="00D04209">
              <w:rPr>
                <w:rFonts w:eastAsia="Times New Roman" w:cs="Calibri"/>
                <w:bCs/>
                <w:sz w:val="20"/>
                <w:szCs w:val="20"/>
              </w:rPr>
              <w:t>{{ia_</w:t>
            </w:r>
            <w:r>
              <w:rPr>
                <w:rFonts w:eastAsia="Times New Roman" w:cs="Calibri"/>
                <w:bCs/>
                <w:sz w:val="20"/>
                <w:szCs w:val="20"/>
              </w:rPr>
              <w:t>5_g</w:t>
            </w:r>
            <w:r w:rsidRPr="00D04209">
              <w:rPr>
                <w:rFonts w:eastAsia="Times New Roman" w:cs="Calibri"/>
                <w:bCs/>
                <w:sz w:val="20"/>
                <w:szCs w:val="20"/>
              </w:rPr>
              <w:t>_parameter}}</w:t>
            </w:r>
          </w:p>
        </w:tc>
      </w:tr>
      <w:tr w:rsidR="001B4170" w:rsidRPr="00D3032A" w14:paraId="003C8BC8" w14:textId="77777777" w:rsidTr="0053594E">
        <w:trPr>
          <w:jc w:val="center"/>
        </w:trPr>
        <w:tc>
          <w:tcPr>
            <w:tcW w:w="5000" w:type="pct"/>
            <w:gridSpan w:val="2"/>
            <w:hideMark/>
          </w:tcPr>
          <w:p w14:paraId="7534A8CC" w14:textId="16131987" w:rsidR="001B4170" w:rsidRPr="00D3032A" w:rsidRDefault="001B4170" w:rsidP="001B4170">
            <w:pPr>
              <w:pStyle w:val="GSATableText"/>
              <w:spacing w:before="40" w:after="40" w:line="240" w:lineRule="auto"/>
              <w:rPr>
                <w:spacing w:val="0"/>
                <w:sz w:val="20"/>
                <w:szCs w:val="20"/>
              </w:rPr>
            </w:pPr>
            <w:r w:rsidRPr="00D04209">
              <w:rPr>
                <w:spacing w:val="0"/>
                <w:sz w:val="20"/>
                <w:szCs w:val="20"/>
              </w:rPr>
              <w:t>{{ia_</w:t>
            </w:r>
            <w:r>
              <w:rPr>
                <w:spacing w:val="0"/>
                <w:sz w:val="20"/>
                <w:szCs w:val="20"/>
              </w:rPr>
              <w:t>5</w:t>
            </w:r>
            <w:r w:rsidRPr="00D04209">
              <w:rPr>
                <w:spacing w:val="0"/>
                <w:sz w:val="20"/>
                <w:szCs w:val="20"/>
              </w:rPr>
              <w:t>_status}}</w:t>
            </w:r>
          </w:p>
        </w:tc>
      </w:tr>
      <w:tr w:rsidR="001B4170" w:rsidRPr="00D3032A" w14:paraId="30213CF7" w14:textId="77777777" w:rsidTr="0053594E">
        <w:trPr>
          <w:jc w:val="center"/>
        </w:trPr>
        <w:tc>
          <w:tcPr>
            <w:tcW w:w="5000" w:type="pct"/>
            <w:gridSpan w:val="2"/>
            <w:hideMark/>
          </w:tcPr>
          <w:p w14:paraId="2D8706EB" w14:textId="75DA8B31" w:rsidR="001B4170" w:rsidRPr="00D3032A" w:rsidRDefault="001B4170" w:rsidP="001B4170">
            <w:pPr>
              <w:pStyle w:val="GSATableText"/>
              <w:spacing w:before="40" w:after="40" w:line="240" w:lineRule="auto"/>
              <w:rPr>
                <w:spacing w:val="0"/>
                <w:sz w:val="20"/>
                <w:szCs w:val="20"/>
              </w:rPr>
            </w:pPr>
            <w:r w:rsidRPr="00D04209">
              <w:rPr>
                <w:spacing w:val="0"/>
                <w:sz w:val="20"/>
                <w:szCs w:val="20"/>
              </w:rPr>
              <w:t>{{ia_</w:t>
            </w:r>
            <w:r>
              <w:rPr>
                <w:spacing w:val="0"/>
                <w:sz w:val="20"/>
                <w:szCs w:val="20"/>
              </w:rPr>
              <w:t>5</w:t>
            </w:r>
            <w:r w:rsidRPr="00D04209">
              <w:rPr>
                <w:spacing w:val="0"/>
                <w:sz w:val="20"/>
                <w:szCs w:val="20"/>
              </w:rPr>
              <w:t>_origination}}</w:t>
            </w:r>
          </w:p>
        </w:tc>
      </w:tr>
    </w:tbl>
    <w:p w14:paraId="030A6ABB" w14:textId="77777777" w:rsidR="001667D5" w:rsidRDefault="001667D5"/>
    <w:tbl>
      <w:tblPr>
        <w:tblW w:w="4880" w:type="pct"/>
        <w:tblInd w:w="115" w:type="dxa"/>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794"/>
        <w:gridCol w:w="8332"/>
      </w:tblGrid>
      <w:tr w:rsidR="00706ED1" w:rsidRPr="009A38AD" w14:paraId="42592CFE" w14:textId="77777777" w:rsidTr="009A38AD">
        <w:trPr>
          <w:cantSplit/>
          <w:trHeight w:val="288"/>
          <w:tblHeader/>
        </w:trPr>
        <w:tc>
          <w:tcPr>
            <w:tcW w:w="5000" w:type="pct"/>
            <w:gridSpan w:val="2"/>
            <w:shd w:val="clear" w:color="auto" w:fill="1D396B" w:themeFill="accent5"/>
            <w:vAlign w:val="center"/>
          </w:tcPr>
          <w:p w14:paraId="01E17BDB" w14:textId="77777777" w:rsidR="00706ED1" w:rsidRPr="009A38AD" w:rsidRDefault="00706ED1" w:rsidP="006A3471">
            <w:pPr>
              <w:pStyle w:val="GSATableHeading"/>
              <w:rPr>
                <w:rFonts w:asciiTheme="majorHAnsi" w:hAnsiTheme="majorHAnsi"/>
              </w:rPr>
            </w:pPr>
            <w:r w:rsidRPr="009A38AD">
              <w:rPr>
                <w:rFonts w:asciiTheme="majorHAnsi" w:hAnsiTheme="majorHAnsi"/>
              </w:rPr>
              <w:t>IA-5 What is the solution and how is it implemented?</w:t>
            </w:r>
          </w:p>
        </w:tc>
      </w:tr>
      <w:tr w:rsidR="009B41FC" w:rsidRPr="0036708B" w14:paraId="6F6A4D29" w14:textId="77777777" w:rsidTr="009A38AD">
        <w:trPr>
          <w:trHeight w:val="288"/>
        </w:trPr>
        <w:tc>
          <w:tcPr>
            <w:tcW w:w="435" w:type="pct"/>
            <w:shd w:val="clear" w:color="auto" w:fill="C4D3EF" w:themeFill="accent5" w:themeFillTint="33"/>
          </w:tcPr>
          <w:p w14:paraId="721FDB19" w14:textId="77777777" w:rsidR="009B41FC" w:rsidRPr="002C3786" w:rsidRDefault="009B41FC" w:rsidP="009B41FC">
            <w:pPr>
              <w:pStyle w:val="GSATableHeading"/>
              <w:keepNext w:val="0"/>
              <w:keepLines w:val="0"/>
            </w:pPr>
            <w:r w:rsidRPr="002C3786">
              <w:t>Part a</w:t>
            </w:r>
          </w:p>
        </w:tc>
        <w:tc>
          <w:tcPr>
            <w:tcW w:w="4565" w:type="pct"/>
            <w:tcMar>
              <w:top w:w="43" w:type="dxa"/>
              <w:bottom w:w="43" w:type="dxa"/>
            </w:tcMar>
          </w:tcPr>
          <w:p w14:paraId="4B254238" w14:textId="168BF366" w:rsidR="009B41FC" w:rsidRPr="00D910E6" w:rsidRDefault="009B41FC" w:rsidP="009B41FC">
            <w:pPr>
              <w:pStyle w:val="GSATableText"/>
              <w:rPr>
                <w:sz w:val="20"/>
              </w:rPr>
            </w:pPr>
            <w:r w:rsidRPr="00FF051D">
              <w:t>{{ia_</w:t>
            </w:r>
            <w:r>
              <w:t>5_a</w:t>
            </w:r>
            <w:r w:rsidRPr="00FF051D">
              <w:t>_implementation}}</w:t>
            </w:r>
          </w:p>
        </w:tc>
      </w:tr>
      <w:tr w:rsidR="009B41FC" w:rsidRPr="0036708B" w14:paraId="1D5F8509" w14:textId="77777777" w:rsidTr="009A38AD">
        <w:trPr>
          <w:trHeight w:val="288"/>
        </w:trPr>
        <w:tc>
          <w:tcPr>
            <w:tcW w:w="435" w:type="pct"/>
            <w:shd w:val="clear" w:color="auto" w:fill="C4D3EF" w:themeFill="accent5" w:themeFillTint="33"/>
          </w:tcPr>
          <w:p w14:paraId="5C1F1089" w14:textId="77777777" w:rsidR="009B41FC" w:rsidRPr="002C3786" w:rsidRDefault="009B41FC" w:rsidP="009B41FC">
            <w:pPr>
              <w:pStyle w:val="GSATableHeading"/>
              <w:keepNext w:val="0"/>
              <w:keepLines w:val="0"/>
            </w:pPr>
            <w:r w:rsidRPr="002C3786">
              <w:t>Part b</w:t>
            </w:r>
          </w:p>
        </w:tc>
        <w:tc>
          <w:tcPr>
            <w:tcW w:w="4565" w:type="pct"/>
            <w:tcMar>
              <w:top w:w="43" w:type="dxa"/>
              <w:bottom w:w="43" w:type="dxa"/>
            </w:tcMar>
          </w:tcPr>
          <w:p w14:paraId="2ECA2E50" w14:textId="7089383A" w:rsidR="009B41FC" w:rsidRPr="00D910E6" w:rsidRDefault="009B41FC" w:rsidP="009B41FC">
            <w:pPr>
              <w:pStyle w:val="GSATableText"/>
              <w:rPr>
                <w:sz w:val="20"/>
              </w:rPr>
            </w:pPr>
            <w:r w:rsidRPr="00FF051D">
              <w:t>{{ia_</w:t>
            </w:r>
            <w:r>
              <w:t>5_b</w:t>
            </w:r>
            <w:r w:rsidRPr="00FF051D">
              <w:t>_implementation}}</w:t>
            </w:r>
          </w:p>
        </w:tc>
      </w:tr>
      <w:tr w:rsidR="009B41FC" w:rsidRPr="0036708B" w14:paraId="2B378ED3" w14:textId="77777777" w:rsidTr="001667D5">
        <w:trPr>
          <w:trHeight w:val="288"/>
        </w:trPr>
        <w:tc>
          <w:tcPr>
            <w:tcW w:w="435" w:type="pct"/>
            <w:shd w:val="clear" w:color="auto" w:fill="C4D3EF" w:themeFill="accent5" w:themeFillTint="33"/>
          </w:tcPr>
          <w:p w14:paraId="747F792B" w14:textId="77777777" w:rsidR="009B41FC" w:rsidRPr="002C3786" w:rsidRDefault="009B41FC" w:rsidP="009B41FC">
            <w:pPr>
              <w:pStyle w:val="GSATableHeading"/>
              <w:keepNext w:val="0"/>
              <w:keepLines w:val="0"/>
            </w:pPr>
            <w:r w:rsidRPr="002C3786">
              <w:t xml:space="preserve">Part </w:t>
            </w:r>
            <w:r>
              <w:t>c</w:t>
            </w:r>
          </w:p>
        </w:tc>
        <w:tc>
          <w:tcPr>
            <w:tcW w:w="4565" w:type="pct"/>
            <w:shd w:val="clear" w:color="auto" w:fill="FFFFFF" w:themeFill="background1"/>
          </w:tcPr>
          <w:p w14:paraId="1755DB95" w14:textId="1D450951" w:rsidR="009B41FC" w:rsidRPr="00D910E6" w:rsidRDefault="009B41FC" w:rsidP="009B41FC">
            <w:pPr>
              <w:spacing w:before="0" w:after="0"/>
            </w:pPr>
            <w:r w:rsidRPr="00FF051D">
              <w:t>{{ia_</w:t>
            </w:r>
            <w:r>
              <w:t>5_c</w:t>
            </w:r>
            <w:r w:rsidRPr="00FF051D">
              <w:t>_implementation}}</w:t>
            </w:r>
          </w:p>
        </w:tc>
      </w:tr>
      <w:tr w:rsidR="009B41FC" w:rsidRPr="0036708B" w14:paraId="7923AA95" w14:textId="77777777" w:rsidTr="009A38AD">
        <w:trPr>
          <w:trHeight w:val="288"/>
        </w:trPr>
        <w:tc>
          <w:tcPr>
            <w:tcW w:w="435" w:type="pct"/>
            <w:shd w:val="clear" w:color="auto" w:fill="C4D3EF" w:themeFill="accent5" w:themeFillTint="33"/>
          </w:tcPr>
          <w:p w14:paraId="0D6EF28C" w14:textId="77777777" w:rsidR="009B41FC" w:rsidRPr="002C3786" w:rsidRDefault="009B41FC" w:rsidP="009B41FC">
            <w:pPr>
              <w:pStyle w:val="GSATableHeading"/>
              <w:keepNext w:val="0"/>
              <w:keepLines w:val="0"/>
            </w:pPr>
            <w:r w:rsidRPr="002C3786">
              <w:t xml:space="preserve">Part </w:t>
            </w:r>
            <w:r>
              <w:t>d</w:t>
            </w:r>
          </w:p>
        </w:tc>
        <w:tc>
          <w:tcPr>
            <w:tcW w:w="4565" w:type="pct"/>
            <w:tcMar>
              <w:top w:w="43" w:type="dxa"/>
              <w:bottom w:w="43" w:type="dxa"/>
            </w:tcMar>
          </w:tcPr>
          <w:p w14:paraId="745B99AE" w14:textId="4DA9D4E4" w:rsidR="009B41FC" w:rsidRPr="00B70472" w:rsidRDefault="009B41FC" w:rsidP="009B41FC">
            <w:pPr>
              <w:spacing w:before="0" w:after="0"/>
              <w:rPr>
                <w:rFonts w:eastAsia="Times New Roman" w:cs="Calibri"/>
                <w:b/>
                <w:bCs/>
                <w:sz w:val="20"/>
              </w:rPr>
            </w:pPr>
            <w:r w:rsidRPr="00FF051D">
              <w:t>{{ia_</w:t>
            </w:r>
            <w:r>
              <w:t>5_d</w:t>
            </w:r>
            <w:r w:rsidRPr="00FF051D">
              <w:t>_implementation}}</w:t>
            </w:r>
          </w:p>
        </w:tc>
      </w:tr>
      <w:tr w:rsidR="009B41FC" w:rsidRPr="0036708B" w14:paraId="36784B6C" w14:textId="77777777" w:rsidTr="009A38AD">
        <w:trPr>
          <w:trHeight w:val="288"/>
        </w:trPr>
        <w:tc>
          <w:tcPr>
            <w:tcW w:w="435" w:type="pct"/>
            <w:shd w:val="clear" w:color="auto" w:fill="C4D3EF" w:themeFill="accent5" w:themeFillTint="33"/>
          </w:tcPr>
          <w:p w14:paraId="6854186D" w14:textId="77777777" w:rsidR="009B41FC" w:rsidRPr="002C3786" w:rsidRDefault="009B41FC" w:rsidP="009B41FC">
            <w:pPr>
              <w:pStyle w:val="GSATableHeading"/>
              <w:keepNext w:val="0"/>
              <w:keepLines w:val="0"/>
            </w:pPr>
            <w:r w:rsidRPr="002C3786">
              <w:t xml:space="preserve">Part </w:t>
            </w:r>
            <w:r>
              <w:t>e</w:t>
            </w:r>
          </w:p>
        </w:tc>
        <w:tc>
          <w:tcPr>
            <w:tcW w:w="4565" w:type="pct"/>
            <w:tcMar>
              <w:top w:w="43" w:type="dxa"/>
              <w:bottom w:w="43" w:type="dxa"/>
            </w:tcMar>
          </w:tcPr>
          <w:p w14:paraId="7D3A0900" w14:textId="7D4C9E30" w:rsidR="009B41FC" w:rsidRPr="00D910E6" w:rsidRDefault="009B41FC" w:rsidP="009B41FC">
            <w:pPr>
              <w:pStyle w:val="GSATableText"/>
              <w:rPr>
                <w:sz w:val="20"/>
              </w:rPr>
            </w:pPr>
            <w:r w:rsidRPr="00FF051D">
              <w:t>{{ia_</w:t>
            </w:r>
            <w:r>
              <w:t>5_e</w:t>
            </w:r>
            <w:r w:rsidRPr="00FF051D">
              <w:t>_implementation}}</w:t>
            </w:r>
          </w:p>
        </w:tc>
      </w:tr>
      <w:tr w:rsidR="009B41FC" w:rsidRPr="0036708B" w14:paraId="44BE0A3A" w14:textId="77777777" w:rsidTr="009A38AD">
        <w:trPr>
          <w:trHeight w:val="288"/>
        </w:trPr>
        <w:tc>
          <w:tcPr>
            <w:tcW w:w="435" w:type="pct"/>
            <w:shd w:val="clear" w:color="auto" w:fill="C4D3EF" w:themeFill="accent5" w:themeFillTint="33"/>
          </w:tcPr>
          <w:p w14:paraId="3FF242FB" w14:textId="77777777" w:rsidR="009B41FC" w:rsidRPr="002C3786" w:rsidRDefault="009B41FC" w:rsidP="009B41FC">
            <w:pPr>
              <w:pStyle w:val="GSATableHeading"/>
              <w:keepNext w:val="0"/>
              <w:keepLines w:val="0"/>
            </w:pPr>
            <w:r w:rsidRPr="002C3786">
              <w:t>Part</w:t>
            </w:r>
            <w:r>
              <w:t xml:space="preserve"> f</w:t>
            </w:r>
          </w:p>
        </w:tc>
        <w:tc>
          <w:tcPr>
            <w:tcW w:w="4565" w:type="pct"/>
            <w:tcMar>
              <w:top w:w="43" w:type="dxa"/>
              <w:bottom w:w="43" w:type="dxa"/>
            </w:tcMar>
          </w:tcPr>
          <w:p w14:paraId="4C005B5E" w14:textId="427E581F" w:rsidR="009B41FC" w:rsidRPr="00D910E6" w:rsidRDefault="009B41FC" w:rsidP="009B41FC">
            <w:pPr>
              <w:pStyle w:val="GSATableText"/>
              <w:rPr>
                <w:sz w:val="20"/>
              </w:rPr>
            </w:pPr>
            <w:r w:rsidRPr="00FF051D">
              <w:t>{{ia_</w:t>
            </w:r>
            <w:r>
              <w:t>5_f</w:t>
            </w:r>
            <w:r w:rsidRPr="00FF051D">
              <w:t>_implementation}}</w:t>
            </w:r>
          </w:p>
        </w:tc>
      </w:tr>
      <w:tr w:rsidR="009B41FC" w:rsidRPr="0036708B" w14:paraId="1256DCF6" w14:textId="77777777" w:rsidTr="009A38AD">
        <w:trPr>
          <w:trHeight w:val="288"/>
        </w:trPr>
        <w:tc>
          <w:tcPr>
            <w:tcW w:w="435" w:type="pct"/>
            <w:shd w:val="clear" w:color="auto" w:fill="C4D3EF" w:themeFill="accent5" w:themeFillTint="33"/>
          </w:tcPr>
          <w:p w14:paraId="499B2E2F" w14:textId="77777777" w:rsidR="009B41FC" w:rsidRPr="002C3786" w:rsidRDefault="009B41FC" w:rsidP="009B41FC">
            <w:pPr>
              <w:pStyle w:val="GSATableHeading"/>
              <w:keepNext w:val="0"/>
              <w:keepLines w:val="0"/>
            </w:pPr>
            <w:r w:rsidRPr="002C3786">
              <w:t>Part</w:t>
            </w:r>
            <w:r>
              <w:t xml:space="preserve"> g</w:t>
            </w:r>
          </w:p>
        </w:tc>
        <w:tc>
          <w:tcPr>
            <w:tcW w:w="4565" w:type="pct"/>
            <w:tcMar>
              <w:top w:w="43" w:type="dxa"/>
              <w:bottom w:w="43" w:type="dxa"/>
            </w:tcMar>
          </w:tcPr>
          <w:p w14:paraId="6147961E" w14:textId="2D14F642" w:rsidR="009B41FC" w:rsidRPr="00D910E6" w:rsidRDefault="009B41FC" w:rsidP="009B41FC">
            <w:pPr>
              <w:pStyle w:val="GSATableText"/>
              <w:rPr>
                <w:sz w:val="20"/>
              </w:rPr>
            </w:pPr>
            <w:r w:rsidRPr="00FF051D">
              <w:t>{{ia_</w:t>
            </w:r>
            <w:r>
              <w:t>5_g</w:t>
            </w:r>
            <w:r w:rsidRPr="00FF051D">
              <w:t>_implementation}}</w:t>
            </w:r>
          </w:p>
        </w:tc>
      </w:tr>
      <w:tr w:rsidR="009B41FC" w:rsidRPr="0036708B" w14:paraId="7528161E" w14:textId="77777777" w:rsidTr="009A38AD">
        <w:trPr>
          <w:trHeight w:val="288"/>
        </w:trPr>
        <w:tc>
          <w:tcPr>
            <w:tcW w:w="435" w:type="pct"/>
            <w:shd w:val="clear" w:color="auto" w:fill="C4D3EF" w:themeFill="accent5" w:themeFillTint="33"/>
          </w:tcPr>
          <w:p w14:paraId="2967779A" w14:textId="77777777" w:rsidR="009B41FC" w:rsidRPr="002C3786" w:rsidRDefault="009B41FC" w:rsidP="009B41FC">
            <w:pPr>
              <w:pStyle w:val="GSATableHeading"/>
              <w:keepNext w:val="0"/>
              <w:keepLines w:val="0"/>
            </w:pPr>
            <w:r w:rsidRPr="002C3786">
              <w:t>Part</w:t>
            </w:r>
            <w:r>
              <w:t xml:space="preserve"> h</w:t>
            </w:r>
          </w:p>
        </w:tc>
        <w:tc>
          <w:tcPr>
            <w:tcW w:w="4565" w:type="pct"/>
            <w:tcMar>
              <w:top w:w="43" w:type="dxa"/>
              <w:bottom w:w="43" w:type="dxa"/>
            </w:tcMar>
          </w:tcPr>
          <w:p w14:paraId="01640533" w14:textId="3842D89F" w:rsidR="009B41FC" w:rsidRPr="00D910E6" w:rsidRDefault="009B41FC" w:rsidP="009B41FC">
            <w:pPr>
              <w:pStyle w:val="GSATableText"/>
              <w:rPr>
                <w:sz w:val="20"/>
              </w:rPr>
            </w:pPr>
            <w:r w:rsidRPr="00FF051D">
              <w:t>{{ia_</w:t>
            </w:r>
            <w:r>
              <w:t>5_h</w:t>
            </w:r>
            <w:r w:rsidRPr="00FF051D">
              <w:t>_implementation}}</w:t>
            </w:r>
          </w:p>
        </w:tc>
      </w:tr>
      <w:tr w:rsidR="009B41FC" w:rsidRPr="0036708B" w14:paraId="1A6D899C" w14:textId="77777777" w:rsidTr="009A38AD">
        <w:trPr>
          <w:trHeight w:val="288"/>
        </w:trPr>
        <w:tc>
          <w:tcPr>
            <w:tcW w:w="435" w:type="pct"/>
            <w:shd w:val="clear" w:color="auto" w:fill="C4D3EF" w:themeFill="accent5" w:themeFillTint="33"/>
          </w:tcPr>
          <w:p w14:paraId="1DE57DA1" w14:textId="77777777" w:rsidR="009B41FC" w:rsidRPr="002C3786" w:rsidRDefault="009B41FC" w:rsidP="009B41FC">
            <w:pPr>
              <w:pStyle w:val="GSATableHeading"/>
              <w:keepNext w:val="0"/>
              <w:keepLines w:val="0"/>
            </w:pPr>
            <w:r w:rsidRPr="002C3786">
              <w:t>Part</w:t>
            </w:r>
            <w:r>
              <w:t xml:space="preserve"> i</w:t>
            </w:r>
          </w:p>
        </w:tc>
        <w:tc>
          <w:tcPr>
            <w:tcW w:w="4565" w:type="pct"/>
            <w:tcMar>
              <w:top w:w="43" w:type="dxa"/>
              <w:bottom w:w="43" w:type="dxa"/>
            </w:tcMar>
          </w:tcPr>
          <w:p w14:paraId="08114AC1" w14:textId="149FF312" w:rsidR="009B41FC" w:rsidRPr="00D910E6" w:rsidRDefault="009B41FC" w:rsidP="009B41FC">
            <w:pPr>
              <w:pStyle w:val="GSATableText"/>
              <w:rPr>
                <w:sz w:val="20"/>
              </w:rPr>
            </w:pPr>
            <w:r w:rsidRPr="00FF051D">
              <w:t>{{ia_</w:t>
            </w:r>
            <w:r>
              <w:t>5_i</w:t>
            </w:r>
            <w:r w:rsidRPr="00FF051D">
              <w:t>_implementation}}</w:t>
            </w:r>
          </w:p>
        </w:tc>
      </w:tr>
      <w:tr w:rsidR="009B41FC" w:rsidRPr="0036708B" w14:paraId="2BE9413F" w14:textId="77777777" w:rsidTr="009A38AD">
        <w:trPr>
          <w:trHeight w:val="288"/>
        </w:trPr>
        <w:tc>
          <w:tcPr>
            <w:tcW w:w="435" w:type="pct"/>
            <w:shd w:val="clear" w:color="auto" w:fill="C4D3EF" w:themeFill="accent5" w:themeFillTint="33"/>
          </w:tcPr>
          <w:p w14:paraId="7744E1B0" w14:textId="77777777" w:rsidR="009B41FC" w:rsidRPr="002C3786" w:rsidRDefault="009B41FC" w:rsidP="009B41FC">
            <w:pPr>
              <w:pStyle w:val="GSATableHeading"/>
              <w:keepNext w:val="0"/>
              <w:keepLines w:val="0"/>
            </w:pPr>
            <w:r w:rsidRPr="002C3786">
              <w:t>Part</w:t>
            </w:r>
            <w:r>
              <w:t xml:space="preserve"> j</w:t>
            </w:r>
          </w:p>
        </w:tc>
        <w:tc>
          <w:tcPr>
            <w:tcW w:w="4565" w:type="pct"/>
            <w:tcMar>
              <w:top w:w="43" w:type="dxa"/>
              <w:bottom w:w="43" w:type="dxa"/>
            </w:tcMar>
          </w:tcPr>
          <w:p w14:paraId="289309BC" w14:textId="515E1ABD" w:rsidR="009B41FC" w:rsidRPr="00D910E6" w:rsidRDefault="009B41FC" w:rsidP="009B41FC">
            <w:pPr>
              <w:pStyle w:val="GSATableText"/>
              <w:rPr>
                <w:sz w:val="20"/>
              </w:rPr>
            </w:pPr>
            <w:r w:rsidRPr="00FF051D">
              <w:t>{{ia_</w:t>
            </w:r>
            <w:r>
              <w:t>5_j</w:t>
            </w:r>
            <w:r w:rsidRPr="00FF051D">
              <w:t>_implementation}}</w:t>
            </w:r>
          </w:p>
        </w:tc>
      </w:tr>
    </w:tbl>
    <w:p w14:paraId="6E47C8C9" w14:textId="5372C536" w:rsidR="00706ED1" w:rsidRDefault="00706ED1" w:rsidP="008A02B6">
      <w:pPr>
        <w:pStyle w:val="Heading4"/>
        <w:numPr>
          <w:ilvl w:val="0"/>
          <w:numId w:val="0"/>
        </w:numPr>
      </w:pPr>
      <w:bookmarkStart w:id="2103" w:name="_Ref446504382"/>
      <w:bookmarkStart w:id="2104" w:name="_Toc520895540"/>
      <w:bookmarkStart w:id="2105" w:name="_Toc48643752"/>
      <w:r w:rsidRPr="002C3786">
        <w:t>IA-5 (1)</w:t>
      </w:r>
      <w:r>
        <w:t xml:space="preserve"> </w:t>
      </w:r>
      <w:r w:rsidRPr="002C3786">
        <w:t xml:space="preserve">Control Enhancement </w:t>
      </w:r>
      <w:r w:rsidRPr="00302D0D">
        <w:t>(H)</w:t>
      </w:r>
      <w:bookmarkEnd w:id="2103"/>
      <w:bookmarkEnd w:id="2104"/>
      <w:bookmarkEnd w:id="2105"/>
    </w:p>
    <w:p w14:paraId="52EEB085" w14:textId="77777777" w:rsidR="00706ED1" w:rsidRPr="00161F49" w:rsidRDefault="00706ED1" w:rsidP="00706ED1">
      <w:pPr>
        <w:rPr>
          <w:color w:val="auto"/>
        </w:rPr>
      </w:pPr>
      <w:r w:rsidRPr="00161F49">
        <w:rPr>
          <w:color w:val="auto"/>
        </w:rPr>
        <w:t>The information system, for password-based authentication:</w:t>
      </w:r>
    </w:p>
    <w:p w14:paraId="29F6AE91" w14:textId="3D1785E0" w:rsidR="00706ED1" w:rsidRPr="00161F49" w:rsidRDefault="00706ED1" w:rsidP="00CF0981">
      <w:pPr>
        <w:pStyle w:val="GSAListParagraphalpha"/>
        <w:numPr>
          <w:ilvl w:val="0"/>
          <w:numId w:val="80"/>
        </w:numPr>
        <w:rPr>
          <w:rFonts w:asciiTheme="minorHAnsi" w:hAnsiTheme="minorHAnsi" w:cstheme="minorHAnsi"/>
          <w:bCs/>
          <w:color w:val="auto"/>
          <w:sz w:val="22"/>
        </w:rPr>
      </w:pPr>
      <w:r w:rsidRPr="00161F49">
        <w:rPr>
          <w:rFonts w:asciiTheme="minorHAnsi" w:hAnsiTheme="minorHAnsi" w:cstheme="minorHAnsi"/>
          <w:bCs/>
          <w:color w:val="auto"/>
          <w:sz w:val="22"/>
        </w:rPr>
        <w:t>Enforces minimum password complexity of [</w:t>
      </w:r>
      <w:r w:rsidRPr="00161F49">
        <w:rPr>
          <w:rStyle w:val="GSAItalicEmphasisChar"/>
          <w:rFonts w:asciiTheme="minorHAnsi" w:hAnsiTheme="minorHAnsi" w:cstheme="minorHAnsi"/>
          <w:color w:val="auto"/>
          <w:sz w:val="22"/>
        </w:rPr>
        <w:t>Assignment:</w:t>
      </w:r>
      <w:r w:rsidRPr="00161F49">
        <w:rPr>
          <w:rFonts w:asciiTheme="minorHAnsi" w:hAnsiTheme="minorHAnsi" w:cstheme="minorHAnsi"/>
          <w:bCs/>
          <w:color w:val="auto"/>
          <w:sz w:val="22"/>
        </w:rPr>
        <w:t xml:space="preserve"> </w:t>
      </w:r>
      <w:r w:rsidRPr="00161F49">
        <w:rPr>
          <w:rStyle w:val="GSAItalicEmphasisChar"/>
          <w:rFonts w:asciiTheme="minorHAnsi" w:hAnsiTheme="minorHAnsi" w:cstheme="minorHAnsi"/>
          <w:color w:val="auto"/>
          <w:sz w:val="22"/>
        </w:rPr>
        <w:t>organization-defined requirements for case sensitivity, number of characters, mix of upper-case letters, lower-case letters, numbers, and special characters, including minimum requirements for each type</w:t>
      </w:r>
      <w:r w:rsidRPr="00161F49">
        <w:rPr>
          <w:rFonts w:asciiTheme="minorHAnsi" w:hAnsiTheme="minorHAnsi" w:cstheme="minorHAnsi"/>
          <w:bCs/>
          <w:color w:val="auto"/>
          <w:sz w:val="22"/>
        </w:rPr>
        <w:t>];</w:t>
      </w:r>
    </w:p>
    <w:p w14:paraId="7793B8C1" w14:textId="6EBB98CE"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Enforces at least the following number of changed characters when new passwords are created: [</w:t>
      </w:r>
      <w:r w:rsidRPr="00161F49">
        <w:rPr>
          <w:rStyle w:val="GSAItalicEmphasisChar"/>
          <w:rFonts w:asciiTheme="minorHAnsi" w:hAnsiTheme="minorHAnsi" w:cstheme="minorHAnsi"/>
          <w:color w:val="auto"/>
          <w:sz w:val="22"/>
        </w:rPr>
        <w:t>FedRAMP</w:t>
      </w:r>
      <w:r w:rsidRPr="00161F49">
        <w:rPr>
          <w:rFonts w:asciiTheme="minorHAnsi" w:hAnsiTheme="minorHAnsi" w:cstheme="minorHAnsi"/>
          <w:color w:val="auto"/>
          <w:sz w:val="22"/>
        </w:rPr>
        <w:t xml:space="preserve"> </w:t>
      </w:r>
      <w:r w:rsidRPr="00161F49">
        <w:rPr>
          <w:rStyle w:val="GSAItalicEmphasisChar"/>
          <w:rFonts w:asciiTheme="minorHAnsi" w:hAnsiTheme="minorHAnsi" w:cstheme="minorHAnsi"/>
          <w:color w:val="auto"/>
          <w:sz w:val="22"/>
        </w:rPr>
        <w:t xml:space="preserve">Assignment: </w:t>
      </w:r>
      <w:r w:rsidRPr="00302D0D">
        <w:rPr>
          <w:rStyle w:val="GSAItalicEmphasisChar"/>
          <w:rFonts w:asciiTheme="minorHAnsi" w:hAnsiTheme="minorHAnsi" w:cstheme="minorHAnsi"/>
          <w:color w:val="auto"/>
          <w:sz w:val="22"/>
        </w:rPr>
        <w:t>at least fifty percent (50%)</w:t>
      </w:r>
      <w:r w:rsidRPr="00161F49">
        <w:rPr>
          <w:rFonts w:asciiTheme="minorHAnsi" w:hAnsiTheme="minorHAnsi" w:cstheme="minorHAnsi"/>
          <w:color w:val="auto"/>
          <w:sz w:val="22"/>
        </w:rPr>
        <w:t>];</w:t>
      </w:r>
    </w:p>
    <w:p w14:paraId="7923BA46" w14:textId="5B48F21F"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 xml:space="preserve">Stores and transmits only </w:t>
      </w:r>
      <w:r w:rsidR="00EA5B6B" w:rsidRPr="00161F49">
        <w:rPr>
          <w:rFonts w:asciiTheme="minorHAnsi" w:hAnsiTheme="minorHAnsi" w:cstheme="minorHAnsi"/>
          <w:color w:val="auto"/>
          <w:sz w:val="22"/>
        </w:rPr>
        <w:t>cryptographically protected</w:t>
      </w:r>
      <w:r w:rsidRPr="00161F49">
        <w:rPr>
          <w:rFonts w:asciiTheme="minorHAnsi" w:hAnsiTheme="minorHAnsi" w:cstheme="minorHAnsi"/>
          <w:color w:val="auto"/>
          <w:sz w:val="22"/>
        </w:rPr>
        <w:t xml:space="preserve"> passwords;</w:t>
      </w:r>
    </w:p>
    <w:p w14:paraId="6AADFA80" w14:textId="2DE208A7"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Enforces password minimum and maximum lifetime restrictions of [</w:t>
      </w:r>
      <w:r w:rsidRPr="00161F49">
        <w:rPr>
          <w:rStyle w:val="GSAItalicEmphasisChar"/>
          <w:rFonts w:asciiTheme="minorHAnsi" w:hAnsiTheme="minorHAnsi" w:cstheme="minorHAnsi"/>
          <w:color w:val="auto"/>
          <w:sz w:val="22"/>
        </w:rPr>
        <w:t>Assignment: organization- defined numbers for lifetime minimum, lifetime maximum</w:t>
      </w:r>
      <w:r w:rsidRPr="0098508B">
        <w:rPr>
          <w:rFonts w:asciiTheme="minorHAnsi" w:hAnsiTheme="minorHAnsi" w:cstheme="minorHAnsi"/>
          <w:color w:val="auto"/>
          <w:sz w:val="22"/>
        </w:rPr>
        <w:t>]</w:t>
      </w:r>
      <w:r w:rsidRPr="00161F49">
        <w:rPr>
          <w:rFonts w:asciiTheme="minorHAnsi" w:hAnsiTheme="minorHAnsi" w:cstheme="minorHAnsi"/>
          <w:color w:val="auto"/>
          <w:sz w:val="22"/>
        </w:rPr>
        <w:t>;</w:t>
      </w:r>
    </w:p>
    <w:p w14:paraId="2F6FF012" w14:textId="47DFC1C1"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Prohibits password reuse for [</w:t>
      </w:r>
      <w:r w:rsidRPr="00161F49">
        <w:rPr>
          <w:rStyle w:val="GSAItalicEmphasisChar"/>
          <w:rFonts w:asciiTheme="minorHAnsi" w:hAnsiTheme="minorHAnsi" w:cstheme="minorHAnsi"/>
          <w:color w:val="auto"/>
          <w:sz w:val="22"/>
        </w:rPr>
        <w:t>FedRAMP Assignment: twenty-four (24)</w:t>
      </w:r>
      <w:r w:rsidRPr="00161F49">
        <w:rPr>
          <w:rFonts w:asciiTheme="minorHAnsi" w:hAnsiTheme="minorHAnsi" w:cstheme="minorHAnsi"/>
          <w:color w:val="auto"/>
          <w:sz w:val="22"/>
        </w:rPr>
        <w:t>]</w:t>
      </w:r>
      <w:r w:rsidR="004831AC">
        <w:rPr>
          <w:rFonts w:asciiTheme="minorHAnsi" w:hAnsiTheme="minorHAnsi" w:cstheme="minorHAnsi"/>
          <w:color w:val="auto"/>
          <w:sz w:val="22"/>
        </w:rPr>
        <w:t xml:space="preserve"> </w:t>
      </w:r>
      <w:r w:rsidRPr="00161F49">
        <w:rPr>
          <w:rFonts w:asciiTheme="minorHAnsi" w:hAnsiTheme="minorHAnsi" w:cstheme="minorHAnsi"/>
          <w:color w:val="auto"/>
          <w:sz w:val="22"/>
        </w:rPr>
        <w:t>generations; and</w:t>
      </w:r>
    </w:p>
    <w:p w14:paraId="7459A7C5" w14:textId="77777777" w:rsidR="00706ED1" w:rsidRPr="00161F49" w:rsidRDefault="00706ED1" w:rsidP="00CF0981">
      <w:pPr>
        <w:pStyle w:val="GSAListParagraphalpha"/>
        <w:numPr>
          <w:ilvl w:val="0"/>
          <w:numId w:val="80"/>
        </w:numPr>
        <w:rPr>
          <w:rFonts w:asciiTheme="minorHAnsi" w:hAnsiTheme="minorHAnsi" w:cstheme="minorHAnsi"/>
          <w:color w:val="auto"/>
          <w:sz w:val="22"/>
        </w:rPr>
      </w:pPr>
      <w:r w:rsidRPr="00161F49">
        <w:rPr>
          <w:rFonts w:asciiTheme="minorHAnsi" w:hAnsiTheme="minorHAnsi" w:cstheme="minorHAnsi"/>
          <w:color w:val="auto"/>
          <w:sz w:val="22"/>
        </w:rPr>
        <w:t>Allows the use of a temporary password for system logons with an immediate change to a permanent password.</w:t>
      </w:r>
    </w:p>
    <w:p w14:paraId="2E862A7A" w14:textId="77777777" w:rsidR="00706ED1" w:rsidRPr="00161F49" w:rsidRDefault="00706ED1" w:rsidP="00706ED1">
      <w:pPr>
        <w:pStyle w:val="GSAListParagraphalpha"/>
        <w:tabs>
          <w:tab w:val="clear" w:pos="360"/>
        </w:tabs>
        <w:ind w:firstLine="0"/>
        <w:rPr>
          <w:rFonts w:asciiTheme="minorHAnsi" w:hAnsiTheme="minorHAnsi" w:cstheme="minorHAnsi"/>
          <w:b/>
          <w:color w:val="auto"/>
          <w:sz w:val="22"/>
        </w:rPr>
      </w:pPr>
      <w:r w:rsidRPr="00161F49">
        <w:rPr>
          <w:rFonts w:asciiTheme="minorHAnsi" w:hAnsiTheme="minorHAnsi" w:cstheme="minorHAnsi"/>
          <w:b/>
          <w:color w:val="auto"/>
          <w:sz w:val="22"/>
        </w:rPr>
        <w:t>IA-5 (1) a and d Additional FedRAMP Requirements and Guidance:</w:t>
      </w:r>
    </w:p>
    <w:p w14:paraId="6C18522D" w14:textId="77777777" w:rsidR="00706ED1" w:rsidRPr="00161F49" w:rsidRDefault="00706ED1" w:rsidP="00706ED1">
      <w:pPr>
        <w:pStyle w:val="GSAListParagraphalpha"/>
        <w:tabs>
          <w:tab w:val="clear" w:pos="360"/>
        </w:tabs>
        <w:ind w:firstLine="0"/>
        <w:rPr>
          <w:rFonts w:asciiTheme="minorHAnsi" w:hAnsiTheme="minorHAnsi" w:cstheme="minorHAnsi"/>
          <w:color w:val="auto"/>
          <w:sz w:val="22"/>
        </w:rPr>
      </w:pPr>
      <w:r w:rsidRPr="00161F49">
        <w:rPr>
          <w:rFonts w:asciiTheme="minorHAnsi" w:hAnsiTheme="minorHAnsi" w:cstheme="minorHAnsi"/>
          <w:b/>
          <w:color w:val="auto"/>
          <w:sz w:val="22"/>
        </w:rPr>
        <w:t>Guidance:</w:t>
      </w:r>
      <w:r w:rsidRPr="00161F49">
        <w:rPr>
          <w:rFonts w:asciiTheme="minorHAnsi" w:hAnsiTheme="minorHAnsi" w:cstheme="minorHAnsi"/>
          <w:color w:val="auto"/>
          <w:sz w:val="22"/>
        </w:rPr>
        <w:t xml:space="preserve"> If password policies are compliant with NIST SP 800-63B Memorized Secret (Section 5.1.1) Guidance, the control may be considered compliant.</w:t>
      </w:r>
    </w:p>
    <w:tbl>
      <w:tblPr>
        <w:tblStyle w:val="FedRamp"/>
        <w:tblW w:w="5000" w:type="pct"/>
        <w:jc w:val="center"/>
        <w:tblLook w:val="04A0" w:firstRow="1" w:lastRow="0" w:firstColumn="1" w:lastColumn="0" w:noHBand="0" w:noVBand="1"/>
      </w:tblPr>
      <w:tblGrid>
        <w:gridCol w:w="1517"/>
        <w:gridCol w:w="7833"/>
      </w:tblGrid>
      <w:tr w:rsidR="009A38AD" w:rsidRPr="00860801" w14:paraId="4182E26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5C4F710" w14:textId="24668177" w:rsidR="009A38AD" w:rsidRPr="00860801" w:rsidRDefault="009A38A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657139">
              <w:rPr>
                <w:rFonts w:asciiTheme="majorHAnsi" w:hAnsiTheme="majorHAnsi"/>
                <w:b/>
                <w:szCs w:val="20"/>
              </w:rPr>
              <w:t>5 (1)</w:t>
            </w:r>
          </w:p>
        </w:tc>
        <w:tc>
          <w:tcPr>
            <w:tcW w:w="4189" w:type="pct"/>
            <w:vAlign w:val="top"/>
            <w:hideMark/>
          </w:tcPr>
          <w:p w14:paraId="004711CF" w14:textId="77777777" w:rsidR="009A38AD" w:rsidRPr="00860801" w:rsidRDefault="009A38A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322475E7" w14:textId="77777777" w:rsidTr="0053594E">
        <w:trPr>
          <w:jc w:val="center"/>
        </w:trPr>
        <w:tc>
          <w:tcPr>
            <w:tcW w:w="5000" w:type="pct"/>
            <w:gridSpan w:val="2"/>
            <w:hideMark/>
          </w:tcPr>
          <w:p w14:paraId="55337536" w14:textId="1E8EA2AB"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t>5</w:t>
            </w:r>
            <w:r w:rsidRPr="00D04209">
              <w:rPr>
                <w:rFonts w:eastAsia="Times New Roman" w:cs="Calibri"/>
                <w:bCs/>
                <w:sz w:val="20"/>
              </w:rPr>
              <w:t>_</w:t>
            </w:r>
            <w:r>
              <w:rPr>
                <w:rFonts w:eastAsia="Times New Roman" w:cs="Calibri"/>
                <w:bCs/>
                <w:sz w:val="20"/>
              </w:rPr>
              <w:t>1_</w:t>
            </w:r>
            <w:r w:rsidRPr="00D04209">
              <w:rPr>
                <w:rFonts w:eastAsia="Times New Roman" w:cs="Calibri"/>
                <w:bCs/>
                <w:sz w:val="20"/>
              </w:rPr>
              <w:t>role}}</w:t>
            </w:r>
          </w:p>
        </w:tc>
      </w:tr>
      <w:tr w:rsidR="009B41FC" w:rsidRPr="00D3032A" w14:paraId="1DEB6E39" w14:textId="77777777" w:rsidTr="0053594E">
        <w:trPr>
          <w:jc w:val="center"/>
        </w:trPr>
        <w:tc>
          <w:tcPr>
            <w:tcW w:w="5000" w:type="pct"/>
            <w:gridSpan w:val="2"/>
          </w:tcPr>
          <w:p w14:paraId="0FBB424E" w14:textId="57097DED" w:rsidR="009B41FC" w:rsidRPr="00AA6D39" w:rsidRDefault="009B41FC" w:rsidP="009B41FC">
            <w:pPr>
              <w:rPr>
                <w:rFonts w:eastAsia="Times New Roman" w:cs="Calibri"/>
                <w:bCs/>
                <w:sz w:val="20"/>
              </w:rPr>
            </w:pPr>
            <w:r w:rsidRPr="00DD4775">
              <w:rPr>
                <w:rFonts w:eastAsia="Times New Roman" w:cs="Calibri"/>
                <w:bCs/>
                <w:sz w:val="20"/>
              </w:rPr>
              <w:t>Parameter IA-05(1)(a):</w:t>
            </w:r>
            <w:r w:rsidRPr="00812828">
              <w:rPr>
                <w:rFonts w:eastAsia="Times New Roman" w:cs="Calibri"/>
                <w:bCs/>
                <w:sz w:val="20"/>
              </w:rPr>
              <w:t xml:space="preserve"> </w:t>
            </w:r>
            <w:r w:rsidRPr="00D04209">
              <w:rPr>
                <w:rFonts w:eastAsia="Times New Roman" w:cs="Calibri"/>
                <w:bCs/>
                <w:sz w:val="20"/>
              </w:rPr>
              <w:t>{{ia_</w:t>
            </w:r>
            <w:r>
              <w:t>5_1_a</w:t>
            </w:r>
            <w:r w:rsidRPr="00D04209">
              <w:rPr>
                <w:rFonts w:eastAsia="Times New Roman" w:cs="Calibri"/>
                <w:bCs/>
                <w:sz w:val="20"/>
              </w:rPr>
              <w:t>_parameter}}</w:t>
            </w:r>
          </w:p>
        </w:tc>
      </w:tr>
      <w:tr w:rsidR="009B41FC" w:rsidRPr="00D3032A" w14:paraId="56CEE741" w14:textId="77777777" w:rsidTr="0053594E">
        <w:trPr>
          <w:jc w:val="center"/>
        </w:trPr>
        <w:tc>
          <w:tcPr>
            <w:tcW w:w="5000" w:type="pct"/>
            <w:gridSpan w:val="2"/>
          </w:tcPr>
          <w:p w14:paraId="10E5B149" w14:textId="4768F309" w:rsidR="009B41FC" w:rsidRPr="00AA6D39" w:rsidRDefault="009B41FC" w:rsidP="009B41FC">
            <w:pPr>
              <w:rPr>
                <w:rFonts w:eastAsia="Times New Roman" w:cs="Calibri"/>
                <w:bCs/>
                <w:sz w:val="20"/>
              </w:rPr>
            </w:pPr>
            <w:r w:rsidRPr="00DD4775">
              <w:rPr>
                <w:rFonts w:eastAsia="Times New Roman" w:cs="Calibri"/>
                <w:bCs/>
                <w:sz w:val="20"/>
              </w:rPr>
              <w:t>Parameter IA-05(1)(b):</w:t>
            </w:r>
            <w:r w:rsidRPr="00812828">
              <w:rPr>
                <w:rFonts w:eastAsia="Times New Roman" w:cs="Calibri"/>
                <w:bCs/>
                <w:sz w:val="20"/>
              </w:rPr>
              <w:t xml:space="preserve"> </w:t>
            </w:r>
            <w:r w:rsidRPr="00D04209">
              <w:rPr>
                <w:rFonts w:eastAsia="Times New Roman" w:cs="Calibri"/>
                <w:bCs/>
                <w:sz w:val="20"/>
              </w:rPr>
              <w:t>{{ia_</w:t>
            </w:r>
            <w:r>
              <w:t>5_1_b</w:t>
            </w:r>
            <w:r w:rsidRPr="00D04209">
              <w:rPr>
                <w:rFonts w:eastAsia="Times New Roman" w:cs="Calibri"/>
                <w:bCs/>
                <w:sz w:val="20"/>
              </w:rPr>
              <w:t>_parameter}}</w:t>
            </w:r>
          </w:p>
        </w:tc>
      </w:tr>
      <w:tr w:rsidR="009B41FC" w:rsidRPr="00D3032A" w14:paraId="24F2E5B4" w14:textId="77777777" w:rsidTr="0053594E">
        <w:trPr>
          <w:jc w:val="center"/>
        </w:trPr>
        <w:tc>
          <w:tcPr>
            <w:tcW w:w="5000" w:type="pct"/>
            <w:gridSpan w:val="2"/>
          </w:tcPr>
          <w:p w14:paraId="30F0E7A1" w14:textId="65EF6674" w:rsidR="009B41FC" w:rsidRPr="00AA6D39" w:rsidRDefault="009B41FC" w:rsidP="009B41FC">
            <w:pPr>
              <w:rPr>
                <w:rFonts w:eastAsia="Times New Roman" w:cs="Calibri"/>
                <w:bCs/>
                <w:sz w:val="20"/>
              </w:rPr>
            </w:pPr>
            <w:r w:rsidRPr="00DD4775">
              <w:rPr>
                <w:rFonts w:eastAsia="Times New Roman" w:cs="Calibri"/>
                <w:bCs/>
                <w:sz w:val="20"/>
              </w:rPr>
              <w:t>Parameter IA-05(1)(d):</w:t>
            </w:r>
            <w:r>
              <w:rPr>
                <w:rFonts w:eastAsia="Times New Roman" w:cs="Calibri"/>
                <w:bCs/>
                <w:sz w:val="20"/>
              </w:rPr>
              <w:t xml:space="preserve"> </w:t>
            </w:r>
            <w:r w:rsidRPr="00D04209">
              <w:rPr>
                <w:rFonts w:eastAsia="Times New Roman" w:cs="Calibri"/>
                <w:bCs/>
                <w:sz w:val="20"/>
              </w:rPr>
              <w:t>{{ia_</w:t>
            </w:r>
            <w:r>
              <w:t>5_1_d</w:t>
            </w:r>
            <w:r w:rsidRPr="00D04209">
              <w:rPr>
                <w:rFonts w:eastAsia="Times New Roman" w:cs="Calibri"/>
                <w:bCs/>
                <w:sz w:val="20"/>
              </w:rPr>
              <w:t>_parameter}}</w:t>
            </w:r>
          </w:p>
        </w:tc>
      </w:tr>
      <w:tr w:rsidR="009B41FC" w:rsidRPr="00D3032A" w14:paraId="30E33B1F" w14:textId="77777777" w:rsidTr="0053594E">
        <w:trPr>
          <w:jc w:val="center"/>
        </w:trPr>
        <w:tc>
          <w:tcPr>
            <w:tcW w:w="5000" w:type="pct"/>
            <w:gridSpan w:val="2"/>
          </w:tcPr>
          <w:p w14:paraId="20B3E84B" w14:textId="5462C646" w:rsidR="009B41FC" w:rsidRPr="00AA6D39" w:rsidRDefault="009B41FC" w:rsidP="009B41FC">
            <w:pPr>
              <w:rPr>
                <w:rFonts w:eastAsia="Times New Roman" w:cs="Calibri"/>
                <w:bCs/>
                <w:sz w:val="20"/>
              </w:rPr>
            </w:pPr>
            <w:r w:rsidRPr="00DD4775">
              <w:rPr>
                <w:rFonts w:eastAsia="Times New Roman" w:cs="Calibri"/>
                <w:bCs/>
                <w:sz w:val="20"/>
              </w:rPr>
              <w:t>Parameter IA-05(1)(e):</w:t>
            </w:r>
            <w:r>
              <w:rPr>
                <w:rFonts w:eastAsia="Times New Roman" w:cs="Calibri"/>
                <w:bCs/>
                <w:sz w:val="20"/>
              </w:rPr>
              <w:t xml:space="preserve"> </w:t>
            </w:r>
            <w:r w:rsidRPr="00D04209">
              <w:rPr>
                <w:rFonts w:eastAsia="Times New Roman" w:cs="Calibri"/>
                <w:bCs/>
                <w:sz w:val="20"/>
              </w:rPr>
              <w:t>{{ia_</w:t>
            </w:r>
            <w:r>
              <w:t>5_1_e</w:t>
            </w:r>
            <w:r w:rsidRPr="00D04209">
              <w:rPr>
                <w:rFonts w:eastAsia="Times New Roman" w:cs="Calibri"/>
                <w:bCs/>
                <w:sz w:val="20"/>
              </w:rPr>
              <w:t>_parameter}}</w:t>
            </w:r>
          </w:p>
        </w:tc>
      </w:tr>
      <w:tr w:rsidR="009B41FC" w:rsidRPr="00D3032A" w14:paraId="2A90BE78" w14:textId="77777777" w:rsidTr="0053594E">
        <w:trPr>
          <w:jc w:val="center"/>
        </w:trPr>
        <w:tc>
          <w:tcPr>
            <w:tcW w:w="5000" w:type="pct"/>
            <w:gridSpan w:val="2"/>
            <w:hideMark/>
          </w:tcPr>
          <w:p w14:paraId="7EE4CCC6" w14:textId="75C6FAE6"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t>5_1</w:t>
            </w:r>
            <w:r w:rsidRPr="00D04209">
              <w:rPr>
                <w:spacing w:val="0"/>
                <w:sz w:val="20"/>
                <w:szCs w:val="20"/>
              </w:rPr>
              <w:t>_status}}</w:t>
            </w:r>
          </w:p>
        </w:tc>
      </w:tr>
      <w:tr w:rsidR="009B41FC" w:rsidRPr="00D3032A" w14:paraId="5191FF8B" w14:textId="77777777" w:rsidTr="0053594E">
        <w:trPr>
          <w:jc w:val="center"/>
        </w:trPr>
        <w:tc>
          <w:tcPr>
            <w:tcW w:w="5000" w:type="pct"/>
            <w:gridSpan w:val="2"/>
            <w:hideMark/>
          </w:tcPr>
          <w:p w14:paraId="5D16DFBB" w14:textId="5C1AD0EF"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t>5_1</w:t>
            </w:r>
            <w:r w:rsidRPr="00D04209">
              <w:rPr>
                <w:spacing w:val="0"/>
                <w:sz w:val="20"/>
                <w:szCs w:val="20"/>
              </w:rPr>
              <w:t>_origination}}</w:t>
            </w:r>
          </w:p>
        </w:tc>
      </w:tr>
    </w:tbl>
    <w:p w14:paraId="7E1003CD" w14:textId="77777777" w:rsidR="00ED6BAF" w:rsidRDefault="00ED6BA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657139" w14:paraId="5C38D979" w14:textId="77777777" w:rsidTr="00657139">
        <w:trPr>
          <w:cantSplit/>
          <w:trHeight w:val="288"/>
          <w:tblHeader/>
        </w:trPr>
        <w:tc>
          <w:tcPr>
            <w:tcW w:w="5000" w:type="pct"/>
            <w:gridSpan w:val="2"/>
            <w:shd w:val="clear" w:color="auto" w:fill="1D396B" w:themeFill="accent5"/>
            <w:vAlign w:val="center"/>
          </w:tcPr>
          <w:p w14:paraId="054FA9FC" w14:textId="77777777" w:rsidR="00706ED1" w:rsidRPr="00657139" w:rsidRDefault="00706ED1" w:rsidP="006A3471">
            <w:pPr>
              <w:pStyle w:val="GSATableHeading"/>
              <w:rPr>
                <w:rFonts w:asciiTheme="majorHAnsi" w:hAnsiTheme="majorHAnsi"/>
              </w:rPr>
            </w:pPr>
            <w:r w:rsidRPr="00657139">
              <w:rPr>
                <w:rFonts w:asciiTheme="majorHAnsi" w:hAnsiTheme="majorHAnsi"/>
              </w:rPr>
              <w:t>IA-5 (1) What is the solution and how is it implemented?</w:t>
            </w:r>
          </w:p>
        </w:tc>
      </w:tr>
      <w:tr w:rsidR="009B41FC" w:rsidRPr="0036708B" w14:paraId="3FFD90D3" w14:textId="77777777" w:rsidTr="00ED6BAF">
        <w:trPr>
          <w:trHeight w:val="2089"/>
        </w:trPr>
        <w:tc>
          <w:tcPr>
            <w:tcW w:w="484" w:type="pct"/>
            <w:shd w:val="clear" w:color="auto" w:fill="C4D3EF" w:themeFill="accent5" w:themeFillTint="33"/>
          </w:tcPr>
          <w:p w14:paraId="0BFBE841" w14:textId="77777777" w:rsidR="009B41FC" w:rsidRPr="002C3786" w:rsidRDefault="009B41FC" w:rsidP="009B41FC">
            <w:pPr>
              <w:pStyle w:val="GSATableHeading"/>
              <w:keepNext w:val="0"/>
              <w:keepLines w:val="0"/>
            </w:pPr>
            <w:r w:rsidRPr="002C3786">
              <w:t>Part a</w:t>
            </w:r>
          </w:p>
        </w:tc>
        <w:tc>
          <w:tcPr>
            <w:tcW w:w="4516" w:type="pct"/>
            <w:shd w:val="clear" w:color="auto" w:fill="FFFFFF" w:themeFill="background1"/>
          </w:tcPr>
          <w:p w14:paraId="46EDC83A" w14:textId="629283EF" w:rsidR="009B41FC" w:rsidRPr="003751EB" w:rsidRDefault="009B41FC" w:rsidP="009B41FC">
            <w:pPr>
              <w:spacing w:before="0" w:after="0"/>
            </w:pPr>
            <w:r w:rsidRPr="00650758">
              <w:t>{{ia_</w:t>
            </w:r>
            <w:r>
              <w:t>5_1_a</w:t>
            </w:r>
            <w:r w:rsidRPr="00650758">
              <w:t>_implementation}}</w:t>
            </w:r>
          </w:p>
        </w:tc>
      </w:tr>
      <w:tr w:rsidR="009B41FC" w:rsidRPr="0036708B" w14:paraId="1E81DF95" w14:textId="77777777" w:rsidTr="00657139">
        <w:trPr>
          <w:trHeight w:val="288"/>
        </w:trPr>
        <w:tc>
          <w:tcPr>
            <w:tcW w:w="484" w:type="pct"/>
            <w:shd w:val="clear" w:color="auto" w:fill="C4D3EF" w:themeFill="accent5" w:themeFillTint="33"/>
          </w:tcPr>
          <w:p w14:paraId="7DA9BF0C"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74132BBD" w14:textId="05EBF91A" w:rsidR="009B41FC" w:rsidRPr="006F2EF1" w:rsidRDefault="009B41FC" w:rsidP="009B41FC">
            <w:pPr>
              <w:pStyle w:val="GSATableText"/>
              <w:rPr>
                <w:sz w:val="20"/>
              </w:rPr>
            </w:pPr>
            <w:r w:rsidRPr="00650758">
              <w:t>{{ia_</w:t>
            </w:r>
            <w:r>
              <w:t>5_1_b</w:t>
            </w:r>
            <w:r w:rsidRPr="00650758">
              <w:t>_implementation}}</w:t>
            </w:r>
          </w:p>
        </w:tc>
      </w:tr>
      <w:tr w:rsidR="009B41FC" w:rsidRPr="0036708B" w14:paraId="725C957B" w14:textId="77777777" w:rsidTr="00657139">
        <w:trPr>
          <w:trHeight w:val="288"/>
        </w:trPr>
        <w:tc>
          <w:tcPr>
            <w:tcW w:w="484" w:type="pct"/>
            <w:shd w:val="clear" w:color="auto" w:fill="C4D3EF" w:themeFill="accent5" w:themeFillTint="33"/>
          </w:tcPr>
          <w:p w14:paraId="776B1C96"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63348EF1" w14:textId="08FFFE23" w:rsidR="009B41FC" w:rsidRPr="006F2EF1" w:rsidRDefault="009B41FC" w:rsidP="009B41FC">
            <w:pPr>
              <w:pStyle w:val="GSATableText"/>
              <w:rPr>
                <w:sz w:val="20"/>
              </w:rPr>
            </w:pPr>
            <w:r w:rsidRPr="00650758">
              <w:t>{{ia_</w:t>
            </w:r>
            <w:r>
              <w:t>5_1_c</w:t>
            </w:r>
            <w:r w:rsidRPr="00650758">
              <w:t>_implementation}}</w:t>
            </w:r>
          </w:p>
        </w:tc>
      </w:tr>
      <w:tr w:rsidR="009B41FC" w:rsidRPr="0036708B" w14:paraId="7E15B431" w14:textId="77777777" w:rsidTr="00657139">
        <w:trPr>
          <w:trHeight w:val="288"/>
        </w:trPr>
        <w:tc>
          <w:tcPr>
            <w:tcW w:w="484" w:type="pct"/>
            <w:shd w:val="clear" w:color="auto" w:fill="C4D3EF" w:themeFill="accent5" w:themeFillTint="33"/>
          </w:tcPr>
          <w:p w14:paraId="64DF7908" w14:textId="77777777" w:rsidR="009B41FC" w:rsidRPr="002C3786" w:rsidRDefault="009B41FC" w:rsidP="009B41FC">
            <w:pPr>
              <w:pStyle w:val="GSATableHeading"/>
              <w:keepNext w:val="0"/>
              <w:keepLines w:val="0"/>
            </w:pPr>
            <w:r w:rsidRPr="002C3786">
              <w:t xml:space="preserve">Part </w:t>
            </w:r>
            <w:r>
              <w:t>d</w:t>
            </w:r>
          </w:p>
        </w:tc>
        <w:tc>
          <w:tcPr>
            <w:tcW w:w="4516" w:type="pct"/>
            <w:tcMar>
              <w:top w:w="43" w:type="dxa"/>
              <w:bottom w:w="43" w:type="dxa"/>
            </w:tcMar>
          </w:tcPr>
          <w:p w14:paraId="6C3310BB" w14:textId="2C3D3F25" w:rsidR="009B41FC" w:rsidRPr="006F2EF1" w:rsidRDefault="009B41FC" w:rsidP="009B41FC">
            <w:pPr>
              <w:pStyle w:val="GSATableText"/>
              <w:rPr>
                <w:sz w:val="20"/>
              </w:rPr>
            </w:pPr>
            <w:r w:rsidRPr="00650758">
              <w:t>{{ia_</w:t>
            </w:r>
            <w:r>
              <w:t>5_1_d</w:t>
            </w:r>
            <w:r w:rsidRPr="00650758">
              <w:t>_implementation}}</w:t>
            </w:r>
          </w:p>
        </w:tc>
      </w:tr>
      <w:tr w:rsidR="009B41FC" w:rsidRPr="0036708B" w14:paraId="05448A16" w14:textId="77777777" w:rsidTr="00657139">
        <w:trPr>
          <w:trHeight w:val="288"/>
        </w:trPr>
        <w:tc>
          <w:tcPr>
            <w:tcW w:w="484" w:type="pct"/>
            <w:shd w:val="clear" w:color="auto" w:fill="C4D3EF" w:themeFill="accent5" w:themeFillTint="33"/>
          </w:tcPr>
          <w:p w14:paraId="21AEA920" w14:textId="77777777" w:rsidR="009B41FC" w:rsidRPr="002C3786" w:rsidRDefault="009B41FC" w:rsidP="009B41FC">
            <w:pPr>
              <w:pStyle w:val="GSATableHeading"/>
              <w:keepNext w:val="0"/>
              <w:keepLines w:val="0"/>
            </w:pPr>
            <w:r w:rsidRPr="002C3786">
              <w:t xml:space="preserve">Part </w:t>
            </w:r>
            <w:r>
              <w:t>e</w:t>
            </w:r>
          </w:p>
        </w:tc>
        <w:tc>
          <w:tcPr>
            <w:tcW w:w="4516" w:type="pct"/>
            <w:tcMar>
              <w:top w:w="43" w:type="dxa"/>
              <w:bottom w:w="43" w:type="dxa"/>
            </w:tcMar>
          </w:tcPr>
          <w:p w14:paraId="449AE4B3" w14:textId="20AE4036" w:rsidR="009B41FC" w:rsidRPr="00E74F50" w:rsidRDefault="009B41FC" w:rsidP="009B41FC">
            <w:pPr>
              <w:pStyle w:val="GSATableText"/>
              <w:ind w:left="576"/>
              <w:rPr>
                <w:rFonts w:eastAsia="Times New Roman" w:cs="Calibri"/>
                <w:bCs/>
                <w:sz w:val="20"/>
              </w:rPr>
            </w:pPr>
            <w:r w:rsidRPr="00650758">
              <w:t>{{ia_</w:t>
            </w:r>
            <w:r>
              <w:t>5_1_e</w:t>
            </w:r>
            <w:r w:rsidRPr="00650758">
              <w:t>_implementation}}</w:t>
            </w:r>
          </w:p>
        </w:tc>
      </w:tr>
      <w:tr w:rsidR="009B41FC" w:rsidRPr="0036708B" w14:paraId="29D5B8E1" w14:textId="77777777" w:rsidTr="00657139">
        <w:trPr>
          <w:trHeight w:val="288"/>
        </w:trPr>
        <w:tc>
          <w:tcPr>
            <w:tcW w:w="484" w:type="pct"/>
            <w:shd w:val="clear" w:color="auto" w:fill="C4D3EF" w:themeFill="accent5" w:themeFillTint="33"/>
          </w:tcPr>
          <w:p w14:paraId="3172266A" w14:textId="77777777" w:rsidR="009B41FC" w:rsidRPr="002C3786" w:rsidRDefault="009B41FC" w:rsidP="009B41FC">
            <w:pPr>
              <w:pStyle w:val="GSATableHeading"/>
              <w:keepNext w:val="0"/>
              <w:keepLines w:val="0"/>
            </w:pPr>
            <w:r w:rsidRPr="002C3786">
              <w:t>Part</w:t>
            </w:r>
            <w:r>
              <w:t xml:space="preserve"> f</w:t>
            </w:r>
          </w:p>
        </w:tc>
        <w:tc>
          <w:tcPr>
            <w:tcW w:w="4516" w:type="pct"/>
            <w:tcMar>
              <w:top w:w="43" w:type="dxa"/>
              <w:bottom w:w="43" w:type="dxa"/>
            </w:tcMar>
          </w:tcPr>
          <w:p w14:paraId="033881BC" w14:textId="15B3AAB0" w:rsidR="009B41FC" w:rsidRPr="006F2EF1" w:rsidRDefault="009B41FC" w:rsidP="009B41FC">
            <w:pPr>
              <w:pStyle w:val="GSATableText"/>
              <w:rPr>
                <w:sz w:val="20"/>
              </w:rPr>
            </w:pPr>
            <w:r w:rsidRPr="00650758">
              <w:t>{{ia_</w:t>
            </w:r>
            <w:r>
              <w:t>5_1_f</w:t>
            </w:r>
            <w:r w:rsidRPr="00650758">
              <w:t>_implementation}}</w:t>
            </w:r>
          </w:p>
        </w:tc>
      </w:tr>
    </w:tbl>
    <w:p w14:paraId="4A708706" w14:textId="77777777" w:rsidR="00706ED1" w:rsidRDefault="00706ED1" w:rsidP="008A02B6">
      <w:pPr>
        <w:pStyle w:val="Heading4"/>
        <w:numPr>
          <w:ilvl w:val="0"/>
          <w:numId w:val="0"/>
        </w:numPr>
      </w:pPr>
      <w:bookmarkStart w:id="2106" w:name="_Toc383429757"/>
      <w:bookmarkStart w:id="2107" w:name="_Toc383444575"/>
      <w:bookmarkStart w:id="2108" w:name="_Toc385594216"/>
      <w:bookmarkStart w:id="2109" w:name="_Toc385594608"/>
      <w:bookmarkStart w:id="2110" w:name="_Toc385594996"/>
      <w:bookmarkStart w:id="2111" w:name="_Toc388620845"/>
      <w:bookmarkStart w:id="2112" w:name="_Toc520895541"/>
      <w:bookmarkStart w:id="2113" w:name="_Toc48643753"/>
      <w:r w:rsidRPr="002C3786">
        <w:t>IA-5 (2)</w:t>
      </w:r>
      <w:r>
        <w:t xml:space="preserve"> </w:t>
      </w:r>
      <w:r w:rsidRPr="002C3786">
        <w:t xml:space="preserve">Control Enhancement </w:t>
      </w:r>
      <w:bookmarkEnd w:id="2106"/>
      <w:bookmarkEnd w:id="2107"/>
      <w:bookmarkEnd w:id="2108"/>
      <w:bookmarkEnd w:id="2109"/>
      <w:bookmarkEnd w:id="2110"/>
      <w:bookmarkEnd w:id="2111"/>
      <w:r>
        <w:t>(M) (H)</w:t>
      </w:r>
      <w:bookmarkEnd w:id="2112"/>
      <w:bookmarkEnd w:id="2113"/>
    </w:p>
    <w:p w14:paraId="59F8C938" w14:textId="77777777" w:rsidR="00706ED1" w:rsidRPr="00161F49" w:rsidRDefault="00706ED1" w:rsidP="00706ED1">
      <w:pPr>
        <w:rPr>
          <w:color w:val="auto"/>
        </w:rPr>
      </w:pPr>
      <w:r w:rsidRPr="00161F49">
        <w:rPr>
          <w:color w:val="auto"/>
        </w:rPr>
        <w:t>The information system, for PKI-based authentication:</w:t>
      </w:r>
    </w:p>
    <w:p w14:paraId="384C5398"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Validates certifications by constructing and verifying a certification path to an accepted trust anchor including checking certificate status information;</w:t>
      </w:r>
    </w:p>
    <w:p w14:paraId="632FB76C"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Enforces authorized access to the corresponding private key;</w:t>
      </w:r>
    </w:p>
    <w:p w14:paraId="389C95D5"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Maps the authenticated identity to the account of the individual or group; and</w:t>
      </w:r>
    </w:p>
    <w:p w14:paraId="6A2CDFEC" w14:textId="77777777" w:rsidR="00706ED1" w:rsidRPr="00161F49" w:rsidRDefault="00706ED1" w:rsidP="00CF0981">
      <w:pPr>
        <w:pStyle w:val="GSAListParagraphalpha"/>
        <w:numPr>
          <w:ilvl w:val="0"/>
          <w:numId w:val="81"/>
        </w:numPr>
        <w:rPr>
          <w:rFonts w:asciiTheme="minorHAnsi" w:hAnsiTheme="minorHAnsi" w:cstheme="minorHAnsi"/>
          <w:color w:val="auto"/>
          <w:sz w:val="22"/>
        </w:rPr>
      </w:pPr>
      <w:r w:rsidRPr="00161F49">
        <w:rPr>
          <w:rFonts w:asciiTheme="minorHAnsi" w:hAnsiTheme="minorHAnsi" w:cstheme="minorHAnsi"/>
          <w:color w:val="auto"/>
          <w:sz w:val="22"/>
        </w:rPr>
        <w:t>Implements a local cache of revocation data to support path discovery and validation in case of inability to access revocation information via the network.</w:t>
      </w:r>
    </w:p>
    <w:tbl>
      <w:tblPr>
        <w:tblStyle w:val="FedRamp"/>
        <w:tblW w:w="5000" w:type="pct"/>
        <w:jc w:val="center"/>
        <w:tblLook w:val="04A0" w:firstRow="1" w:lastRow="0" w:firstColumn="1" w:lastColumn="0" w:noHBand="0" w:noVBand="1"/>
      </w:tblPr>
      <w:tblGrid>
        <w:gridCol w:w="1517"/>
        <w:gridCol w:w="7833"/>
      </w:tblGrid>
      <w:tr w:rsidR="00657139" w:rsidRPr="00860801" w14:paraId="42CEBD3C"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557E661" w14:textId="4B5EF35D" w:rsidR="00657139" w:rsidRPr="00860801" w:rsidRDefault="00657139"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BB41E1">
              <w:rPr>
                <w:rFonts w:asciiTheme="majorHAnsi" w:hAnsiTheme="majorHAnsi"/>
                <w:b/>
                <w:szCs w:val="20"/>
              </w:rPr>
              <w:t>5 (</w:t>
            </w:r>
            <w:r>
              <w:rPr>
                <w:rFonts w:asciiTheme="majorHAnsi" w:hAnsiTheme="majorHAnsi"/>
                <w:b/>
                <w:szCs w:val="20"/>
              </w:rPr>
              <w:t>2</w:t>
            </w:r>
            <w:r w:rsidR="00BB41E1">
              <w:rPr>
                <w:rFonts w:asciiTheme="majorHAnsi" w:hAnsiTheme="majorHAnsi"/>
                <w:b/>
                <w:szCs w:val="20"/>
              </w:rPr>
              <w:t>)</w:t>
            </w:r>
          </w:p>
        </w:tc>
        <w:tc>
          <w:tcPr>
            <w:tcW w:w="4189" w:type="pct"/>
            <w:vAlign w:val="top"/>
            <w:hideMark/>
          </w:tcPr>
          <w:p w14:paraId="682DDEF1" w14:textId="77777777" w:rsidR="00657139" w:rsidRPr="00860801" w:rsidRDefault="00657139"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48C2BFEC" w14:textId="77777777" w:rsidTr="0053594E">
        <w:trPr>
          <w:jc w:val="center"/>
        </w:trPr>
        <w:tc>
          <w:tcPr>
            <w:tcW w:w="5000" w:type="pct"/>
            <w:gridSpan w:val="2"/>
            <w:hideMark/>
          </w:tcPr>
          <w:p w14:paraId="103E800A" w14:textId="6B830615"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2</w:t>
            </w:r>
            <w:r w:rsidRPr="00D04209">
              <w:rPr>
                <w:rFonts w:eastAsia="Times New Roman" w:cs="Calibri"/>
                <w:bCs/>
                <w:sz w:val="20"/>
              </w:rPr>
              <w:t>_role}}</w:t>
            </w:r>
          </w:p>
        </w:tc>
      </w:tr>
      <w:tr w:rsidR="009B41FC" w:rsidRPr="00D3032A" w14:paraId="18197CDA" w14:textId="77777777" w:rsidTr="0053594E">
        <w:trPr>
          <w:jc w:val="center"/>
        </w:trPr>
        <w:tc>
          <w:tcPr>
            <w:tcW w:w="5000" w:type="pct"/>
            <w:gridSpan w:val="2"/>
            <w:hideMark/>
          </w:tcPr>
          <w:p w14:paraId="0CC5B766" w14:textId="6D9445DC"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2</w:t>
            </w:r>
            <w:r w:rsidRPr="00D04209">
              <w:rPr>
                <w:spacing w:val="0"/>
                <w:sz w:val="20"/>
                <w:szCs w:val="20"/>
              </w:rPr>
              <w:t>_status}}</w:t>
            </w:r>
          </w:p>
        </w:tc>
      </w:tr>
      <w:tr w:rsidR="009B41FC" w:rsidRPr="00D3032A" w14:paraId="513E98FE" w14:textId="77777777" w:rsidTr="0053594E">
        <w:trPr>
          <w:jc w:val="center"/>
        </w:trPr>
        <w:tc>
          <w:tcPr>
            <w:tcW w:w="5000" w:type="pct"/>
            <w:gridSpan w:val="2"/>
            <w:hideMark/>
          </w:tcPr>
          <w:p w14:paraId="20074068" w14:textId="0BCE3DAA"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2</w:t>
            </w:r>
            <w:r w:rsidRPr="00D04209">
              <w:rPr>
                <w:spacing w:val="0"/>
                <w:sz w:val="20"/>
                <w:szCs w:val="20"/>
              </w:rPr>
              <w:t>_origination}}</w:t>
            </w:r>
          </w:p>
        </w:tc>
      </w:tr>
    </w:tbl>
    <w:p w14:paraId="21FCBEEF" w14:textId="77777777" w:rsidR="00E74F50" w:rsidRDefault="00E74F5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BB41E1" w14:paraId="411190D3" w14:textId="77777777" w:rsidTr="00BB41E1">
        <w:trPr>
          <w:cantSplit/>
          <w:trHeight w:val="288"/>
          <w:tblHeader/>
        </w:trPr>
        <w:tc>
          <w:tcPr>
            <w:tcW w:w="5000" w:type="pct"/>
            <w:gridSpan w:val="2"/>
            <w:shd w:val="clear" w:color="auto" w:fill="1D396B" w:themeFill="accent5"/>
            <w:vAlign w:val="center"/>
          </w:tcPr>
          <w:p w14:paraId="08B5C9F6" w14:textId="77777777" w:rsidR="00706ED1" w:rsidRPr="00BB41E1" w:rsidRDefault="00706ED1" w:rsidP="006A3471">
            <w:pPr>
              <w:pStyle w:val="GSATableHeading"/>
              <w:rPr>
                <w:rFonts w:asciiTheme="majorHAnsi" w:hAnsiTheme="majorHAnsi"/>
              </w:rPr>
            </w:pPr>
            <w:r w:rsidRPr="00BB41E1">
              <w:rPr>
                <w:rFonts w:asciiTheme="majorHAnsi" w:hAnsiTheme="majorHAnsi"/>
              </w:rPr>
              <w:t>IA-5 (2) What is the solution and how is it implemented?</w:t>
            </w:r>
          </w:p>
        </w:tc>
      </w:tr>
      <w:tr w:rsidR="009B41FC" w:rsidRPr="0036708B" w14:paraId="1CA4EB3C" w14:textId="77777777" w:rsidTr="00BB41E1">
        <w:trPr>
          <w:trHeight w:val="288"/>
        </w:trPr>
        <w:tc>
          <w:tcPr>
            <w:tcW w:w="484" w:type="pct"/>
            <w:shd w:val="clear" w:color="auto" w:fill="C4D3EF" w:themeFill="accent5" w:themeFillTint="33"/>
          </w:tcPr>
          <w:p w14:paraId="59EDB9CE" w14:textId="77777777" w:rsidR="009B41FC" w:rsidRPr="00D910E6" w:rsidRDefault="009B41FC" w:rsidP="009B41FC">
            <w:pPr>
              <w:pStyle w:val="GSATableHeading"/>
              <w:keepNext w:val="0"/>
              <w:keepLines w:val="0"/>
              <w:rPr>
                <w:szCs w:val="20"/>
              </w:rPr>
            </w:pPr>
            <w:r w:rsidRPr="00D910E6">
              <w:rPr>
                <w:szCs w:val="20"/>
              </w:rPr>
              <w:t>Part a</w:t>
            </w:r>
          </w:p>
        </w:tc>
        <w:tc>
          <w:tcPr>
            <w:tcW w:w="4516" w:type="pct"/>
            <w:tcMar>
              <w:top w:w="43" w:type="dxa"/>
              <w:bottom w:w="43" w:type="dxa"/>
            </w:tcMar>
          </w:tcPr>
          <w:p w14:paraId="0FFDF4CC" w14:textId="0E05A3A2" w:rsidR="009B41FC" w:rsidRPr="00D910E6" w:rsidRDefault="009B41FC" w:rsidP="009B41FC">
            <w:pPr>
              <w:pStyle w:val="GSATableText"/>
              <w:rPr>
                <w:sz w:val="20"/>
                <w:szCs w:val="20"/>
              </w:rPr>
            </w:pPr>
            <w:r w:rsidRPr="009C689B">
              <w:t>{{ia_</w:t>
            </w:r>
            <w:r>
              <w:rPr>
                <w:rFonts w:eastAsia="Times New Roman" w:cs="Calibri"/>
                <w:bCs/>
                <w:sz w:val="20"/>
              </w:rPr>
              <w:t>5_2_a</w:t>
            </w:r>
            <w:r w:rsidRPr="009C689B">
              <w:t>_implementation}}</w:t>
            </w:r>
          </w:p>
        </w:tc>
      </w:tr>
      <w:tr w:rsidR="009B41FC" w:rsidRPr="0036708B" w14:paraId="1313E012" w14:textId="77777777" w:rsidTr="00BB41E1">
        <w:trPr>
          <w:trHeight w:val="288"/>
        </w:trPr>
        <w:tc>
          <w:tcPr>
            <w:tcW w:w="484" w:type="pct"/>
            <w:shd w:val="clear" w:color="auto" w:fill="C4D3EF" w:themeFill="accent5" w:themeFillTint="33"/>
          </w:tcPr>
          <w:p w14:paraId="7DE12E51" w14:textId="77777777" w:rsidR="009B41FC" w:rsidRPr="00D910E6" w:rsidRDefault="009B41FC" w:rsidP="009B41FC">
            <w:pPr>
              <w:pStyle w:val="GSATableHeading"/>
              <w:keepNext w:val="0"/>
              <w:keepLines w:val="0"/>
              <w:rPr>
                <w:szCs w:val="20"/>
              </w:rPr>
            </w:pPr>
            <w:r w:rsidRPr="00D910E6">
              <w:rPr>
                <w:szCs w:val="20"/>
              </w:rPr>
              <w:t>Part b</w:t>
            </w:r>
          </w:p>
        </w:tc>
        <w:tc>
          <w:tcPr>
            <w:tcW w:w="4516" w:type="pct"/>
            <w:tcMar>
              <w:top w:w="43" w:type="dxa"/>
              <w:bottom w:w="43" w:type="dxa"/>
            </w:tcMar>
          </w:tcPr>
          <w:p w14:paraId="42BACB3E" w14:textId="3D120492" w:rsidR="009B41FC" w:rsidRPr="00D910E6" w:rsidRDefault="009B41FC" w:rsidP="009B41FC">
            <w:pPr>
              <w:pStyle w:val="GSATableText"/>
              <w:rPr>
                <w:sz w:val="20"/>
                <w:szCs w:val="20"/>
              </w:rPr>
            </w:pPr>
            <w:r w:rsidRPr="009C689B">
              <w:t>{{ia_</w:t>
            </w:r>
            <w:r>
              <w:rPr>
                <w:rFonts w:eastAsia="Times New Roman" w:cs="Calibri"/>
                <w:bCs/>
                <w:sz w:val="20"/>
              </w:rPr>
              <w:t>5_2_b</w:t>
            </w:r>
            <w:r w:rsidRPr="009C689B">
              <w:t>_implementation}}</w:t>
            </w:r>
          </w:p>
        </w:tc>
      </w:tr>
      <w:tr w:rsidR="009B41FC" w:rsidRPr="0036708B" w14:paraId="6FBA8B91" w14:textId="77777777" w:rsidTr="00BB41E1">
        <w:trPr>
          <w:trHeight w:val="288"/>
        </w:trPr>
        <w:tc>
          <w:tcPr>
            <w:tcW w:w="484" w:type="pct"/>
            <w:shd w:val="clear" w:color="auto" w:fill="C4D3EF" w:themeFill="accent5" w:themeFillTint="33"/>
          </w:tcPr>
          <w:p w14:paraId="7C87BE25" w14:textId="77777777" w:rsidR="009B41FC" w:rsidRPr="00D910E6" w:rsidRDefault="009B41FC" w:rsidP="009B41FC">
            <w:pPr>
              <w:pStyle w:val="GSATableHeading"/>
              <w:keepNext w:val="0"/>
              <w:keepLines w:val="0"/>
              <w:rPr>
                <w:szCs w:val="20"/>
              </w:rPr>
            </w:pPr>
            <w:r w:rsidRPr="00D910E6">
              <w:rPr>
                <w:szCs w:val="20"/>
              </w:rPr>
              <w:t>Part c</w:t>
            </w:r>
          </w:p>
        </w:tc>
        <w:tc>
          <w:tcPr>
            <w:tcW w:w="4516" w:type="pct"/>
            <w:tcMar>
              <w:top w:w="43" w:type="dxa"/>
              <w:bottom w:w="43" w:type="dxa"/>
            </w:tcMar>
          </w:tcPr>
          <w:p w14:paraId="7E9686B3" w14:textId="5829EA69" w:rsidR="009B41FC" w:rsidRPr="00D910E6" w:rsidRDefault="009B41FC" w:rsidP="009B41FC">
            <w:pPr>
              <w:pStyle w:val="GSATableText"/>
              <w:rPr>
                <w:sz w:val="20"/>
                <w:szCs w:val="20"/>
              </w:rPr>
            </w:pPr>
            <w:r w:rsidRPr="009C689B">
              <w:t>{{ia_</w:t>
            </w:r>
            <w:r>
              <w:rPr>
                <w:rFonts w:eastAsia="Times New Roman" w:cs="Calibri"/>
                <w:bCs/>
                <w:sz w:val="20"/>
              </w:rPr>
              <w:t>5_2_c</w:t>
            </w:r>
            <w:r w:rsidRPr="009C689B">
              <w:t>_implementation}}</w:t>
            </w:r>
          </w:p>
        </w:tc>
      </w:tr>
      <w:tr w:rsidR="009B41FC" w:rsidRPr="0036708B" w14:paraId="36D55F7F" w14:textId="77777777" w:rsidTr="00BB41E1">
        <w:trPr>
          <w:trHeight w:val="288"/>
        </w:trPr>
        <w:tc>
          <w:tcPr>
            <w:tcW w:w="484" w:type="pct"/>
            <w:shd w:val="clear" w:color="auto" w:fill="C4D3EF" w:themeFill="accent5" w:themeFillTint="33"/>
          </w:tcPr>
          <w:p w14:paraId="62893455" w14:textId="77777777" w:rsidR="009B41FC" w:rsidRPr="00D910E6" w:rsidRDefault="009B41FC" w:rsidP="009B41FC">
            <w:pPr>
              <w:pStyle w:val="GSATableHeading"/>
              <w:keepNext w:val="0"/>
              <w:keepLines w:val="0"/>
              <w:rPr>
                <w:szCs w:val="20"/>
              </w:rPr>
            </w:pPr>
            <w:r w:rsidRPr="00D910E6">
              <w:rPr>
                <w:szCs w:val="20"/>
              </w:rPr>
              <w:t>Part d</w:t>
            </w:r>
          </w:p>
        </w:tc>
        <w:tc>
          <w:tcPr>
            <w:tcW w:w="4516" w:type="pct"/>
            <w:tcMar>
              <w:top w:w="43" w:type="dxa"/>
              <w:bottom w:w="43" w:type="dxa"/>
            </w:tcMar>
          </w:tcPr>
          <w:p w14:paraId="44A9880E" w14:textId="761AD0A9" w:rsidR="009B41FC" w:rsidRPr="00D910E6" w:rsidRDefault="009B41FC" w:rsidP="009B41FC">
            <w:pPr>
              <w:pStyle w:val="GSATableText"/>
              <w:rPr>
                <w:sz w:val="20"/>
                <w:szCs w:val="20"/>
              </w:rPr>
            </w:pPr>
            <w:r w:rsidRPr="009C689B">
              <w:t>{{ia_</w:t>
            </w:r>
            <w:r>
              <w:rPr>
                <w:rFonts w:eastAsia="Times New Roman" w:cs="Calibri"/>
                <w:bCs/>
                <w:sz w:val="20"/>
              </w:rPr>
              <w:t>5_2_d</w:t>
            </w:r>
            <w:r w:rsidRPr="009C689B">
              <w:t>_implementation}}</w:t>
            </w:r>
          </w:p>
        </w:tc>
      </w:tr>
    </w:tbl>
    <w:p w14:paraId="2614254A" w14:textId="77777777" w:rsidR="00706ED1" w:rsidRDefault="00706ED1" w:rsidP="008A02B6">
      <w:pPr>
        <w:pStyle w:val="Heading4"/>
        <w:numPr>
          <w:ilvl w:val="0"/>
          <w:numId w:val="0"/>
        </w:numPr>
      </w:pPr>
      <w:bookmarkStart w:id="2114" w:name="_Toc383429758"/>
      <w:bookmarkStart w:id="2115" w:name="_Toc383444576"/>
      <w:bookmarkStart w:id="2116" w:name="_Toc385594217"/>
      <w:bookmarkStart w:id="2117" w:name="_Toc385594609"/>
      <w:bookmarkStart w:id="2118" w:name="_Toc385594997"/>
      <w:bookmarkStart w:id="2119" w:name="_Toc388620846"/>
      <w:bookmarkStart w:id="2120" w:name="_Toc520895542"/>
      <w:bookmarkStart w:id="2121" w:name="_Toc48643754"/>
      <w:r w:rsidRPr="002C3786">
        <w:t>IA-5 (3)</w:t>
      </w:r>
      <w:r>
        <w:t xml:space="preserve"> </w:t>
      </w:r>
      <w:r w:rsidRPr="002C3786">
        <w:t xml:space="preserve">Control Enhancement </w:t>
      </w:r>
      <w:bookmarkEnd w:id="2114"/>
      <w:bookmarkEnd w:id="2115"/>
      <w:bookmarkEnd w:id="2116"/>
      <w:bookmarkEnd w:id="2117"/>
      <w:bookmarkEnd w:id="2118"/>
      <w:bookmarkEnd w:id="2119"/>
      <w:r>
        <w:t>(M) (H)</w:t>
      </w:r>
      <w:bookmarkEnd w:id="2120"/>
      <w:bookmarkEnd w:id="2121"/>
    </w:p>
    <w:p w14:paraId="6DE74698" w14:textId="74EA7F97" w:rsidR="00706ED1" w:rsidRPr="00161F49" w:rsidRDefault="00706ED1" w:rsidP="00706ED1">
      <w:pPr>
        <w:rPr>
          <w:rFonts w:asciiTheme="minorHAnsi" w:hAnsiTheme="minorHAnsi" w:cstheme="minorHAnsi"/>
          <w:bCs/>
          <w:color w:val="auto"/>
        </w:rPr>
      </w:pPr>
      <w:r w:rsidRPr="00161F49">
        <w:rPr>
          <w:rFonts w:asciiTheme="minorHAnsi" w:hAnsiTheme="minorHAnsi" w:cstheme="minorHAnsi"/>
          <w:bCs/>
          <w:color w:val="auto"/>
        </w:rPr>
        <w:t>The organization requires that the registration process to receive [</w:t>
      </w:r>
      <w:r w:rsidRPr="00161F49">
        <w:rPr>
          <w:rStyle w:val="GSAItalicEmphasisChar"/>
          <w:rFonts w:asciiTheme="minorHAnsi" w:hAnsiTheme="minorHAnsi" w:cstheme="minorHAnsi"/>
          <w:color w:val="auto"/>
        </w:rPr>
        <w:t>FedRAMP</w:t>
      </w:r>
      <w:r w:rsidRPr="00161F49">
        <w:rPr>
          <w:rFonts w:asciiTheme="minorHAnsi" w:hAnsiTheme="minorHAnsi" w:cstheme="minorHAnsi"/>
          <w:bCs/>
          <w:color w:val="auto"/>
        </w:rPr>
        <w:t xml:space="preserve"> </w:t>
      </w:r>
      <w:r w:rsidRPr="00161F49">
        <w:rPr>
          <w:rStyle w:val="GSAItalicEmphasisChar"/>
          <w:rFonts w:asciiTheme="minorHAnsi" w:hAnsiTheme="minorHAnsi" w:cstheme="minorHAnsi"/>
          <w:color w:val="auto"/>
        </w:rPr>
        <w:t>Assignment: All hardware/biometric (multifactor authenticators</w:t>
      </w:r>
      <w:r w:rsidRPr="00161F49">
        <w:rPr>
          <w:rFonts w:asciiTheme="minorHAnsi" w:hAnsiTheme="minorHAnsi" w:cstheme="minorHAnsi"/>
          <w:bCs/>
          <w:color w:val="auto"/>
        </w:rPr>
        <w:t>] be conducted [</w:t>
      </w:r>
      <w:r w:rsidRPr="00161F49">
        <w:rPr>
          <w:rStyle w:val="GSAItalicEmphasisChar"/>
          <w:rFonts w:asciiTheme="minorHAnsi" w:hAnsiTheme="minorHAnsi" w:cstheme="minorHAnsi"/>
          <w:color w:val="auto"/>
        </w:rPr>
        <w:t>FedRAMP</w:t>
      </w:r>
      <w:r w:rsidRPr="00161F49">
        <w:rPr>
          <w:rFonts w:asciiTheme="minorHAnsi" w:hAnsiTheme="minorHAnsi" w:cstheme="minorHAnsi"/>
          <w:bCs/>
          <w:color w:val="auto"/>
        </w:rPr>
        <w:t xml:space="preserve"> </w:t>
      </w:r>
      <w:r w:rsidRPr="00161F49">
        <w:rPr>
          <w:rStyle w:val="GSAItalicEmphasisChar"/>
          <w:rFonts w:asciiTheme="minorHAnsi" w:hAnsiTheme="minorHAnsi" w:cstheme="minorHAnsi"/>
          <w:color w:val="auto"/>
        </w:rPr>
        <w:t>Selection: in person</w:t>
      </w:r>
      <w:r w:rsidRPr="00161F49">
        <w:rPr>
          <w:rFonts w:asciiTheme="minorHAnsi" w:hAnsiTheme="minorHAnsi" w:cstheme="minorHAnsi"/>
          <w:bCs/>
          <w:color w:val="auto"/>
        </w:rPr>
        <w:t>] before [</w:t>
      </w:r>
      <w:r w:rsidRPr="00161F49">
        <w:rPr>
          <w:rStyle w:val="GSAItalicEmphasisChar"/>
          <w:rFonts w:asciiTheme="minorHAnsi" w:hAnsiTheme="minorHAnsi" w:cstheme="minorHAnsi"/>
          <w:color w:val="auto"/>
        </w:rPr>
        <w:t>Assignment: organization-defined registration authority</w:t>
      </w:r>
      <w:r w:rsidRPr="00161F49">
        <w:rPr>
          <w:rFonts w:asciiTheme="minorHAnsi" w:hAnsiTheme="minorHAnsi" w:cstheme="minorHAnsi"/>
          <w:bCs/>
          <w:color w:val="auto"/>
        </w:rPr>
        <w:t>] with authorization by [</w:t>
      </w:r>
      <w:r w:rsidRPr="00161F49">
        <w:rPr>
          <w:rStyle w:val="GSAItalicEmphasisChar"/>
          <w:rFonts w:asciiTheme="minorHAnsi" w:hAnsiTheme="minorHAnsi" w:cstheme="minorHAnsi"/>
          <w:color w:val="auto"/>
        </w:rPr>
        <w:t>Assignment: organization-defined personnel or roles</w:t>
      </w:r>
      <w:r w:rsidRPr="00161F49">
        <w:rPr>
          <w:rFonts w:asciiTheme="minorHAnsi" w:hAnsiTheme="minorHAnsi" w:cstheme="minorHAnsi"/>
          <w:bCs/>
          <w:color w:val="auto"/>
        </w:rPr>
        <w:t>].</w:t>
      </w:r>
    </w:p>
    <w:tbl>
      <w:tblPr>
        <w:tblStyle w:val="FedRamp"/>
        <w:tblW w:w="5000" w:type="pct"/>
        <w:jc w:val="center"/>
        <w:tblLook w:val="04A0" w:firstRow="1" w:lastRow="0" w:firstColumn="1" w:lastColumn="0" w:noHBand="0" w:noVBand="1"/>
      </w:tblPr>
      <w:tblGrid>
        <w:gridCol w:w="1517"/>
        <w:gridCol w:w="7833"/>
      </w:tblGrid>
      <w:tr w:rsidR="00BB41E1" w:rsidRPr="00860801" w14:paraId="4D99CCC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8E3809F" w14:textId="1247599F" w:rsidR="00BB41E1" w:rsidRPr="00860801" w:rsidRDefault="00BB41E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2D205B">
              <w:rPr>
                <w:rFonts w:asciiTheme="majorHAnsi" w:hAnsiTheme="majorHAnsi"/>
                <w:b/>
                <w:szCs w:val="20"/>
              </w:rPr>
              <w:t>5 (3)</w:t>
            </w:r>
          </w:p>
        </w:tc>
        <w:tc>
          <w:tcPr>
            <w:tcW w:w="4189" w:type="pct"/>
            <w:vAlign w:val="top"/>
            <w:hideMark/>
          </w:tcPr>
          <w:p w14:paraId="4ACA4A86" w14:textId="77777777" w:rsidR="00BB41E1" w:rsidRPr="00860801" w:rsidRDefault="00BB41E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7505C7C3" w14:textId="77777777" w:rsidTr="0053594E">
        <w:trPr>
          <w:jc w:val="center"/>
        </w:trPr>
        <w:tc>
          <w:tcPr>
            <w:tcW w:w="5000" w:type="pct"/>
            <w:gridSpan w:val="2"/>
            <w:hideMark/>
          </w:tcPr>
          <w:p w14:paraId="20519675" w14:textId="06434A83"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3</w:t>
            </w:r>
            <w:r w:rsidRPr="00D04209">
              <w:rPr>
                <w:rFonts w:eastAsia="Times New Roman" w:cs="Calibri"/>
                <w:bCs/>
                <w:sz w:val="20"/>
              </w:rPr>
              <w:t>_role}}</w:t>
            </w:r>
          </w:p>
        </w:tc>
      </w:tr>
      <w:tr w:rsidR="009B41FC" w:rsidRPr="00D3032A" w14:paraId="146DBD6C" w14:textId="77777777" w:rsidTr="0053594E">
        <w:trPr>
          <w:jc w:val="center"/>
        </w:trPr>
        <w:tc>
          <w:tcPr>
            <w:tcW w:w="5000" w:type="pct"/>
            <w:gridSpan w:val="2"/>
          </w:tcPr>
          <w:p w14:paraId="4598DD47" w14:textId="11F46C91" w:rsidR="009B41FC" w:rsidRPr="00B136C0" w:rsidRDefault="009B41FC" w:rsidP="009B41FC">
            <w:pPr>
              <w:pStyle w:val="GSATableText"/>
              <w:spacing w:before="40" w:after="40" w:line="240" w:lineRule="auto"/>
              <w:rPr>
                <w:rFonts w:eastAsia="Times New Roman" w:cs="Calibri"/>
                <w:bCs/>
                <w:sz w:val="20"/>
                <w:szCs w:val="20"/>
              </w:rPr>
            </w:pPr>
            <w:r>
              <w:rPr>
                <w:spacing w:val="0"/>
                <w:sz w:val="20"/>
                <w:szCs w:val="20"/>
              </w:rPr>
              <w:t>Parameter IA-5(3</w:t>
            </w:r>
            <w:r w:rsidRPr="003F2D2C">
              <w:rPr>
                <w:spacing w:val="0"/>
                <w:sz w:val="20"/>
                <w:szCs w:val="20"/>
              </w:rPr>
              <w:t>)</w:t>
            </w:r>
            <w:r>
              <w:rPr>
                <w:spacing w:val="0"/>
                <w:sz w:val="20"/>
                <w:szCs w:val="20"/>
              </w:rPr>
              <w:t>(1)</w:t>
            </w:r>
            <w:r w:rsidRPr="003F2D2C">
              <w:rPr>
                <w:spacing w:val="0"/>
                <w:sz w:val="20"/>
                <w:szCs w:val="20"/>
              </w:rPr>
              <w:t>:</w:t>
            </w:r>
            <w:r w:rsidRPr="003F2D2C">
              <w:rPr>
                <w:rFonts w:eastAsia="Times New Roman" w:cs="Calibri"/>
                <w:bCs/>
                <w:sz w:val="20"/>
                <w:szCs w:val="20"/>
              </w:rPr>
              <w:t xml:space="preserve"> </w:t>
            </w:r>
            <w:r w:rsidRPr="00D04209">
              <w:rPr>
                <w:rFonts w:eastAsia="Times New Roman" w:cs="Calibri"/>
                <w:bCs/>
                <w:sz w:val="20"/>
                <w:szCs w:val="20"/>
              </w:rPr>
              <w:t>{{ia_</w:t>
            </w:r>
            <w:r>
              <w:rPr>
                <w:rFonts w:eastAsia="Times New Roman" w:cs="Calibri"/>
                <w:bCs/>
                <w:sz w:val="20"/>
              </w:rPr>
              <w:t>5_3_1</w:t>
            </w:r>
            <w:r w:rsidRPr="00D04209">
              <w:rPr>
                <w:rFonts w:eastAsia="Times New Roman" w:cs="Calibri"/>
                <w:bCs/>
                <w:sz w:val="20"/>
                <w:szCs w:val="20"/>
              </w:rPr>
              <w:t>_parameter}}</w:t>
            </w:r>
          </w:p>
        </w:tc>
      </w:tr>
      <w:tr w:rsidR="009B41FC" w:rsidRPr="00D3032A" w14:paraId="37192B4F" w14:textId="77777777" w:rsidTr="0053594E">
        <w:trPr>
          <w:jc w:val="center"/>
        </w:trPr>
        <w:tc>
          <w:tcPr>
            <w:tcW w:w="5000" w:type="pct"/>
            <w:gridSpan w:val="2"/>
          </w:tcPr>
          <w:p w14:paraId="72BC2660" w14:textId="324E5A32" w:rsidR="009B41FC" w:rsidRPr="00D3032A" w:rsidRDefault="009B41FC" w:rsidP="009B41FC">
            <w:pPr>
              <w:pStyle w:val="GSATableText"/>
              <w:spacing w:before="40" w:after="40" w:line="240" w:lineRule="auto"/>
              <w:rPr>
                <w:spacing w:val="0"/>
                <w:sz w:val="20"/>
                <w:szCs w:val="20"/>
              </w:rPr>
            </w:pPr>
            <w:r>
              <w:rPr>
                <w:spacing w:val="0"/>
                <w:sz w:val="20"/>
                <w:szCs w:val="20"/>
              </w:rPr>
              <w:t>Parameter IA-5(3)(2):</w:t>
            </w:r>
            <w:r w:rsidRPr="00DD4775">
              <w:rPr>
                <w:rFonts w:eastAsia="Times New Roman" w:cs="Calibri"/>
                <w:bCs/>
                <w:sz w:val="20"/>
              </w:rPr>
              <w:t xml:space="preserve"> </w:t>
            </w:r>
            <w:r w:rsidRPr="00D04209">
              <w:rPr>
                <w:rFonts w:eastAsia="Times New Roman" w:cs="Calibri"/>
                <w:bCs/>
                <w:sz w:val="20"/>
              </w:rPr>
              <w:t>{{ia_</w:t>
            </w:r>
            <w:r>
              <w:rPr>
                <w:rFonts w:eastAsia="Times New Roman" w:cs="Calibri"/>
                <w:bCs/>
                <w:sz w:val="20"/>
              </w:rPr>
              <w:t>5_3_2</w:t>
            </w:r>
            <w:r w:rsidRPr="00D04209">
              <w:rPr>
                <w:rFonts w:eastAsia="Times New Roman" w:cs="Calibri"/>
                <w:bCs/>
                <w:sz w:val="20"/>
              </w:rPr>
              <w:t>_parameter}}</w:t>
            </w:r>
          </w:p>
        </w:tc>
      </w:tr>
      <w:tr w:rsidR="009B41FC" w:rsidRPr="00D3032A" w14:paraId="776993FE" w14:textId="77777777" w:rsidTr="0053594E">
        <w:trPr>
          <w:jc w:val="center"/>
        </w:trPr>
        <w:tc>
          <w:tcPr>
            <w:tcW w:w="5000" w:type="pct"/>
            <w:gridSpan w:val="2"/>
          </w:tcPr>
          <w:p w14:paraId="04F99F86" w14:textId="73F63FDA" w:rsidR="009B41FC" w:rsidRPr="00B136C0" w:rsidRDefault="009B41FC" w:rsidP="009B41FC">
            <w:pPr>
              <w:pStyle w:val="GSATableText"/>
              <w:spacing w:before="40" w:after="40" w:line="240" w:lineRule="auto"/>
              <w:rPr>
                <w:rFonts w:eastAsia="Times New Roman" w:cs="Calibri"/>
                <w:bCs/>
                <w:sz w:val="20"/>
                <w:szCs w:val="20"/>
              </w:rPr>
            </w:pPr>
            <w:r>
              <w:rPr>
                <w:spacing w:val="0"/>
                <w:sz w:val="20"/>
                <w:szCs w:val="20"/>
              </w:rPr>
              <w:t>Parameter IA-5(3</w:t>
            </w:r>
            <w:r w:rsidRPr="00287A1C">
              <w:rPr>
                <w:spacing w:val="0"/>
                <w:sz w:val="20"/>
                <w:szCs w:val="20"/>
              </w:rPr>
              <w:t>)</w:t>
            </w:r>
            <w:r>
              <w:rPr>
                <w:spacing w:val="0"/>
                <w:sz w:val="20"/>
                <w:szCs w:val="20"/>
              </w:rPr>
              <w:t>(3)</w:t>
            </w:r>
            <w:r w:rsidRPr="00287A1C">
              <w:rPr>
                <w:spacing w:val="0"/>
                <w:sz w:val="20"/>
                <w:szCs w:val="20"/>
              </w:rPr>
              <w:t>:</w:t>
            </w:r>
            <w:r w:rsidRPr="00287A1C">
              <w:rPr>
                <w:rFonts w:eastAsia="Times New Roman" w:cs="Calibri"/>
                <w:sz w:val="20"/>
                <w:szCs w:val="20"/>
              </w:rPr>
              <w:t xml:space="preserve"> </w:t>
            </w:r>
            <w:r w:rsidRPr="00D04209">
              <w:rPr>
                <w:rFonts w:eastAsia="Times New Roman" w:cs="Calibri"/>
                <w:sz w:val="20"/>
                <w:szCs w:val="20"/>
              </w:rPr>
              <w:t>{{ia_</w:t>
            </w:r>
            <w:r>
              <w:rPr>
                <w:rFonts w:eastAsia="Times New Roman" w:cs="Calibri"/>
                <w:bCs/>
                <w:sz w:val="20"/>
              </w:rPr>
              <w:t>5_3_3</w:t>
            </w:r>
            <w:r w:rsidRPr="00D04209">
              <w:rPr>
                <w:rFonts w:eastAsia="Times New Roman" w:cs="Calibri"/>
                <w:sz w:val="20"/>
                <w:szCs w:val="20"/>
              </w:rPr>
              <w:t>_parameter}}</w:t>
            </w:r>
          </w:p>
        </w:tc>
      </w:tr>
      <w:tr w:rsidR="009B41FC" w:rsidRPr="00D3032A" w14:paraId="073E399E" w14:textId="77777777" w:rsidTr="0053594E">
        <w:trPr>
          <w:jc w:val="center"/>
        </w:trPr>
        <w:tc>
          <w:tcPr>
            <w:tcW w:w="5000" w:type="pct"/>
            <w:gridSpan w:val="2"/>
          </w:tcPr>
          <w:p w14:paraId="518C1CEB" w14:textId="1AEA3393" w:rsidR="009B41FC" w:rsidRPr="00B136C0" w:rsidRDefault="009B41FC" w:rsidP="009B41FC">
            <w:pPr>
              <w:pStyle w:val="GSATableText"/>
              <w:spacing w:before="40" w:after="40" w:line="240" w:lineRule="auto"/>
              <w:rPr>
                <w:rFonts w:eastAsia="Times New Roman" w:cs="Calibri"/>
                <w:bCs/>
                <w:sz w:val="20"/>
                <w:szCs w:val="20"/>
              </w:rPr>
            </w:pPr>
            <w:r>
              <w:rPr>
                <w:spacing w:val="0"/>
                <w:sz w:val="20"/>
                <w:szCs w:val="20"/>
              </w:rPr>
              <w:t>Parameter IA-5(3</w:t>
            </w:r>
            <w:r w:rsidRPr="00287A1C">
              <w:rPr>
                <w:spacing w:val="0"/>
                <w:sz w:val="20"/>
                <w:szCs w:val="20"/>
              </w:rPr>
              <w:t>)</w:t>
            </w:r>
            <w:r>
              <w:rPr>
                <w:spacing w:val="0"/>
                <w:sz w:val="20"/>
                <w:szCs w:val="20"/>
              </w:rPr>
              <w:t>(4)</w:t>
            </w:r>
            <w:r w:rsidRPr="00287A1C">
              <w:rPr>
                <w:spacing w:val="0"/>
                <w:sz w:val="20"/>
                <w:szCs w:val="20"/>
              </w:rPr>
              <w:t xml:space="preserve">: </w:t>
            </w:r>
            <w:r w:rsidRPr="00D04209">
              <w:rPr>
                <w:rFonts w:eastAsia="Times New Roman" w:cs="Calibri"/>
                <w:bCs/>
                <w:sz w:val="20"/>
                <w:szCs w:val="20"/>
              </w:rPr>
              <w:t>{{ia_</w:t>
            </w:r>
            <w:r>
              <w:rPr>
                <w:rFonts w:eastAsia="Times New Roman" w:cs="Calibri"/>
                <w:bCs/>
                <w:sz w:val="20"/>
              </w:rPr>
              <w:t>5_3_4</w:t>
            </w:r>
            <w:r w:rsidRPr="00D04209">
              <w:rPr>
                <w:rFonts w:eastAsia="Times New Roman" w:cs="Calibri"/>
                <w:bCs/>
                <w:sz w:val="20"/>
                <w:szCs w:val="20"/>
              </w:rPr>
              <w:t>_parameter}}</w:t>
            </w:r>
          </w:p>
        </w:tc>
      </w:tr>
      <w:tr w:rsidR="009B41FC" w:rsidRPr="00D3032A" w14:paraId="72FE8B07" w14:textId="77777777" w:rsidTr="0053594E">
        <w:trPr>
          <w:jc w:val="center"/>
        </w:trPr>
        <w:tc>
          <w:tcPr>
            <w:tcW w:w="5000" w:type="pct"/>
            <w:gridSpan w:val="2"/>
            <w:hideMark/>
          </w:tcPr>
          <w:p w14:paraId="6B5D3D1E" w14:textId="6C48EFF2"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3</w:t>
            </w:r>
            <w:r w:rsidRPr="00D04209">
              <w:rPr>
                <w:spacing w:val="0"/>
                <w:sz w:val="20"/>
                <w:szCs w:val="20"/>
              </w:rPr>
              <w:t>_status}}</w:t>
            </w:r>
          </w:p>
        </w:tc>
      </w:tr>
      <w:tr w:rsidR="009B41FC" w:rsidRPr="00D3032A" w14:paraId="3BB5B588" w14:textId="77777777" w:rsidTr="0053594E">
        <w:trPr>
          <w:jc w:val="center"/>
        </w:trPr>
        <w:tc>
          <w:tcPr>
            <w:tcW w:w="5000" w:type="pct"/>
            <w:gridSpan w:val="2"/>
            <w:hideMark/>
          </w:tcPr>
          <w:p w14:paraId="1BAC4A93" w14:textId="02205843"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3</w:t>
            </w:r>
            <w:r w:rsidRPr="00D04209">
              <w:rPr>
                <w:spacing w:val="0"/>
                <w:sz w:val="20"/>
                <w:szCs w:val="20"/>
              </w:rPr>
              <w:t>_origination}}</w:t>
            </w:r>
          </w:p>
        </w:tc>
      </w:tr>
    </w:tbl>
    <w:p w14:paraId="40E0B91A" w14:textId="77777777" w:rsidR="00B136C0" w:rsidRDefault="00B136C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006A95" w14:paraId="322BC6DA" w14:textId="77777777" w:rsidTr="00006A95">
        <w:trPr>
          <w:cantSplit/>
          <w:trHeight w:val="288"/>
          <w:tblHeader/>
        </w:trPr>
        <w:tc>
          <w:tcPr>
            <w:tcW w:w="5000" w:type="pct"/>
            <w:shd w:val="clear" w:color="auto" w:fill="1D396B" w:themeFill="accent5"/>
            <w:vAlign w:val="center"/>
          </w:tcPr>
          <w:p w14:paraId="64F8A701" w14:textId="77777777" w:rsidR="00706ED1" w:rsidRPr="00006A95" w:rsidRDefault="00706ED1" w:rsidP="006A3471">
            <w:pPr>
              <w:pStyle w:val="GSATableHeading"/>
              <w:rPr>
                <w:rFonts w:asciiTheme="majorHAnsi" w:hAnsiTheme="majorHAnsi"/>
              </w:rPr>
            </w:pPr>
            <w:r w:rsidRPr="00006A95">
              <w:rPr>
                <w:rFonts w:asciiTheme="majorHAnsi" w:hAnsiTheme="majorHAnsi"/>
              </w:rPr>
              <w:t>IA-5 (3) What is the solution and how is it implemented?</w:t>
            </w:r>
          </w:p>
        </w:tc>
      </w:tr>
      <w:tr w:rsidR="003D01A4" w:rsidRPr="002C3786" w14:paraId="2ACDFE5C" w14:textId="77777777" w:rsidTr="00006A95">
        <w:trPr>
          <w:trHeight w:val="288"/>
        </w:trPr>
        <w:tc>
          <w:tcPr>
            <w:tcW w:w="5000" w:type="pct"/>
            <w:shd w:val="clear" w:color="auto" w:fill="FFFFFF" w:themeFill="background1"/>
          </w:tcPr>
          <w:p w14:paraId="54786BD7" w14:textId="55EB9A3A" w:rsidR="003D01A4" w:rsidRPr="006F2EF1" w:rsidRDefault="009B41FC">
            <w:pPr>
              <w:pStyle w:val="GSATableText"/>
              <w:keepNext/>
              <w:keepLines/>
              <w:rPr>
                <w:sz w:val="20"/>
              </w:rPr>
            </w:pPr>
            <w:r w:rsidRPr="004A1F1C">
              <w:rPr>
                <w:rFonts w:eastAsia="Times New Roman" w:cs="Calibri"/>
                <w:sz w:val="20"/>
              </w:rPr>
              <w:t>{{ia_5_3_implementation}}</w:t>
            </w:r>
          </w:p>
        </w:tc>
      </w:tr>
    </w:tbl>
    <w:p w14:paraId="16336F50" w14:textId="77777777" w:rsidR="00706ED1" w:rsidRDefault="00706ED1" w:rsidP="008A02B6">
      <w:pPr>
        <w:pStyle w:val="Heading4"/>
        <w:numPr>
          <w:ilvl w:val="0"/>
          <w:numId w:val="0"/>
        </w:numPr>
      </w:pPr>
      <w:bookmarkStart w:id="2122" w:name="_Toc383429759"/>
      <w:bookmarkStart w:id="2123" w:name="_Toc383444577"/>
      <w:bookmarkStart w:id="2124" w:name="_Toc385594218"/>
      <w:bookmarkStart w:id="2125" w:name="_Toc385594610"/>
      <w:bookmarkStart w:id="2126" w:name="_Toc385594998"/>
      <w:bookmarkStart w:id="2127" w:name="_Toc388620847"/>
      <w:bookmarkStart w:id="2128" w:name="_Toc520895543"/>
      <w:bookmarkStart w:id="2129" w:name="_Toc48643755"/>
      <w:r>
        <w:t>IA-5 (4</w:t>
      </w:r>
      <w:r w:rsidRPr="002C3786">
        <w:t>)</w:t>
      </w:r>
      <w:r>
        <w:t xml:space="preserve"> Control Enhancement </w:t>
      </w:r>
      <w:bookmarkEnd w:id="2122"/>
      <w:bookmarkEnd w:id="2123"/>
      <w:bookmarkEnd w:id="2124"/>
      <w:bookmarkEnd w:id="2125"/>
      <w:bookmarkEnd w:id="2126"/>
      <w:bookmarkEnd w:id="2127"/>
      <w:r>
        <w:t>(H)</w:t>
      </w:r>
      <w:bookmarkEnd w:id="2128"/>
      <w:bookmarkEnd w:id="2129"/>
    </w:p>
    <w:p w14:paraId="4E42149F" w14:textId="2ADD4601" w:rsidR="00706ED1" w:rsidRPr="00161F49" w:rsidRDefault="00706ED1" w:rsidP="00706ED1">
      <w:pPr>
        <w:rPr>
          <w:rFonts w:asciiTheme="minorHAnsi" w:hAnsiTheme="minorHAnsi" w:cstheme="minorHAnsi"/>
          <w:color w:val="auto"/>
          <w:szCs w:val="22"/>
        </w:rPr>
      </w:pPr>
      <w:r w:rsidRPr="00161F49">
        <w:rPr>
          <w:rFonts w:asciiTheme="minorHAnsi" w:hAnsiTheme="minorHAnsi" w:cstheme="minorHAnsi"/>
          <w:color w:val="auto"/>
          <w:szCs w:val="22"/>
        </w:rPr>
        <w:t xml:space="preserve">The organization employs automated tools to determine if password authenticators are sufficiently strong to satisfy </w:t>
      </w:r>
      <w:r w:rsidRPr="00302D0D">
        <w:rPr>
          <w:rFonts w:asciiTheme="minorHAnsi" w:hAnsiTheme="minorHAnsi" w:cstheme="minorHAnsi"/>
          <w:color w:val="auto"/>
          <w:szCs w:val="22"/>
        </w:rPr>
        <w:t>[</w:t>
      </w:r>
      <w:r w:rsidRPr="00302D0D">
        <w:rPr>
          <w:rStyle w:val="GSAItalicEmphasisChar"/>
          <w:rFonts w:asciiTheme="minorHAnsi" w:hAnsiTheme="minorHAnsi" w:cstheme="minorHAnsi"/>
          <w:color w:val="auto"/>
          <w:szCs w:val="22"/>
        </w:rPr>
        <w:t xml:space="preserve">FedRAMP Assignment: complexity as identified in </w:t>
      </w:r>
      <w:r w:rsidRPr="00302D0D">
        <w:rPr>
          <w:rStyle w:val="GSAItalicEmphasisChar"/>
          <w:rFonts w:asciiTheme="minorHAnsi" w:hAnsiTheme="minorHAnsi" w:cstheme="minorHAnsi"/>
          <w:color w:val="auto"/>
          <w:szCs w:val="22"/>
        </w:rPr>
        <w:fldChar w:fldCharType="begin"/>
      </w:r>
      <w:r w:rsidRPr="00302D0D">
        <w:rPr>
          <w:rStyle w:val="GSAItalicEmphasisChar"/>
          <w:rFonts w:asciiTheme="minorHAnsi" w:hAnsiTheme="minorHAnsi" w:cstheme="minorHAnsi"/>
          <w:color w:val="auto"/>
          <w:szCs w:val="22"/>
        </w:rPr>
        <w:instrText xml:space="preserve"> REF _Ref446504382 \h  \* MERGEFORMAT </w:instrText>
      </w:r>
      <w:r w:rsidRPr="00302D0D">
        <w:rPr>
          <w:rStyle w:val="GSAItalicEmphasisChar"/>
          <w:rFonts w:asciiTheme="minorHAnsi" w:hAnsiTheme="minorHAnsi" w:cstheme="minorHAnsi"/>
          <w:color w:val="auto"/>
          <w:szCs w:val="22"/>
        </w:rPr>
      </w:r>
      <w:r w:rsidRPr="00302D0D">
        <w:rPr>
          <w:rStyle w:val="GSAItalicEmphasisChar"/>
          <w:rFonts w:asciiTheme="minorHAnsi" w:hAnsiTheme="minorHAnsi" w:cstheme="minorHAnsi"/>
          <w:color w:val="auto"/>
          <w:szCs w:val="22"/>
        </w:rPr>
        <w:fldChar w:fldCharType="separate"/>
      </w:r>
      <w:r w:rsidR="00EF6AB2" w:rsidRPr="00302D0D">
        <w:rPr>
          <w:rStyle w:val="GSAItalicEmphasisChar"/>
          <w:rFonts w:asciiTheme="minorHAnsi" w:hAnsiTheme="minorHAnsi" w:cstheme="minorHAnsi"/>
          <w:color w:val="auto"/>
          <w:szCs w:val="22"/>
        </w:rPr>
        <w:t>IA-5 (1) Control Enhancement (H)</w:t>
      </w:r>
      <w:r w:rsidRPr="00302D0D">
        <w:rPr>
          <w:rStyle w:val="GSAItalicEmphasisChar"/>
          <w:rFonts w:asciiTheme="minorHAnsi" w:hAnsiTheme="minorHAnsi" w:cstheme="minorHAnsi"/>
          <w:color w:val="auto"/>
          <w:szCs w:val="22"/>
        </w:rPr>
        <w:fldChar w:fldCharType="end"/>
      </w:r>
      <w:r w:rsidRPr="00302D0D">
        <w:rPr>
          <w:rStyle w:val="GSAItalicEmphasisChar"/>
          <w:rFonts w:asciiTheme="minorHAnsi" w:hAnsiTheme="minorHAnsi" w:cstheme="minorHAnsi"/>
          <w:color w:val="auto"/>
          <w:szCs w:val="22"/>
        </w:rPr>
        <w:t xml:space="preserve"> Part A</w:t>
      </w:r>
      <w:r w:rsidRPr="00302D0D">
        <w:rPr>
          <w:rFonts w:asciiTheme="minorHAnsi" w:hAnsiTheme="minorHAnsi" w:cstheme="minorHAnsi"/>
          <w:color w:val="auto"/>
          <w:szCs w:val="22"/>
        </w:rPr>
        <w:t>]</w:t>
      </w:r>
      <w:r w:rsidRPr="00161F49">
        <w:rPr>
          <w:rFonts w:asciiTheme="minorHAnsi" w:hAnsiTheme="minorHAnsi" w:cstheme="minorHAnsi"/>
          <w:color w:val="auto"/>
          <w:szCs w:val="22"/>
        </w:rPr>
        <w:t>.</w:t>
      </w:r>
    </w:p>
    <w:p w14:paraId="581DF951" w14:textId="77777777" w:rsidR="00706ED1" w:rsidRPr="00161F49" w:rsidRDefault="00706ED1" w:rsidP="00706ED1">
      <w:pPr>
        <w:pStyle w:val="GSAGuidance"/>
        <w:rPr>
          <w:rStyle w:val="GSAGuidanceBoldCha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 xml:space="preserve">IA-5(4) Additional FedRAMP Requirements and Guidance: </w:t>
      </w:r>
    </w:p>
    <w:p w14:paraId="10F2854D" w14:textId="77777777" w:rsidR="00706ED1" w:rsidRPr="00161F49" w:rsidRDefault="00706ED1" w:rsidP="00706ED1">
      <w:pPr>
        <w:pStyle w:val="GSAGuidance"/>
        <w:rPr>
          <w:rFonts w:asciiTheme="minorHAnsi" w:hAnsiTheme="minorHAnsi" w:cstheme="minorHAnsi"/>
          <w:color w:val="auto"/>
          <w:sz w:val="22"/>
          <w:szCs w:val="22"/>
        </w:rPr>
      </w:pPr>
      <w:r w:rsidRPr="00161F49">
        <w:rPr>
          <w:rStyle w:val="GSAGuidanceBoldChar"/>
          <w:rFonts w:asciiTheme="minorHAnsi" w:hAnsiTheme="minorHAnsi" w:cstheme="minorHAnsi"/>
          <w:color w:val="auto"/>
          <w:sz w:val="22"/>
          <w:szCs w:val="22"/>
        </w:rPr>
        <w:t>Guidance:</w:t>
      </w:r>
      <w:r w:rsidRPr="00161F49">
        <w:rPr>
          <w:rFonts w:asciiTheme="minorHAnsi" w:hAnsiTheme="minorHAnsi" w:cstheme="minorHAnsi"/>
          <w:color w:val="auto"/>
          <w:sz w:val="22"/>
          <w:szCs w:val="22"/>
        </w:rPr>
        <w:t xml:space="preserve"> If automated mechanisms which enforce password authenticator strength at creation are not used, automated mechanisms must be used to audit strength of created password authenticators.</w:t>
      </w:r>
    </w:p>
    <w:tbl>
      <w:tblPr>
        <w:tblStyle w:val="FedRamp"/>
        <w:tblW w:w="5000" w:type="pct"/>
        <w:jc w:val="center"/>
        <w:tblLook w:val="04A0" w:firstRow="1" w:lastRow="0" w:firstColumn="1" w:lastColumn="0" w:noHBand="0" w:noVBand="1"/>
      </w:tblPr>
      <w:tblGrid>
        <w:gridCol w:w="1517"/>
        <w:gridCol w:w="7833"/>
      </w:tblGrid>
      <w:tr w:rsidR="00006A95" w:rsidRPr="00860801" w14:paraId="21715155"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50895FC" w14:textId="02A3A452" w:rsidR="00006A95" w:rsidRPr="00860801" w:rsidRDefault="00006A9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5 (4)</w:t>
            </w:r>
          </w:p>
        </w:tc>
        <w:tc>
          <w:tcPr>
            <w:tcW w:w="4189" w:type="pct"/>
            <w:vAlign w:val="top"/>
            <w:hideMark/>
          </w:tcPr>
          <w:p w14:paraId="256EA9B5" w14:textId="77777777" w:rsidR="00006A95" w:rsidRPr="00860801" w:rsidRDefault="00006A9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1766D393" w14:textId="77777777" w:rsidTr="0053594E">
        <w:trPr>
          <w:jc w:val="center"/>
        </w:trPr>
        <w:tc>
          <w:tcPr>
            <w:tcW w:w="5000" w:type="pct"/>
            <w:gridSpan w:val="2"/>
            <w:hideMark/>
          </w:tcPr>
          <w:p w14:paraId="1349F5C9" w14:textId="38B5717C"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role}}</w:t>
            </w:r>
          </w:p>
        </w:tc>
      </w:tr>
      <w:tr w:rsidR="009B41FC" w:rsidRPr="00D3032A" w14:paraId="0C13A4EC" w14:textId="77777777" w:rsidTr="0053594E">
        <w:trPr>
          <w:jc w:val="center"/>
        </w:trPr>
        <w:tc>
          <w:tcPr>
            <w:tcW w:w="5000" w:type="pct"/>
            <w:gridSpan w:val="2"/>
          </w:tcPr>
          <w:p w14:paraId="36D10759" w14:textId="6A5A7EED" w:rsidR="009B41FC" w:rsidRPr="00B136C0" w:rsidRDefault="009B41FC" w:rsidP="009B41FC">
            <w:pPr>
              <w:autoSpaceDE w:val="0"/>
              <w:autoSpaceDN w:val="0"/>
              <w:adjustRightInd w:val="0"/>
              <w:rPr>
                <w:rFonts w:eastAsia="Times New Roman" w:cs="Calibri"/>
                <w:bCs/>
                <w:sz w:val="20"/>
              </w:rPr>
            </w:pPr>
            <w:r w:rsidRPr="00DD4775">
              <w:rPr>
                <w:rFonts w:eastAsia="Times New Roman" w:cs="Calibri"/>
                <w:bCs/>
                <w:sz w:val="20"/>
              </w:rPr>
              <w:t xml:space="preserve">Parameter IA-05(4): </w:t>
            </w:r>
            <w:r w:rsidRPr="00D04209">
              <w:rPr>
                <w:rFonts w:eastAsia="Times New Roman" w:cs="Calibri"/>
                <w:bCs/>
                <w:sz w:val="20"/>
              </w:rPr>
              <w:t>{{ia_</w:t>
            </w:r>
            <w:r>
              <w:rPr>
                <w:rFonts w:eastAsia="Times New Roman" w:cs="Calibri"/>
                <w:bCs/>
                <w:sz w:val="20"/>
              </w:rPr>
              <w:t>5_4</w:t>
            </w:r>
            <w:r w:rsidRPr="00D04209">
              <w:rPr>
                <w:rFonts w:eastAsia="Times New Roman" w:cs="Calibri"/>
                <w:bCs/>
                <w:sz w:val="20"/>
              </w:rPr>
              <w:t>_parameter}}</w:t>
            </w:r>
          </w:p>
        </w:tc>
      </w:tr>
      <w:tr w:rsidR="009B41FC" w:rsidRPr="00D3032A" w14:paraId="623364BF" w14:textId="77777777" w:rsidTr="0053594E">
        <w:trPr>
          <w:jc w:val="center"/>
        </w:trPr>
        <w:tc>
          <w:tcPr>
            <w:tcW w:w="5000" w:type="pct"/>
            <w:gridSpan w:val="2"/>
            <w:hideMark/>
          </w:tcPr>
          <w:p w14:paraId="10C49FCE" w14:textId="452A0DD3"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4</w:t>
            </w:r>
            <w:r w:rsidRPr="00D04209">
              <w:rPr>
                <w:spacing w:val="0"/>
                <w:sz w:val="20"/>
                <w:szCs w:val="20"/>
              </w:rPr>
              <w:t>_status}}</w:t>
            </w:r>
          </w:p>
        </w:tc>
      </w:tr>
      <w:tr w:rsidR="009B41FC" w:rsidRPr="00D3032A" w14:paraId="6D2506AC" w14:textId="77777777" w:rsidTr="0053594E">
        <w:trPr>
          <w:jc w:val="center"/>
        </w:trPr>
        <w:tc>
          <w:tcPr>
            <w:tcW w:w="5000" w:type="pct"/>
            <w:gridSpan w:val="2"/>
            <w:hideMark/>
          </w:tcPr>
          <w:p w14:paraId="73DFD616" w14:textId="2DE6A9FA"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4</w:t>
            </w:r>
            <w:r w:rsidRPr="00D04209">
              <w:rPr>
                <w:spacing w:val="0"/>
                <w:sz w:val="20"/>
                <w:szCs w:val="20"/>
              </w:rPr>
              <w:t>_origination}}</w:t>
            </w:r>
          </w:p>
        </w:tc>
      </w:tr>
    </w:tbl>
    <w:p w14:paraId="632DC987" w14:textId="77777777" w:rsidR="00E74F50" w:rsidRDefault="00E74F5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272B9A" w14:paraId="1702CC1F" w14:textId="77777777" w:rsidTr="00272B9A">
        <w:trPr>
          <w:cantSplit/>
          <w:trHeight w:val="288"/>
          <w:tblHeader/>
        </w:trPr>
        <w:tc>
          <w:tcPr>
            <w:tcW w:w="5000" w:type="pct"/>
            <w:shd w:val="clear" w:color="auto" w:fill="1D396B" w:themeFill="accent5"/>
            <w:vAlign w:val="center"/>
          </w:tcPr>
          <w:p w14:paraId="2C0355E4" w14:textId="77777777" w:rsidR="00706ED1" w:rsidRPr="00272B9A" w:rsidRDefault="00706ED1" w:rsidP="006A3471">
            <w:pPr>
              <w:pStyle w:val="GSATableHeading"/>
              <w:rPr>
                <w:rFonts w:asciiTheme="majorHAnsi" w:hAnsiTheme="majorHAnsi"/>
              </w:rPr>
            </w:pPr>
            <w:r w:rsidRPr="00272B9A">
              <w:rPr>
                <w:rFonts w:asciiTheme="majorHAnsi" w:hAnsiTheme="majorHAnsi"/>
              </w:rPr>
              <w:t>IA-5 (4) What is the solution and how is it implemented?</w:t>
            </w:r>
          </w:p>
        </w:tc>
      </w:tr>
      <w:tr w:rsidR="006F39B4" w:rsidRPr="002C3786" w14:paraId="5874126B" w14:textId="77777777" w:rsidTr="00272B9A">
        <w:trPr>
          <w:trHeight w:val="288"/>
        </w:trPr>
        <w:tc>
          <w:tcPr>
            <w:tcW w:w="5000" w:type="pct"/>
            <w:shd w:val="clear" w:color="auto" w:fill="FFFFFF" w:themeFill="background1"/>
          </w:tcPr>
          <w:p w14:paraId="615D6EE4" w14:textId="64313941" w:rsidR="006F39B4" w:rsidRPr="006F2EF1" w:rsidRDefault="009B41FC">
            <w:pPr>
              <w:pStyle w:val="GSATableText"/>
              <w:rPr>
                <w:sz w:val="20"/>
              </w:rPr>
            </w:pPr>
            <w:r w:rsidRPr="004A1F1C">
              <w:rPr>
                <w:rFonts w:eastAsia="Times New Roman" w:cs="Calibri"/>
                <w:sz w:val="20"/>
              </w:rPr>
              <w:t>{{ia_5_4_implementation}}</w:t>
            </w:r>
          </w:p>
        </w:tc>
      </w:tr>
    </w:tbl>
    <w:p w14:paraId="52BABB7A" w14:textId="77777777" w:rsidR="00706ED1" w:rsidRDefault="00706ED1" w:rsidP="008A02B6">
      <w:pPr>
        <w:pStyle w:val="Heading4"/>
        <w:numPr>
          <w:ilvl w:val="0"/>
          <w:numId w:val="0"/>
        </w:numPr>
      </w:pPr>
      <w:bookmarkStart w:id="2130" w:name="_Toc383429760"/>
      <w:bookmarkStart w:id="2131" w:name="_Toc383444578"/>
      <w:bookmarkStart w:id="2132" w:name="_Toc385594219"/>
      <w:bookmarkStart w:id="2133" w:name="_Toc385594611"/>
      <w:bookmarkStart w:id="2134" w:name="_Toc385594999"/>
      <w:bookmarkStart w:id="2135" w:name="_Toc388620848"/>
      <w:bookmarkStart w:id="2136" w:name="_Toc520895544"/>
      <w:bookmarkStart w:id="2137" w:name="_Toc48643756"/>
      <w:r w:rsidRPr="002C3786">
        <w:t>IA-5 (6)</w:t>
      </w:r>
      <w:r>
        <w:t xml:space="preserve"> </w:t>
      </w:r>
      <w:r w:rsidRPr="002C3786">
        <w:t xml:space="preserve">Control Enhancement </w:t>
      </w:r>
      <w:bookmarkEnd w:id="2130"/>
      <w:bookmarkEnd w:id="2131"/>
      <w:bookmarkEnd w:id="2132"/>
      <w:bookmarkEnd w:id="2133"/>
      <w:bookmarkEnd w:id="2134"/>
      <w:bookmarkEnd w:id="2135"/>
      <w:r>
        <w:t>(M) (H)</w:t>
      </w:r>
      <w:bookmarkEnd w:id="2136"/>
      <w:bookmarkEnd w:id="2137"/>
    </w:p>
    <w:p w14:paraId="60B7095D" w14:textId="77777777" w:rsidR="00706ED1" w:rsidRPr="00161F49" w:rsidRDefault="00706ED1" w:rsidP="00706ED1">
      <w:pPr>
        <w:rPr>
          <w:color w:val="auto"/>
        </w:rPr>
      </w:pPr>
      <w:r w:rsidRPr="00161F49">
        <w:rPr>
          <w:color w:val="auto"/>
        </w:rPr>
        <w:t>The organization protects authenticators commensurate with the security category of the information to which use of the authenticator permits access.</w:t>
      </w:r>
    </w:p>
    <w:tbl>
      <w:tblPr>
        <w:tblStyle w:val="FedRamp"/>
        <w:tblW w:w="5000" w:type="pct"/>
        <w:jc w:val="center"/>
        <w:tblLook w:val="04A0" w:firstRow="1" w:lastRow="0" w:firstColumn="1" w:lastColumn="0" w:noHBand="0" w:noVBand="1"/>
      </w:tblPr>
      <w:tblGrid>
        <w:gridCol w:w="1517"/>
        <w:gridCol w:w="7833"/>
      </w:tblGrid>
      <w:tr w:rsidR="00272B9A" w:rsidRPr="00860801" w14:paraId="4B932A6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8FE8DA2" w14:textId="2CF8E719"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5 (6)</w:t>
            </w:r>
          </w:p>
        </w:tc>
        <w:tc>
          <w:tcPr>
            <w:tcW w:w="4189" w:type="pct"/>
            <w:vAlign w:val="top"/>
            <w:hideMark/>
          </w:tcPr>
          <w:p w14:paraId="488C5B30" w14:textId="77777777"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1D6881C" w14:textId="77777777" w:rsidTr="0053594E">
        <w:trPr>
          <w:jc w:val="center"/>
        </w:trPr>
        <w:tc>
          <w:tcPr>
            <w:tcW w:w="5000" w:type="pct"/>
            <w:gridSpan w:val="2"/>
            <w:hideMark/>
          </w:tcPr>
          <w:p w14:paraId="67CDEBA8" w14:textId="6D6E9258"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bCs/>
                <w:sz w:val="20"/>
              </w:rPr>
              <w:t>5_6</w:t>
            </w:r>
            <w:r w:rsidRPr="00D04209">
              <w:rPr>
                <w:rFonts w:eastAsia="Times New Roman" w:cs="Calibri"/>
                <w:bCs/>
                <w:sz w:val="20"/>
              </w:rPr>
              <w:t>_role}}</w:t>
            </w:r>
          </w:p>
        </w:tc>
      </w:tr>
      <w:tr w:rsidR="009B41FC" w:rsidRPr="00D3032A" w14:paraId="3CB3BA4C" w14:textId="77777777" w:rsidTr="0053594E">
        <w:trPr>
          <w:jc w:val="center"/>
        </w:trPr>
        <w:tc>
          <w:tcPr>
            <w:tcW w:w="5000" w:type="pct"/>
            <w:gridSpan w:val="2"/>
            <w:hideMark/>
          </w:tcPr>
          <w:p w14:paraId="4C06D204" w14:textId="79613BAE" w:rsidR="009B41FC" w:rsidRPr="00D3032A" w:rsidRDefault="009B41FC" w:rsidP="009B41FC">
            <w:pPr>
              <w:pStyle w:val="GSATableText"/>
              <w:spacing w:before="40" w:after="40" w:line="240" w:lineRule="auto"/>
              <w:rPr>
                <w:spacing w:val="0"/>
                <w:sz w:val="20"/>
                <w:szCs w:val="20"/>
              </w:rPr>
            </w:pPr>
            <w:r w:rsidRPr="004A1F1C">
              <w:rPr>
                <w:sz w:val="20"/>
                <w:szCs w:val="20"/>
              </w:rPr>
              <w:t>{{ia_</w:t>
            </w:r>
            <w:r>
              <w:rPr>
                <w:rFonts w:eastAsia="Times New Roman" w:cs="Calibri"/>
                <w:bCs/>
                <w:sz w:val="20"/>
              </w:rPr>
              <w:t>5_6</w:t>
            </w:r>
            <w:r w:rsidRPr="004A1F1C">
              <w:rPr>
                <w:sz w:val="20"/>
                <w:szCs w:val="20"/>
              </w:rPr>
              <w:t>_status}}</w:t>
            </w:r>
          </w:p>
        </w:tc>
      </w:tr>
      <w:tr w:rsidR="009B41FC" w:rsidRPr="00D3032A" w14:paraId="2095026F" w14:textId="77777777" w:rsidTr="0053594E">
        <w:trPr>
          <w:jc w:val="center"/>
        </w:trPr>
        <w:tc>
          <w:tcPr>
            <w:tcW w:w="5000" w:type="pct"/>
            <w:gridSpan w:val="2"/>
            <w:hideMark/>
          </w:tcPr>
          <w:p w14:paraId="5BAD409F" w14:textId="0513B90A"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6</w:t>
            </w:r>
            <w:r w:rsidRPr="00D04209">
              <w:rPr>
                <w:spacing w:val="0"/>
                <w:sz w:val="20"/>
                <w:szCs w:val="20"/>
              </w:rPr>
              <w:t>_origination}}</w:t>
            </w:r>
          </w:p>
        </w:tc>
      </w:tr>
    </w:tbl>
    <w:p w14:paraId="2F38B69F" w14:textId="77777777" w:rsidR="00E75A5E" w:rsidRDefault="00E75A5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272B9A" w14:paraId="7EBBC2A3" w14:textId="77777777" w:rsidTr="00272B9A">
        <w:trPr>
          <w:cantSplit/>
          <w:trHeight w:val="288"/>
          <w:tblHeader/>
        </w:trPr>
        <w:tc>
          <w:tcPr>
            <w:tcW w:w="5000" w:type="pct"/>
            <w:shd w:val="clear" w:color="auto" w:fill="1D396B" w:themeFill="accent5"/>
            <w:vAlign w:val="center"/>
          </w:tcPr>
          <w:p w14:paraId="3D83A773" w14:textId="77777777" w:rsidR="00706ED1" w:rsidRPr="00272B9A" w:rsidRDefault="00706ED1" w:rsidP="006A3471">
            <w:pPr>
              <w:pStyle w:val="GSATableHeading"/>
              <w:rPr>
                <w:rFonts w:asciiTheme="majorHAnsi" w:hAnsiTheme="majorHAnsi"/>
              </w:rPr>
            </w:pPr>
            <w:r w:rsidRPr="00272B9A">
              <w:rPr>
                <w:rFonts w:asciiTheme="majorHAnsi" w:hAnsiTheme="majorHAnsi"/>
              </w:rPr>
              <w:t>IA-5 (6) What is the solution and how is it implemented?</w:t>
            </w:r>
          </w:p>
        </w:tc>
      </w:tr>
      <w:tr w:rsidR="00AD2A87" w:rsidRPr="002C3786" w14:paraId="61C29A0D" w14:textId="77777777" w:rsidTr="00272B9A">
        <w:trPr>
          <w:trHeight w:val="288"/>
        </w:trPr>
        <w:tc>
          <w:tcPr>
            <w:tcW w:w="5000" w:type="pct"/>
            <w:shd w:val="clear" w:color="auto" w:fill="FFFFFF" w:themeFill="background1"/>
          </w:tcPr>
          <w:p w14:paraId="0426DB95" w14:textId="08C9217D" w:rsidR="009773B3" w:rsidRPr="006F2EF1" w:rsidRDefault="009B41FC" w:rsidP="009773B3">
            <w:pPr>
              <w:pStyle w:val="GSATableText"/>
              <w:rPr>
                <w:sz w:val="20"/>
              </w:rPr>
            </w:pPr>
            <w:r w:rsidRPr="004A1F1C">
              <w:rPr>
                <w:rFonts w:eastAsia="Times New Roman" w:cs="Calibri"/>
                <w:sz w:val="20"/>
              </w:rPr>
              <w:t>{{ia_5_6_implementation}}</w:t>
            </w:r>
          </w:p>
        </w:tc>
      </w:tr>
    </w:tbl>
    <w:p w14:paraId="7619428A" w14:textId="77777777" w:rsidR="00706ED1" w:rsidRDefault="00706ED1" w:rsidP="008A02B6">
      <w:pPr>
        <w:pStyle w:val="Heading4"/>
        <w:numPr>
          <w:ilvl w:val="0"/>
          <w:numId w:val="0"/>
        </w:numPr>
      </w:pPr>
      <w:bookmarkStart w:id="2138" w:name="_Toc383429761"/>
      <w:bookmarkStart w:id="2139" w:name="_Toc383444579"/>
      <w:bookmarkStart w:id="2140" w:name="_Toc385594220"/>
      <w:bookmarkStart w:id="2141" w:name="_Toc385594612"/>
      <w:bookmarkStart w:id="2142" w:name="_Toc385595000"/>
      <w:bookmarkStart w:id="2143" w:name="_Toc388620849"/>
      <w:bookmarkStart w:id="2144" w:name="_Toc520895545"/>
      <w:bookmarkStart w:id="2145" w:name="_Toc48643757"/>
      <w:r w:rsidRPr="002C3786">
        <w:t>IA-5 (7)</w:t>
      </w:r>
      <w:r>
        <w:t xml:space="preserve"> </w:t>
      </w:r>
      <w:r w:rsidRPr="002C3786">
        <w:t xml:space="preserve">Control Enhancement </w:t>
      </w:r>
      <w:bookmarkEnd w:id="2138"/>
      <w:bookmarkEnd w:id="2139"/>
      <w:bookmarkEnd w:id="2140"/>
      <w:bookmarkEnd w:id="2141"/>
      <w:bookmarkEnd w:id="2142"/>
      <w:bookmarkEnd w:id="2143"/>
      <w:r>
        <w:t>(M) (H)</w:t>
      </w:r>
      <w:bookmarkEnd w:id="2144"/>
      <w:bookmarkEnd w:id="2145"/>
    </w:p>
    <w:p w14:paraId="421AADF5" w14:textId="77777777" w:rsidR="00706ED1" w:rsidRPr="00161F49" w:rsidRDefault="00706ED1" w:rsidP="00706ED1">
      <w:pPr>
        <w:rPr>
          <w:color w:val="auto"/>
        </w:rPr>
      </w:pPr>
      <w:r w:rsidRPr="00161F49">
        <w:rPr>
          <w:color w:val="auto"/>
        </w:rPr>
        <w:t>The organization ensures that unencrypted static authenticators are not embedded in applications or access scripts or stored on function keys.</w:t>
      </w:r>
    </w:p>
    <w:tbl>
      <w:tblPr>
        <w:tblStyle w:val="FedRamp"/>
        <w:tblW w:w="5000" w:type="pct"/>
        <w:jc w:val="center"/>
        <w:tblLook w:val="04A0" w:firstRow="1" w:lastRow="0" w:firstColumn="1" w:lastColumn="0" w:noHBand="0" w:noVBand="1"/>
      </w:tblPr>
      <w:tblGrid>
        <w:gridCol w:w="1517"/>
        <w:gridCol w:w="7833"/>
      </w:tblGrid>
      <w:tr w:rsidR="00272B9A" w:rsidRPr="00860801" w14:paraId="4F3F42AC"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3A2C46E" w14:textId="57AAED29"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F846FA">
              <w:rPr>
                <w:rFonts w:asciiTheme="majorHAnsi" w:hAnsiTheme="majorHAnsi"/>
                <w:b/>
                <w:szCs w:val="20"/>
              </w:rPr>
              <w:t>5 (7)</w:t>
            </w:r>
          </w:p>
        </w:tc>
        <w:tc>
          <w:tcPr>
            <w:tcW w:w="4189" w:type="pct"/>
            <w:vAlign w:val="top"/>
            <w:hideMark/>
          </w:tcPr>
          <w:p w14:paraId="56567E7C" w14:textId="77777777" w:rsidR="00272B9A" w:rsidRPr="00860801" w:rsidRDefault="00272B9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F79C5FC" w14:textId="77777777" w:rsidTr="0053594E">
        <w:trPr>
          <w:jc w:val="center"/>
        </w:trPr>
        <w:tc>
          <w:tcPr>
            <w:tcW w:w="5000" w:type="pct"/>
            <w:gridSpan w:val="2"/>
            <w:hideMark/>
          </w:tcPr>
          <w:p w14:paraId="48EDA257" w14:textId="440B91C8" w:rsidR="009B41FC" w:rsidRPr="00D3032A" w:rsidRDefault="009B41FC" w:rsidP="009B41FC">
            <w:pPr>
              <w:pStyle w:val="GSATableText"/>
              <w:spacing w:before="40" w:after="40" w:line="240" w:lineRule="auto"/>
              <w:rPr>
                <w:spacing w:val="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bCs/>
                <w:sz w:val="20"/>
              </w:rPr>
              <w:t>5_7</w:t>
            </w:r>
            <w:r w:rsidRPr="00D04209">
              <w:rPr>
                <w:rFonts w:eastAsia="Times New Roman" w:cs="Calibri"/>
                <w:sz w:val="20"/>
              </w:rPr>
              <w:t>_role}}</w:t>
            </w:r>
          </w:p>
        </w:tc>
      </w:tr>
      <w:tr w:rsidR="009B41FC" w:rsidRPr="00D3032A" w14:paraId="285DE6FE" w14:textId="77777777" w:rsidTr="0053594E">
        <w:trPr>
          <w:jc w:val="center"/>
        </w:trPr>
        <w:tc>
          <w:tcPr>
            <w:tcW w:w="5000" w:type="pct"/>
            <w:gridSpan w:val="2"/>
            <w:hideMark/>
          </w:tcPr>
          <w:p w14:paraId="7C1AB9FC" w14:textId="223B6EDC"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7</w:t>
            </w:r>
            <w:r w:rsidRPr="00D04209">
              <w:rPr>
                <w:spacing w:val="0"/>
                <w:sz w:val="20"/>
                <w:szCs w:val="20"/>
              </w:rPr>
              <w:t>_status}}</w:t>
            </w:r>
          </w:p>
        </w:tc>
      </w:tr>
      <w:tr w:rsidR="009B41FC" w:rsidRPr="00D3032A" w14:paraId="2E30495A" w14:textId="77777777" w:rsidTr="0053594E">
        <w:trPr>
          <w:jc w:val="center"/>
        </w:trPr>
        <w:tc>
          <w:tcPr>
            <w:tcW w:w="5000" w:type="pct"/>
            <w:gridSpan w:val="2"/>
            <w:hideMark/>
          </w:tcPr>
          <w:p w14:paraId="5DE4D0EF" w14:textId="60AE573F"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bCs/>
                <w:sz w:val="20"/>
              </w:rPr>
              <w:t>5_7</w:t>
            </w:r>
            <w:r w:rsidRPr="00D04209">
              <w:rPr>
                <w:spacing w:val="0"/>
                <w:sz w:val="20"/>
                <w:szCs w:val="20"/>
              </w:rPr>
              <w:t>_origination}}</w:t>
            </w:r>
          </w:p>
        </w:tc>
      </w:tr>
    </w:tbl>
    <w:p w14:paraId="2DC2B4E6" w14:textId="77777777" w:rsidR="00E75A5E" w:rsidRDefault="00E75A5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F846FA" w14:paraId="6E83DC83" w14:textId="77777777" w:rsidTr="00F846FA">
        <w:trPr>
          <w:cantSplit/>
          <w:trHeight w:val="288"/>
          <w:tblHeader/>
        </w:trPr>
        <w:tc>
          <w:tcPr>
            <w:tcW w:w="5000" w:type="pct"/>
            <w:shd w:val="clear" w:color="auto" w:fill="1D396B" w:themeFill="accent5"/>
            <w:vAlign w:val="center"/>
          </w:tcPr>
          <w:p w14:paraId="45F1F654" w14:textId="77777777" w:rsidR="00706ED1" w:rsidRPr="00F846FA" w:rsidRDefault="00706ED1" w:rsidP="006A3471">
            <w:pPr>
              <w:pStyle w:val="GSATableHeading"/>
              <w:rPr>
                <w:rFonts w:asciiTheme="majorHAnsi" w:hAnsiTheme="majorHAnsi"/>
              </w:rPr>
            </w:pPr>
            <w:r w:rsidRPr="00F846FA">
              <w:rPr>
                <w:rFonts w:asciiTheme="majorHAnsi" w:hAnsiTheme="majorHAnsi"/>
              </w:rPr>
              <w:t>IA-5 (7) What is the solution and how is it implemented?</w:t>
            </w:r>
          </w:p>
        </w:tc>
      </w:tr>
      <w:tr w:rsidR="002B3D88" w:rsidRPr="002C3786" w14:paraId="118BEEBD" w14:textId="77777777" w:rsidTr="00F846FA">
        <w:trPr>
          <w:trHeight w:val="288"/>
        </w:trPr>
        <w:tc>
          <w:tcPr>
            <w:tcW w:w="5000" w:type="pct"/>
            <w:shd w:val="clear" w:color="auto" w:fill="FFFFFF" w:themeFill="background1"/>
          </w:tcPr>
          <w:p w14:paraId="53AF9249" w14:textId="57F5C933" w:rsidR="00A1536A" w:rsidRPr="006F2EF1" w:rsidRDefault="009B41FC" w:rsidP="00A1536A">
            <w:pPr>
              <w:pStyle w:val="GSATableText"/>
              <w:rPr>
                <w:sz w:val="20"/>
              </w:rPr>
            </w:pPr>
            <w:r w:rsidRPr="004A1F1C">
              <w:rPr>
                <w:rFonts w:eastAsia="Times New Roman" w:cs="Calibri"/>
                <w:bCs/>
                <w:sz w:val="20"/>
              </w:rPr>
              <w:t>{{ia_</w:t>
            </w:r>
            <w:r w:rsidRPr="00414E28">
              <w:rPr>
                <w:rFonts w:eastAsia="Times New Roman" w:cs="Calibri"/>
                <w:bCs/>
                <w:sz w:val="20"/>
              </w:rPr>
              <w:t>5_7</w:t>
            </w:r>
            <w:r w:rsidRPr="004A1F1C">
              <w:rPr>
                <w:rFonts w:eastAsia="Times New Roman" w:cs="Calibri"/>
                <w:bCs/>
                <w:sz w:val="20"/>
              </w:rPr>
              <w:t>_implementation}}</w:t>
            </w:r>
          </w:p>
        </w:tc>
      </w:tr>
    </w:tbl>
    <w:p w14:paraId="35DBCE9F" w14:textId="77777777" w:rsidR="00706ED1" w:rsidRPr="00302D0D" w:rsidRDefault="00706ED1" w:rsidP="008A02B6">
      <w:pPr>
        <w:pStyle w:val="Heading4"/>
        <w:numPr>
          <w:ilvl w:val="0"/>
          <w:numId w:val="0"/>
        </w:numPr>
        <w:rPr>
          <w:highlight w:val="yellow"/>
        </w:rPr>
      </w:pPr>
      <w:bookmarkStart w:id="2146" w:name="_Toc520895546"/>
      <w:bookmarkStart w:id="2147" w:name="_Toc48643758"/>
      <w:r w:rsidRPr="00302D0D">
        <w:t>IA-5 (8) Control Enhancement (H)</w:t>
      </w:r>
      <w:bookmarkEnd w:id="2146"/>
      <w:bookmarkEnd w:id="2147"/>
    </w:p>
    <w:p w14:paraId="4C9288C5" w14:textId="77777777" w:rsidR="00706ED1" w:rsidRPr="00302D0D" w:rsidRDefault="00706ED1" w:rsidP="00706ED1">
      <w:pPr>
        <w:rPr>
          <w:rFonts w:cs="Calibri"/>
          <w:color w:val="auto"/>
          <w:highlight w:val="yellow"/>
        </w:rPr>
      </w:pPr>
      <w:r w:rsidRPr="00302D0D">
        <w:rPr>
          <w:rFonts w:cs="Calibri"/>
          <w:color w:val="auto"/>
        </w:rPr>
        <w:t>The organization implements [</w:t>
      </w:r>
      <w:r w:rsidRPr="00302D0D">
        <w:rPr>
          <w:rStyle w:val="GSAItalicEmphasisChar"/>
          <w:rFonts w:ascii="Calibri" w:hAnsi="Calibri" w:cs="Calibri"/>
          <w:color w:val="auto"/>
        </w:rPr>
        <w:t>FedRAMP Assignment: different authenticators on different systems</w:t>
      </w:r>
      <w:r w:rsidRPr="00302D0D">
        <w:rPr>
          <w:rFonts w:cs="Calibri"/>
          <w:color w:val="auto"/>
        </w:rPr>
        <w:t>] to manage the risk of compromise due to individuals having accounts on multiple information systems.</w:t>
      </w:r>
    </w:p>
    <w:tbl>
      <w:tblPr>
        <w:tblStyle w:val="FedRamp"/>
        <w:tblW w:w="5000" w:type="pct"/>
        <w:jc w:val="center"/>
        <w:tblLook w:val="04A0" w:firstRow="1" w:lastRow="0" w:firstColumn="1" w:lastColumn="0" w:noHBand="0" w:noVBand="1"/>
      </w:tblPr>
      <w:tblGrid>
        <w:gridCol w:w="1517"/>
        <w:gridCol w:w="7833"/>
      </w:tblGrid>
      <w:tr w:rsidR="00F846FA" w:rsidRPr="001A5D44" w14:paraId="080C0E5F"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B767030" w14:textId="52AEBF97" w:rsidR="00F846FA" w:rsidRPr="00302D0D" w:rsidRDefault="00F846F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IA-</w:t>
            </w:r>
            <w:r w:rsidR="00C5411A" w:rsidRPr="00302D0D">
              <w:rPr>
                <w:rFonts w:asciiTheme="majorHAnsi" w:hAnsiTheme="majorHAnsi"/>
                <w:szCs w:val="20"/>
              </w:rPr>
              <w:t>5 (8)</w:t>
            </w:r>
          </w:p>
        </w:tc>
        <w:tc>
          <w:tcPr>
            <w:tcW w:w="4189" w:type="pct"/>
            <w:vAlign w:val="top"/>
            <w:hideMark/>
          </w:tcPr>
          <w:p w14:paraId="79BAA2FF" w14:textId="77777777" w:rsidR="00F846FA" w:rsidRPr="00302D0D" w:rsidRDefault="00F846F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302D0D">
              <w:rPr>
                <w:rFonts w:asciiTheme="majorHAnsi" w:hAnsiTheme="majorHAnsi"/>
                <w:szCs w:val="20"/>
              </w:rPr>
              <w:t>Control Summary Information</w:t>
            </w:r>
          </w:p>
        </w:tc>
      </w:tr>
      <w:tr w:rsidR="009B41FC" w:rsidRPr="001A5D44" w14:paraId="1C179A09" w14:textId="77777777" w:rsidTr="0053594E">
        <w:trPr>
          <w:jc w:val="center"/>
        </w:trPr>
        <w:tc>
          <w:tcPr>
            <w:tcW w:w="5000" w:type="pct"/>
            <w:gridSpan w:val="2"/>
            <w:hideMark/>
          </w:tcPr>
          <w:p w14:paraId="518FFE32" w14:textId="19543098" w:rsidR="009B41FC" w:rsidRPr="00302D0D" w:rsidRDefault="009B41FC" w:rsidP="009B41FC">
            <w:pPr>
              <w:pStyle w:val="GSATableText"/>
              <w:spacing w:before="40" w:after="40" w:line="240" w:lineRule="auto"/>
              <w:rPr>
                <w:spacing w:val="0"/>
                <w:sz w:val="20"/>
                <w:szCs w:val="20"/>
                <w:highlight w:val="yellow"/>
              </w:rPr>
            </w:pPr>
            <w:r w:rsidRPr="004A1F1C">
              <w:rPr>
                <w:rFonts w:eastAsia="Times New Roman" w:cs="Calibri"/>
                <w:bCs/>
                <w:sz w:val="20"/>
                <w:szCs w:val="20"/>
              </w:rPr>
              <w:t>Responsible Role: {{ia_</w:t>
            </w:r>
            <w:r w:rsidRPr="004A1F1C">
              <w:rPr>
                <w:rFonts w:eastAsia="Times New Roman" w:cs="Calibri"/>
                <w:bCs/>
                <w:sz w:val="20"/>
              </w:rPr>
              <w:t>5_8</w:t>
            </w:r>
            <w:r w:rsidRPr="004A1F1C">
              <w:rPr>
                <w:rFonts w:eastAsia="Times New Roman" w:cs="Calibri"/>
                <w:bCs/>
                <w:sz w:val="20"/>
                <w:szCs w:val="20"/>
              </w:rPr>
              <w:t>_role}}</w:t>
            </w:r>
          </w:p>
        </w:tc>
      </w:tr>
      <w:tr w:rsidR="009B41FC" w:rsidRPr="001A5D44" w14:paraId="58DC546A" w14:textId="77777777" w:rsidTr="0053594E">
        <w:trPr>
          <w:jc w:val="center"/>
        </w:trPr>
        <w:tc>
          <w:tcPr>
            <w:tcW w:w="5000" w:type="pct"/>
            <w:gridSpan w:val="2"/>
          </w:tcPr>
          <w:p w14:paraId="2B1B7ECD" w14:textId="163A7A22" w:rsidR="009B41FC" w:rsidRPr="00302D0D" w:rsidRDefault="009B41FC" w:rsidP="009B41FC">
            <w:pPr>
              <w:pStyle w:val="GSATableText"/>
              <w:spacing w:before="40" w:after="40" w:line="240" w:lineRule="auto"/>
              <w:rPr>
                <w:spacing w:val="0"/>
                <w:sz w:val="20"/>
                <w:szCs w:val="20"/>
                <w:highlight w:val="yellow"/>
              </w:rPr>
            </w:pPr>
            <w:r w:rsidRPr="004A1F1C">
              <w:rPr>
                <w:rFonts w:asciiTheme="minorHAnsi" w:hAnsiTheme="minorHAnsi"/>
                <w:sz w:val="20"/>
                <w:szCs w:val="20"/>
              </w:rPr>
              <w:t>Parameter IA-5 (8): {{ia_</w:t>
            </w:r>
            <w:r w:rsidRPr="004A1F1C">
              <w:rPr>
                <w:rFonts w:eastAsia="Times New Roman" w:cs="Calibri"/>
                <w:bCs/>
                <w:sz w:val="20"/>
              </w:rPr>
              <w:t>5_8</w:t>
            </w:r>
            <w:r w:rsidRPr="004A1F1C">
              <w:rPr>
                <w:rFonts w:asciiTheme="minorHAnsi" w:hAnsiTheme="minorHAnsi"/>
                <w:sz w:val="20"/>
                <w:szCs w:val="20"/>
              </w:rPr>
              <w:t>_parameter}}</w:t>
            </w:r>
          </w:p>
        </w:tc>
      </w:tr>
      <w:tr w:rsidR="009B41FC" w:rsidRPr="001A5D44" w14:paraId="6D707958" w14:textId="77777777" w:rsidTr="0053594E">
        <w:trPr>
          <w:jc w:val="center"/>
        </w:trPr>
        <w:tc>
          <w:tcPr>
            <w:tcW w:w="5000" w:type="pct"/>
            <w:gridSpan w:val="2"/>
            <w:hideMark/>
          </w:tcPr>
          <w:p w14:paraId="01C13DE7" w14:textId="5D18B015" w:rsidR="009B41FC" w:rsidRPr="00E75A5E" w:rsidRDefault="009B41FC" w:rsidP="009B41FC">
            <w:pPr>
              <w:pStyle w:val="GSATableText"/>
              <w:spacing w:before="40" w:after="40" w:line="240" w:lineRule="auto"/>
              <w:rPr>
                <w:spacing w:val="0"/>
                <w:sz w:val="20"/>
                <w:szCs w:val="20"/>
              </w:rPr>
            </w:pPr>
            <w:r w:rsidRPr="004A1F1C">
              <w:rPr>
                <w:sz w:val="20"/>
                <w:szCs w:val="20"/>
              </w:rPr>
              <w:t>{{ia_</w:t>
            </w:r>
            <w:r w:rsidRPr="004A1F1C">
              <w:rPr>
                <w:rFonts w:eastAsia="Times New Roman" w:cs="Calibri"/>
                <w:bCs/>
                <w:sz w:val="20"/>
              </w:rPr>
              <w:t>5_8</w:t>
            </w:r>
            <w:r w:rsidRPr="004A1F1C">
              <w:rPr>
                <w:sz w:val="20"/>
                <w:szCs w:val="20"/>
              </w:rPr>
              <w:t>_status}}</w:t>
            </w:r>
          </w:p>
        </w:tc>
      </w:tr>
      <w:tr w:rsidR="009B41FC" w:rsidRPr="001A5D44" w14:paraId="69DC6BE8" w14:textId="77777777" w:rsidTr="0053594E">
        <w:trPr>
          <w:jc w:val="center"/>
        </w:trPr>
        <w:tc>
          <w:tcPr>
            <w:tcW w:w="5000" w:type="pct"/>
            <w:gridSpan w:val="2"/>
            <w:hideMark/>
          </w:tcPr>
          <w:p w14:paraId="32C5D07F" w14:textId="1B5608F2" w:rsidR="009B41FC" w:rsidRPr="00E75A5E" w:rsidRDefault="009B41FC" w:rsidP="009B41FC">
            <w:pPr>
              <w:pStyle w:val="GSATableText"/>
              <w:spacing w:before="40" w:after="40" w:line="240" w:lineRule="auto"/>
              <w:rPr>
                <w:spacing w:val="0"/>
                <w:sz w:val="20"/>
                <w:szCs w:val="20"/>
              </w:rPr>
            </w:pPr>
            <w:r w:rsidRPr="004A1F1C">
              <w:rPr>
                <w:sz w:val="20"/>
                <w:szCs w:val="20"/>
              </w:rPr>
              <w:t>{{ia_</w:t>
            </w:r>
            <w:r w:rsidRPr="004A1F1C">
              <w:rPr>
                <w:rFonts w:eastAsia="Times New Roman" w:cs="Calibri"/>
                <w:bCs/>
                <w:sz w:val="20"/>
              </w:rPr>
              <w:t>5_8</w:t>
            </w:r>
            <w:r w:rsidRPr="004A1F1C">
              <w:rPr>
                <w:sz w:val="20"/>
                <w:szCs w:val="20"/>
              </w:rPr>
              <w:t>_origination}}</w:t>
            </w:r>
          </w:p>
        </w:tc>
      </w:tr>
    </w:tbl>
    <w:p w14:paraId="377B3698" w14:textId="77777777" w:rsidR="00EF6C0B" w:rsidRDefault="00EF6C0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1A5D44" w14:paraId="7B0AF946" w14:textId="77777777" w:rsidTr="00C5411A">
        <w:trPr>
          <w:cantSplit/>
          <w:trHeight w:val="288"/>
          <w:tblHeader/>
        </w:trPr>
        <w:tc>
          <w:tcPr>
            <w:tcW w:w="5000" w:type="pct"/>
            <w:shd w:val="clear" w:color="auto" w:fill="1D396B" w:themeFill="accent5"/>
            <w:vAlign w:val="center"/>
          </w:tcPr>
          <w:p w14:paraId="557B6CD5" w14:textId="77777777" w:rsidR="00706ED1" w:rsidRPr="00302D0D" w:rsidRDefault="00706ED1" w:rsidP="006A3471">
            <w:pPr>
              <w:pStyle w:val="GSATableHeading"/>
              <w:rPr>
                <w:rFonts w:asciiTheme="majorHAnsi" w:hAnsiTheme="majorHAnsi"/>
                <w:highlight w:val="yellow"/>
              </w:rPr>
            </w:pPr>
            <w:r w:rsidRPr="00302D0D">
              <w:rPr>
                <w:rFonts w:asciiTheme="majorHAnsi" w:hAnsiTheme="majorHAnsi"/>
              </w:rPr>
              <w:t>IA-5 (8) What is the solution and how is it implemented?</w:t>
            </w:r>
          </w:p>
        </w:tc>
      </w:tr>
      <w:tr w:rsidR="005A2374" w:rsidRPr="002C3786" w14:paraId="68FF016E" w14:textId="77777777" w:rsidTr="00C5411A">
        <w:trPr>
          <w:trHeight w:val="288"/>
        </w:trPr>
        <w:tc>
          <w:tcPr>
            <w:tcW w:w="5000" w:type="pct"/>
            <w:shd w:val="clear" w:color="auto" w:fill="FFFFFF" w:themeFill="background1"/>
          </w:tcPr>
          <w:p w14:paraId="6F09E0B9" w14:textId="1EDFCA30" w:rsidR="005A2374" w:rsidRPr="006F2EF1" w:rsidRDefault="009B41FC">
            <w:pPr>
              <w:pStyle w:val="GSATableText"/>
              <w:rPr>
                <w:sz w:val="20"/>
              </w:rPr>
            </w:pPr>
            <w:r w:rsidRPr="004A1F1C">
              <w:rPr>
                <w:rFonts w:eastAsia="Calibri" w:cs="Calibri"/>
                <w:bCs/>
                <w:sz w:val="20"/>
                <w:szCs w:val="20"/>
              </w:rPr>
              <w:t>{{ia_</w:t>
            </w:r>
            <w:r w:rsidRPr="004A1F1C">
              <w:rPr>
                <w:rFonts w:eastAsia="Times New Roman" w:cs="Calibri"/>
                <w:bCs/>
                <w:sz w:val="20"/>
              </w:rPr>
              <w:t>5_8</w:t>
            </w:r>
            <w:r w:rsidRPr="004A1F1C">
              <w:rPr>
                <w:rFonts w:eastAsia="Calibri" w:cs="Calibri"/>
                <w:bCs/>
                <w:sz w:val="20"/>
                <w:szCs w:val="20"/>
              </w:rPr>
              <w:t>_implementation}}</w:t>
            </w:r>
          </w:p>
        </w:tc>
      </w:tr>
    </w:tbl>
    <w:p w14:paraId="4637882C" w14:textId="77777777" w:rsidR="00706ED1" w:rsidRDefault="00706ED1" w:rsidP="008A02B6">
      <w:pPr>
        <w:pStyle w:val="Heading4"/>
        <w:numPr>
          <w:ilvl w:val="0"/>
          <w:numId w:val="0"/>
        </w:numPr>
      </w:pPr>
      <w:bookmarkStart w:id="2148" w:name="_Toc383429762"/>
      <w:bookmarkStart w:id="2149" w:name="_Toc383444580"/>
      <w:bookmarkStart w:id="2150" w:name="_Toc385594221"/>
      <w:bookmarkStart w:id="2151" w:name="_Toc385594613"/>
      <w:bookmarkStart w:id="2152" w:name="_Toc385595001"/>
      <w:bookmarkStart w:id="2153" w:name="_Toc388620850"/>
      <w:bookmarkStart w:id="2154" w:name="_Toc520895547"/>
      <w:bookmarkStart w:id="2155" w:name="_Toc48643759"/>
      <w:r>
        <w:t>IA-5 (11</w:t>
      </w:r>
      <w:r w:rsidRPr="002C3786">
        <w:t>)</w:t>
      </w:r>
      <w:r>
        <w:t xml:space="preserve"> Control Enhancement </w:t>
      </w:r>
      <w:bookmarkEnd w:id="2148"/>
      <w:bookmarkEnd w:id="2149"/>
      <w:bookmarkEnd w:id="2150"/>
      <w:bookmarkEnd w:id="2151"/>
      <w:bookmarkEnd w:id="2152"/>
      <w:bookmarkEnd w:id="2153"/>
      <w:r>
        <w:t>(L) (M) (H)</w:t>
      </w:r>
      <w:bookmarkEnd w:id="2154"/>
      <w:bookmarkEnd w:id="2155"/>
    </w:p>
    <w:p w14:paraId="5B6FEBA8" w14:textId="11AD122F" w:rsidR="00706ED1" w:rsidRPr="00A65D14" w:rsidRDefault="00706ED1" w:rsidP="00706ED1">
      <w:pPr>
        <w:rPr>
          <w:rFonts w:cs="Calibri"/>
          <w:color w:val="auto"/>
        </w:rPr>
      </w:pPr>
      <w:r w:rsidRPr="00A65D14">
        <w:rPr>
          <w:rFonts w:cs="Calibri"/>
          <w:color w:val="auto"/>
        </w:rPr>
        <w:t>The information system, for hardware token-based authentication, employs mechanisms that satisfy [</w:t>
      </w:r>
      <w:r w:rsidRPr="00A65D14">
        <w:rPr>
          <w:rStyle w:val="GSAItalicEmphasisChar"/>
          <w:rFonts w:ascii="Calibri" w:hAnsi="Calibri" w:cs="Calibri"/>
          <w:color w:val="auto"/>
        </w:rPr>
        <w:t xml:space="preserve">Assignment: organization-defined token quality </w:t>
      </w:r>
      <w:r w:rsidRPr="00302D0D">
        <w:rPr>
          <w:rStyle w:val="GSAItalicEmphasisChar"/>
          <w:rFonts w:ascii="Calibri" w:hAnsi="Calibri" w:cs="Calibri"/>
          <w:i w:val="0"/>
          <w:color w:val="auto"/>
        </w:rPr>
        <w:t>requirements</w:t>
      </w:r>
      <w:r w:rsidRPr="00302D0D">
        <w:rPr>
          <w:rFonts w:cs="Calibri"/>
          <w:i/>
          <w:color w:val="auto"/>
        </w:rPr>
        <w:t>]</w:t>
      </w:r>
      <w:r w:rsidRPr="0002727D">
        <w:rPr>
          <w:rFonts w:cs="Calibri"/>
          <w:i/>
          <w:color w:val="auto"/>
        </w:rPr>
        <w:t>.</w:t>
      </w:r>
    </w:p>
    <w:tbl>
      <w:tblPr>
        <w:tblStyle w:val="FedRamp"/>
        <w:tblW w:w="5000" w:type="pct"/>
        <w:jc w:val="center"/>
        <w:tblLook w:val="04A0" w:firstRow="1" w:lastRow="0" w:firstColumn="1" w:lastColumn="0" w:noHBand="0" w:noVBand="1"/>
      </w:tblPr>
      <w:tblGrid>
        <w:gridCol w:w="1517"/>
        <w:gridCol w:w="7833"/>
      </w:tblGrid>
      <w:tr w:rsidR="00C5411A" w:rsidRPr="00860801" w14:paraId="30338AF8"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2536CB4" w14:textId="7A3CD1AD" w:rsidR="00C5411A" w:rsidRPr="00860801" w:rsidRDefault="00C5411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B40A63">
              <w:rPr>
                <w:rFonts w:asciiTheme="majorHAnsi" w:hAnsiTheme="majorHAnsi"/>
                <w:b/>
                <w:szCs w:val="20"/>
              </w:rPr>
              <w:t>5 (11)</w:t>
            </w:r>
          </w:p>
        </w:tc>
        <w:tc>
          <w:tcPr>
            <w:tcW w:w="4189" w:type="pct"/>
            <w:vAlign w:val="top"/>
            <w:hideMark/>
          </w:tcPr>
          <w:p w14:paraId="657E0FDD" w14:textId="77777777" w:rsidR="00C5411A" w:rsidRPr="00860801" w:rsidRDefault="00C5411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44101488" w14:textId="77777777" w:rsidTr="0053594E">
        <w:trPr>
          <w:jc w:val="center"/>
        </w:trPr>
        <w:tc>
          <w:tcPr>
            <w:tcW w:w="5000" w:type="pct"/>
            <w:gridSpan w:val="2"/>
            <w:hideMark/>
          </w:tcPr>
          <w:p w14:paraId="44672555" w14:textId="11972532" w:rsidR="009B41FC" w:rsidRPr="00D3032A" w:rsidRDefault="009B41FC" w:rsidP="009B41FC">
            <w:pPr>
              <w:pStyle w:val="GSATableText"/>
              <w:spacing w:before="40" w:after="40" w:line="240" w:lineRule="auto"/>
              <w:rPr>
                <w:spacing w:val="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5_11</w:t>
            </w:r>
            <w:r w:rsidRPr="00D04209">
              <w:rPr>
                <w:rFonts w:eastAsia="Times New Roman" w:cs="Calibri"/>
                <w:sz w:val="20"/>
              </w:rPr>
              <w:t>_role}}</w:t>
            </w:r>
          </w:p>
        </w:tc>
      </w:tr>
      <w:tr w:rsidR="009B41FC" w:rsidRPr="00D3032A" w14:paraId="5E7DC0E5" w14:textId="77777777" w:rsidTr="0053594E">
        <w:trPr>
          <w:jc w:val="center"/>
        </w:trPr>
        <w:tc>
          <w:tcPr>
            <w:tcW w:w="5000" w:type="pct"/>
            <w:gridSpan w:val="2"/>
          </w:tcPr>
          <w:p w14:paraId="102E624C" w14:textId="74B7FCFA" w:rsidR="009B41FC" w:rsidRPr="00EF6C0B" w:rsidRDefault="009B41FC" w:rsidP="009B41FC">
            <w:pPr>
              <w:rPr>
                <w:rFonts w:eastAsia="Times New Roman" w:cs="Calibri"/>
                <w:sz w:val="20"/>
              </w:rPr>
            </w:pPr>
            <w:r w:rsidRPr="00DD4775">
              <w:rPr>
                <w:rFonts w:eastAsia="Times New Roman" w:cs="Calibri"/>
                <w:sz w:val="20"/>
              </w:rPr>
              <w:t>Parameter IA-05(11):</w:t>
            </w:r>
            <w:r>
              <w:rPr>
                <w:rFonts w:cs="Calibri"/>
                <w:color w:val="313231"/>
                <w:sz w:val="20"/>
                <w:szCs w:val="20"/>
              </w:rPr>
              <w:t xml:space="preserve"> </w:t>
            </w:r>
            <w:r w:rsidRPr="00D04209">
              <w:rPr>
                <w:rFonts w:cs="Calibri"/>
                <w:color w:val="313231"/>
                <w:sz w:val="20"/>
                <w:szCs w:val="20"/>
              </w:rPr>
              <w:t>{{ia_</w:t>
            </w:r>
            <w:r>
              <w:rPr>
                <w:rFonts w:eastAsia="Times New Roman" w:cs="Calibri"/>
                <w:sz w:val="20"/>
              </w:rPr>
              <w:t>5_11</w:t>
            </w:r>
            <w:r w:rsidRPr="00D04209">
              <w:rPr>
                <w:rFonts w:cs="Calibri"/>
                <w:color w:val="313231"/>
                <w:sz w:val="20"/>
                <w:szCs w:val="20"/>
              </w:rPr>
              <w:t>_parameter}}</w:t>
            </w:r>
          </w:p>
        </w:tc>
      </w:tr>
      <w:tr w:rsidR="009B41FC" w:rsidRPr="00D3032A" w14:paraId="591B1959" w14:textId="77777777" w:rsidTr="0053594E">
        <w:trPr>
          <w:jc w:val="center"/>
        </w:trPr>
        <w:tc>
          <w:tcPr>
            <w:tcW w:w="5000" w:type="pct"/>
            <w:gridSpan w:val="2"/>
            <w:hideMark/>
          </w:tcPr>
          <w:p w14:paraId="311DA3A1" w14:textId="1727FE62"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5_11</w:t>
            </w:r>
            <w:r w:rsidRPr="00D04209">
              <w:rPr>
                <w:spacing w:val="0"/>
                <w:sz w:val="20"/>
                <w:szCs w:val="20"/>
              </w:rPr>
              <w:t>_status}}</w:t>
            </w:r>
          </w:p>
        </w:tc>
      </w:tr>
      <w:tr w:rsidR="009B41FC" w:rsidRPr="00D3032A" w14:paraId="1806B5A0" w14:textId="77777777" w:rsidTr="0053594E">
        <w:trPr>
          <w:jc w:val="center"/>
        </w:trPr>
        <w:tc>
          <w:tcPr>
            <w:tcW w:w="5000" w:type="pct"/>
            <w:gridSpan w:val="2"/>
            <w:hideMark/>
          </w:tcPr>
          <w:p w14:paraId="16DF853A" w14:textId="4EA1E575"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5_11</w:t>
            </w:r>
            <w:r w:rsidRPr="00D04209">
              <w:rPr>
                <w:spacing w:val="0"/>
                <w:sz w:val="20"/>
                <w:szCs w:val="20"/>
              </w:rPr>
              <w:t>_origination}}</w:t>
            </w:r>
          </w:p>
        </w:tc>
      </w:tr>
    </w:tbl>
    <w:p w14:paraId="41B745A3" w14:textId="77777777" w:rsidR="00EF6C0B" w:rsidRDefault="00EF6C0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B40A63" w14:paraId="5E2276E4" w14:textId="77777777" w:rsidTr="00B40A63">
        <w:trPr>
          <w:cantSplit/>
          <w:trHeight w:val="288"/>
          <w:tblHeader/>
        </w:trPr>
        <w:tc>
          <w:tcPr>
            <w:tcW w:w="5000" w:type="pct"/>
            <w:shd w:val="clear" w:color="auto" w:fill="1D396B" w:themeFill="accent5"/>
            <w:vAlign w:val="center"/>
          </w:tcPr>
          <w:p w14:paraId="5688EE15" w14:textId="77777777" w:rsidR="00706ED1" w:rsidRPr="00B40A63" w:rsidRDefault="00706ED1" w:rsidP="006A3471">
            <w:pPr>
              <w:pStyle w:val="GSATableHeading"/>
              <w:rPr>
                <w:rFonts w:asciiTheme="majorHAnsi" w:hAnsiTheme="majorHAnsi" w:cstheme="minorHAnsi"/>
              </w:rPr>
            </w:pPr>
            <w:r w:rsidRPr="00B40A63">
              <w:rPr>
                <w:rFonts w:asciiTheme="majorHAnsi" w:hAnsiTheme="majorHAnsi" w:cstheme="minorHAnsi"/>
              </w:rPr>
              <w:t>IA-5 (11) What is the solution and how is it implemented?</w:t>
            </w:r>
          </w:p>
        </w:tc>
      </w:tr>
      <w:tr w:rsidR="0026168A" w:rsidRPr="002C3786" w14:paraId="5B5E3C04" w14:textId="77777777" w:rsidTr="00B40A63">
        <w:trPr>
          <w:trHeight w:val="288"/>
        </w:trPr>
        <w:tc>
          <w:tcPr>
            <w:tcW w:w="5000" w:type="pct"/>
            <w:shd w:val="clear" w:color="auto" w:fill="FFFFFF" w:themeFill="background1"/>
          </w:tcPr>
          <w:p w14:paraId="6B37EBCE" w14:textId="1AADDACD" w:rsidR="0026168A" w:rsidRPr="006F2EF1" w:rsidRDefault="009B41FC">
            <w:pPr>
              <w:pStyle w:val="GSATableText"/>
              <w:rPr>
                <w:sz w:val="20"/>
              </w:rPr>
            </w:pPr>
            <w:r w:rsidRPr="004A1F1C">
              <w:rPr>
                <w:rFonts w:eastAsia="Times New Roman" w:cs="Calibri"/>
                <w:bCs/>
                <w:sz w:val="20"/>
              </w:rPr>
              <w:t>{{ia_5_11_implementation}}</w:t>
            </w:r>
          </w:p>
        </w:tc>
      </w:tr>
    </w:tbl>
    <w:p w14:paraId="00A979AF" w14:textId="2DC4542D" w:rsidR="00706ED1" w:rsidRPr="0002727D" w:rsidRDefault="00706ED1" w:rsidP="008A02B6">
      <w:pPr>
        <w:pStyle w:val="Heading4"/>
        <w:numPr>
          <w:ilvl w:val="0"/>
          <w:numId w:val="0"/>
        </w:numPr>
        <w:rPr>
          <w:highlight w:val="yellow"/>
        </w:rPr>
      </w:pPr>
      <w:bookmarkStart w:id="2156" w:name="_Toc520895548"/>
      <w:bookmarkStart w:id="2157" w:name="_Toc48643760"/>
      <w:r w:rsidRPr="0002727D">
        <w:t>IA-5 (13) Control Enhancement (H)</w:t>
      </w:r>
      <w:bookmarkEnd w:id="2156"/>
      <w:bookmarkEnd w:id="2157"/>
    </w:p>
    <w:p w14:paraId="00ADCC53" w14:textId="77777777" w:rsidR="00706ED1" w:rsidRPr="0002727D" w:rsidRDefault="00706ED1" w:rsidP="00706ED1">
      <w:pPr>
        <w:keepNext/>
        <w:rPr>
          <w:rFonts w:asciiTheme="minorHAnsi" w:hAnsiTheme="minorHAnsi" w:cstheme="minorHAnsi"/>
          <w:color w:val="auto"/>
          <w:highlight w:val="yellow"/>
        </w:rPr>
      </w:pPr>
      <w:r w:rsidRPr="0002727D">
        <w:rPr>
          <w:rFonts w:asciiTheme="minorHAnsi" w:hAnsiTheme="minorHAnsi" w:cstheme="minorHAnsi"/>
          <w:color w:val="auto"/>
        </w:rPr>
        <w:t>The information system prohibits the use of cached authenticators after [</w:t>
      </w:r>
      <w:r w:rsidRPr="0002727D">
        <w:rPr>
          <w:rStyle w:val="GSAItalicEmphasisChar"/>
          <w:rFonts w:asciiTheme="minorHAnsi" w:hAnsiTheme="minorHAnsi" w:cstheme="minorHAnsi"/>
          <w:color w:val="auto"/>
        </w:rPr>
        <w:t>Assignment: organization-defined time period</w:t>
      </w:r>
      <w:r w:rsidRPr="0002727D">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B40A63" w:rsidRPr="006D6F33" w14:paraId="6AA555C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561057D" w14:textId="45B23768" w:rsidR="00B40A63" w:rsidRPr="0002727D" w:rsidRDefault="00B40A6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02727D">
              <w:rPr>
                <w:rFonts w:asciiTheme="majorHAnsi" w:hAnsiTheme="majorHAnsi"/>
                <w:szCs w:val="20"/>
              </w:rPr>
              <w:t>IA-</w:t>
            </w:r>
            <w:r w:rsidR="00A83F71" w:rsidRPr="0002727D">
              <w:rPr>
                <w:rFonts w:asciiTheme="majorHAnsi" w:hAnsiTheme="majorHAnsi"/>
                <w:szCs w:val="20"/>
              </w:rPr>
              <w:t>5 (13)</w:t>
            </w:r>
          </w:p>
        </w:tc>
        <w:tc>
          <w:tcPr>
            <w:tcW w:w="4189" w:type="pct"/>
            <w:vAlign w:val="top"/>
            <w:hideMark/>
          </w:tcPr>
          <w:p w14:paraId="661C66EC" w14:textId="77777777" w:rsidR="00B40A63" w:rsidRPr="0002727D" w:rsidRDefault="00B40A6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02727D">
              <w:rPr>
                <w:rFonts w:asciiTheme="majorHAnsi" w:hAnsiTheme="majorHAnsi"/>
                <w:szCs w:val="20"/>
              </w:rPr>
              <w:t>Control Summary Information</w:t>
            </w:r>
          </w:p>
        </w:tc>
      </w:tr>
      <w:tr w:rsidR="009B41FC" w:rsidRPr="006D6F33" w14:paraId="690C0CAC" w14:textId="77777777" w:rsidTr="0053594E">
        <w:trPr>
          <w:jc w:val="center"/>
        </w:trPr>
        <w:tc>
          <w:tcPr>
            <w:tcW w:w="5000" w:type="pct"/>
            <w:gridSpan w:val="2"/>
            <w:hideMark/>
          </w:tcPr>
          <w:p w14:paraId="63D7CE23" w14:textId="59BF4A83" w:rsidR="009B41FC" w:rsidRPr="0002727D" w:rsidRDefault="009B41FC" w:rsidP="009B41FC">
            <w:pPr>
              <w:pStyle w:val="GSATableText"/>
              <w:spacing w:before="40" w:after="40" w:line="240" w:lineRule="auto"/>
              <w:rPr>
                <w:spacing w:val="0"/>
                <w:sz w:val="20"/>
                <w:szCs w:val="20"/>
                <w:highlight w:val="yellow"/>
              </w:rPr>
            </w:pPr>
            <w:r w:rsidRPr="004A1F1C">
              <w:rPr>
                <w:rFonts w:asciiTheme="minorHAnsi" w:hAnsiTheme="minorHAnsi"/>
                <w:sz w:val="20"/>
                <w:szCs w:val="20"/>
              </w:rPr>
              <w:t xml:space="preserve">Responsible Role: </w:t>
            </w:r>
            <w:r w:rsidRPr="004A1F1C">
              <w:rPr>
                <w:rFonts w:eastAsia="Times New Roman" w:cs="Calibri"/>
                <w:sz w:val="20"/>
                <w:szCs w:val="20"/>
              </w:rPr>
              <w:t>{{ia_</w:t>
            </w:r>
            <w:r w:rsidRPr="004A1F1C">
              <w:rPr>
                <w:rFonts w:eastAsia="Times New Roman" w:cs="Calibri"/>
                <w:sz w:val="20"/>
              </w:rPr>
              <w:t>5_13</w:t>
            </w:r>
            <w:r w:rsidRPr="004A1F1C">
              <w:rPr>
                <w:rFonts w:eastAsia="Times New Roman" w:cs="Calibri"/>
                <w:sz w:val="20"/>
                <w:szCs w:val="20"/>
              </w:rPr>
              <w:t>_role}}</w:t>
            </w:r>
          </w:p>
        </w:tc>
      </w:tr>
      <w:tr w:rsidR="009B41FC" w:rsidRPr="006D6F33" w14:paraId="5294D1B5" w14:textId="77777777" w:rsidTr="0053594E">
        <w:trPr>
          <w:jc w:val="center"/>
        </w:trPr>
        <w:tc>
          <w:tcPr>
            <w:tcW w:w="5000" w:type="pct"/>
            <w:gridSpan w:val="2"/>
          </w:tcPr>
          <w:p w14:paraId="0441277E" w14:textId="334EE4F9" w:rsidR="009B41FC" w:rsidRPr="0002727D" w:rsidRDefault="009B41FC" w:rsidP="009B41FC">
            <w:pPr>
              <w:pStyle w:val="GSATableText"/>
              <w:spacing w:before="40" w:after="40" w:line="240" w:lineRule="auto"/>
              <w:rPr>
                <w:spacing w:val="0"/>
                <w:sz w:val="20"/>
                <w:szCs w:val="20"/>
                <w:highlight w:val="yellow"/>
              </w:rPr>
            </w:pPr>
            <w:r w:rsidRPr="004A1F1C">
              <w:rPr>
                <w:rFonts w:asciiTheme="minorHAnsi" w:hAnsiTheme="minorHAnsi"/>
                <w:sz w:val="20"/>
                <w:szCs w:val="20"/>
              </w:rPr>
              <w:t>Parameter IA-5 (13): {{ia_</w:t>
            </w:r>
            <w:r w:rsidRPr="004A1F1C">
              <w:rPr>
                <w:rFonts w:eastAsia="Times New Roman" w:cs="Calibri"/>
                <w:sz w:val="20"/>
              </w:rPr>
              <w:t>5_13</w:t>
            </w:r>
            <w:r w:rsidRPr="004A1F1C">
              <w:rPr>
                <w:rFonts w:asciiTheme="minorHAnsi" w:hAnsiTheme="minorHAnsi"/>
                <w:sz w:val="20"/>
                <w:szCs w:val="20"/>
              </w:rPr>
              <w:t>_parameter}}</w:t>
            </w:r>
          </w:p>
        </w:tc>
      </w:tr>
      <w:tr w:rsidR="009B41FC" w:rsidRPr="006D6F33" w14:paraId="0A26279C" w14:textId="77777777" w:rsidTr="0053594E">
        <w:trPr>
          <w:jc w:val="center"/>
        </w:trPr>
        <w:tc>
          <w:tcPr>
            <w:tcW w:w="5000" w:type="pct"/>
            <w:gridSpan w:val="2"/>
            <w:hideMark/>
          </w:tcPr>
          <w:p w14:paraId="7E2C7234" w14:textId="7456A687" w:rsidR="009B41FC" w:rsidRPr="00EF6C0B" w:rsidRDefault="009B41FC" w:rsidP="009B41FC">
            <w:pPr>
              <w:pStyle w:val="GSATableText"/>
              <w:spacing w:before="40" w:after="40" w:line="240" w:lineRule="auto"/>
              <w:rPr>
                <w:spacing w:val="0"/>
                <w:sz w:val="20"/>
                <w:szCs w:val="20"/>
              </w:rPr>
            </w:pPr>
            <w:r w:rsidRPr="004A1F1C">
              <w:rPr>
                <w:sz w:val="20"/>
                <w:szCs w:val="20"/>
              </w:rPr>
              <w:t>{{ia_</w:t>
            </w:r>
            <w:r w:rsidRPr="004A1F1C">
              <w:rPr>
                <w:rFonts w:eastAsia="Times New Roman" w:cs="Calibri"/>
                <w:sz w:val="20"/>
              </w:rPr>
              <w:t>5_13</w:t>
            </w:r>
            <w:r w:rsidRPr="004A1F1C">
              <w:rPr>
                <w:sz w:val="20"/>
                <w:szCs w:val="20"/>
              </w:rPr>
              <w:t>_status}}</w:t>
            </w:r>
          </w:p>
        </w:tc>
      </w:tr>
      <w:tr w:rsidR="009B41FC" w:rsidRPr="006D6F33" w14:paraId="1C4F21EE" w14:textId="77777777" w:rsidTr="0053594E">
        <w:trPr>
          <w:jc w:val="center"/>
        </w:trPr>
        <w:tc>
          <w:tcPr>
            <w:tcW w:w="5000" w:type="pct"/>
            <w:gridSpan w:val="2"/>
            <w:hideMark/>
          </w:tcPr>
          <w:p w14:paraId="24C107A6" w14:textId="33ECA687" w:rsidR="009B41FC" w:rsidRPr="00EF6C0B" w:rsidRDefault="009B41FC" w:rsidP="009B41FC">
            <w:pPr>
              <w:pStyle w:val="GSATableText"/>
              <w:spacing w:before="40" w:after="40" w:line="240" w:lineRule="auto"/>
              <w:rPr>
                <w:spacing w:val="0"/>
                <w:sz w:val="20"/>
                <w:szCs w:val="20"/>
              </w:rPr>
            </w:pPr>
            <w:r w:rsidRPr="004A1F1C">
              <w:rPr>
                <w:sz w:val="20"/>
                <w:szCs w:val="20"/>
              </w:rPr>
              <w:t>{{ia_</w:t>
            </w:r>
            <w:r w:rsidRPr="004A1F1C">
              <w:rPr>
                <w:rFonts w:eastAsia="Times New Roman" w:cs="Calibri"/>
                <w:sz w:val="20"/>
              </w:rPr>
              <w:t>5_13</w:t>
            </w:r>
            <w:r w:rsidRPr="004A1F1C">
              <w:rPr>
                <w:sz w:val="20"/>
                <w:szCs w:val="20"/>
              </w:rPr>
              <w:t>_origination}}</w:t>
            </w:r>
          </w:p>
        </w:tc>
      </w:tr>
    </w:tbl>
    <w:p w14:paraId="3A65BD96"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6D6F33" w14:paraId="4F121CDA" w14:textId="77777777" w:rsidTr="00A83F71">
        <w:trPr>
          <w:cantSplit/>
          <w:trHeight w:val="288"/>
          <w:tblHeader/>
        </w:trPr>
        <w:tc>
          <w:tcPr>
            <w:tcW w:w="5000" w:type="pct"/>
            <w:shd w:val="clear" w:color="auto" w:fill="1D396B" w:themeFill="accent5"/>
            <w:vAlign w:val="center"/>
          </w:tcPr>
          <w:p w14:paraId="32284CAB" w14:textId="77777777" w:rsidR="00706ED1" w:rsidRPr="0002727D" w:rsidRDefault="00706ED1" w:rsidP="006A3471">
            <w:pPr>
              <w:pStyle w:val="GSATableHeading"/>
              <w:rPr>
                <w:rFonts w:asciiTheme="majorHAnsi" w:hAnsiTheme="majorHAnsi"/>
                <w:highlight w:val="yellow"/>
              </w:rPr>
            </w:pPr>
            <w:r w:rsidRPr="0002727D">
              <w:rPr>
                <w:rFonts w:asciiTheme="majorHAnsi" w:hAnsiTheme="majorHAnsi"/>
              </w:rPr>
              <w:t>IA-5 (13) What is the solution and how is it implemented?</w:t>
            </w:r>
          </w:p>
        </w:tc>
      </w:tr>
      <w:tr w:rsidR="003F71E2" w:rsidRPr="006F2EF1" w14:paraId="171676F7" w14:textId="77777777" w:rsidTr="00A83F71">
        <w:trPr>
          <w:trHeight w:val="288"/>
        </w:trPr>
        <w:tc>
          <w:tcPr>
            <w:tcW w:w="5000" w:type="pct"/>
            <w:shd w:val="clear" w:color="auto" w:fill="FFFFFF" w:themeFill="background1"/>
          </w:tcPr>
          <w:p w14:paraId="04E9C425" w14:textId="2CB99070" w:rsidR="003F71E2" w:rsidRPr="006F2EF1" w:rsidRDefault="009B41FC">
            <w:pPr>
              <w:pStyle w:val="GSATableText"/>
              <w:rPr>
                <w:sz w:val="20"/>
              </w:rPr>
            </w:pPr>
            <w:r w:rsidRPr="004A1F1C">
              <w:rPr>
                <w:rFonts w:eastAsia="Times New Roman" w:cs="Calibri"/>
                <w:sz w:val="20"/>
              </w:rPr>
              <w:t>{{ia_5_13_implementation}}</w:t>
            </w:r>
          </w:p>
        </w:tc>
      </w:tr>
    </w:tbl>
    <w:p w14:paraId="207B9C7C" w14:textId="77777777" w:rsidR="00706ED1" w:rsidRDefault="00706ED1" w:rsidP="008A02B6">
      <w:pPr>
        <w:pStyle w:val="Heading3"/>
      </w:pPr>
      <w:bookmarkStart w:id="2158" w:name="_Toc149090530"/>
      <w:bookmarkStart w:id="2159" w:name="_Toc383429763"/>
      <w:bookmarkStart w:id="2160" w:name="_Toc383444581"/>
      <w:bookmarkStart w:id="2161" w:name="_Toc385594222"/>
      <w:bookmarkStart w:id="2162" w:name="_Toc385594614"/>
      <w:bookmarkStart w:id="2163" w:name="_Toc385595002"/>
      <w:bookmarkStart w:id="2164" w:name="_Toc388620851"/>
      <w:bookmarkStart w:id="2165" w:name="_Toc449543381"/>
      <w:bookmarkStart w:id="2166" w:name="_Toc520895549"/>
      <w:bookmarkStart w:id="2167" w:name="_Toc48643761"/>
      <w:r w:rsidRPr="002C3786">
        <w:t>IA-6</w:t>
      </w:r>
      <w:r>
        <w:t xml:space="preserve"> </w:t>
      </w:r>
      <w:r w:rsidRPr="002C3786">
        <w:t>Authenticator Feedback</w:t>
      </w:r>
      <w:bookmarkEnd w:id="2158"/>
      <w:bookmarkEnd w:id="2159"/>
      <w:bookmarkEnd w:id="2160"/>
      <w:bookmarkEnd w:id="2161"/>
      <w:bookmarkEnd w:id="2162"/>
      <w:bookmarkEnd w:id="2163"/>
      <w:bookmarkEnd w:id="2164"/>
      <w:r>
        <w:t xml:space="preserve"> (L) (M) (H)</w:t>
      </w:r>
      <w:bookmarkEnd w:id="2165"/>
      <w:bookmarkEnd w:id="2166"/>
      <w:bookmarkEnd w:id="2167"/>
    </w:p>
    <w:p w14:paraId="412EFD24" w14:textId="77777777" w:rsidR="00706ED1" w:rsidRPr="00A65D14" w:rsidRDefault="00706ED1" w:rsidP="00706ED1">
      <w:pPr>
        <w:rPr>
          <w:color w:val="auto"/>
        </w:rPr>
      </w:pPr>
      <w:r w:rsidRPr="00A65D14">
        <w:rPr>
          <w:color w:val="auto"/>
        </w:rPr>
        <w:t>The information system obscures feedback of authentication information during the authentication process to protect the information from possible exploitation/use by unauthorized individuals.</w:t>
      </w:r>
    </w:p>
    <w:tbl>
      <w:tblPr>
        <w:tblStyle w:val="FedRamp"/>
        <w:tblW w:w="5000" w:type="pct"/>
        <w:jc w:val="center"/>
        <w:tblLook w:val="04A0" w:firstRow="1" w:lastRow="0" w:firstColumn="1" w:lastColumn="0" w:noHBand="0" w:noVBand="1"/>
      </w:tblPr>
      <w:tblGrid>
        <w:gridCol w:w="1517"/>
        <w:gridCol w:w="7833"/>
      </w:tblGrid>
      <w:tr w:rsidR="00A83F71" w:rsidRPr="00860801" w14:paraId="2FA5657A"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7EC75F5" w14:textId="7A4FA92C"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6</w:t>
            </w:r>
          </w:p>
        </w:tc>
        <w:tc>
          <w:tcPr>
            <w:tcW w:w="4189" w:type="pct"/>
            <w:vAlign w:val="top"/>
            <w:hideMark/>
          </w:tcPr>
          <w:p w14:paraId="55761F8E" w14:textId="77777777"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7001A9EC" w14:textId="77777777" w:rsidTr="0053594E">
        <w:trPr>
          <w:jc w:val="center"/>
        </w:trPr>
        <w:tc>
          <w:tcPr>
            <w:tcW w:w="5000" w:type="pct"/>
            <w:gridSpan w:val="2"/>
            <w:hideMark/>
          </w:tcPr>
          <w:p w14:paraId="7732B975" w14:textId="078D0990"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04209">
              <w:rPr>
                <w:rFonts w:cs="Calibri"/>
                <w:sz w:val="20"/>
              </w:rPr>
              <w:t>{{ia_</w:t>
            </w:r>
            <w:r>
              <w:rPr>
                <w:rFonts w:cs="Calibri"/>
                <w:sz w:val="20"/>
              </w:rPr>
              <w:t>6</w:t>
            </w:r>
            <w:r w:rsidRPr="00D04209">
              <w:rPr>
                <w:rFonts w:cs="Calibri"/>
                <w:sz w:val="20"/>
              </w:rPr>
              <w:t>_role}}</w:t>
            </w:r>
          </w:p>
        </w:tc>
      </w:tr>
      <w:tr w:rsidR="009B41FC" w:rsidRPr="00D3032A" w14:paraId="4670479D" w14:textId="77777777" w:rsidTr="0053594E">
        <w:trPr>
          <w:jc w:val="center"/>
        </w:trPr>
        <w:tc>
          <w:tcPr>
            <w:tcW w:w="5000" w:type="pct"/>
            <w:gridSpan w:val="2"/>
            <w:hideMark/>
          </w:tcPr>
          <w:p w14:paraId="32CB906C" w14:textId="3B3F7A56"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6</w:t>
            </w:r>
            <w:r w:rsidRPr="00D04209">
              <w:rPr>
                <w:spacing w:val="0"/>
                <w:sz w:val="20"/>
                <w:szCs w:val="20"/>
              </w:rPr>
              <w:t>_status}}</w:t>
            </w:r>
          </w:p>
        </w:tc>
      </w:tr>
      <w:tr w:rsidR="009B41FC" w:rsidRPr="00D3032A" w14:paraId="01E10030" w14:textId="77777777" w:rsidTr="0053594E">
        <w:trPr>
          <w:jc w:val="center"/>
        </w:trPr>
        <w:tc>
          <w:tcPr>
            <w:tcW w:w="5000" w:type="pct"/>
            <w:gridSpan w:val="2"/>
            <w:hideMark/>
          </w:tcPr>
          <w:p w14:paraId="1DE8AA7B" w14:textId="18BD4789"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6</w:t>
            </w:r>
            <w:r w:rsidRPr="00D04209">
              <w:rPr>
                <w:spacing w:val="0"/>
                <w:sz w:val="20"/>
                <w:szCs w:val="20"/>
              </w:rPr>
              <w:t>_origination}}</w:t>
            </w:r>
          </w:p>
        </w:tc>
      </w:tr>
    </w:tbl>
    <w:p w14:paraId="6C26F83C"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A83F71" w14:paraId="4991D62E" w14:textId="77777777" w:rsidTr="00A83F71">
        <w:trPr>
          <w:cantSplit/>
          <w:trHeight w:val="288"/>
          <w:tblHeader/>
        </w:trPr>
        <w:tc>
          <w:tcPr>
            <w:tcW w:w="5000" w:type="pct"/>
            <w:shd w:val="clear" w:color="auto" w:fill="1D396B" w:themeFill="accent5"/>
            <w:vAlign w:val="center"/>
          </w:tcPr>
          <w:p w14:paraId="2A563DE9" w14:textId="77777777" w:rsidR="00706ED1" w:rsidRPr="00A83F71" w:rsidRDefault="00706ED1" w:rsidP="006A3471">
            <w:pPr>
              <w:pStyle w:val="GSATableHeading"/>
              <w:rPr>
                <w:rFonts w:asciiTheme="majorHAnsi" w:hAnsiTheme="majorHAnsi"/>
              </w:rPr>
            </w:pPr>
            <w:r w:rsidRPr="00A83F71">
              <w:rPr>
                <w:rFonts w:asciiTheme="majorHAnsi" w:hAnsiTheme="majorHAnsi"/>
              </w:rPr>
              <w:t>IA-6 What is the solution and how is it implemented?</w:t>
            </w:r>
          </w:p>
        </w:tc>
      </w:tr>
      <w:tr w:rsidR="00D74657" w:rsidRPr="006F2EF1" w14:paraId="79B5EB3C" w14:textId="77777777" w:rsidTr="00A83F71">
        <w:trPr>
          <w:trHeight w:val="288"/>
        </w:trPr>
        <w:tc>
          <w:tcPr>
            <w:tcW w:w="5000" w:type="pct"/>
            <w:shd w:val="clear" w:color="auto" w:fill="FFFFFF" w:themeFill="background1"/>
          </w:tcPr>
          <w:p w14:paraId="7AD287F0" w14:textId="7C95109C" w:rsidR="00D74657" w:rsidRPr="006F2EF1" w:rsidRDefault="009B41FC">
            <w:pPr>
              <w:pStyle w:val="GSATableText"/>
              <w:rPr>
                <w:sz w:val="20"/>
              </w:rPr>
            </w:pPr>
            <w:r w:rsidRPr="004A1F1C">
              <w:rPr>
                <w:rFonts w:eastAsia="Times New Roman" w:cs="Calibri"/>
                <w:bCs/>
                <w:sz w:val="20"/>
              </w:rPr>
              <w:t>{{ia_6_implementation}}</w:t>
            </w:r>
          </w:p>
        </w:tc>
      </w:tr>
    </w:tbl>
    <w:p w14:paraId="672430FD" w14:textId="77777777" w:rsidR="00706ED1" w:rsidRDefault="00706ED1" w:rsidP="008A02B6">
      <w:pPr>
        <w:pStyle w:val="Heading3"/>
      </w:pPr>
      <w:bookmarkStart w:id="2168" w:name="_Toc149090531"/>
      <w:bookmarkStart w:id="2169" w:name="_Toc383429764"/>
      <w:bookmarkStart w:id="2170" w:name="_Toc383444582"/>
      <w:bookmarkStart w:id="2171" w:name="_Toc385594223"/>
      <w:bookmarkStart w:id="2172" w:name="_Toc385594615"/>
      <w:bookmarkStart w:id="2173" w:name="_Toc385595003"/>
      <w:bookmarkStart w:id="2174" w:name="_Toc388620852"/>
      <w:bookmarkStart w:id="2175" w:name="_Toc449543382"/>
      <w:bookmarkStart w:id="2176" w:name="_Toc520895550"/>
      <w:bookmarkStart w:id="2177" w:name="_Toc48643762"/>
      <w:r w:rsidRPr="002C3786">
        <w:t>IA-7</w:t>
      </w:r>
      <w:r>
        <w:t xml:space="preserve"> </w:t>
      </w:r>
      <w:r w:rsidRPr="002C3786">
        <w:t xml:space="preserve">Cryptographic Module Authentication </w:t>
      </w:r>
      <w:bookmarkEnd w:id="2168"/>
      <w:bookmarkEnd w:id="2169"/>
      <w:bookmarkEnd w:id="2170"/>
      <w:bookmarkEnd w:id="2171"/>
      <w:bookmarkEnd w:id="2172"/>
      <w:bookmarkEnd w:id="2173"/>
      <w:bookmarkEnd w:id="2174"/>
      <w:r>
        <w:t>(L) (M) (H)</w:t>
      </w:r>
      <w:bookmarkEnd w:id="2175"/>
      <w:bookmarkEnd w:id="2176"/>
      <w:bookmarkEnd w:id="2177"/>
    </w:p>
    <w:p w14:paraId="72784C8C" w14:textId="77777777" w:rsidR="00706ED1" w:rsidRPr="00A65D14" w:rsidRDefault="00706ED1" w:rsidP="00706ED1">
      <w:pPr>
        <w:rPr>
          <w:color w:val="auto"/>
        </w:rPr>
      </w:pPr>
      <w:r w:rsidRPr="00A65D14">
        <w:rPr>
          <w:color w:val="auto"/>
        </w:rPr>
        <w:t>The information system implements mechanisms for authentication to a cryptographic module that meet the requirements of applicable federal laws, Executive Orders, directives, policies, regulations, standards, and guidance for such authentication.</w:t>
      </w:r>
    </w:p>
    <w:tbl>
      <w:tblPr>
        <w:tblStyle w:val="FedRamp"/>
        <w:tblW w:w="5000" w:type="pct"/>
        <w:jc w:val="center"/>
        <w:tblLook w:val="04A0" w:firstRow="1" w:lastRow="0" w:firstColumn="1" w:lastColumn="0" w:noHBand="0" w:noVBand="1"/>
      </w:tblPr>
      <w:tblGrid>
        <w:gridCol w:w="1517"/>
        <w:gridCol w:w="7833"/>
      </w:tblGrid>
      <w:tr w:rsidR="00A83F71" w:rsidRPr="00860801" w14:paraId="55B7FD1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7F5025B" w14:textId="71527849"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3D5785">
              <w:rPr>
                <w:rFonts w:asciiTheme="majorHAnsi" w:hAnsiTheme="majorHAnsi"/>
                <w:b/>
                <w:szCs w:val="20"/>
              </w:rPr>
              <w:t>7</w:t>
            </w:r>
          </w:p>
        </w:tc>
        <w:tc>
          <w:tcPr>
            <w:tcW w:w="4189" w:type="pct"/>
            <w:vAlign w:val="top"/>
            <w:hideMark/>
          </w:tcPr>
          <w:p w14:paraId="6D684F52" w14:textId="77777777" w:rsidR="00A83F71" w:rsidRPr="00860801" w:rsidRDefault="00A83F7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1EDA2032" w14:textId="77777777" w:rsidTr="0053594E">
        <w:trPr>
          <w:jc w:val="center"/>
        </w:trPr>
        <w:tc>
          <w:tcPr>
            <w:tcW w:w="5000" w:type="pct"/>
            <w:gridSpan w:val="2"/>
            <w:hideMark/>
          </w:tcPr>
          <w:p w14:paraId="0E744DD2" w14:textId="6BFEE120" w:rsidR="009B41FC" w:rsidRPr="00D3032A" w:rsidRDefault="009B41FC" w:rsidP="009B41FC">
            <w:pPr>
              <w:pStyle w:val="GSATableText"/>
              <w:spacing w:before="40" w:after="40" w:line="240" w:lineRule="auto"/>
              <w:rPr>
                <w:spacing w:val="0"/>
                <w:sz w:val="20"/>
                <w:szCs w:val="20"/>
              </w:rPr>
            </w:pPr>
            <w:r w:rsidRPr="00DD4775">
              <w:rPr>
                <w:rFonts w:eastAsia="Calibri" w:cs="Calibri"/>
                <w:sz w:val="20"/>
              </w:rPr>
              <w:t xml:space="preserve">Responsible Role: </w:t>
            </w:r>
            <w:r w:rsidRPr="00D04209">
              <w:rPr>
                <w:rFonts w:eastAsia="Calibri" w:cs="Calibri"/>
                <w:sz w:val="20"/>
              </w:rPr>
              <w:t>{{ia_</w:t>
            </w:r>
            <w:r>
              <w:rPr>
                <w:rFonts w:eastAsia="Calibri" w:cs="Calibri"/>
                <w:sz w:val="20"/>
              </w:rPr>
              <w:t>7</w:t>
            </w:r>
            <w:r w:rsidRPr="00D04209">
              <w:rPr>
                <w:rFonts w:eastAsia="Calibri" w:cs="Calibri"/>
                <w:sz w:val="20"/>
              </w:rPr>
              <w:t>_role}}</w:t>
            </w:r>
          </w:p>
        </w:tc>
      </w:tr>
      <w:tr w:rsidR="009B41FC" w:rsidRPr="00D3032A" w14:paraId="1671792D" w14:textId="77777777" w:rsidTr="0053594E">
        <w:trPr>
          <w:jc w:val="center"/>
        </w:trPr>
        <w:tc>
          <w:tcPr>
            <w:tcW w:w="5000" w:type="pct"/>
            <w:gridSpan w:val="2"/>
            <w:hideMark/>
          </w:tcPr>
          <w:p w14:paraId="62E215F6" w14:textId="0D45014C"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7</w:t>
            </w:r>
            <w:r w:rsidRPr="00D04209">
              <w:rPr>
                <w:spacing w:val="0"/>
                <w:sz w:val="20"/>
                <w:szCs w:val="20"/>
              </w:rPr>
              <w:t>_status}}</w:t>
            </w:r>
          </w:p>
        </w:tc>
      </w:tr>
      <w:tr w:rsidR="009B41FC" w:rsidRPr="00D3032A" w14:paraId="50A44FBC" w14:textId="77777777" w:rsidTr="0053594E">
        <w:trPr>
          <w:jc w:val="center"/>
        </w:trPr>
        <w:tc>
          <w:tcPr>
            <w:tcW w:w="5000" w:type="pct"/>
            <w:gridSpan w:val="2"/>
            <w:hideMark/>
          </w:tcPr>
          <w:p w14:paraId="22D7ECCE" w14:textId="306E18FB"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7</w:t>
            </w:r>
            <w:r w:rsidRPr="00D04209">
              <w:rPr>
                <w:spacing w:val="0"/>
                <w:sz w:val="20"/>
                <w:szCs w:val="20"/>
              </w:rPr>
              <w:t>_origination}}</w:t>
            </w:r>
          </w:p>
        </w:tc>
      </w:tr>
    </w:tbl>
    <w:p w14:paraId="2E0E0059"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3D5785" w14:paraId="61339CAC" w14:textId="77777777" w:rsidTr="003D5785">
        <w:trPr>
          <w:cantSplit/>
          <w:trHeight w:val="288"/>
          <w:tblHeader/>
        </w:trPr>
        <w:tc>
          <w:tcPr>
            <w:tcW w:w="5000" w:type="pct"/>
            <w:shd w:val="clear" w:color="auto" w:fill="1D396B" w:themeFill="accent5"/>
            <w:vAlign w:val="center"/>
          </w:tcPr>
          <w:p w14:paraId="50297328" w14:textId="77777777" w:rsidR="00706ED1" w:rsidRPr="003D5785" w:rsidRDefault="00706ED1">
            <w:pPr>
              <w:pStyle w:val="GSATableHeading"/>
              <w:rPr>
                <w:rFonts w:asciiTheme="majorHAnsi" w:hAnsiTheme="majorHAnsi"/>
              </w:rPr>
            </w:pPr>
            <w:r w:rsidRPr="003D5785">
              <w:rPr>
                <w:rFonts w:asciiTheme="majorHAnsi" w:hAnsiTheme="majorHAnsi"/>
              </w:rPr>
              <w:t>IA-7 What is the solution and how is it implemented?</w:t>
            </w:r>
          </w:p>
        </w:tc>
      </w:tr>
      <w:tr w:rsidR="00FC0A5F" w:rsidRPr="006F2EF1" w14:paraId="04FFED67" w14:textId="77777777" w:rsidTr="003D5785">
        <w:trPr>
          <w:trHeight w:val="288"/>
        </w:trPr>
        <w:tc>
          <w:tcPr>
            <w:tcW w:w="5000" w:type="pct"/>
            <w:shd w:val="clear" w:color="auto" w:fill="FFFFFF" w:themeFill="background1"/>
          </w:tcPr>
          <w:p w14:paraId="140E55D8" w14:textId="149F0DE2" w:rsidR="00FC0A5F" w:rsidRPr="006F2EF1" w:rsidRDefault="009B41FC">
            <w:pPr>
              <w:pStyle w:val="GSATableText"/>
              <w:rPr>
                <w:sz w:val="20"/>
              </w:rPr>
            </w:pPr>
            <w:r w:rsidRPr="004A1F1C">
              <w:rPr>
                <w:rFonts w:eastAsia="Calibri" w:cs="Calibri"/>
                <w:bCs/>
                <w:sz w:val="20"/>
              </w:rPr>
              <w:t>{{ia_7_implementation}}</w:t>
            </w:r>
          </w:p>
        </w:tc>
      </w:tr>
    </w:tbl>
    <w:p w14:paraId="555A5AF9" w14:textId="77777777" w:rsidR="00706ED1" w:rsidRDefault="00706ED1" w:rsidP="008A02B6">
      <w:pPr>
        <w:pStyle w:val="Heading3"/>
      </w:pPr>
      <w:bookmarkStart w:id="2178" w:name="_Toc383429765"/>
      <w:bookmarkStart w:id="2179" w:name="_Toc383444583"/>
      <w:bookmarkStart w:id="2180" w:name="_Toc385594224"/>
      <w:bookmarkStart w:id="2181" w:name="_Toc385594616"/>
      <w:bookmarkStart w:id="2182" w:name="_Toc385595004"/>
      <w:bookmarkStart w:id="2183" w:name="_Toc388620853"/>
      <w:bookmarkStart w:id="2184" w:name="_Toc449543383"/>
      <w:bookmarkStart w:id="2185" w:name="_Toc520895551"/>
      <w:bookmarkStart w:id="2186" w:name="_Toc48643763"/>
      <w:r w:rsidRPr="002C3786">
        <w:t>IA-8</w:t>
      </w:r>
      <w:r>
        <w:t xml:space="preserve"> </w:t>
      </w:r>
      <w:r w:rsidRPr="002C3786">
        <w:t xml:space="preserve">Identification and Authentication (Non-Organizational Users) </w:t>
      </w:r>
      <w:bookmarkEnd w:id="2178"/>
      <w:bookmarkEnd w:id="2179"/>
      <w:bookmarkEnd w:id="2180"/>
      <w:bookmarkEnd w:id="2181"/>
      <w:bookmarkEnd w:id="2182"/>
      <w:bookmarkEnd w:id="2183"/>
      <w:r>
        <w:t>(L) (M) (H)</w:t>
      </w:r>
      <w:bookmarkEnd w:id="2184"/>
      <w:bookmarkEnd w:id="2185"/>
      <w:bookmarkEnd w:id="2186"/>
    </w:p>
    <w:p w14:paraId="0660DB53" w14:textId="77777777" w:rsidR="00706ED1" w:rsidRPr="00A65D14" w:rsidRDefault="00706ED1" w:rsidP="00706ED1">
      <w:pPr>
        <w:rPr>
          <w:color w:val="auto"/>
        </w:rPr>
      </w:pPr>
      <w:r w:rsidRPr="00A65D14">
        <w:rPr>
          <w:color w:val="auto"/>
        </w:rPr>
        <w:t>The information system uniquely identifies and authenticates non-organizational users (or processes acting on behalf of non-organizational users).</w:t>
      </w:r>
    </w:p>
    <w:tbl>
      <w:tblPr>
        <w:tblStyle w:val="FedRamp"/>
        <w:tblW w:w="5000" w:type="pct"/>
        <w:jc w:val="center"/>
        <w:tblLook w:val="04A0" w:firstRow="1" w:lastRow="0" w:firstColumn="1" w:lastColumn="0" w:noHBand="0" w:noVBand="1"/>
      </w:tblPr>
      <w:tblGrid>
        <w:gridCol w:w="1517"/>
        <w:gridCol w:w="7833"/>
      </w:tblGrid>
      <w:tr w:rsidR="003D5785" w:rsidRPr="00860801" w14:paraId="6F025F13"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2F1B886" w14:textId="282D634A"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8</w:t>
            </w:r>
          </w:p>
        </w:tc>
        <w:tc>
          <w:tcPr>
            <w:tcW w:w="4189" w:type="pct"/>
            <w:vAlign w:val="top"/>
            <w:hideMark/>
          </w:tcPr>
          <w:p w14:paraId="5E40978A" w14:textId="77777777"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103F9537" w14:textId="77777777" w:rsidTr="0053594E">
        <w:trPr>
          <w:jc w:val="center"/>
        </w:trPr>
        <w:tc>
          <w:tcPr>
            <w:tcW w:w="5000" w:type="pct"/>
            <w:gridSpan w:val="2"/>
            <w:hideMark/>
          </w:tcPr>
          <w:p w14:paraId="490642DB" w14:textId="4A2F4DBA"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04209">
              <w:rPr>
                <w:rFonts w:cs="Calibri"/>
                <w:sz w:val="20"/>
              </w:rPr>
              <w:t>{{ia_</w:t>
            </w:r>
            <w:r>
              <w:rPr>
                <w:rFonts w:cs="Calibri"/>
                <w:sz w:val="20"/>
              </w:rPr>
              <w:t>8</w:t>
            </w:r>
            <w:r w:rsidRPr="00D04209">
              <w:rPr>
                <w:rFonts w:cs="Calibri"/>
                <w:sz w:val="20"/>
              </w:rPr>
              <w:t>_role}}</w:t>
            </w:r>
          </w:p>
        </w:tc>
      </w:tr>
      <w:tr w:rsidR="009B41FC" w:rsidRPr="00D3032A" w14:paraId="10E678F5" w14:textId="77777777" w:rsidTr="0053594E">
        <w:trPr>
          <w:jc w:val="center"/>
        </w:trPr>
        <w:tc>
          <w:tcPr>
            <w:tcW w:w="5000" w:type="pct"/>
            <w:gridSpan w:val="2"/>
            <w:hideMark/>
          </w:tcPr>
          <w:p w14:paraId="467BA7F0" w14:textId="2B4F8219"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8</w:t>
            </w:r>
            <w:r w:rsidRPr="00D04209">
              <w:rPr>
                <w:spacing w:val="0"/>
                <w:sz w:val="20"/>
                <w:szCs w:val="20"/>
              </w:rPr>
              <w:t>_status}}</w:t>
            </w:r>
          </w:p>
        </w:tc>
      </w:tr>
      <w:tr w:rsidR="009B41FC" w:rsidRPr="00D3032A" w14:paraId="72A64CC0" w14:textId="77777777" w:rsidTr="0053594E">
        <w:trPr>
          <w:jc w:val="center"/>
        </w:trPr>
        <w:tc>
          <w:tcPr>
            <w:tcW w:w="5000" w:type="pct"/>
            <w:gridSpan w:val="2"/>
            <w:hideMark/>
          </w:tcPr>
          <w:p w14:paraId="1832DF1E" w14:textId="0AC1103B"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spacing w:val="0"/>
                <w:sz w:val="20"/>
                <w:szCs w:val="20"/>
              </w:rPr>
              <w:t>8</w:t>
            </w:r>
            <w:r w:rsidRPr="00D04209">
              <w:rPr>
                <w:spacing w:val="0"/>
                <w:sz w:val="20"/>
                <w:szCs w:val="20"/>
              </w:rPr>
              <w:t>_origination}}</w:t>
            </w:r>
          </w:p>
        </w:tc>
      </w:tr>
    </w:tbl>
    <w:p w14:paraId="2972DE6D"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3D5785" w14:paraId="11112A46" w14:textId="77777777" w:rsidTr="003D5785">
        <w:trPr>
          <w:cantSplit/>
          <w:trHeight w:val="288"/>
          <w:tblHeader/>
        </w:trPr>
        <w:tc>
          <w:tcPr>
            <w:tcW w:w="5000" w:type="pct"/>
            <w:shd w:val="clear" w:color="auto" w:fill="1D396B" w:themeFill="accent5"/>
            <w:vAlign w:val="center"/>
          </w:tcPr>
          <w:p w14:paraId="65B2A281" w14:textId="77777777" w:rsidR="00706ED1" w:rsidRPr="003D5785" w:rsidRDefault="00706ED1" w:rsidP="006A3471">
            <w:pPr>
              <w:pStyle w:val="GSATableHeading"/>
              <w:rPr>
                <w:rFonts w:asciiTheme="majorHAnsi" w:hAnsiTheme="majorHAnsi"/>
              </w:rPr>
            </w:pPr>
            <w:r w:rsidRPr="003D5785">
              <w:rPr>
                <w:rFonts w:asciiTheme="majorHAnsi" w:hAnsiTheme="majorHAnsi"/>
              </w:rPr>
              <w:t>IA-8 What is the solution and how is it implemented?</w:t>
            </w:r>
          </w:p>
        </w:tc>
      </w:tr>
      <w:tr w:rsidR="00507C4A" w:rsidRPr="006F2EF1" w14:paraId="4D269538" w14:textId="77777777" w:rsidTr="003D5785">
        <w:trPr>
          <w:trHeight w:val="288"/>
        </w:trPr>
        <w:tc>
          <w:tcPr>
            <w:tcW w:w="5000" w:type="pct"/>
            <w:shd w:val="clear" w:color="auto" w:fill="FFFFFF" w:themeFill="background1"/>
          </w:tcPr>
          <w:p w14:paraId="5A8F7920" w14:textId="6A9C24AD" w:rsidR="00507C4A" w:rsidRPr="006F2EF1" w:rsidRDefault="009B41FC" w:rsidP="003751EB">
            <w:pPr>
              <w:spacing w:before="0" w:after="0"/>
              <w:rPr>
                <w:sz w:val="20"/>
              </w:rPr>
            </w:pPr>
            <w:r w:rsidRPr="004A1F1C">
              <w:rPr>
                <w:rFonts w:cs="Calibri"/>
                <w:bCs/>
                <w:sz w:val="20"/>
              </w:rPr>
              <w:t>{{ia_8_implementation}}</w:t>
            </w:r>
          </w:p>
        </w:tc>
      </w:tr>
    </w:tbl>
    <w:p w14:paraId="53B5BAF6" w14:textId="77777777" w:rsidR="00706ED1" w:rsidRDefault="00706ED1" w:rsidP="008A02B6">
      <w:pPr>
        <w:pStyle w:val="Heading4"/>
        <w:numPr>
          <w:ilvl w:val="0"/>
          <w:numId w:val="0"/>
        </w:numPr>
      </w:pPr>
      <w:bookmarkStart w:id="2187" w:name="_Toc383429767"/>
      <w:bookmarkStart w:id="2188" w:name="_Toc383444584"/>
      <w:bookmarkStart w:id="2189" w:name="_Toc385594225"/>
      <w:bookmarkStart w:id="2190" w:name="_Toc385594617"/>
      <w:bookmarkStart w:id="2191" w:name="_Toc385595005"/>
      <w:bookmarkStart w:id="2192" w:name="_Toc388620854"/>
      <w:bookmarkStart w:id="2193" w:name="_Toc520895552"/>
      <w:bookmarkStart w:id="2194" w:name="_Toc48643764"/>
      <w:r>
        <w:t>IA-8</w:t>
      </w:r>
      <w:r w:rsidRPr="002C3786">
        <w:t xml:space="preserve"> (1)</w:t>
      </w:r>
      <w:r>
        <w:t xml:space="preserve"> Control Enhancement </w:t>
      </w:r>
      <w:bookmarkEnd w:id="2187"/>
      <w:bookmarkEnd w:id="2188"/>
      <w:bookmarkEnd w:id="2189"/>
      <w:bookmarkEnd w:id="2190"/>
      <w:bookmarkEnd w:id="2191"/>
      <w:bookmarkEnd w:id="2192"/>
      <w:r>
        <w:t>(L) (M) (H)</w:t>
      </w:r>
      <w:bookmarkEnd w:id="2193"/>
      <w:bookmarkEnd w:id="2194"/>
    </w:p>
    <w:p w14:paraId="7DD249BA" w14:textId="77777777" w:rsidR="00706ED1" w:rsidRPr="00A65D14" w:rsidRDefault="00706ED1" w:rsidP="00706ED1">
      <w:pPr>
        <w:rPr>
          <w:color w:val="auto"/>
        </w:rPr>
      </w:pPr>
      <w:r w:rsidRPr="00A65D14">
        <w:rPr>
          <w:color w:val="auto"/>
        </w:rPr>
        <w:t>The information system accepts and electronically verifies Personal Identity Verification (PIV) credentials from other federal agencies.</w:t>
      </w:r>
    </w:p>
    <w:tbl>
      <w:tblPr>
        <w:tblStyle w:val="FedRamp"/>
        <w:tblW w:w="5000" w:type="pct"/>
        <w:jc w:val="center"/>
        <w:tblLook w:val="04A0" w:firstRow="1" w:lastRow="0" w:firstColumn="1" w:lastColumn="0" w:noHBand="0" w:noVBand="1"/>
      </w:tblPr>
      <w:tblGrid>
        <w:gridCol w:w="1517"/>
        <w:gridCol w:w="7833"/>
      </w:tblGrid>
      <w:tr w:rsidR="003D5785" w:rsidRPr="00860801" w14:paraId="16E51466"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E4E4251" w14:textId="26736A30"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97752F">
              <w:rPr>
                <w:rFonts w:asciiTheme="majorHAnsi" w:hAnsiTheme="majorHAnsi"/>
                <w:b/>
                <w:szCs w:val="20"/>
              </w:rPr>
              <w:t>8 (1)</w:t>
            </w:r>
          </w:p>
        </w:tc>
        <w:tc>
          <w:tcPr>
            <w:tcW w:w="4189" w:type="pct"/>
            <w:vAlign w:val="top"/>
            <w:hideMark/>
          </w:tcPr>
          <w:p w14:paraId="5B52E9ED" w14:textId="77777777" w:rsidR="003D5785" w:rsidRPr="00860801" w:rsidRDefault="003D5785"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21F56BD7" w14:textId="77777777" w:rsidTr="0053594E">
        <w:trPr>
          <w:jc w:val="center"/>
        </w:trPr>
        <w:tc>
          <w:tcPr>
            <w:tcW w:w="5000" w:type="pct"/>
            <w:gridSpan w:val="2"/>
            <w:hideMark/>
          </w:tcPr>
          <w:p w14:paraId="6D4C44B9" w14:textId="1A03B8A9" w:rsidR="009B41FC" w:rsidRPr="00D3032A" w:rsidRDefault="009B41FC" w:rsidP="009B41FC">
            <w:pPr>
              <w:pStyle w:val="GSATableText"/>
              <w:spacing w:before="40" w:after="40" w:line="240" w:lineRule="auto"/>
              <w:rPr>
                <w:spacing w:val="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1</w:t>
            </w:r>
            <w:r w:rsidRPr="00D04209">
              <w:rPr>
                <w:rFonts w:eastAsia="Times New Roman" w:cs="Calibri"/>
                <w:sz w:val="20"/>
              </w:rPr>
              <w:t>_role}}</w:t>
            </w:r>
          </w:p>
        </w:tc>
      </w:tr>
      <w:tr w:rsidR="009B41FC" w:rsidRPr="00D3032A" w14:paraId="3335DEF2" w14:textId="77777777" w:rsidTr="0053594E">
        <w:trPr>
          <w:jc w:val="center"/>
        </w:trPr>
        <w:tc>
          <w:tcPr>
            <w:tcW w:w="5000" w:type="pct"/>
            <w:gridSpan w:val="2"/>
            <w:hideMark/>
          </w:tcPr>
          <w:p w14:paraId="6155CA11" w14:textId="243EC97B"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1</w:t>
            </w:r>
            <w:r w:rsidRPr="00D04209">
              <w:rPr>
                <w:spacing w:val="0"/>
                <w:sz w:val="20"/>
                <w:szCs w:val="20"/>
              </w:rPr>
              <w:t>_status}}</w:t>
            </w:r>
          </w:p>
        </w:tc>
      </w:tr>
      <w:tr w:rsidR="009B41FC" w:rsidRPr="00D3032A" w14:paraId="7A09C81A" w14:textId="77777777" w:rsidTr="0053594E">
        <w:trPr>
          <w:jc w:val="center"/>
        </w:trPr>
        <w:tc>
          <w:tcPr>
            <w:tcW w:w="5000" w:type="pct"/>
            <w:gridSpan w:val="2"/>
            <w:hideMark/>
          </w:tcPr>
          <w:p w14:paraId="280F9D14" w14:textId="2B986002"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1</w:t>
            </w:r>
            <w:r w:rsidRPr="00D04209">
              <w:rPr>
                <w:spacing w:val="0"/>
                <w:sz w:val="20"/>
                <w:szCs w:val="20"/>
              </w:rPr>
              <w:t>_origination}}</w:t>
            </w:r>
          </w:p>
        </w:tc>
      </w:tr>
    </w:tbl>
    <w:p w14:paraId="36CBBD3C"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97752F" w14:paraId="4A5AF25E" w14:textId="77777777" w:rsidTr="0097752F">
        <w:trPr>
          <w:cantSplit/>
          <w:trHeight w:val="288"/>
          <w:tblHeader/>
        </w:trPr>
        <w:tc>
          <w:tcPr>
            <w:tcW w:w="5000" w:type="pct"/>
            <w:shd w:val="clear" w:color="auto" w:fill="1D396B" w:themeFill="accent5"/>
            <w:vAlign w:val="center"/>
          </w:tcPr>
          <w:p w14:paraId="268EABA0" w14:textId="77777777" w:rsidR="00706ED1" w:rsidRPr="0097752F" w:rsidRDefault="00706ED1" w:rsidP="006A3471">
            <w:pPr>
              <w:pStyle w:val="GSATableHeading"/>
              <w:rPr>
                <w:rFonts w:asciiTheme="majorHAnsi" w:hAnsiTheme="majorHAnsi"/>
              </w:rPr>
            </w:pPr>
            <w:r w:rsidRPr="0097752F">
              <w:rPr>
                <w:rFonts w:asciiTheme="majorHAnsi" w:hAnsiTheme="majorHAnsi"/>
              </w:rPr>
              <w:t>IA-8 (1) What is the solution and how is it implemented?</w:t>
            </w:r>
          </w:p>
        </w:tc>
      </w:tr>
      <w:tr w:rsidR="00160CD7" w:rsidRPr="002C3786" w14:paraId="056C98CC" w14:textId="77777777" w:rsidTr="0097752F">
        <w:trPr>
          <w:trHeight w:val="288"/>
        </w:trPr>
        <w:tc>
          <w:tcPr>
            <w:tcW w:w="5000" w:type="pct"/>
            <w:shd w:val="clear" w:color="auto" w:fill="FFFFFF" w:themeFill="background1"/>
          </w:tcPr>
          <w:p w14:paraId="1E10CBF1" w14:textId="370B27BA" w:rsidR="00160CD7" w:rsidRPr="002C3786" w:rsidRDefault="009B41FC">
            <w:pPr>
              <w:pStyle w:val="GSATableText"/>
            </w:pPr>
            <w:r w:rsidRPr="004A1F1C">
              <w:rPr>
                <w:rFonts w:eastAsia="Times New Roman" w:cs="Calibri"/>
                <w:bCs/>
                <w:sz w:val="20"/>
              </w:rPr>
              <w:t>{{ia_8_1_implementation}}</w:t>
            </w:r>
          </w:p>
        </w:tc>
      </w:tr>
    </w:tbl>
    <w:p w14:paraId="3CCE3294" w14:textId="77777777" w:rsidR="00706ED1" w:rsidRDefault="00706ED1" w:rsidP="008A02B6">
      <w:pPr>
        <w:pStyle w:val="Heading4"/>
        <w:numPr>
          <w:ilvl w:val="0"/>
          <w:numId w:val="0"/>
        </w:numPr>
      </w:pPr>
      <w:bookmarkStart w:id="2195" w:name="_Toc383444585"/>
      <w:bookmarkStart w:id="2196" w:name="_Toc385594226"/>
      <w:bookmarkStart w:id="2197" w:name="_Toc385594618"/>
      <w:bookmarkStart w:id="2198" w:name="_Toc385595006"/>
      <w:bookmarkStart w:id="2199" w:name="_Toc388620855"/>
      <w:bookmarkStart w:id="2200" w:name="_Toc520895553"/>
      <w:bookmarkStart w:id="2201" w:name="_Toc48643765"/>
      <w:r>
        <w:t>IA-8 (2</w:t>
      </w:r>
      <w:r w:rsidRPr="002C3786">
        <w:t>)</w:t>
      </w:r>
      <w:r>
        <w:t xml:space="preserve"> Control Enhancement </w:t>
      </w:r>
      <w:bookmarkEnd w:id="2195"/>
      <w:bookmarkEnd w:id="2196"/>
      <w:bookmarkEnd w:id="2197"/>
      <w:bookmarkEnd w:id="2198"/>
      <w:bookmarkEnd w:id="2199"/>
      <w:r>
        <w:t>(L) (M) (H)</w:t>
      </w:r>
      <w:bookmarkEnd w:id="2200"/>
      <w:bookmarkEnd w:id="2201"/>
    </w:p>
    <w:p w14:paraId="4D772B76" w14:textId="77777777" w:rsidR="00706ED1" w:rsidRPr="00A65D14" w:rsidRDefault="00706ED1" w:rsidP="00706ED1">
      <w:pPr>
        <w:rPr>
          <w:color w:val="auto"/>
        </w:rPr>
      </w:pPr>
      <w:r w:rsidRPr="00A65D14">
        <w:rPr>
          <w:color w:val="auto"/>
        </w:rPr>
        <w:t>The information system accepts only FICAM-approved third-party credentials.</w:t>
      </w:r>
    </w:p>
    <w:tbl>
      <w:tblPr>
        <w:tblStyle w:val="FedRamp"/>
        <w:tblW w:w="5000" w:type="pct"/>
        <w:jc w:val="center"/>
        <w:tblLook w:val="04A0" w:firstRow="1" w:lastRow="0" w:firstColumn="1" w:lastColumn="0" w:noHBand="0" w:noVBand="1"/>
      </w:tblPr>
      <w:tblGrid>
        <w:gridCol w:w="1517"/>
        <w:gridCol w:w="7833"/>
      </w:tblGrid>
      <w:tr w:rsidR="0097752F" w:rsidRPr="00860801" w14:paraId="0A034821"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67C87A5" w14:textId="21E4A6A4" w:rsidR="0097752F" w:rsidRPr="00860801" w:rsidRDefault="0097752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5F390D">
              <w:rPr>
                <w:rFonts w:asciiTheme="majorHAnsi" w:hAnsiTheme="majorHAnsi"/>
                <w:b/>
                <w:szCs w:val="20"/>
              </w:rPr>
              <w:t>8 (2)</w:t>
            </w:r>
          </w:p>
        </w:tc>
        <w:tc>
          <w:tcPr>
            <w:tcW w:w="4189" w:type="pct"/>
            <w:vAlign w:val="top"/>
            <w:hideMark/>
          </w:tcPr>
          <w:p w14:paraId="326C90FF" w14:textId="77777777" w:rsidR="0097752F" w:rsidRPr="00860801" w:rsidRDefault="0097752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E56F033" w14:textId="77777777" w:rsidTr="0053594E">
        <w:trPr>
          <w:jc w:val="center"/>
        </w:trPr>
        <w:tc>
          <w:tcPr>
            <w:tcW w:w="5000" w:type="pct"/>
            <w:gridSpan w:val="2"/>
            <w:hideMark/>
          </w:tcPr>
          <w:p w14:paraId="3AF2C406" w14:textId="7CD33FB0"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2</w:t>
            </w:r>
            <w:r w:rsidRPr="00D04209">
              <w:rPr>
                <w:rFonts w:eastAsia="Times New Roman" w:cs="Calibri"/>
                <w:bCs/>
                <w:sz w:val="20"/>
              </w:rPr>
              <w:t>_role}}</w:t>
            </w:r>
          </w:p>
        </w:tc>
      </w:tr>
      <w:tr w:rsidR="009B41FC" w:rsidRPr="00D3032A" w14:paraId="3B0C99F1" w14:textId="77777777" w:rsidTr="0053594E">
        <w:trPr>
          <w:jc w:val="center"/>
        </w:trPr>
        <w:tc>
          <w:tcPr>
            <w:tcW w:w="5000" w:type="pct"/>
            <w:gridSpan w:val="2"/>
            <w:hideMark/>
          </w:tcPr>
          <w:p w14:paraId="64520EBF" w14:textId="17C449B4"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2</w:t>
            </w:r>
            <w:r w:rsidRPr="00D04209">
              <w:rPr>
                <w:spacing w:val="0"/>
                <w:sz w:val="20"/>
                <w:szCs w:val="20"/>
              </w:rPr>
              <w:t>_status}}</w:t>
            </w:r>
          </w:p>
        </w:tc>
      </w:tr>
      <w:tr w:rsidR="009B41FC" w:rsidRPr="00D3032A" w14:paraId="7D0FEBFA" w14:textId="77777777" w:rsidTr="0053594E">
        <w:trPr>
          <w:jc w:val="center"/>
        </w:trPr>
        <w:tc>
          <w:tcPr>
            <w:tcW w:w="5000" w:type="pct"/>
            <w:gridSpan w:val="2"/>
            <w:hideMark/>
          </w:tcPr>
          <w:p w14:paraId="16D824FE" w14:textId="0FA7E587"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2</w:t>
            </w:r>
            <w:r w:rsidRPr="00D04209">
              <w:rPr>
                <w:spacing w:val="0"/>
                <w:sz w:val="20"/>
                <w:szCs w:val="20"/>
              </w:rPr>
              <w:t>_origination}}</w:t>
            </w:r>
          </w:p>
        </w:tc>
      </w:tr>
    </w:tbl>
    <w:p w14:paraId="41278522"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5F390D" w14:paraId="453BF04D" w14:textId="77777777" w:rsidTr="005F390D">
        <w:trPr>
          <w:cantSplit/>
          <w:trHeight w:val="288"/>
          <w:tblHeader/>
        </w:trPr>
        <w:tc>
          <w:tcPr>
            <w:tcW w:w="5000" w:type="pct"/>
            <w:shd w:val="clear" w:color="auto" w:fill="1D396B" w:themeFill="accent5"/>
            <w:vAlign w:val="center"/>
          </w:tcPr>
          <w:p w14:paraId="07C9011A" w14:textId="77777777" w:rsidR="00706ED1" w:rsidRPr="005F390D" w:rsidRDefault="00706ED1" w:rsidP="006A3471">
            <w:pPr>
              <w:pStyle w:val="GSATableHeading"/>
              <w:rPr>
                <w:rFonts w:asciiTheme="majorHAnsi" w:hAnsiTheme="majorHAnsi"/>
              </w:rPr>
            </w:pPr>
            <w:r w:rsidRPr="005F390D">
              <w:rPr>
                <w:rFonts w:asciiTheme="majorHAnsi" w:hAnsiTheme="majorHAnsi"/>
              </w:rPr>
              <w:t>IA-8 (2) What is the solution and how is it implemented?</w:t>
            </w:r>
          </w:p>
        </w:tc>
      </w:tr>
      <w:tr w:rsidR="009B41FC" w:rsidRPr="006F2EF1" w14:paraId="3EEAD95F" w14:textId="77777777" w:rsidTr="005F390D">
        <w:trPr>
          <w:trHeight w:val="288"/>
        </w:trPr>
        <w:tc>
          <w:tcPr>
            <w:tcW w:w="5000" w:type="pct"/>
            <w:shd w:val="clear" w:color="auto" w:fill="FFFFFF" w:themeFill="background1"/>
          </w:tcPr>
          <w:p w14:paraId="277E9A1C" w14:textId="1124A9FF" w:rsidR="009B41FC" w:rsidRPr="006F2EF1" w:rsidRDefault="009B41FC" w:rsidP="009B41FC">
            <w:pPr>
              <w:pStyle w:val="GSATableText"/>
              <w:rPr>
                <w:sz w:val="20"/>
              </w:rPr>
            </w:pPr>
            <w:r w:rsidRPr="004A1F1C">
              <w:rPr>
                <w:rFonts w:eastAsia="Times New Roman" w:cs="Calibri"/>
                <w:sz w:val="20"/>
              </w:rPr>
              <w:t>{{ia_</w:t>
            </w:r>
            <w:r w:rsidRPr="00320B36">
              <w:rPr>
                <w:rFonts w:eastAsia="Times New Roman" w:cs="Calibri"/>
                <w:sz w:val="20"/>
              </w:rPr>
              <w:t>8_2</w:t>
            </w:r>
            <w:r w:rsidRPr="004A1F1C">
              <w:rPr>
                <w:rFonts w:eastAsia="Times New Roman" w:cs="Calibri"/>
                <w:sz w:val="20"/>
              </w:rPr>
              <w:t>_implementation}}</w:t>
            </w:r>
          </w:p>
        </w:tc>
      </w:tr>
    </w:tbl>
    <w:p w14:paraId="289AEFB2" w14:textId="77777777" w:rsidR="00706ED1" w:rsidRDefault="00706ED1" w:rsidP="008A02B6">
      <w:pPr>
        <w:pStyle w:val="Heading4"/>
        <w:numPr>
          <w:ilvl w:val="0"/>
          <w:numId w:val="0"/>
        </w:numPr>
      </w:pPr>
      <w:bookmarkStart w:id="2202" w:name="_Toc383429769"/>
      <w:bookmarkStart w:id="2203" w:name="_Toc383444586"/>
      <w:bookmarkStart w:id="2204" w:name="_Toc385594227"/>
      <w:bookmarkStart w:id="2205" w:name="_Toc385594619"/>
      <w:bookmarkStart w:id="2206" w:name="_Toc385595007"/>
      <w:bookmarkStart w:id="2207" w:name="_Toc388620856"/>
      <w:bookmarkStart w:id="2208" w:name="_Toc520895554"/>
      <w:bookmarkStart w:id="2209" w:name="_Toc48643766"/>
      <w:r>
        <w:t>IA-8 (3</w:t>
      </w:r>
      <w:r w:rsidRPr="002C3786">
        <w:t>)</w:t>
      </w:r>
      <w:r>
        <w:t xml:space="preserve"> Control Enhancement </w:t>
      </w:r>
      <w:bookmarkEnd w:id="2202"/>
      <w:bookmarkEnd w:id="2203"/>
      <w:bookmarkEnd w:id="2204"/>
      <w:bookmarkEnd w:id="2205"/>
      <w:bookmarkEnd w:id="2206"/>
      <w:bookmarkEnd w:id="2207"/>
      <w:r>
        <w:t>(L) (M) (H)</w:t>
      </w:r>
      <w:bookmarkEnd w:id="2208"/>
      <w:bookmarkEnd w:id="2209"/>
    </w:p>
    <w:p w14:paraId="5AEA5681" w14:textId="77777777" w:rsidR="00706ED1" w:rsidRPr="00A65D14" w:rsidRDefault="00706ED1" w:rsidP="00706ED1">
      <w:pPr>
        <w:rPr>
          <w:rFonts w:asciiTheme="minorHAnsi" w:hAnsiTheme="minorHAnsi" w:cstheme="minorHAnsi"/>
          <w:color w:val="auto"/>
        </w:rPr>
      </w:pPr>
      <w:r w:rsidRPr="00A65D14">
        <w:rPr>
          <w:rFonts w:asciiTheme="minorHAnsi" w:hAnsiTheme="minorHAnsi" w:cstheme="minorHAnsi"/>
          <w:color w:val="auto"/>
        </w:rPr>
        <w:t>The organization employs only FICAM-approved information system components in [</w:t>
      </w:r>
      <w:r w:rsidRPr="00A65D14">
        <w:rPr>
          <w:rStyle w:val="GSAItalicEmphasisChar"/>
          <w:rFonts w:asciiTheme="minorHAnsi" w:hAnsiTheme="minorHAnsi" w:cstheme="minorHAnsi"/>
          <w:color w:val="auto"/>
        </w:rPr>
        <w:t>Assignment: organization-defined information systems</w:t>
      </w:r>
      <w:r w:rsidRPr="00A65D14">
        <w:rPr>
          <w:rFonts w:asciiTheme="minorHAnsi" w:hAnsiTheme="minorHAnsi" w:cstheme="minorHAnsi"/>
          <w:color w:val="auto"/>
        </w:rPr>
        <w:t>] to accept third-party credentials.</w:t>
      </w:r>
    </w:p>
    <w:tbl>
      <w:tblPr>
        <w:tblStyle w:val="FedRamp"/>
        <w:tblW w:w="5000" w:type="pct"/>
        <w:jc w:val="center"/>
        <w:tblLook w:val="04A0" w:firstRow="1" w:lastRow="0" w:firstColumn="1" w:lastColumn="0" w:noHBand="0" w:noVBand="1"/>
      </w:tblPr>
      <w:tblGrid>
        <w:gridCol w:w="1517"/>
        <w:gridCol w:w="7833"/>
      </w:tblGrid>
      <w:tr w:rsidR="005F390D" w:rsidRPr="00860801" w14:paraId="3A4C400A"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C48BB52" w14:textId="403AE66F"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8 (3)</w:t>
            </w:r>
          </w:p>
        </w:tc>
        <w:tc>
          <w:tcPr>
            <w:tcW w:w="4189" w:type="pct"/>
            <w:vAlign w:val="top"/>
            <w:hideMark/>
          </w:tcPr>
          <w:p w14:paraId="4D471061" w14:textId="77777777"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2DFFAA9" w14:textId="77777777" w:rsidTr="0053594E">
        <w:trPr>
          <w:jc w:val="center"/>
        </w:trPr>
        <w:tc>
          <w:tcPr>
            <w:tcW w:w="5000" w:type="pct"/>
            <w:gridSpan w:val="2"/>
            <w:hideMark/>
          </w:tcPr>
          <w:p w14:paraId="1A41A191" w14:textId="7FB85752" w:rsidR="009B41FC" w:rsidRPr="00D3032A" w:rsidRDefault="009B41FC" w:rsidP="009B41FC">
            <w:pPr>
              <w:pStyle w:val="GSATableText"/>
              <w:spacing w:before="40" w:after="40" w:line="240" w:lineRule="auto"/>
              <w:rPr>
                <w:spacing w:val="0"/>
                <w:sz w:val="20"/>
                <w:szCs w:val="20"/>
              </w:rPr>
            </w:pPr>
            <w:r w:rsidRPr="00DD4775">
              <w:rPr>
                <w:rFonts w:eastAsia="Times New Roman" w:cs="Calibri"/>
                <w:sz w:val="20"/>
              </w:rPr>
              <w:t xml:space="preserve">Responsible Role: </w:t>
            </w:r>
            <w:r w:rsidRPr="00D04209">
              <w:rPr>
                <w:rFonts w:eastAsia="Times New Roman" w:cs="Calibri"/>
                <w:sz w:val="20"/>
              </w:rPr>
              <w:t>{{ia_</w:t>
            </w:r>
            <w:r>
              <w:rPr>
                <w:rFonts w:eastAsia="Times New Roman" w:cs="Calibri"/>
                <w:sz w:val="20"/>
              </w:rPr>
              <w:t>8_3</w:t>
            </w:r>
            <w:r w:rsidRPr="00D04209">
              <w:rPr>
                <w:rFonts w:eastAsia="Times New Roman" w:cs="Calibri"/>
                <w:sz w:val="20"/>
              </w:rPr>
              <w:t>_role}}</w:t>
            </w:r>
          </w:p>
        </w:tc>
      </w:tr>
      <w:tr w:rsidR="009B41FC" w:rsidRPr="00D3032A" w14:paraId="6475BF6F" w14:textId="77777777" w:rsidTr="0053594E">
        <w:trPr>
          <w:jc w:val="center"/>
        </w:trPr>
        <w:tc>
          <w:tcPr>
            <w:tcW w:w="5000" w:type="pct"/>
            <w:gridSpan w:val="2"/>
          </w:tcPr>
          <w:p w14:paraId="569D1D31" w14:textId="7AF68FA0" w:rsidR="009B41FC" w:rsidRPr="00D3032A" w:rsidRDefault="009B41FC" w:rsidP="009B41FC">
            <w:pPr>
              <w:pStyle w:val="GSATableText"/>
              <w:spacing w:before="40" w:after="40" w:line="240" w:lineRule="auto"/>
              <w:rPr>
                <w:spacing w:val="0"/>
                <w:sz w:val="20"/>
                <w:szCs w:val="20"/>
              </w:rPr>
            </w:pPr>
            <w:r w:rsidRPr="00DD4775">
              <w:rPr>
                <w:rFonts w:eastAsia="Times New Roman" w:cs="Calibri"/>
                <w:sz w:val="20"/>
              </w:rPr>
              <w:t>Parameter IA-08(3):</w:t>
            </w:r>
            <w:r>
              <w:rPr>
                <w:rFonts w:eastAsia="Times New Roman" w:cs="Calibri"/>
                <w:spacing w:val="0"/>
                <w:kern w:val="0"/>
                <w:sz w:val="20"/>
              </w:rPr>
              <w:t xml:space="preserve"> </w:t>
            </w:r>
            <w:r w:rsidRPr="00D04209">
              <w:rPr>
                <w:rFonts w:eastAsia="Times New Roman" w:cs="Calibri"/>
                <w:sz w:val="20"/>
              </w:rPr>
              <w:t>{{ia_</w:t>
            </w:r>
            <w:r>
              <w:rPr>
                <w:rFonts w:eastAsia="Times New Roman" w:cs="Calibri"/>
                <w:sz w:val="20"/>
              </w:rPr>
              <w:t>8_3</w:t>
            </w:r>
            <w:r w:rsidRPr="00D04209">
              <w:rPr>
                <w:rFonts w:eastAsia="Times New Roman" w:cs="Calibri"/>
                <w:sz w:val="20"/>
              </w:rPr>
              <w:t>_parameter}}</w:t>
            </w:r>
          </w:p>
        </w:tc>
      </w:tr>
      <w:tr w:rsidR="009B41FC" w:rsidRPr="00D3032A" w14:paraId="140F3390" w14:textId="77777777" w:rsidTr="0053594E">
        <w:trPr>
          <w:jc w:val="center"/>
        </w:trPr>
        <w:tc>
          <w:tcPr>
            <w:tcW w:w="5000" w:type="pct"/>
            <w:gridSpan w:val="2"/>
            <w:hideMark/>
          </w:tcPr>
          <w:p w14:paraId="07CB0F1B" w14:textId="604C45F2"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3</w:t>
            </w:r>
            <w:r w:rsidRPr="00D04209">
              <w:rPr>
                <w:spacing w:val="0"/>
                <w:sz w:val="20"/>
                <w:szCs w:val="20"/>
              </w:rPr>
              <w:t>_status}}</w:t>
            </w:r>
          </w:p>
        </w:tc>
      </w:tr>
      <w:tr w:rsidR="009B41FC" w:rsidRPr="00D3032A" w14:paraId="01E3AE47" w14:textId="77777777" w:rsidTr="0053594E">
        <w:trPr>
          <w:jc w:val="center"/>
        </w:trPr>
        <w:tc>
          <w:tcPr>
            <w:tcW w:w="5000" w:type="pct"/>
            <w:gridSpan w:val="2"/>
            <w:hideMark/>
          </w:tcPr>
          <w:p w14:paraId="4E933EF9" w14:textId="371D1362"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3</w:t>
            </w:r>
            <w:r w:rsidRPr="00D04209">
              <w:rPr>
                <w:spacing w:val="0"/>
                <w:sz w:val="20"/>
                <w:szCs w:val="20"/>
              </w:rPr>
              <w:t>_origination}}</w:t>
            </w:r>
          </w:p>
        </w:tc>
      </w:tr>
    </w:tbl>
    <w:p w14:paraId="7B276E4A" w14:textId="77777777" w:rsidR="00746FC9" w:rsidRDefault="00746F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5F390D" w14:paraId="3C49DE3E" w14:textId="77777777" w:rsidTr="005F390D">
        <w:trPr>
          <w:cantSplit/>
          <w:trHeight w:val="288"/>
          <w:tblHeader/>
        </w:trPr>
        <w:tc>
          <w:tcPr>
            <w:tcW w:w="5000" w:type="pct"/>
            <w:shd w:val="clear" w:color="auto" w:fill="1D396B" w:themeFill="accent5"/>
            <w:vAlign w:val="center"/>
          </w:tcPr>
          <w:p w14:paraId="156AC665" w14:textId="77777777" w:rsidR="00706ED1" w:rsidRPr="005F390D" w:rsidRDefault="00706ED1" w:rsidP="006A3471">
            <w:pPr>
              <w:pStyle w:val="GSATableHeading"/>
              <w:rPr>
                <w:rFonts w:asciiTheme="majorHAnsi" w:hAnsiTheme="majorHAnsi"/>
              </w:rPr>
            </w:pPr>
            <w:r w:rsidRPr="005F390D">
              <w:rPr>
                <w:rFonts w:asciiTheme="majorHAnsi" w:hAnsiTheme="majorHAnsi"/>
              </w:rPr>
              <w:t>IA-8 (3) What is the solution and how is it implemented?</w:t>
            </w:r>
          </w:p>
        </w:tc>
      </w:tr>
      <w:tr w:rsidR="00B955DA" w:rsidRPr="006F2EF1" w14:paraId="3C604396" w14:textId="77777777" w:rsidTr="005F390D">
        <w:trPr>
          <w:trHeight w:val="288"/>
        </w:trPr>
        <w:tc>
          <w:tcPr>
            <w:tcW w:w="5000" w:type="pct"/>
            <w:shd w:val="clear" w:color="auto" w:fill="FFFFFF" w:themeFill="background1"/>
          </w:tcPr>
          <w:p w14:paraId="78DFCA49" w14:textId="4D4B38D3" w:rsidR="00B955DA" w:rsidRPr="006F2EF1" w:rsidRDefault="009B41FC">
            <w:pPr>
              <w:pStyle w:val="GSATableText"/>
              <w:rPr>
                <w:sz w:val="20"/>
              </w:rPr>
            </w:pPr>
            <w:r w:rsidRPr="004A1F1C">
              <w:rPr>
                <w:rFonts w:eastAsia="Times New Roman" w:cs="Calibri"/>
                <w:bCs/>
                <w:sz w:val="20"/>
              </w:rPr>
              <w:t>{{ia_8_3_implementation}}</w:t>
            </w:r>
          </w:p>
        </w:tc>
      </w:tr>
    </w:tbl>
    <w:p w14:paraId="2C026716" w14:textId="77777777" w:rsidR="00706ED1" w:rsidRDefault="00706ED1" w:rsidP="008A02B6">
      <w:pPr>
        <w:pStyle w:val="Heading4"/>
        <w:numPr>
          <w:ilvl w:val="0"/>
          <w:numId w:val="0"/>
        </w:numPr>
      </w:pPr>
      <w:bookmarkStart w:id="2210" w:name="_Toc383429770"/>
      <w:bookmarkStart w:id="2211" w:name="_Toc383444587"/>
      <w:bookmarkStart w:id="2212" w:name="_Toc385594228"/>
      <w:bookmarkStart w:id="2213" w:name="_Toc385594620"/>
      <w:bookmarkStart w:id="2214" w:name="_Toc385595008"/>
      <w:bookmarkStart w:id="2215" w:name="_Toc388620857"/>
      <w:bookmarkStart w:id="2216" w:name="_Toc520895555"/>
      <w:bookmarkStart w:id="2217" w:name="_Toc48643767"/>
      <w:r>
        <w:t>IA-8 (4</w:t>
      </w:r>
      <w:r w:rsidRPr="002C3786">
        <w:t>)</w:t>
      </w:r>
      <w:r>
        <w:t xml:space="preserve"> Control Enhancement </w:t>
      </w:r>
      <w:bookmarkEnd w:id="2210"/>
      <w:bookmarkEnd w:id="2211"/>
      <w:bookmarkEnd w:id="2212"/>
      <w:bookmarkEnd w:id="2213"/>
      <w:bookmarkEnd w:id="2214"/>
      <w:bookmarkEnd w:id="2215"/>
      <w:r>
        <w:t>(L) (M) (H)</w:t>
      </w:r>
      <w:bookmarkEnd w:id="2216"/>
      <w:bookmarkEnd w:id="2217"/>
    </w:p>
    <w:p w14:paraId="73398224" w14:textId="77777777" w:rsidR="00706ED1" w:rsidRPr="00A65D14" w:rsidRDefault="00706ED1" w:rsidP="00706ED1">
      <w:pPr>
        <w:rPr>
          <w:color w:val="auto"/>
        </w:rPr>
      </w:pPr>
      <w:r w:rsidRPr="00A65D14">
        <w:rPr>
          <w:color w:val="auto"/>
        </w:rPr>
        <w:t>The information system conforms to FICAM-issued profiles.</w:t>
      </w:r>
    </w:p>
    <w:tbl>
      <w:tblPr>
        <w:tblStyle w:val="FedRamp"/>
        <w:tblW w:w="5000" w:type="pct"/>
        <w:jc w:val="center"/>
        <w:tblLook w:val="04A0" w:firstRow="1" w:lastRow="0" w:firstColumn="1" w:lastColumn="0" w:noHBand="0" w:noVBand="1"/>
      </w:tblPr>
      <w:tblGrid>
        <w:gridCol w:w="1517"/>
        <w:gridCol w:w="7833"/>
      </w:tblGrid>
      <w:tr w:rsidR="005F390D" w:rsidRPr="00860801" w14:paraId="2D31AF0D" w14:textId="77777777" w:rsidTr="0053594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2605B97" w14:textId="1AB79AB6"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A-</w:t>
            </w:r>
            <w:r w:rsidR="003A625F">
              <w:rPr>
                <w:rFonts w:asciiTheme="majorHAnsi" w:hAnsiTheme="majorHAnsi"/>
                <w:b/>
                <w:szCs w:val="20"/>
              </w:rPr>
              <w:t>8 (4)</w:t>
            </w:r>
          </w:p>
        </w:tc>
        <w:tc>
          <w:tcPr>
            <w:tcW w:w="4189" w:type="pct"/>
            <w:vAlign w:val="top"/>
            <w:hideMark/>
          </w:tcPr>
          <w:p w14:paraId="15A6705F" w14:textId="77777777" w:rsidR="005F390D" w:rsidRPr="00860801" w:rsidRDefault="005F390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8F5178A" w14:textId="77777777" w:rsidTr="0053594E">
        <w:trPr>
          <w:jc w:val="center"/>
        </w:trPr>
        <w:tc>
          <w:tcPr>
            <w:tcW w:w="5000" w:type="pct"/>
            <w:gridSpan w:val="2"/>
            <w:hideMark/>
          </w:tcPr>
          <w:p w14:paraId="66154496" w14:textId="6E817740"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a_</w:t>
            </w:r>
            <w:r>
              <w:rPr>
                <w:rFonts w:eastAsia="Times New Roman" w:cs="Calibri"/>
                <w:sz w:val="20"/>
              </w:rPr>
              <w:t>8_4</w:t>
            </w:r>
            <w:r w:rsidRPr="00D04209">
              <w:rPr>
                <w:rFonts w:eastAsia="Times New Roman" w:cs="Calibri"/>
                <w:bCs/>
                <w:sz w:val="20"/>
              </w:rPr>
              <w:t>_role}}</w:t>
            </w:r>
          </w:p>
        </w:tc>
      </w:tr>
      <w:tr w:rsidR="009B41FC" w:rsidRPr="00D3032A" w14:paraId="6D170A8C" w14:textId="77777777" w:rsidTr="0053594E">
        <w:trPr>
          <w:jc w:val="center"/>
        </w:trPr>
        <w:tc>
          <w:tcPr>
            <w:tcW w:w="5000" w:type="pct"/>
            <w:gridSpan w:val="2"/>
            <w:hideMark/>
          </w:tcPr>
          <w:p w14:paraId="1C2907A5" w14:textId="692440A9"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4</w:t>
            </w:r>
            <w:r w:rsidRPr="00D04209">
              <w:rPr>
                <w:spacing w:val="0"/>
                <w:sz w:val="20"/>
                <w:szCs w:val="20"/>
              </w:rPr>
              <w:t>_status}}</w:t>
            </w:r>
          </w:p>
        </w:tc>
      </w:tr>
      <w:tr w:rsidR="009B41FC" w:rsidRPr="00D3032A" w14:paraId="4B7573F9" w14:textId="77777777" w:rsidTr="0053594E">
        <w:trPr>
          <w:jc w:val="center"/>
        </w:trPr>
        <w:tc>
          <w:tcPr>
            <w:tcW w:w="5000" w:type="pct"/>
            <w:gridSpan w:val="2"/>
            <w:hideMark/>
          </w:tcPr>
          <w:p w14:paraId="451B82CB" w14:textId="717D57F0" w:rsidR="009B41FC" w:rsidRPr="00D3032A" w:rsidRDefault="009B41FC" w:rsidP="009B41FC">
            <w:pPr>
              <w:pStyle w:val="GSATableText"/>
              <w:spacing w:before="40" w:after="40" w:line="240" w:lineRule="auto"/>
              <w:rPr>
                <w:spacing w:val="0"/>
                <w:sz w:val="20"/>
                <w:szCs w:val="20"/>
              </w:rPr>
            </w:pPr>
            <w:r w:rsidRPr="00D04209">
              <w:rPr>
                <w:spacing w:val="0"/>
                <w:sz w:val="20"/>
                <w:szCs w:val="20"/>
              </w:rPr>
              <w:t>{{ia_</w:t>
            </w:r>
            <w:r>
              <w:rPr>
                <w:rFonts w:eastAsia="Times New Roman" w:cs="Calibri"/>
                <w:sz w:val="20"/>
              </w:rPr>
              <w:t>8_4</w:t>
            </w:r>
            <w:r w:rsidRPr="00D04209">
              <w:rPr>
                <w:spacing w:val="0"/>
                <w:sz w:val="20"/>
                <w:szCs w:val="20"/>
              </w:rPr>
              <w:t>_origination}}</w:t>
            </w:r>
          </w:p>
        </w:tc>
      </w:tr>
    </w:tbl>
    <w:p w14:paraId="45DEFA92" w14:textId="77777777" w:rsidR="004C4982" w:rsidRDefault="004C498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3A625F" w14:paraId="25393403" w14:textId="77777777" w:rsidTr="003A625F">
        <w:trPr>
          <w:cantSplit/>
          <w:trHeight w:val="288"/>
          <w:tblHeader/>
        </w:trPr>
        <w:tc>
          <w:tcPr>
            <w:tcW w:w="5000" w:type="pct"/>
            <w:shd w:val="clear" w:color="auto" w:fill="1D396B" w:themeFill="accent5"/>
            <w:vAlign w:val="center"/>
          </w:tcPr>
          <w:p w14:paraId="2E7DA53F" w14:textId="77777777" w:rsidR="00706ED1" w:rsidRPr="003A625F" w:rsidRDefault="00706ED1" w:rsidP="006A3471">
            <w:pPr>
              <w:pStyle w:val="GSATableHeading"/>
              <w:rPr>
                <w:rFonts w:asciiTheme="majorHAnsi" w:hAnsiTheme="majorHAnsi"/>
              </w:rPr>
            </w:pPr>
            <w:r w:rsidRPr="003A625F">
              <w:rPr>
                <w:rFonts w:asciiTheme="majorHAnsi" w:hAnsiTheme="majorHAnsi"/>
              </w:rPr>
              <w:t>IA-8 (4) What is the solution and how is it implemented?</w:t>
            </w:r>
          </w:p>
        </w:tc>
      </w:tr>
      <w:tr w:rsidR="009F4D71" w:rsidRPr="006F2EF1" w14:paraId="244E292D" w14:textId="77777777" w:rsidTr="003A625F">
        <w:trPr>
          <w:trHeight w:val="288"/>
        </w:trPr>
        <w:tc>
          <w:tcPr>
            <w:tcW w:w="5000" w:type="pct"/>
            <w:shd w:val="clear" w:color="auto" w:fill="FFFFFF" w:themeFill="background1"/>
          </w:tcPr>
          <w:p w14:paraId="1E8D0D91" w14:textId="3070620F" w:rsidR="009F4D71" w:rsidRPr="006F2EF1" w:rsidRDefault="009B41FC">
            <w:pPr>
              <w:pStyle w:val="GSATableText"/>
              <w:rPr>
                <w:sz w:val="20"/>
              </w:rPr>
            </w:pPr>
            <w:r w:rsidRPr="004A1F1C">
              <w:rPr>
                <w:rFonts w:eastAsia="Times New Roman" w:cs="Calibri"/>
                <w:sz w:val="20"/>
              </w:rPr>
              <w:t>{{ia_</w:t>
            </w:r>
            <w:r w:rsidRPr="00320B36">
              <w:rPr>
                <w:rFonts w:eastAsia="Times New Roman" w:cs="Calibri"/>
                <w:sz w:val="20"/>
              </w:rPr>
              <w:t>8_4</w:t>
            </w:r>
            <w:r w:rsidRPr="004A1F1C">
              <w:rPr>
                <w:rFonts w:eastAsia="Times New Roman" w:cs="Calibri"/>
                <w:sz w:val="20"/>
              </w:rPr>
              <w:t>_implementation}}</w:t>
            </w:r>
          </w:p>
        </w:tc>
      </w:tr>
    </w:tbl>
    <w:p w14:paraId="249F408B" w14:textId="77777777" w:rsidR="00706ED1" w:rsidRDefault="00706ED1" w:rsidP="008A02B6">
      <w:pPr>
        <w:pStyle w:val="Heading2"/>
      </w:pPr>
      <w:bookmarkStart w:id="2218" w:name="_Toc383429771"/>
      <w:bookmarkStart w:id="2219" w:name="_Toc383444588"/>
      <w:bookmarkStart w:id="2220" w:name="_Toc385594229"/>
      <w:bookmarkStart w:id="2221" w:name="_Toc385594621"/>
      <w:bookmarkStart w:id="2222" w:name="_Toc385595009"/>
      <w:bookmarkStart w:id="2223" w:name="_Toc449543384"/>
      <w:bookmarkStart w:id="2224" w:name="_Toc520895556"/>
      <w:bookmarkStart w:id="2225" w:name="_Toc48643768"/>
      <w:r w:rsidRPr="002C3786">
        <w:t xml:space="preserve">Incident </w:t>
      </w:r>
      <w:r w:rsidRPr="003A625F">
        <w:t>Response</w:t>
      </w:r>
      <w:r w:rsidRPr="002C3786">
        <w:t xml:space="preserve"> (IR)</w:t>
      </w:r>
      <w:bookmarkEnd w:id="2218"/>
      <w:bookmarkEnd w:id="2219"/>
      <w:bookmarkEnd w:id="2220"/>
      <w:bookmarkEnd w:id="2221"/>
      <w:bookmarkEnd w:id="2222"/>
      <w:bookmarkEnd w:id="2223"/>
      <w:bookmarkEnd w:id="2224"/>
      <w:bookmarkEnd w:id="2225"/>
    </w:p>
    <w:p w14:paraId="0C7BECD7" w14:textId="21652A62" w:rsidR="00706ED1" w:rsidRDefault="00706ED1" w:rsidP="008A02B6">
      <w:pPr>
        <w:pStyle w:val="Heading3"/>
      </w:pPr>
      <w:bookmarkStart w:id="2226" w:name="_Toc449543386"/>
      <w:bookmarkStart w:id="2227" w:name="_Toc520895557"/>
      <w:bookmarkStart w:id="2228" w:name="_Toc48643769"/>
      <w:r w:rsidRPr="002C3786">
        <w:t>IR-1</w:t>
      </w:r>
      <w:r>
        <w:t xml:space="preserve"> </w:t>
      </w:r>
      <w:r w:rsidRPr="002C3786">
        <w:t xml:space="preserve">Incident Response Policy and Procedures </w:t>
      </w:r>
      <w:r w:rsidRPr="00642A56">
        <w:t>(H)</w:t>
      </w:r>
      <w:bookmarkEnd w:id="2226"/>
      <w:bookmarkEnd w:id="2227"/>
      <w:bookmarkEnd w:id="2228"/>
    </w:p>
    <w:p w14:paraId="0939AD81" w14:textId="77777777" w:rsidR="00706ED1" w:rsidRPr="004317DB" w:rsidRDefault="00706ED1" w:rsidP="00706ED1">
      <w:pPr>
        <w:keepNext/>
        <w:rPr>
          <w:color w:val="auto"/>
        </w:rPr>
      </w:pPr>
      <w:r w:rsidRPr="004317DB">
        <w:rPr>
          <w:color w:val="auto"/>
        </w:rPr>
        <w:t xml:space="preserve">The organization: </w:t>
      </w:r>
    </w:p>
    <w:p w14:paraId="04C1E697" w14:textId="405B2C94" w:rsidR="00706ED1" w:rsidRPr="004317DB" w:rsidRDefault="00706ED1" w:rsidP="00CF0981">
      <w:pPr>
        <w:pStyle w:val="GSAListParagraphalpha"/>
        <w:numPr>
          <w:ilvl w:val="0"/>
          <w:numId w:val="82"/>
        </w:numPr>
        <w:rPr>
          <w:rFonts w:asciiTheme="minorHAnsi" w:hAnsiTheme="minorHAnsi" w:cstheme="minorHAnsi"/>
          <w:color w:val="auto"/>
          <w:sz w:val="22"/>
        </w:rPr>
      </w:pPr>
      <w:r w:rsidRPr="004317DB">
        <w:rPr>
          <w:rFonts w:asciiTheme="minorHAnsi" w:hAnsiTheme="minorHAnsi" w:cstheme="minorHAnsi"/>
          <w:color w:val="auto"/>
          <w:sz w:val="22"/>
        </w:rPr>
        <w:t>Develops, documents, and disseminates to [</w:t>
      </w:r>
      <w:r w:rsidRPr="004317DB">
        <w:rPr>
          <w:rStyle w:val="GSAItalicEmphasisChar"/>
          <w:rFonts w:asciiTheme="minorHAnsi" w:hAnsiTheme="minorHAnsi" w:cstheme="minorHAnsi"/>
          <w:color w:val="auto"/>
          <w:sz w:val="22"/>
        </w:rPr>
        <w:t>Assignment: organization-defined personnel or roles</w:t>
      </w:r>
      <w:r w:rsidR="00F05C3B" w:rsidRPr="004317DB">
        <w:rPr>
          <w:rFonts w:asciiTheme="minorHAnsi" w:hAnsiTheme="minorHAnsi" w:cstheme="minorHAnsi"/>
          <w:color w:val="auto"/>
          <w:sz w:val="22"/>
        </w:rPr>
        <w:t>]</w:t>
      </w:r>
      <w:r w:rsidRPr="004317DB">
        <w:rPr>
          <w:rFonts w:asciiTheme="minorHAnsi" w:hAnsiTheme="minorHAnsi" w:cstheme="minorHAnsi"/>
          <w:color w:val="auto"/>
          <w:sz w:val="22"/>
        </w:rPr>
        <w:t xml:space="preserve">: </w:t>
      </w:r>
    </w:p>
    <w:p w14:paraId="1DB7CF3A" w14:textId="77777777" w:rsidR="00706ED1" w:rsidRPr="004317DB" w:rsidRDefault="00706ED1" w:rsidP="0079332D">
      <w:pPr>
        <w:pStyle w:val="GSAListParagraphalpha2"/>
        <w:numPr>
          <w:ilvl w:val="0"/>
          <w:numId w:val="174"/>
        </w:numPr>
        <w:rPr>
          <w:rFonts w:asciiTheme="minorHAnsi" w:hAnsiTheme="minorHAnsi" w:cstheme="minorHAnsi"/>
          <w:color w:val="auto"/>
          <w:sz w:val="22"/>
        </w:rPr>
      </w:pPr>
      <w:r w:rsidRPr="004317DB">
        <w:rPr>
          <w:rFonts w:asciiTheme="minorHAnsi" w:hAnsiTheme="minorHAnsi" w:cstheme="minorHAnsi"/>
          <w:color w:val="auto"/>
          <w:sz w:val="22"/>
        </w:rPr>
        <w:t xml:space="preserve">An incident response policy that addresses purpose, scope, roles, responsibilities, management commitment, coordination among organizational entities, and compliance; and </w:t>
      </w:r>
    </w:p>
    <w:p w14:paraId="2F95A988" w14:textId="77777777" w:rsidR="00706ED1" w:rsidRPr="004317DB" w:rsidRDefault="00706ED1" w:rsidP="0079332D">
      <w:pPr>
        <w:pStyle w:val="GSAListParagraphalpha2"/>
        <w:numPr>
          <w:ilvl w:val="0"/>
          <w:numId w:val="174"/>
        </w:numPr>
        <w:rPr>
          <w:rFonts w:asciiTheme="minorHAnsi" w:hAnsiTheme="minorHAnsi" w:cstheme="minorHAnsi"/>
          <w:color w:val="auto"/>
          <w:sz w:val="22"/>
        </w:rPr>
      </w:pPr>
      <w:r w:rsidRPr="004317DB">
        <w:rPr>
          <w:rFonts w:asciiTheme="minorHAnsi" w:hAnsiTheme="minorHAnsi" w:cstheme="minorHAnsi"/>
          <w:color w:val="auto"/>
          <w:sz w:val="22"/>
        </w:rPr>
        <w:t xml:space="preserve">Procedures to facilitate the implementation of the incident response policy and associated incident response controls; and </w:t>
      </w:r>
    </w:p>
    <w:p w14:paraId="1B95887F" w14:textId="58639B1C" w:rsidR="00706ED1" w:rsidRPr="004317DB" w:rsidRDefault="00706ED1" w:rsidP="00CF0981">
      <w:pPr>
        <w:pStyle w:val="GSAListParagraphalpha"/>
        <w:numPr>
          <w:ilvl w:val="0"/>
          <w:numId w:val="82"/>
        </w:numPr>
        <w:rPr>
          <w:rFonts w:asciiTheme="minorHAnsi" w:hAnsiTheme="minorHAnsi" w:cstheme="minorHAnsi"/>
          <w:color w:val="auto"/>
          <w:sz w:val="22"/>
        </w:rPr>
      </w:pPr>
      <w:r w:rsidRPr="004317DB">
        <w:rPr>
          <w:rFonts w:asciiTheme="minorHAnsi" w:hAnsiTheme="minorHAnsi" w:cstheme="minorHAnsi"/>
          <w:color w:val="auto"/>
          <w:sz w:val="22"/>
        </w:rPr>
        <w:t xml:space="preserve">Reviews and updates the current: </w:t>
      </w:r>
    </w:p>
    <w:p w14:paraId="52A22B8E" w14:textId="700B2592" w:rsidR="00706ED1" w:rsidRPr="004317DB" w:rsidRDefault="00706ED1" w:rsidP="0079332D">
      <w:pPr>
        <w:pStyle w:val="GSAListParagraphalpha2"/>
        <w:numPr>
          <w:ilvl w:val="0"/>
          <w:numId w:val="175"/>
        </w:numPr>
        <w:rPr>
          <w:rFonts w:asciiTheme="minorHAnsi" w:hAnsiTheme="minorHAnsi" w:cstheme="minorHAnsi"/>
          <w:color w:val="auto"/>
          <w:sz w:val="22"/>
        </w:rPr>
      </w:pPr>
      <w:r w:rsidRPr="004317DB">
        <w:rPr>
          <w:rFonts w:asciiTheme="minorHAnsi" w:hAnsiTheme="minorHAnsi" w:cstheme="minorHAnsi"/>
          <w:color w:val="auto"/>
          <w:sz w:val="22"/>
        </w:rPr>
        <w:t>Incident response policy [</w:t>
      </w:r>
      <w:r w:rsidRPr="004317DB">
        <w:rPr>
          <w:rStyle w:val="GSAItalicEmphasisChar"/>
          <w:rFonts w:asciiTheme="minorHAnsi" w:hAnsiTheme="minorHAnsi" w:cstheme="minorHAnsi"/>
          <w:color w:val="auto"/>
          <w:sz w:val="22"/>
        </w:rPr>
        <w:t>FedRAM</w:t>
      </w:r>
      <w:r w:rsidR="00F05C3B">
        <w:rPr>
          <w:rStyle w:val="GSAItalicEmphasisChar"/>
          <w:rFonts w:asciiTheme="minorHAnsi" w:hAnsiTheme="minorHAnsi" w:cstheme="minorHAnsi"/>
          <w:color w:val="auto"/>
          <w:sz w:val="22"/>
        </w:rPr>
        <w:t>P</w:t>
      </w:r>
      <w:r w:rsidRPr="004317DB">
        <w:rPr>
          <w:rStyle w:val="GSAItalicEmphasisChar"/>
          <w:rFonts w:asciiTheme="minorHAnsi" w:hAnsiTheme="minorHAnsi" w:cstheme="minorHAnsi"/>
          <w:color w:val="auto"/>
          <w:sz w:val="22"/>
        </w:rPr>
        <w:t xml:space="preserve"> Assignment: at least </w:t>
      </w:r>
      <w:r w:rsidRPr="00642A56">
        <w:rPr>
          <w:rStyle w:val="GSAItalicEmphasisChar"/>
          <w:rFonts w:asciiTheme="minorHAnsi" w:hAnsiTheme="minorHAnsi" w:cstheme="minorHAnsi"/>
          <w:color w:val="auto"/>
          <w:sz w:val="22"/>
        </w:rPr>
        <w:t>annually</w:t>
      </w:r>
      <w:r w:rsidR="00F05C3B" w:rsidRPr="004317DB">
        <w:rPr>
          <w:rFonts w:asciiTheme="minorHAnsi" w:hAnsiTheme="minorHAnsi" w:cstheme="minorHAnsi"/>
          <w:color w:val="auto"/>
          <w:sz w:val="22"/>
        </w:rPr>
        <w:t>]</w:t>
      </w:r>
      <w:r w:rsidRPr="004317DB">
        <w:rPr>
          <w:rFonts w:asciiTheme="minorHAnsi" w:hAnsiTheme="minorHAnsi" w:cstheme="minorHAnsi"/>
          <w:color w:val="auto"/>
          <w:sz w:val="22"/>
        </w:rPr>
        <w:t xml:space="preserve">; and </w:t>
      </w:r>
    </w:p>
    <w:p w14:paraId="326DC200" w14:textId="76AD3AC9" w:rsidR="00706ED1" w:rsidRDefault="00706ED1" w:rsidP="0079332D">
      <w:pPr>
        <w:pStyle w:val="GSAListParagraphalpha2"/>
        <w:numPr>
          <w:ilvl w:val="0"/>
          <w:numId w:val="175"/>
        </w:numPr>
        <w:rPr>
          <w:rFonts w:asciiTheme="minorHAnsi" w:hAnsiTheme="minorHAnsi" w:cstheme="minorHAnsi"/>
          <w:color w:val="auto"/>
          <w:sz w:val="22"/>
        </w:rPr>
      </w:pPr>
      <w:r w:rsidRPr="004317DB">
        <w:rPr>
          <w:rFonts w:asciiTheme="minorHAnsi" w:hAnsiTheme="minorHAnsi" w:cstheme="minorHAnsi"/>
          <w:color w:val="auto"/>
          <w:sz w:val="22"/>
        </w:rPr>
        <w:t>Incident response procedures [</w:t>
      </w:r>
      <w:r w:rsidRPr="004317DB">
        <w:rPr>
          <w:rStyle w:val="GSAItalicEmphasisChar"/>
          <w:rFonts w:asciiTheme="minorHAnsi" w:hAnsiTheme="minorHAnsi" w:cstheme="minorHAnsi"/>
          <w:color w:val="auto"/>
          <w:sz w:val="22"/>
        </w:rPr>
        <w:t xml:space="preserve">FedRAMP Assignment: at least annually </w:t>
      </w:r>
      <w:r w:rsidRPr="00642A56">
        <w:rPr>
          <w:rStyle w:val="GSAItalicEmphasisChar"/>
          <w:rFonts w:asciiTheme="minorHAnsi" w:hAnsiTheme="minorHAnsi" w:cstheme="minorHAnsi"/>
          <w:color w:val="auto"/>
          <w:sz w:val="22"/>
        </w:rPr>
        <w:t>or whenever a significant change occurs</w:t>
      </w:r>
      <w:r w:rsidRPr="004317DB">
        <w:rPr>
          <w:rFonts w:asciiTheme="minorHAnsi" w:hAnsiTheme="minorHAnsi" w:cstheme="minorHAnsi"/>
          <w:color w:val="auto"/>
          <w:sz w:val="22"/>
        </w:rPr>
        <w:t>].</w:t>
      </w:r>
    </w:p>
    <w:p w14:paraId="463B3E5F" w14:textId="77777777" w:rsidR="004C4982" w:rsidRPr="004317DB" w:rsidRDefault="004C4982" w:rsidP="004C4982">
      <w:pPr>
        <w:pStyle w:val="GSAListParagraphalpha2"/>
        <w:tabs>
          <w:tab w:val="clear" w:pos="988"/>
        </w:tabs>
        <w:ind w:firstLine="0"/>
        <w:rPr>
          <w:rFonts w:asciiTheme="minorHAnsi" w:hAnsiTheme="minorHAnsi" w:cstheme="minorHAnsi"/>
          <w:color w:val="auto"/>
          <w:sz w:val="22"/>
        </w:rPr>
      </w:pPr>
    </w:p>
    <w:tbl>
      <w:tblPr>
        <w:tblStyle w:val="FedRamp"/>
        <w:tblW w:w="5000" w:type="pct"/>
        <w:jc w:val="center"/>
        <w:tblLook w:val="04A0" w:firstRow="1" w:lastRow="0" w:firstColumn="1" w:lastColumn="0" w:noHBand="0" w:noVBand="1"/>
      </w:tblPr>
      <w:tblGrid>
        <w:gridCol w:w="1517"/>
        <w:gridCol w:w="7833"/>
      </w:tblGrid>
      <w:tr w:rsidR="00166164" w:rsidRPr="00860801" w14:paraId="78873A14" w14:textId="77777777" w:rsidTr="006B342D">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181ECC1" w14:textId="0E0B36CA" w:rsidR="00166164" w:rsidRPr="00860801" w:rsidRDefault="0016616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w:t>
            </w:r>
            <w:r w:rsidR="00352A76">
              <w:rPr>
                <w:rFonts w:asciiTheme="majorHAnsi" w:hAnsiTheme="majorHAnsi"/>
                <w:b/>
                <w:szCs w:val="20"/>
              </w:rPr>
              <w:t>R-1</w:t>
            </w:r>
          </w:p>
        </w:tc>
        <w:tc>
          <w:tcPr>
            <w:tcW w:w="4189" w:type="pct"/>
            <w:vAlign w:val="top"/>
            <w:hideMark/>
          </w:tcPr>
          <w:p w14:paraId="10647272" w14:textId="77777777" w:rsidR="00166164" w:rsidRPr="00860801" w:rsidRDefault="0016616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F118B8C" w14:textId="77777777" w:rsidTr="006B342D">
        <w:trPr>
          <w:jc w:val="center"/>
        </w:trPr>
        <w:tc>
          <w:tcPr>
            <w:tcW w:w="5000" w:type="pct"/>
            <w:gridSpan w:val="2"/>
            <w:hideMark/>
          </w:tcPr>
          <w:p w14:paraId="76CC1A15" w14:textId="58AEAB01"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color w:val="auto"/>
                <w:sz w:val="20"/>
              </w:rPr>
              <w:t>{{ir_</w:t>
            </w:r>
            <w:r>
              <w:rPr>
                <w:rFonts w:eastAsia="Times New Roman" w:cs="Calibri"/>
                <w:bCs/>
                <w:color w:val="auto"/>
                <w:sz w:val="20"/>
              </w:rPr>
              <w:t>1</w:t>
            </w:r>
            <w:r w:rsidRPr="00D04209">
              <w:rPr>
                <w:rFonts w:eastAsia="Times New Roman" w:cs="Calibri"/>
                <w:bCs/>
                <w:color w:val="auto"/>
                <w:sz w:val="20"/>
              </w:rPr>
              <w:t>_role}}</w:t>
            </w:r>
          </w:p>
        </w:tc>
      </w:tr>
      <w:tr w:rsidR="009B41FC" w:rsidRPr="00D3032A" w14:paraId="72006218" w14:textId="77777777" w:rsidTr="006B342D">
        <w:trPr>
          <w:jc w:val="center"/>
        </w:trPr>
        <w:tc>
          <w:tcPr>
            <w:tcW w:w="5000" w:type="pct"/>
            <w:gridSpan w:val="2"/>
          </w:tcPr>
          <w:p w14:paraId="62084308" w14:textId="0A5B7B19" w:rsidR="009B41FC" w:rsidRPr="00D3032A" w:rsidRDefault="009B41FC" w:rsidP="009B41FC">
            <w:pPr>
              <w:rPr>
                <w:sz w:val="20"/>
                <w:szCs w:val="20"/>
              </w:rPr>
            </w:pPr>
            <w:r w:rsidRPr="00DD4775">
              <w:rPr>
                <w:rFonts w:eastAsia="Times New Roman" w:cs="Calibri"/>
                <w:bCs/>
                <w:sz w:val="20"/>
              </w:rPr>
              <w:t>Parameter IR-01(a):</w:t>
            </w:r>
            <w:r w:rsidRPr="00941F91">
              <w:rPr>
                <w:rFonts w:eastAsia="Times New Roman" w:cs="Calibri"/>
                <w:bCs/>
                <w:sz w:val="20"/>
              </w:rPr>
              <w:t xml:space="preserve"> </w:t>
            </w:r>
            <w:r w:rsidRPr="00D04209">
              <w:rPr>
                <w:rFonts w:eastAsia="Times New Roman" w:cs="Calibri"/>
                <w:bCs/>
                <w:sz w:val="20"/>
              </w:rPr>
              <w:t>{{ir_</w:t>
            </w:r>
            <w:r>
              <w:rPr>
                <w:rFonts w:eastAsia="Times New Roman" w:cs="Calibri"/>
                <w:bCs/>
                <w:sz w:val="20"/>
              </w:rPr>
              <w:t>1_a</w:t>
            </w:r>
            <w:r w:rsidRPr="00D04209">
              <w:rPr>
                <w:rFonts w:eastAsia="Times New Roman" w:cs="Calibri"/>
                <w:bCs/>
                <w:sz w:val="20"/>
              </w:rPr>
              <w:t>_parameter}}</w:t>
            </w:r>
          </w:p>
        </w:tc>
      </w:tr>
      <w:tr w:rsidR="009B41FC" w:rsidRPr="00D3032A" w14:paraId="34267755" w14:textId="77777777" w:rsidTr="006B342D">
        <w:trPr>
          <w:jc w:val="center"/>
        </w:trPr>
        <w:tc>
          <w:tcPr>
            <w:tcW w:w="5000" w:type="pct"/>
            <w:gridSpan w:val="2"/>
          </w:tcPr>
          <w:p w14:paraId="436C7DE4" w14:textId="4FE9D0CC" w:rsidR="009B41FC" w:rsidRPr="004C4982" w:rsidRDefault="009B41FC" w:rsidP="009B41FC">
            <w:pPr>
              <w:rPr>
                <w:rFonts w:eastAsia="Times New Roman" w:cs="Calibri"/>
                <w:bCs/>
                <w:sz w:val="20"/>
              </w:rPr>
            </w:pPr>
            <w:r w:rsidRPr="00DD4775">
              <w:rPr>
                <w:rFonts w:eastAsia="Times New Roman" w:cs="Calibri"/>
                <w:bCs/>
                <w:sz w:val="20"/>
              </w:rPr>
              <w:t>Parameter IR-01(b)(1):</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1_b_1</w:t>
            </w:r>
            <w:r w:rsidRPr="00D04209">
              <w:rPr>
                <w:rFonts w:eastAsia="Times New Roman" w:cs="Calibri"/>
                <w:bCs/>
                <w:sz w:val="20"/>
              </w:rPr>
              <w:t>_parameter}}</w:t>
            </w:r>
          </w:p>
        </w:tc>
      </w:tr>
      <w:tr w:rsidR="009B41FC" w:rsidRPr="00D3032A" w14:paraId="4ECE97C6" w14:textId="77777777" w:rsidTr="006B342D">
        <w:trPr>
          <w:jc w:val="center"/>
        </w:trPr>
        <w:tc>
          <w:tcPr>
            <w:tcW w:w="5000" w:type="pct"/>
            <w:gridSpan w:val="2"/>
          </w:tcPr>
          <w:p w14:paraId="74B7EB66" w14:textId="778D7B80" w:rsidR="009B41FC" w:rsidRPr="00D3032A" w:rsidRDefault="009B41FC" w:rsidP="009B41FC">
            <w:pPr>
              <w:rPr>
                <w:sz w:val="20"/>
                <w:szCs w:val="20"/>
              </w:rPr>
            </w:pPr>
            <w:r w:rsidRPr="00DD4775">
              <w:rPr>
                <w:rFonts w:eastAsia="Times New Roman" w:cs="Calibri"/>
                <w:bCs/>
                <w:sz w:val="20"/>
              </w:rPr>
              <w:t>Parameter IR-01(b)(2):</w:t>
            </w:r>
            <w:r w:rsidRPr="00D74C8C">
              <w:rPr>
                <w:rFonts w:eastAsia="Times New Roman" w:cs="Calibri"/>
                <w:bCs/>
                <w:sz w:val="20"/>
              </w:rPr>
              <w:t xml:space="preserve"> </w:t>
            </w:r>
            <w:r w:rsidRPr="00D04209">
              <w:rPr>
                <w:rFonts w:eastAsia="Times New Roman" w:cs="Calibri"/>
                <w:bCs/>
                <w:sz w:val="20"/>
              </w:rPr>
              <w:t>{{ir_</w:t>
            </w:r>
            <w:r>
              <w:rPr>
                <w:rFonts w:eastAsia="Times New Roman" w:cs="Calibri"/>
                <w:bCs/>
                <w:sz w:val="20"/>
              </w:rPr>
              <w:t>1_b_2</w:t>
            </w:r>
            <w:r w:rsidRPr="00D04209">
              <w:rPr>
                <w:rFonts w:eastAsia="Times New Roman" w:cs="Calibri"/>
                <w:bCs/>
                <w:sz w:val="20"/>
              </w:rPr>
              <w:t>_parameter}}</w:t>
            </w:r>
          </w:p>
        </w:tc>
      </w:tr>
      <w:tr w:rsidR="009B41FC" w:rsidRPr="00D3032A" w14:paraId="7412A5D8" w14:textId="77777777" w:rsidTr="006B342D">
        <w:trPr>
          <w:jc w:val="center"/>
        </w:trPr>
        <w:tc>
          <w:tcPr>
            <w:tcW w:w="5000" w:type="pct"/>
            <w:gridSpan w:val="2"/>
            <w:hideMark/>
          </w:tcPr>
          <w:p w14:paraId="6AF27F83" w14:textId="2ED174E1" w:rsidR="009B41FC" w:rsidRPr="00D3032A" w:rsidRDefault="009B41FC" w:rsidP="009B41FC">
            <w:pPr>
              <w:pStyle w:val="GSATableText"/>
              <w:spacing w:before="40" w:after="40" w:line="240" w:lineRule="auto"/>
              <w:rPr>
                <w:spacing w:val="0"/>
                <w:sz w:val="20"/>
                <w:szCs w:val="20"/>
              </w:rPr>
            </w:pPr>
            <w:r w:rsidRPr="00D04209">
              <w:rPr>
                <w:spacing w:val="0"/>
                <w:sz w:val="20"/>
                <w:szCs w:val="20"/>
              </w:rPr>
              <w:t>{{ir_</w:t>
            </w:r>
            <w:r>
              <w:rPr>
                <w:spacing w:val="0"/>
                <w:sz w:val="20"/>
                <w:szCs w:val="20"/>
              </w:rPr>
              <w:t>1</w:t>
            </w:r>
            <w:r w:rsidRPr="00D04209">
              <w:rPr>
                <w:spacing w:val="0"/>
                <w:sz w:val="20"/>
                <w:szCs w:val="20"/>
              </w:rPr>
              <w:t>_status}}</w:t>
            </w:r>
          </w:p>
        </w:tc>
      </w:tr>
      <w:tr w:rsidR="009B41FC" w:rsidRPr="00D3032A" w14:paraId="624A8BF8" w14:textId="77777777" w:rsidTr="006B342D">
        <w:trPr>
          <w:jc w:val="center"/>
        </w:trPr>
        <w:tc>
          <w:tcPr>
            <w:tcW w:w="5000" w:type="pct"/>
            <w:gridSpan w:val="2"/>
            <w:hideMark/>
          </w:tcPr>
          <w:p w14:paraId="06CC2F98" w14:textId="70A37B02" w:rsidR="009B41FC" w:rsidRPr="00D3032A" w:rsidRDefault="009B41FC" w:rsidP="009B41FC">
            <w:pPr>
              <w:pStyle w:val="GSATableText"/>
              <w:spacing w:before="40" w:after="40" w:line="240" w:lineRule="auto"/>
              <w:rPr>
                <w:spacing w:val="0"/>
                <w:sz w:val="20"/>
                <w:szCs w:val="20"/>
              </w:rPr>
            </w:pPr>
            <w:r w:rsidRPr="00D04209">
              <w:rPr>
                <w:spacing w:val="0"/>
                <w:sz w:val="20"/>
                <w:szCs w:val="20"/>
              </w:rPr>
              <w:t>{{ir_</w:t>
            </w:r>
            <w:r>
              <w:rPr>
                <w:spacing w:val="0"/>
                <w:sz w:val="20"/>
                <w:szCs w:val="20"/>
              </w:rPr>
              <w:t>1</w:t>
            </w:r>
            <w:r w:rsidRPr="00D04209">
              <w:rPr>
                <w:spacing w:val="0"/>
                <w:sz w:val="20"/>
                <w:szCs w:val="20"/>
              </w:rPr>
              <w:t>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CB250A" w14:paraId="6434EE64" w14:textId="77777777" w:rsidTr="00CB250A">
        <w:trPr>
          <w:cantSplit/>
          <w:trHeight w:val="288"/>
          <w:tblHeader/>
        </w:trPr>
        <w:tc>
          <w:tcPr>
            <w:tcW w:w="5000" w:type="pct"/>
            <w:gridSpan w:val="2"/>
            <w:shd w:val="clear" w:color="auto" w:fill="1D396B" w:themeFill="accent5"/>
            <w:vAlign w:val="center"/>
          </w:tcPr>
          <w:p w14:paraId="788A142D" w14:textId="77777777" w:rsidR="00706ED1" w:rsidRPr="00CB250A" w:rsidRDefault="00706ED1" w:rsidP="006A3471">
            <w:pPr>
              <w:pStyle w:val="GSATableHeading"/>
              <w:rPr>
                <w:rFonts w:asciiTheme="majorHAnsi" w:hAnsiTheme="majorHAnsi"/>
              </w:rPr>
            </w:pPr>
            <w:r w:rsidRPr="00CB250A">
              <w:rPr>
                <w:rFonts w:asciiTheme="majorHAnsi" w:hAnsiTheme="majorHAnsi"/>
              </w:rPr>
              <w:t>IR-1 What is the solution and how is it implemented?</w:t>
            </w:r>
          </w:p>
        </w:tc>
      </w:tr>
      <w:tr w:rsidR="009B41FC" w:rsidRPr="0036708B" w14:paraId="50C7FD97" w14:textId="77777777" w:rsidTr="00CB250A">
        <w:trPr>
          <w:trHeight w:val="288"/>
        </w:trPr>
        <w:tc>
          <w:tcPr>
            <w:tcW w:w="484" w:type="pct"/>
            <w:shd w:val="clear" w:color="auto" w:fill="C4D3EF" w:themeFill="accent5" w:themeFillTint="33"/>
          </w:tcPr>
          <w:p w14:paraId="5DAA6FD5" w14:textId="77777777" w:rsidR="009B41FC" w:rsidRPr="002C3786" w:rsidRDefault="009B41FC" w:rsidP="009B41FC">
            <w:pPr>
              <w:pStyle w:val="GSATableHeading"/>
            </w:pPr>
            <w:r w:rsidRPr="002C3786">
              <w:t>Part a</w:t>
            </w:r>
          </w:p>
        </w:tc>
        <w:tc>
          <w:tcPr>
            <w:tcW w:w="4516" w:type="pct"/>
            <w:tcMar>
              <w:top w:w="43" w:type="dxa"/>
              <w:bottom w:w="43" w:type="dxa"/>
            </w:tcMar>
          </w:tcPr>
          <w:p w14:paraId="6E9121BB" w14:textId="58880EB3" w:rsidR="009B41FC" w:rsidRPr="006F2EF1" w:rsidRDefault="009B41FC" w:rsidP="009B41FC">
            <w:pPr>
              <w:pStyle w:val="GSATableText"/>
              <w:rPr>
                <w:sz w:val="20"/>
              </w:rPr>
            </w:pPr>
            <w:r w:rsidRPr="000921D1">
              <w:t>{{ir_</w:t>
            </w:r>
            <w:r>
              <w:t>1_a</w:t>
            </w:r>
            <w:r w:rsidRPr="000921D1">
              <w:t>_implementation}}</w:t>
            </w:r>
          </w:p>
        </w:tc>
      </w:tr>
      <w:tr w:rsidR="009B41FC" w:rsidRPr="0036708B" w14:paraId="6098DE2B" w14:textId="77777777" w:rsidTr="00CB250A">
        <w:trPr>
          <w:trHeight w:val="288"/>
        </w:trPr>
        <w:tc>
          <w:tcPr>
            <w:tcW w:w="484" w:type="pct"/>
            <w:shd w:val="clear" w:color="auto" w:fill="C4D3EF" w:themeFill="accent5" w:themeFillTint="33"/>
          </w:tcPr>
          <w:p w14:paraId="23587109" w14:textId="77777777" w:rsidR="009B41FC" w:rsidRPr="002C3786" w:rsidRDefault="009B41FC" w:rsidP="009B41FC">
            <w:pPr>
              <w:pStyle w:val="GSATableHeading"/>
            </w:pPr>
            <w:r w:rsidRPr="002C3786">
              <w:t>Part b</w:t>
            </w:r>
          </w:p>
        </w:tc>
        <w:tc>
          <w:tcPr>
            <w:tcW w:w="4516" w:type="pct"/>
            <w:tcMar>
              <w:top w:w="43" w:type="dxa"/>
              <w:bottom w:w="43" w:type="dxa"/>
            </w:tcMar>
          </w:tcPr>
          <w:p w14:paraId="12F51E52" w14:textId="4484C218" w:rsidR="009B41FC" w:rsidRPr="006F2EF1" w:rsidRDefault="009B41FC" w:rsidP="009B41FC">
            <w:pPr>
              <w:pStyle w:val="GSATableText"/>
              <w:rPr>
                <w:sz w:val="20"/>
              </w:rPr>
            </w:pPr>
            <w:r w:rsidRPr="000921D1">
              <w:t>{{ir_</w:t>
            </w:r>
            <w:r>
              <w:t>1_b</w:t>
            </w:r>
            <w:r w:rsidRPr="000921D1">
              <w:t>_implementation}}</w:t>
            </w:r>
          </w:p>
        </w:tc>
      </w:tr>
    </w:tbl>
    <w:p w14:paraId="26B010B4" w14:textId="77777777" w:rsidR="00706ED1" w:rsidRDefault="00706ED1" w:rsidP="008A02B6">
      <w:pPr>
        <w:pStyle w:val="Heading3"/>
      </w:pPr>
      <w:bookmarkStart w:id="2229" w:name="_Toc149090510"/>
      <w:bookmarkStart w:id="2230" w:name="_Toc383429773"/>
      <w:bookmarkStart w:id="2231" w:name="_Toc383444590"/>
      <w:bookmarkStart w:id="2232" w:name="_Toc385594231"/>
      <w:bookmarkStart w:id="2233" w:name="_Toc385594623"/>
      <w:bookmarkStart w:id="2234" w:name="_Toc385595011"/>
      <w:bookmarkStart w:id="2235" w:name="_Toc388620859"/>
      <w:bookmarkStart w:id="2236" w:name="_Toc449543388"/>
      <w:bookmarkStart w:id="2237" w:name="_Toc520895558"/>
      <w:bookmarkStart w:id="2238" w:name="_Toc48643770"/>
      <w:r w:rsidRPr="002C3786">
        <w:t>IR-2</w:t>
      </w:r>
      <w:r>
        <w:t xml:space="preserve"> </w:t>
      </w:r>
      <w:r w:rsidRPr="002C3786">
        <w:t xml:space="preserve">Incident Response Training </w:t>
      </w:r>
      <w:bookmarkEnd w:id="2229"/>
      <w:bookmarkEnd w:id="2230"/>
      <w:bookmarkEnd w:id="2231"/>
      <w:bookmarkEnd w:id="2232"/>
      <w:bookmarkEnd w:id="2233"/>
      <w:bookmarkEnd w:id="2234"/>
      <w:bookmarkEnd w:id="2235"/>
      <w:r>
        <w:t>(H)</w:t>
      </w:r>
      <w:bookmarkEnd w:id="2236"/>
      <w:bookmarkEnd w:id="2237"/>
      <w:bookmarkEnd w:id="2238"/>
    </w:p>
    <w:p w14:paraId="4B7D7E24" w14:textId="77777777" w:rsidR="00706ED1" w:rsidRPr="004317DB" w:rsidRDefault="00706ED1" w:rsidP="00706ED1">
      <w:pPr>
        <w:rPr>
          <w:color w:val="auto"/>
        </w:rPr>
      </w:pPr>
      <w:r w:rsidRPr="004317DB">
        <w:rPr>
          <w:color w:val="auto"/>
        </w:rPr>
        <w:t xml:space="preserve">The organization provides incident response training to information system users consistent with assigned roles and responsibilities in accordance with NIST SP 800-53 Rev 4: </w:t>
      </w:r>
    </w:p>
    <w:p w14:paraId="285D0020" w14:textId="316138A1" w:rsidR="00706ED1" w:rsidRPr="004317DB" w:rsidRDefault="00706ED1" w:rsidP="00CF0981">
      <w:pPr>
        <w:pStyle w:val="GSAListParagraphalpha"/>
        <w:numPr>
          <w:ilvl w:val="0"/>
          <w:numId w:val="83"/>
        </w:numPr>
        <w:rPr>
          <w:rFonts w:asciiTheme="minorHAnsi" w:hAnsiTheme="minorHAnsi" w:cstheme="minorHAnsi"/>
          <w:color w:val="auto"/>
          <w:sz w:val="22"/>
        </w:rPr>
      </w:pPr>
      <w:r w:rsidRPr="004317DB">
        <w:rPr>
          <w:rFonts w:asciiTheme="minorHAnsi" w:hAnsiTheme="minorHAnsi" w:cstheme="minorHAnsi"/>
          <w:color w:val="auto"/>
          <w:sz w:val="22"/>
        </w:rPr>
        <w:t>Within [</w:t>
      </w:r>
      <w:r w:rsidRPr="004317DB">
        <w:rPr>
          <w:rStyle w:val="GSAItalicEmphasisChar"/>
          <w:rFonts w:asciiTheme="minorHAnsi" w:hAnsiTheme="minorHAnsi" w:cstheme="minorHAnsi"/>
          <w:color w:val="auto"/>
          <w:sz w:val="22"/>
        </w:rPr>
        <w:t xml:space="preserve">FedRAMP Assignment: </w:t>
      </w:r>
      <w:r w:rsidRPr="00642A56">
        <w:rPr>
          <w:rStyle w:val="GSAItalicEmphasisChar"/>
          <w:rFonts w:asciiTheme="minorHAnsi" w:hAnsiTheme="minorHAnsi" w:cstheme="minorHAnsi"/>
          <w:color w:val="auto"/>
          <w:sz w:val="22"/>
        </w:rPr>
        <w:t>ten (10) days</w:t>
      </w:r>
      <w:r w:rsidRPr="004317DB">
        <w:rPr>
          <w:rFonts w:asciiTheme="minorHAnsi" w:hAnsiTheme="minorHAnsi" w:cstheme="minorHAnsi"/>
          <w:color w:val="auto"/>
          <w:sz w:val="22"/>
        </w:rPr>
        <w:t>]</w:t>
      </w:r>
      <w:r w:rsidRPr="00642A56">
        <w:rPr>
          <w:rFonts w:asciiTheme="minorHAnsi" w:hAnsiTheme="minorHAnsi" w:cstheme="minorHAnsi"/>
          <w:sz w:val="22"/>
        </w:rPr>
        <w:t xml:space="preserve"> </w:t>
      </w:r>
      <w:r w:rsidRPr="004317DB">
        <w:rPr>
          <w:rFonts w:asciiTheme="minorHAnsi" w:hAnsiTheme="minorHAnsi" w:cstheme="minorHAnsi"/>
          <w:color w:val="auto"/>
          <w:sz w:val="22"/>
        </w:rPr>
        <w:t xml:space="preserve">of assuming an incident response role or responsibility; </w:t>
      </w:r>
    </w:p>
    <w:p w14:paraId="12DA8553" w14:textId="77777777" w:rsidR="00706ED1" w:rsidRPr="004317DB" w:rsidRDefault="00706ED1" w:rsidP="00CF0981">
      <w:pPr>
        <w:pStyle w:val="GSAListParagraphalpha"/>
        <w:numPr>
          <w:ilvl w:val="0"/>
          <w:numId w:val="83"/>
        </w:numPr>
        <w:rPr>
          <w:rFonts w:asciiTheme="minorHAnsi" w:hAnsiTheme="minorHAnsi" w:cstheme="minorHAnsi"/>
          <w:color w:val="auto"/>
          <w:sz w:val="22"/>
        </w:rPr>
      </w:pPr>
      <w:r w:rsidRPr="004317DB">
        <w:rPr>
          <w:rFonts w:asciiTheme="minorHAnsi" w:hAnsiTheme="minorHAnsi" w:cstheme="minorHAnsi"/>
          <w:color w:val="auto"/>
          <w:sz w:val="22"/>
        </w:rPr>
        <w:t xml:space="preserve">When required by information system changes; and </w:t>
      </w:r>
    </w:p>
    <w:p w14:paraId="64396F62" w14:textId="1DB81DC3" w:rsidR="00706ED1" w:rsidRPr="004317DB" w:rsidRDefault="00706ED1" w:rsidP="00CF0981">
      <w:pPr>
        <w:pStyle w:val="GSAListParagraphalpha"/>
        <w:numPr>
          <w:ilvl w:val="0"/>
          <w:numId w:val="83"/>
        </w:numPr>
        <w:rPr>
          <w:rFonts w:asciiTheme="minorHAnsi" w:hAnsiTheme="minorHAnsi" w:cstheme="minorHAnsi"/>
          <w:color w:val="auto"/>
          <w:sz w:val="22"/>
        </w:rPr>
      </w:pPr>
      <w:r w:rsidRPr="004317DB">
        <w:rPr>
          <w:rFonts w:asciiTheme="minorHAnsi" w:hAnsiTheme="minorHAnsi" w:cstheme="minorHAnsi"/>
          <w:color w:val="auto"/>
          <w:sz w:val="22"/>
        </w:rPr>
        <w:t>[</w:t>
      </w:r>
      <w:r w:rsidRPr="004317DB">
        <w:rPr>
          <w:rStyle w:val="GSAItalicEmphasisChar"/>
          <w:rFonts w:asciiTheme="minorHAnsi" w:hAnsiTheme="minorHAnsi" w:cstheme="minorHAnsi"/>
          <w:color w:val="auto"/>
          <w:sz w:val="22"/>
        </w:rPr>
        <w:t>FedRAMP Assignment: at least annually</w:t>
      </w:r>
      <w:r w:rsidRPr="004317DB">
        <w:rPr>
          <w:rFonts w:asciiTheme="minorHAnsi" w:hAnsiTheme="minorHAnsi" w:cstheme="minorHAnsi"/>
          <w:color w:val="auto"/>
          <w:sz w:val="22"/>
        </w:rPr>
        <w:t>]</w:t>
      </w:r>
      <w:r w:rsidRPr="00642A56">
        <w:rPr>
          <w:rFonts w:asciiTheme="minorHAnsi" w:hAnsiTheme="minorHAnsi" w:cstheme="minorHAnsi"/>
          <w:sz w:val="22"/>
        </w:rPr>
        <w:t xml:space="preserve"> </w:t>
      </w:r>
      <w:r w:rsidRPr="004317DB">
        <w:rPr>
          <w:rFonts w:asciiTheme="minorHAnsi" w:hAnsiTheme="minorHAnsi" w:cstheme="minorHAnsi"/>
          <w:color w:val="auto"/>
          <w:sz w:val="22"/>
        </w:rPr>
        <w:t>thereafter.</w:t>
      </w:r>
    </w:p>
    <w:tbl>
      <w:tblPr>
        <w:tblStyle w:val="FedRamp"/>
        <w:tblW w:w="5000" w:type="pct"/>
        <w:jc w:val="center"/>
        <w:tblLook w:val="04A0" w:firstRow="1" w:lastRow="0" w:firstColumn="1" w:lastColumn="0" w:noHBand="0" w:noVBand="1"/>
      </w:tblPr>
      <w:tblGrid>
        <w:gridCol w:w="1517"/>
        <w:gridCol w:w="7833"/>
      </w:tblGrid>
      <w:tr w:rsidR="00DB0841" w:rsidRPr="00860801" w14:paraId="6837C12D"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D5D2862" w14:textId="70764721" w:rsidR="00DB0841" w:rsidRPr="00860801" w:rsidRDefault="00DB0841"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2</w:t>
            </w:r>
          </w:p>
        </w:tc>
        <w:tc>
          <w:tcPr>
            <w:tcW w:w="4189" w:type="pct"/>
            <w:vAlign w:val="top"/>
            <w:hideMark/>
          </w:tcPr>
          <w:p w14:paraId="09E318B6" w14:textId="77777777" w:rsidR="00DB0841" w:rsidRPr="00860801" w:rsidRDefault="00DB0841"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94A3E79" w14:textId="77777777" w:rsidTr="0029272E">
        <w:trPr>
          <w:jc w:val="center"/>
        </w:trPr>
        <w:tc>
          <w:tcPr>
            <w:tcW w:w="5000" w:type="pct"/>
            <w:gridSpan w:val="2"/>
            <w:hideMark/>
          </w:tcPr>
          <w:p w14:paraId="3DFACAFE" w14:textId="05369662"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04209">
              <w:rPr>
                <w:rFonts w:eastAsia="Times New Roman" w:cs="Calibri"/>
                <w:bCs/>
                <w:sz w:val="20"/>
              </w:rPr>
              <w:t>{{ir_</w:t>
            </w:r>
            <w:r>
              <w:rPr>
                <w:rFonts w:eastAsia="Times New Roman" w:cs="Calibri"/>
                <w:bCs/>
                <w:sz w:val="20"/>
              </w:rPr>
              <w:t>2</w:t>
            </w:r>
            <w:r w:rsidRPr="00D04209">
              <w:rPr>
                <w:rFonts w:eastAsia="Times New Roman" w:cs="Calibri"/>
                <w:bCs/>
                <w:sz w:val="20"/>
              </w:rPr>
              <w:t>_role}}</w:t>
            </w:r>
          </w:p>
        </w:tc>
      </w:tr>
      <w:tr w:rsidR="009B41FC" w:rsidRPr="00D3032A" w14:paraId="146137CC" w14:textId="77777777" w:rsidTr="0029272E">
        <w:trPr>
          <w:jc w:val="center"/>
        </w:trPr>
        <w:tc>
          <w:tcPr>
            <w:tcW w:w="5000" w:type="pct"/>
            <w:gridSpan w:val="2"/>
          </w:tcPr>
          <w:p w14:paraId="4A9D6CBC" w14:textId="53D5BEDA" w:rsidR="009B41FC" w:rsidRPr="00D3032A" w:rsidRDefault="009B41FC" w:rsidP="009B41FC">
            <w:pPr>
              <w:rPr>
                <w:sz w:val="20"/>
                <w:szCs w:val="20"/>
              </w:rPr>
            </w:pPr>
            <w:r w:rsidRPr="00DD4775">
              <w:rPr>
                <w:rFonts w:eastAsia="Times New Roman" w:cs="Calibri"/>
                <w:bCs/>
                <w:sz w:val="20"/>
              </w:rPr>
              <w:t>Parameter IR-02(a):</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a</w:t>
            </w:r>
            <w:r w:rsidRPr="00D04209">
              <w:rPr>
                <w:rFonts w:eastAsia="Times New Roman" w:cs="Calibri"/>
                <w:bCs/>
                <w:sz w:val="20"/>
              </w:rPr>
              <w:t>_parameter}}</w:t>
            </w:r>
          </w:p>
        </w:tc>
      </w:tr>
      <w:tr w:rsidR="009B41FC" w:rsidRPr="00D3032A" w14:paraId="404503D6" w14:textId="77777777" w:rsidTr="0029272E">
        <w:trPr>
          <w:jc w:val="center"/>
        </w:trPr>
        <w:tc>
          <w:tcPr>
            <w:tcW w:w="5000" w:type="pct"/>
            <w:gridSpan w:val="2"/>
          </w:tcPr>
          <w:p w14:paraId="6D99CC71" w14:textId="202F85AB"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Parameter IR-02(c):</w:t>
            </w:r>
            <w:r>
              <w:rPr>
                <w:rFonts w:eastAsia="Times New Roman" w:cs="Calibri"/>
                <w:bCs/>
                <w:sz w:val="20"/>
              </w:rPr>
              <w:t xml:space="preserve"> </w:t>
            </w:r>
            <w:r w:rsidRPr="00D04209">
              <w:rPr>
                <w:rFonts w:eastAsia="Times New Roman" w:cs="Calibri"/>
                <w:bCs/>
                <w:sz w:val="20"/>
              </w:rPr>
              <w:t>{{ir_</w:t>
            </w:r>
            <w:r>
              <w:rPr>
                <w:rFonts w:eastAsia="Times New Roman" w:cs="Calibri"/>
                <w:bCs/>
                <w:sz w:val="20"/>
              </w:rPr>
              <w:t>2_c</w:t>
            </w:r>
            <w:r w:rsidRPr="00D04209">
              <w:rPr>
                <w:rFonts w:eastAsia="Times New Roman" w:cs="Calibri"/>
                <w:bCs/>
                <w:sz w:val="20"/>
              </w:rPr>
              <w:t>_parameter}}</w:t>
            </w:r>
          </w:p>
        </w:tc>
      </w:tr>
      <w:tr w:rsidR="009B41FC" w:rsidRPr="00D3032A" w14:paraId="70E06EC7" w14:textId="77777777" w:rsidTr="0029272E">
        <w:trPr>
          <w:jc w:val="center"/>
        </w:trPr>
        <w:tc>
          <w:tcPr>
            <w:tcW w:w="5000" w:type="pct"/>
            <w:gridSpan w:val="2"/>
            <w:hideMark/>
          </w:tcPr>
          <w:p w14:paraId="683C6AF7" w14:textId="347D9B47" w:rsidR="009B41FC" w:rsidRPr="00D3032A" w:rsidRDefault="009B41FC" w:rsidP="009B41FC">
            <w:pPr>
              <w:pStyle w:val="GSATableText"/>
              <w:spacing w:before="40" w:after="40" w:line="240" w:lineRule="auto"/>
              <w:rPr>
                <w:spacing w:val="0"/>
                <w:sz w:val="20"/>
                <w:szCs w:val="20"/>
              </w:rPr>
            </w:pPr>
            <w:r w:rsidRPr="00D04209">
              <w:rPr>
                <w:spacing w:val="0"/>
                <w:sz w:val="20"/>
                <w:szCs w:val="20"/>
              </w:rPr>
              <w:t>{{ir_</w:t>
            </w:r>
            <w:r>
              <w:rPr>
                <w:spacing w:val="0"/>
                <w:sz w:val="20"/>
                <w:szCs w:val="20"/>
              </w:rPr>
              <w:t>2</w:t>
            </w:r>
            <w:r w:rsidRPr="00D04209">
              <w:rPr>
                <w:spacing w:val="0"/>
                <w:sz w:val="20"/>
                <w:szCs w:val="20"/>
              </w:rPr>
              <w:t>_status}}</w:t>
            </w:r>
          </w:p>
        </w:tc>
      </w:tr>
      <w:tr w:rsidR="009B41FC" w:rsidRPr="00D3032A" w14:paraId="04A1408E" w14:textId="77777777" w:rsidTr="0029272E">
        <w:trPr>
          <w:jc w:val="center"/>
        </w:trPr>
        <w:tc>
          <w:tcPr>
            <w:tcW w:w="5000" w:type="pct"/>
            <w:gridSpan w:val="2"/>
            <w:hideMark/>
          </w:tcPr>
          <w:p w14:paraId="38B14B44" w14:textId="4AB3006D" w:rsidR="009B41FC" w:rsidRPr="00D3032A" w:rsidRDefault="009B41FC" w:rsidP="009B41FC">
            <w:pPr>
              <w:pStyle w:val="GSATableText"/>
              <w:spacing w:before="40" w:after="40" w:line="240" w:lineRule="auto"/>
              <w:rPr>
                <w:spacing w:val="0"/>
                <w:sz w:val="20"/>
                <w:szCs w:val="20"/>
              </w:rPr>
            </w:pPr>
            <w:r w:rsidRPr="00D04209">
              <w:rPr>
                <w:spacing w:val="0"/>
                <w:sz w:val="20"/>
                <w:szCs w:val="20"/>
              </w:rPr>
              <w:t>{{ir_</w:t>
            </w:r>
            <w:r>
              <w:rPr>
                <w:spacing w:val="0"/>
                <w:sz w:val="20"/>
                <w:szCs w:val="20"/>
              </w:rPr>
              <w:t>2</w:t>
            </w:r>
            <w:r w:rsidRPr="00D04209">
              <w:rPr>
                <w:spacing w:val="0"/>
                <w:sz w:val="20"/>
                <w:szCs w:val="20"/>
              </w:rPr>
              <w:t>_origination}}</w:t>
            </w:r>
          </w:p>
        </w:tc>
      </w:tr>
    </w:tbl>
    <w:p w14:paraId="59411265" w14:textId="77777777" w:rsidR="003847E5" w:rsidRDefault="003847E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B343F8" w14:paraId="36299CBE" w14:textId="77777777" w:rsidTr="00B343F8">
        <w:trPr>
          <w:cantSplit/>
          <w:trHeight w:val="288"/>
          <w:tblHeader/>
        </w:trPr>
        <w:tc>
          <w:tcPr>
            <w:tcW w:w="5000" w:type="pct"/>
            <w:gridSpan w:val="2"/>
            <w:shd w:val="clear" w:color="auto" w:fill="1D396B" w:themeFill="accent5"/>
            <w:vAlign w:val="center"/>
          </w:tcPr>
          <w:p w14:paraId="71F098FA" w14:textId="77777777" w:rsidR="00706ED1" w:rsidRPr="00B343F8" w:rsidRDefault="00706ED1" w:rsidP="006A3471">
            <w:pPr>
              <w:pStyle w:val="GSATableHeading"/>
              <w:rPr>
                <w:rFonts w:asciiTheme="majorHAnsi" w:hAnsiTheme="majorHAnsi"/>
              </w:rPr>
            </w:pPr>
            <w:r w:rsidRPr="00B343F8">
              <w:rPr>
                <w:rFonts w:asciiTheme="majorHAnsi" w:hAnsiTheme="majorHAnsi"/>
              </w:rPr>
              <w:t>IR-2 What is the solution and how is it implemented?</w:t>
            </w:r>
          </w:p>
        </w:tc>
      </w:tr>
      <w:tr w:rsidR="009B41FC" w:rsidRPr="0036708B" w14:paraId="49364F48" w14:textId="77777777" w:rsidTr="00B343F8">
        <w:trPr>
          <w:trHeight w:val="288"/>
        </w:trPr>
        <w:tc>
          <w:tcPr>
            <w:tcW w:w="484" w:type="pct"/>
            <w:shd w:val="clear" w:color="auto" w:fill="C4D3EF" w:themeFill="accent5" w:themeFillTint="33"/>
          </w:tcPr>
          <w:p w14:paraId="756EEA7B"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3B265922" w14:textId="49CEE669" w:rsidR="009B41FC" w:rsidRPr="006F2EF1" w:rsidRDefault="009B41FC" w:rsidP="009B41FC">
            <w:pPr>
              <w:pStyle w:val="GSATableText"/>
              <w:rPr>
                <w:sz w:val="20"/>
              </w:rPr>
            </w:pPr>
            <w:r w:rsidRPr="000F1DE2">
              <w:t>{{ir_</w:t>
            </w:r>
            <w:r>
              <w:t>2_a</w:t>
            </w:r>
            <w:r w:rsidRPr="000F1DE2">
              <w:t>_implementation}}</w:t>
            </w:r>
          </w:p>
        </w:tc>
      </w:tr>
      <w:tr w:rsidR="009B41FC" w:rsidRPr="0036708B" w14:paraId="096FBD76" w14:textId="77777777" w:rsidTr="00B343F8">
        <w:trPr>
          <w:trHeight w:val="288"/>
        </w:trPr>
        <w:tc>
          <w:tcPr>
            <w:tcW w:w="484" w:type="pct"/>
            <w:shd w:val="clear" w:color="auto" w:fill="C4D3EF" w:themeFill="accent5" w:themeFillTint="33"/>
          </w:tcPr>
          <w:p w14:paraId="438C6681"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7C454B89" w14:textId="7F49B3D8" w:rsidR="009B41FC" w:rsidRPr="006F2EF1" w:rsidRDefault="009B41FC" w:rsidP="009B41FC">
            <w:pPr>
              <w:pStyle w:val="GSATableText"/>
              <w:rPr>
                <w:sz w:val="20"/>
              </w:rPr>
            </w:pPr>
            <w:r w:rsidRPr="000F1DE2">
              <w:t>{{ir_</w:t>
            </w:r>
            <w:r>
              <w:t>2_b</w:t>
            </w:r>
            <w:r w:rsidRPr="000F1DE2">
              <w:t>_implementation}}</w:t>
            </w:r>
          </w:p>
        </w:tc>
      </w:tr>
      <w:tr w:rsidR="009B41FC" w:rsidRPr="0036708B" w14:paraId="612DDCB6" w14:textId="77777777" w:rsidTr="00B343F8">
        <w:trPr>
          <w:trHeight w:val="288"/>
        </w:trPr>
        <w:tc>
          <w:tcPr>
            <w:tcW w:w="484" w:type="pct"/>
            <w:shd w:val="clear" w:color="auto" w:fill="C4D3EF" w:themeFill="accent5" w:themeFillTint="33"/>
          </w:tcPr>
          <w:p w14:paraId="1EC4008E"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60561343" w14:textId="1F7A53B6" w:rsidR="009B41FC" w:rsidRPr="006F2EF1" w:rsidRDefault="009B41FC" w:rsidP="009B41FC">
            <w:pPr>
              <w:pStyle w:val="GSATableText"/>
              <w:rPr>
                <w:sz w:val="20"/>
              </w:rPr>
            </w:pPr>
            <w:r w:rsidRPr="000F1DE2">
              <w:t>{{ir_</w:t>
            </w:r>
            <w:r>
              <w:t>2_c</w:t>
            </w:r>
            <w:r w:rsidRPr="000F1DE2">
              <w:t>_implementation}}</w:t>
            </w:r>
          </w:p>
        </w:tc>
      </w:tr>
    </w:tbl>
    <w:p w14:paraId="3B78D468" w14:textId="77777777" w:rsidR="00706ED1" w:rsidRPr="00642A56" w:rsidRDefault="00706ED1" w:rsidP="008A02B6">
      <w:pPr>
        <w:pStyle w:val="Heading4"/>
        <w:numPr>
          <w:ilvl w:val="0"/>
          <w:numId w:val="0"/>
        </w:numPr>
        <w:rPr>
          <w:highlight w:val="yellow"/>
        </w:rPr>
      </w:pPr>
      <w:bookmarkStart w:id="2239" w:name="_Toc520895559"/>
      <w:bookmarkStart w:id="2240" w:name="_Toc48643771"/>
      <w:r w:rsidRPr="00642A56">
        <w:t>IR-2 (1) Control Enhancement (H)</w:t>
      </w:r>
      <w:bookmarkEnd w:id="2239"/>
      <w:bookmarkEnd w:id="2240"/>
    </w:p>
    <w:p w14:paraId="257972F3" w14:textId="77777777" w:rsidR="00706ED1" w:rsidRPr="00642A56" w:rsidRDefault="00706ED1" w:rsidP="00706ED1">
      <w:pPr>
        <w:rPr>
          <w:color w:val="auto"/>
          <w:highlight w:val="yellow"/>
        </w:rPr>
      </w:pPr>
      <w:r w:rsidRPr="00642A56">
        <w:rPr>
          <w:color w:val="auto"/>
        </w:rPr>
        <w:t>The organization incorporates simulated events into incident response training to facilitate effective response by personnel in crisis situations.</w:t>
      </w:r>
    </w:p>
    <w:tbl>
      <w:tblPr>
        <w:tblStyle w:val="FedRamp"/>
        <w:tblW w:w="5000" w:type="pct"/>
        <w:jc w:val="center"/>
        <w:tblLook w:val="04A0" w:firstRow="1" w:lastRow="0" w:firstColumn="1" w:lastColumn="0" w:noHBand="0" w:noVBand="1"/>
      </w:tblPr>
      <w:tblGrid>
        <w:gridCol w:w="1517"/>
        <w:gridCol w:w="7833"/>
      </w:tblGrid>
      <w:tr w:rsidR="00B343F8" w:rsidRPr="00855DBB" w14:paraId="5BFB367F"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1BC15F9" w14:textId="36A8E25E" w:rsidR="00B343F8" w:rsidRPr="00642A56" w:rsidRDefault="00B343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2</w:t>
            </w:r>
            <w:r w:rsidR="00DE1965" w:rsidRPr="00642A56">
              <w:rPr>
                <w:rFonts w:asciiTheme="majorHAnsi" w:hAnsiTheme="majorHAnsi"/>
                <w:szCs w:val="20"/>
              </w:rPr>
              <w:t xml:space="preserve"> (1)</w:t>
            </w:r>
          </w:p>
        </w:tc>
        <w:tc>
          <w:tcPr>
            <w:tcW w:w="4189" w:type="pct"/>
            <w:vAlign w:val="top"/>
            <w:hideMark/>
          </w:tcPr>
          <w:p w14:paraId="77A3A4EE" w14:textId="77777777" w:rsidR="00B343F8" w:rsidRPr="00642A56" w:rsidRDefault="00B343F8"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855DBB" w14:paraId="2A3CEC03" w14:textId="77777777" w:rsidTr="0029272E">
        <w:trPr>
          <w:jc w:val="center"/>
        </w:trPr>
        <w:tc>
          <w:tcPr>
            <w:tcW w:w="5000" w:type="pct"/>
            <w:gridSpan w:val="2"/>
            <w:hideMark/>
          </w:tcPr>
          <w:p w14:paraId="4F667FAD" w14:textId="14D63F7C"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Responsible Role:</w:t>
            </w:r>
            <w:r w:rsidRPr="004A1F1C">
              <w:rPr>
                <w:rFonts w:eastAsia="Times New Roman" w:cs="Calibri"/>
                <w:sz w:val="20"/>
                <w:szCs w:val="20"/>
              </w:rPr>
              <w:t xml:space="preserve"> {{ir_2_1_role}}</w:t>
            </w:r>
          </w:p>
        </w:tc>
      </w:tr>
      <w:tr w:rsidR="009B41FC" w:rsidRPr="00855DBB" w14:paraId="057D5646" w14:textId="77777777" w:rsidTr="0029272E">
        <w:trPr>
          <w:jc w:val="center"/>
        </w:trPr>
        <w:tc>
          <w:tcPr>
            <w:tcW w:w="5000" w:type="pct"/>
            <w:gridSpan w:val="2"/>
            <w:hideMark/>
          </w:tcPr>
          <w:p w14:paraId="475791B3" w14:textId="51BACDD5" w:rsidR="009B41FC" w:rsidRPr="00642A56" w:rsidRDefault="009B41FC" w:rsidP="009B41FC">
            <w:pPr>
              <w:pStyle w:val="GSATableText"/>
              <w:spacing w:before="40" w:after="40" w:line="240" w:lineRule="auto"/>
              <w:rPr>
                <w:spacing w:val="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status}}</w:t>
            </w:r>
          </w:p>
        </w:tc>
      </w:tr>
      <w:tr w:rsidR="009B41FC" w:rsidRPr="00855DBB" w14:paraId="4182AF41" w14:textId="77777777" w:rsidTr="0029272E">
        <w:trPr>
          <w:jc w:val="center"/>
        </w:trPr>
        <w:tc>
          <w:tcPr>
            <w:tcW w:w="5000" w:type="pct"/>
            <w:gridSpan w:val="2"/>
            <w:hideMark/>
          </w:tcPr>
          <w:p w14:paraId="347682BF" w14:textId="50242373" w:rsidR="009B41FC" w:rsidRPr="00642A56" w:rsidRDefault="009B41FC" w:rsidP="009B41FC">
            <w:pPr>
              <w:pStyle w:val="GSATableText"/>
              <w:spacing w:before="40" w:after="40" w:line="240" w:lineRule="auto"/>
              <w:rPr>
                <w:spacing w:val="0"/>
                <w:sz w:val="20"/>
                <w:szCs w:val="20"/>
                <w:highlight w:val="yellow"/>
              </w:rPr>
            </w:pPr>
            <w:r w:rsidRPr="004A1F1C">
              <w:rPr>
                <w:sz w:val="20"/>
                <w:szCs w:val="20"/>
              </w:rPr>
              <w:t>{{ir_</w:t>
            </w:r>
            <w:r w:rsidRPr="004A1F1C">
              <w:rPr>
                <w:rFonts w:eastAsia="Times New Roman" w:cs="Calibri"/>
                <w:sz w:val="20"/>
                <w:szCs w:val="20"/>
              </w:rPr>
              <w:t>2_1</w:t>
            </w:r>
            <w:r w:rsidRPr="004A1F1C">
              <w:rPr>
                <w:sz w:val="20"/>
                <w:szCs w:val="20"/>
              </w:rPr>
              <w:t>_origination}}</w:t>
            </w:r>
          </w:p>
        </w:tc>
      </w:tr>
    </w:tbl>
    <w:p w14:paraId="306B7F6A" w14:textId="77777777" w:rsidR="003847E5" w:rsidRDefault="003847E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855DBB" w14:paraId="65BD9B26" w14:textId="77777777" w:rsidTr="00DE1965">
        <w:trPr>
          <w:cantSplit/>
          <w:trHeight w:val="288"/>
          <w:tblHeader/>
        </w:trPr>
        <w:tc>
          <w:tcPr>
            <w:tcW w:w="5000" w:type="pct"/>
            <w:shd w:val="clear" w:color="auto" w:fill="1D396B" w:themeFill="accent5"/>
            <w:vAlign w:val="center"/>
          </w:tcPr>
          <w:p w14:paraId="44D62105"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t>IR-2 (1) What is the solution and how is it implemented?</w:t>
            </w:r>
          </w:p>
        </w:tc>
      </w:tr>
      <w:tr w:rsidR="005C292E" w:rsidRPr="006F2EF1" w14:paraId="37C2B038" w14:textId="77777777" w:rsidTr="00DE1965">
        <w:trPr>
          <w:trHeight w:val="288"/>
        </w:trPr>
        <w:tc>
          <w:tcPr>
            <w:tcW w:w="5000" w:type="pct"/>
            <w:shd w:val="clear" w:color="auto" w:fill="FFFFFF" w:themeFill="background1"/>
          </w:tcPr>
          <w:p w14:paraId="35F5F4F2" w14:textId="64BEE608" w:rsidR="005C051A" w:rsidRPr="006F2EF1" w:rsidRDefault="009B41FC">
            <w:pPr>
              <w:pStyle w:val="GSATableText"/>
              <w:rPr>
                <w:sz w:val="20"/>
              </w:rPr>
            </w:pPr>
            <w:r w:rsidRPr="004A1F1C">
              <w:rPr>
                <w:rFonts w:eastAsia="Times New Roman" w:cs="Calibri"/>
                <w:sz w:val="20"/>
                <w:szCs w:val="20"/>
              </w:rPr>
              <w:t>{{ir_2_1_implementation}}</w:t>
            </w:r>
          </w:p>
        </w:tc>
      </w:tr>
    </w:tbl>
    <w:p w14:paraId="6E6C5FFE" w14:textId="77777777" w:rsidR="00706ED1" w:rsidRPr="00642A56" w:rsidRDefault="00706ED1" w:rsidP="008A02B6">
      <w:pPr>
        <w:pStyle w:val="Heading4"/>
        <w:numPr>
          <w:ilvl w:val="0"/>
          <w:numId w:val="0"/>
        </w:numPr>
        <w:rPr>
          <w:highlight w:val="yellow"/>
        </w:rPr>
      </w:pPr>
      <w:bookmarkStart w:id="2241" w:name="_Toc520895560"/>
      <w:bookmarkStart w:id="2242" w:name="_Toc48643772"/>
      <w:r w:rsidRPr="00642A56">
        <w:t>IR-2 (2) Control Enhancement (H)</w:t>
      </w:r>
      <w:bookmarkEnd w:id="2241"/>
      <w:bookmarkEnd w:id="2242"/>
    </w:p>
    <w:p w14:paraId="4EAB7CEC" w14:textId="77777777" w:rsidR="00706ED1" w:rsidRPr="00642A56" w:rsidRDefault="00706ED1" w:rsidP="00706ED1">
      <w:pPr>
        <w:rPr>
          <w:color w:val="auto"/>
          <w:highlight w:val="yellow"/>
        </w:rPr>
      </w:pPr>
      <w:r w:rsidRPr="00642A56">
        <w:rPr>
          <w:color w:val="auto"/>
        </w:rPr>
        <w:t>The organization employs automated mechanisms to provide a more thorough and realistic incident response training environment.</w:t>
      </w:r>
    </w:p>
    <w:tbl>
      <w:tblPr>
        <w:tblStyle w:val="FedRamp"/>
        <w:tblW w:w="5000" w:type="pct"/>
        <w:jc w:val="center"/>
        <w:tblLook w:val="04A0" w:firstRow="1" w:lastRow="0" w:firstColumn="1" w:lastColumn="0" w:noHBand="0" w:noVBand="1"/>
      </w:tblPr>
      <w:tblGrid>
        <w:gridCol w:w="1517"/>
        <w:gridCol w:w="7833"/>
      </w:tblGrid>
      <w:tr w:rsidR="00DE1965" w:rsidRPr="00855DBB" w14:paraId="3B3644FD"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9070A4A" w14:textId="6E6F59C0" w:rsidR="00DE1965" w:rsidRPr="00642A56" w:rsidRDefault="00DE196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2 (2)</w:t>
            </w:r>
          </w:p>
        </w:tc>
        <w:tc>
          <w:tcPr>
            <w:tcW w:w="4189" w:type="pct"/>
            <w:vAlign w:val="top"/>
            <w:hideMark/>
          </w:tcPr>
          <w:p w14:paraId="6E2276D9" w14:textId="77777777" w:rsidR="00DE1965" w:rsidRPr="00642A56" w:rsidRDefault="00DE1965"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855DBB" w14:paraId="4F16D586" w14:textId="77777777" w:rsidTr="0029272E">
        <w:trPr>
          <w:jc w:val="center"/>
        </w:trPr>
        <w:tc>
          <w:tcPr>
            <w:tcW w:w="5000" w:type="pct"/>
            <w:gridSpan w:val="2"/>
            <w:hideMark/>
          </w:tcPr>
          <w:p w14:paraId="2C0175F4" w14:textId="25A21A80"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sz w:val="20"/>
                <w:szCs w:val="20"/>
              </w:rPr>
              <w:t>{{ir_2_2_role}}</w:t>
            </w:r>
          </w:p>
        </w:tc>
      </w:tr>
      <w:tr w:rsidR="009B41FC" w:rsidRPr="00855DBB" w14:paraId="7CD7AE7A" w14:textId="77777777" w:rsidTr="0029272E">
        <w:trPr>
          <w:jc w:val="center"/>
        </w:trPr>
        <w:tc>
          <w:tcPr>
            <w:tcW w:w="5000" w:type="pct"/>
            <w:gridSpan w:val="2"/>
            <w:hideMark/>
          </w:tcPr>
          <w:p w14:paraId="708D6E91" w14:textId="06773275" w:rsidR="009B41FC" w:rsidRPr="002612A4" w:rsidRDefault="009B41FC" w:rsidP="009B41FC">
            <w:pPr>
              <w:pStyle w:val="GSATableText"/>
              <w:spacing w:before="40" w:after="40" w:line="240" w:lineRule="auto"/>
              <w:rPr>
                <w:spacing w:val="0"/>
                <w:sz w:val="20"/>
                <w:szCs w:val="20"/>
              </w:rPr>
            </w:pPr>
            <w:r w:rsidRPr="004A1F1C">
              <w:rPr>
                <w:sz w:val="20"/>
                <w:szCs w:val="20"/>
              </w:rPr>
              <w:t>{{ir_</w:t>
            </w:r>
            <w:r w:rsidRPr="004A1F1C">
              <w:rPr>
                <w:rFonts w:eastAsia="Times New Roman" w:cs="Calibri"/>
                <w:sz w:val="20"/>
                <w:szCs w:val="20"/>
              </w:rPr>
              <w:t>2_2</w:t>
            </w:r>
            <w:r w:rsidRPr="004A1F1C">
              <w:rPr>
                <w:sz w:val="20"/>
                <w:szCs w:val="20"/>
              </w:rPr>
              <w:t>_status}}</w:t>
            </w:r>
          </w:p>
        </w:tc>
      </w:tr>
      <w:tr w:rsidR="009B41FC" w:rsidRPr="00855DBB" w14:paraId="72E80E33" w14:textId="77777777" w:rsidTr="0029272E">
        <w:trPr>
          <w:jc w:val="center"/>
        </w:trPr>
        <w:tc>
          <w:tcPr>
            <w:tcW w:w="5000" w:type="pct"/>
            <w:gridSpan w:val="2"/>
            <w:hideMark/>
          </w:tcPr>
          <w:p w14:paraId="2F15D062" w14:textId="1570C20E" w:rsidR="009B41FC" w:rsidRPr="00642A56" w:rsidRDefault="009B41FC" w:rsidP="009B41FC">
            <w:pPr>
              <w:pStyle w:val="GSATableText"/>
              <w:spacing w:before="40" w:after="40" w:line="240" w:lineRule="auto"/>
              <w:rPr>
                <w:spacing w:val="0"/>
                <w:sz w:val="20"/>
                <w:szCs w:val="20"/>
                <w:highlight w:val="yellow"/>
              </w:rPr>
            </w:pPr>
            <w:r w:rsidRPr="004A1F1C">
              <w:rPr>
                <w:sz w:val="20"/>
                <w:szCs w:val="20"/>
              </w:rPr>
              <w:t>{{ir_</w:t>
            </w:r>
            <w:r w:rsidRPr="004A1F1C">
              <w:rPr>
                <w:rFonts w:eastAsia="Times New Roman" w:cs="Calibri"/>
                <w:sz w:val="20"/>
                <w:szCs w:val="20"/>
              </w:rPr>
              <w:t>2_2</w:t>
            </w:r>
            <w:r w:rsidRPr="004A1F1C">
              <w:rPr>
                <w:sz w:val="20"/>
                <w:szCs w:val="20"/>
              </w:rPr>
              <w:t>_origination}}</w:t>
            </w:r>
          </w:p>
        </w:tc>
      </w:tr>
    </w:tbl>
    <w:p w14:paraId="3501B0B6" w14:textId="77777777" w:rsidR="001158B7" w:rsidRDefault="001158B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855DBB" w14:paraId="15845FD3" w14:textId="77777777" w:rsidTr="00EE6898">
        <w:trPr>
          <w:cantSplit/>
          <w:trHeight w:val="288"/>
          <w:tblHeader/>
        </w:trPr>
        <w:tc>
          <w:tcPr>
            <w:tcW w:w="5000" w:type="pct"/>
            <w:shd w:val="clear" w:color="auto" w:fill="1D396B" w:themeFill="accent5"/>
            <w:vAlign w:val="center"/>
          </w:tcPr>
          <w:p w14:paraId="7D287E5B"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t>IR-2 (2) What is the solution and how is it implemented?</w:t>
            </w:r>
          </w:p>
        </w:tc>
      </w:tr>
      <w:tr w:rsidR="00780B12" w:rsidRPr="006F2EF1" w14:paraId="0DD96B21" w14:textId="77777777" w:rsidTr="00EE6898">
        <w:trPr>
          <w:trHeight w:val="288"/>
        </w:trPr>
        <w:tc>
          <w:tcPr>
            <w:tcW w:w="5000" w:type="pct"/>
            <w:shd w:val="clear" w:color="auto" w:fill="FFFFFF" w:themeFill="background1"/>
          </w:tcPr>
          <w:p w14:paraId="125CD163" w14:textId="035A2C64" w:rsidR="00780B12" w:rsidRPr="006F2EF1" w:rsidRDefault="009B41FC">
            <w:pPr>
              <w:pStyle w:val="GSATableText"/>
              <w:rPr>
                <w:sz w:val="20"/>
              </w:rPr>
            </w:pPr>
            <w:r w:rsidRPr="004A1F1C">
              <w:rPr>
                <w:rFonts w:eastAsia="Times New Roman" w:cs="Calibri"/>
                <w:sz w:val="20"/>
              </w:rPr>
              <w:t>{{ir_</w:t>
            </w:r>
            <w:r w:rsidRPr="004A1F1C">
              <w:rPr>
                <w:rFonts w:eastAsia="Times New Roman" w:cs="Calibri"/>
                <w:sz w:val="20"/>
                <w:szCs w:val="20"/>
              </w:rPr>
              <w:t>2_2</w:t>
            </w:r>
            <w:r w:rsidRPr="004A1F1C">
              <w:rPr>
                <w:rFonts w:eastAsia="Times New Roman" w:cs="Calibri"/>
                <w:sz w:val="20"/>
              </w:rPr>
              <w:t>_implementation}}</w:t>
            </w:r>
          </w:p>
        </w:tc>
      </w:tr>
    </w:tbl>
    <w:p w14:paraId="49CA831B" w14:textId="4B5EA7FE" w:rsidR="00706ED1" w:rsidRDefault="00706ED1" w:rsidP="008A02B6">
      <w:pPr>
        <w:pStyle w:val="Heading3"/>
      </w:pPr>
      <w:bookmarkStart w:id="2243" w:name="_Toc520895561"/>
      <w:bookmarkStart w:id="2244" w:name="_Toc48643773"/>
      <w:r w:rsidRPr="002C3786">
        <w:t>IR-3</w:t>
      </w:r>
      <w:r>
        <w:t xml:space="preserve"> </w:t>
      </w:r>
      <w:r w:rsidRPr="002C3786">
        <w:t xml:space="preserve">Incident Response Testing </w:t>
      </w:r>
      <w:r w:rsidRPr="00642A56">
        <w:t>(H)</w:t>
      </w:r>
      <w:bookmarkEnd w:id="2243"/>
      <w:bookmarkEnd w:id="2244"/>
    </w:p>
    <w:p w14:paraId="79148530" w14:textId="16DC2722" w:rsidR="00706ED1" w:rsidRPr="004317DB" w:rsidRDefault="00706ED1" w:rsidP="00706ED1">
      <w:pPr>
        <w:rPr>
          <w:rFonts w:asciiTheme="minorHAnsi" w:hAnsiTheme="minorHAnsi" w:cstheme="minorHAnsi"/>
          <w:color w:val="auto"/>
          <w:szCs w:val="22"/>
        </w:rPr>
      </w:pPr>
      <w:r w:rsidRPr="004317DB">
        <w:rPr>
          <w:rFonts w:asciiTheme="minorHAnsi" w:hAnsiTheme="minorHAnsi" w:cstheme="minorHAnsi"/>
          <w:color w:val="auto"/>
          <w:szCs w:val="22"/>
        </w:rPr>
        <w:t>The organization tests the incident response capability for the information system [</w:t>
      </w:r>
      <w:r w:rsidRPr="004317DB">
        <w:rPr>
          <w:rStyle w:val="GSAItalicEmphasisChar"/>
          <w:rFonts w:asciiTheme="minorHAnsi" w:hAnsiTheme="minorHAnsi" w:cstheme="minorHAnsi"/>
          <w:color w:val="auto"/>
          <w:szCs w:val="22"/>
        </w:rPr>
        <w:t xml:space="preserve">FedRAMP Assignment: at least </w:t>
      </w:r>
      <w:r w:rsidRPr="00642A56">
        <w:rPr>
          <w:rStyle w:val="GSAItalicEmphasisChar"/>
          <w:rFonts w:asciiTheme="minorHAnsi" w:hAnsiTheme="minorHAnsi" w:cstheme="minorHAnsi"/>
          <w:color w:val="auto"/>
          <w:szCs w:val="22"/>
        </w:rPr>
        <w:t>every six (6) months</w:t>
      </w:r>
      <w:r w:rsidRPr="004317DB">
        <w:rPr>
          <w:rFonts w:asciiTheme="minorHAnsi" w:hAnsiTheme="minorHAnsi" w:cstheme="minorHAnsi"/>
          <w:color w:val="auto"/>
          <w:szCs w:val="22"/>
        </w:rPr>
        <w:t>]</w:t>
      </w:r>
      <w:r w:rsidR="001158B7">
        <w:rPr>
          <w:rFonts w:asciiTheme="minorHAnsi" w:hAnsiTheme="minorHAnsi" w:cstheme="minorHAnsi"/>
          <w:color w:val="auto"/>
          <w:szCs w:val="22"/>
        </w:rPr>
        <w:t xml:space="preserve"> </w:t>
      </w:r>
      <w:r w:rsidRPr="004317DB">
        <w:rPr>
          <w:rFonts w:asciiTheme="minorHAnsi" w:hAnsiTheme="minorHAnsi" w:cstheme="minorHAnsi"/>
          <w:color w:val="auto"/>
          <w:szCs w:val="22"/>
        </w:rPr>
        <w:t>to determine the incident response effectiveness and documents the results.</w:t>
      </w:r>
    </w:p>
    <w:p w14:paraId="23466F3C" w14:textId="77777777" w:rsidR="00706ED1" w:rsidRPr="004317DB" w:rsidRDefault="00706ED1" w:rsidP="00706ED1">
      <w:pPr>
        <w:pStyle w:val="GSAGuidance"/>
        <w:rPr>
          <w:rStyle w:val="GSAGuidanceBoldChar"/>
          <w:rFonts w:asciiTheme="minorHAnsi" w:hAnsiTheme="minorHAnsi" w:cstheme="minorHAnsi"/>
          <w:color w:val="auto"/>
          <w:sz w:val="22"/>
          <w:szCs w:val="22"/>
        </w:rPr>
      </w:pPr>
      <w:r w:rsidRPr="004317DB">
        <w:rPr>
          <w:rStyle w:val="GSAGuidanceBoldChar"/>
          <w:rFonts w:asciiTheme="minorHAnsi" w:hAnsiTheme="minorHAnsi" w:cstheme="minorHAnsi"/>
          <w:color w:val="auto"/>
          <w:sz w:val="22"/>
          <w:szCs w:val="22"/>
        </w:rPr>
        <w:t xml:space="preserve">IR-3 Additional FedRAMP Requirements and Guidance: </w:t>
      </w:r>
    </w:p>
    <w:p w14:paraId="602620BE" w14:textId="77777777" w:rsidR="00706ED1" w:rsidRPr="004317DB" w:rsidRDefault="00706ED1" w:rsidP="00706ED1">
      <w:pPr>
        <w:pStyle w:val="GSAGuidance"/>
        <w:rPr>
          <w:rFonts w:asciiTheme="minorHAnsi" w:hAnsiTheme="minorHAnsi" w:cstheme="minorHAnsi"/>
          <w:color w:val="auto"/>
          <w:sz w:val="22"/>
          <w:szCs w:val="22"/>
        </w:rPr>
      </w:pPr>
      <w:r w:rsidRPr="004317DB">
        <w:rPr>
          <w:rStyle w:val="GSAGuidanceBoldChar"/>
          <w:rFonts w:asciiTheme="minorHAnsi" w:hAnsiTheme="minorHAnsi" w:cstheme="minorHAnsi"/>
          <w:color w:val="auto"/>
          <w:sz w:val="22"/>
          <w:szCs w:val="22"/>
        </w:rPr>
        <w:t>Requirements:</w:t>
      </w:r>
      <w:r w:rsidRPr="004317DB">
        <w:rPr>
          <w:rFonts w:asciiTheme="minorHAnsi" w:hAnsiTheme="minorHAnsi" w:cstheme="minorHAnsi"/>
          <w:color w:val="auto"/>
          <w:sz w:val="22"/>
          <w:szCs w:val="22"/>
        </w:rPr>
        <w:t xml:space="preserve"> The service provider defines tests and/or exercises in accordance with NIST Special Publication 800-61 (as amended). For JAB authorization, the service provider provides test plans to the JAB/AO annually. Test plans are approved and accepted by the JAB/AO prior to the test commencing.</w:t>
      </w:r>
    </w:p>
    <w:tbl>
      <w:tblPr>
        <w:tblStyle w:val="FedRamp"/>
        <w:tblW w:w="5000" w:type="pct"/>
        <w:jc w:val="center"/>
        <w:tblLook w:val="04A0" w:firstRow="1" w:lastRow="0" w:firstColumn="1" w:lastColumn="0" w:noHBand="0" w:noVBand="1"/>
      </w:tblPr>
      <w:tblGrid>
        <w:gridCol w:w="1517"/>
        <w:gridCol w:w="7833"/>
      </w:tblGrid>
      <w:tr w:rsidR="00EE6898" w:rsidRPr="00860801" w14:paraId="1812E6B7"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16BD53E8" w14:textId="22464923"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3</w:t>
            </w:r>
          </w:p>
        </w:tc>
        <w:tc>
          <w:tcPr>
            <w:tcW w:w="4189" w:type="pct"/>
            <w:vAlign w:val="top"/>
            <w:hideMark/>
          </w:tcPr>
          <w:p w14:paraId="7848B349" w14:textId="77777777"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533BCF2" w14:textId="77777777" w:rsidTr="0029272E">
        <w:trPr>
          <w:jc w:val="center"/>
        </w:trPr>
        <w:tc>
          <w:tcPr>
            <w:tcW w:w="5000" w:type="pct"/>
            <w:gridSpan w:val="2"/>
            <w:hideMark/>
          </w:tcPr>
          <w:p w14:paraId="2829C33D" w14:textId="3B33FA68" w:rsidR="009B41FC" w:rsidRPr="00D3032A" w:rsidRDefault="009B41FC" w:rsidP="009B41FC">
            <w:pPr>
              <w:pStyle w:val="GSATableText"/>
              <w:spacing w:before="40" w:after="40" w:line="240" w:lineRule="auto"/>
              <w:rPr>
                <w:spacing w:val="0"/>
                <w:sz w:val="20"/>
                <w:szCs w:val="20"/>
              </w:rPr>
            </w:pPr>
            <w:r w:rsidRPr="00DD4775">
              <w:rPr>
                <w:rFonts w:eastAsia="Calibri" w:cs="Calibri"/>
                <w:bCs/>
                <w:sz w:val="20"/>
              </w:rPr>
              <w:t xml:space="preserve">Responsible Role: </w:t>
            </w:r>
            <w:r w:rsidRPr="00D04209">
              <w:rPr>
                <w:rFonts w:eastAsia="Calibri" w:cs="Calibri"/>
                <w:bCs/>
                <w:sz w:val="20"/>
              </w:rPr>
              <w:t>{{ir_</w:t>
            </w:r>
            <w:r>
              <w:rPr>
                <w:rFonts w:eastAsia="Calibri" w:cs="Calibri"/>
                <w:bCs/>
                <w:sz w:val="20"/>
              </w:rPr>
              <w:t>3</w:t>
            </w:r>
            <w:r w:rsidRPr="00D04209">
              <w:rPr>
                <w:rFonts w:eastAsia="Calibri" w:cs="Calibri"/>
                <w:bCs/>
                <w:sz w:val="20"/>
              </w:rPr>
              <w:t>_role}}</w:t>
            </w:r>
          </w:p>
        </w:tc>
      </w:tr>
      <w:tr w:rsidR="009B41FC" w:rsidRPr="00D3032A" w14:paraId="347D02F9" w14:textId="77777777" w:rsidTr="0029272E">
        <w:trPr>
          <w:jc w:val="center"/>
        </w:trPr>
        <w:tc>
          <w:tcPr>
            <w:tcW w:w="5000" w:type="pct"/>
            <w:gridSpan w:val="2"/>
          </w:tcPr>
          <w:p w14:paraId="0CE47C30" w14:textId="0CA235F7" w:rsidR="009B41FC" w:rsidRPr="00642A56" w:rsidRDefault="009B41FC" w:rsidP="009B41FC">
            <w:pPr>
              <w:pStyle w:val="GSATableText"/>
              <w:spacing w:before="40" w:after="40" w:line="240" w:lineRule="auto"/>
              <w:rPr>
                <w:rFonts w:eastAsia="Calibri" w:cs="Calibri"/>
                <w:bCs/>
                <w:sz w:val="20"/>
              </w:rPr>
            </w:pPr>
            <w:r>
              <w:rPr>
                <w:spacing w:val="0"/>
                <w:sz w:val="20"/>
                <w:szCs w:val="20"/>
              </w:rPr>
              <w:t>Parameter IR-3-1:</w:t>
            </w:r>
            <w:r>
              <w:rPr>
                <w:rFonts w:eastAsia="Calibri" w:cs="Calibri"/>
                <w:bCs/>
                <w:sz w:val="20"/>
              </w:rPr>
              <w:t xml:space="preserve"> </w:t>
            </w:r>
            <w:r w:rsidRPr="00D04209">
              <w:rPr>
                <w:rFonts w:eastAsia="Calibri" w:cs="Calibri"/>
                <w:bCs/>
                <w:sz w:val="20"/>
              </w:rPr>
              <w:t>{{ir_</w:t>
            </w:r>
            <w:r>
              <w:rPr>
                <w:rFonts w:eastAsia="Calibri" w:cs="Calibri"/>
                <w:bCs/>
                <w:sz w:val="20"/>
              </w:rPr>
              <w:t>3_1</w:t>
            </w:r>
            <w:r w:rsidRPr="00D04209">
              <w:rPr>
                <w:rFonts w:eastAsia="Calibri" w:cs="Calibri"/>
                <w:bCs/>
                <w:sz w:val="20"/>
              </w:rPr>
              <w:t>_parameter}}</w:t>
            </w:r>
          </w:p>
        </w:tc>
      </w:tr>
      <w:tr w:rsidR="009B41FC" w:rsidRPr="00D3032A" w14:paraId="6AAA263F" w14:textId="77777777" w:rsidTr="0029272E">
        <w:trPr>
          <w:jc w:val="center"/>
        </w:trPr>
        <w:tc>
          <w:tcPr>
            <w:tcW w:w="5000" w:type="pct"/>
            <w:gridSpan w:val="2"/>
          </w:tcPr>
          <w:p w14:paraId="3AE7D383" w14:textId="15FE6D17" w:rsidR="009B41FC" w:rsidRPr="001158B7" w:rsidRDefault="009B41FC" w:rsidP="009B41FC">
            <w:pPr>
              <w:pStyle w:val="GSATableText"/>
              <w:spacing w:before="40" w:after="40" w:line="240" w:lineRule="auto"/>
              <w:rPr>
                <w:rFonts w:eastAsia="Calibri" w:cs="Calibri"/>
                <w:bCs/>
                <w:sz w:val="20"/>
              </w:rPr>
            </w:pPr>
            <w:r>
              <w:rPr>
                <w:spacing w:val="0"/>
                <w:sz w:val="20"/>
                <w:szCs w:val="20"/>
              </w:rPr>
              <w:t>Parameter IR-3-2:</w:t>
            </w:r>
            <w:r>
              <w:rPr>
                <w:rFonts w:eastAsia="Calibri" w:cs="Calibri"/>
                <w:bCs/>
                <w:sz w:val="20"/>
              </w:rPr>
              <w:t xml:space="preserve"> </w:t>
            </w:r>
            <w:r w:rsidRPr="00D04209">
              <w:rPr>
                <w:rFonts w:eastAsia="Calibri" w:cs="Calibri"/>
                <w:bCs/>
                <w:sz w:val="20"/>
              </w:rPr>
              <w:t>{{ir_</w:t>
            </w:r>
            <w:r>
              <w:rPr>
                <w:rFonts w:eastAsia="Calibri" w:cs="Calibri"/>
                <w:bCs/>
                <w:sz w:val="20"/>
              </w:rPr>
              <w:t>3_2</w:t>
            </w:r>
            <w:r w:rsidRPr="00D04209">
              <w:rPr>
                <w:rFonts w:eastAsia="Calibri" w:cs="Calibri"/>
                <w:bCs/>
                <w:sz w:val="20"/>
              </w:rPr>
              <w:t>_parameter}}</w:t>
            </w:r>
          </w:p>
        </w:tc>
      </w:tr>
      <w:tr w:rsidR="009B41FC" w:rsidRPr="00D3032A" w14:paraId="66F0B5B5" w14:textId="77777777" w:rsidTr="0029272E">
        <w:trPr>
          <w:jc w:val="center"/>
        </w:trPr>
        <w:tc>
          <w:tcPr>
            <w:tcW w:w="5000" w:type="pct"/>
            <w:gridSpan w:val="2"/>
            <w:hideMark/>
          </w:tcPr>
          <w:p w14:paraId="50F876C1" w14:textId="25D77052" w:rsidR="009B41FC" w:rsidRPr="00D3032A" w:rsidRDefault="009B41FC" w:rsidP="009B41FC">
            <w:pPr>
              <w:pStyle w:val="GSATableText"/>
              <w:spacing w:before="40" w:after="40" w:line="240" w:lineRule="auto"/>
              <w:rPr>
                <w:spacing w:val="0"/>
                <w:sz w:val="20"/>
                <w:szCs w:val="20"/>
              </w:rPr>
            </w:pPr>
            <w:r w:rsidRPr="00D04209">
              <w:rPr>
                <w:spacing w:val="0"/>
                <w:sz w:val="20"/>
                <w:szCs w:val="20"/>
              </w:rPr>
              <w:t>{{ir_</w:t>
            </w:r>
            <w:r>
              <w:rPr>
                <w:spacing w:val="0"/>
                <w:sz w:val="20"/>
                <w:szCs w:val="20"/>
              </w:rPr>
              <w:t>3</w:t>
            </w:r>
            <w:r w:rsidRPr="00D04209">
              <w:rPr>
                <w:spacing w:val="0"/>
                <w:sz w:val="20"/>
                <w:szCs w:val="20"/>
              </w:rPr>
              <w:t>_status}}</w:t>
            </w:r>
          </w:p>
        </w:tc>
      </w:tr>
      <w:tr w:rsidR="009B41FC" w:rsidRPr="00D3032A" w14:paraId="22D6AB97" w14:textId="77777777" w:rsidTr="0029272E">
        <w:trPr>
          <w:jc w:val="center"/>
        </w:trPr>
        <w:tc>
          <w:tcPr>
            <w:tcW w:w="5000" w:type="pct"/>
            <w:gridSpan w:val="2"/>
            <w:hideMark/>
          </w:tcPr>
          <w:p w14:paraId="1CAC8E2A" w14:textId="21D14D4F"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3</w:t>
            </w:r>
            <w:r w:rsidRPr="00D424AC">
              <w:rPr>
                <w:spacing w:val="0"/>
                <w:sz w:val="20"/>
                <w:szCs w:val="20"/>
              </w:rPr>
              <w:t>_origination}}</w:t>
            </w:r>
          </w:p>
        </w:tc>
      </w:tr>
    </w:tbl>
    <w:p w14:paraId="3BCD4085" w14:textId="77777777" w:rsidR="00CE1106" w:rsidRDefault="00CE110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E6898" w14:paraId="65927B05" w14:textId="77777777" w:rsidTr="00EE6898">
        <w:trPr>
          <w:cantSplit/>
          <w:trHeight w:val="288"/>
          <w:tblHeader/>
        </w:trPr>
        <w:tc>
          <w:tcPr>
            <w:tcW w:w="5000" w:type="pct"/>
            <w:shd w:val="clear" w:color="auto" w:fill="1D396B" w:themeFill="accent5"/>
            <w:vAlign w:val="center"/>
          </w:tcPr>
          <w:p w14:paraId="55F9A742" w14:textId="77777777" w:rsidR="00706ED1" w:rsidRPr="00EE6898" w:rsidRDefault="00706ED1">
            <w:pPr>
              <w:pStyle w:val="GSATableHeading"/>
              <w:rPr>
                <w:rFonts w:asciiTheme="majorHAnsi" w:hAnsiTheme="majorHAnsi"/>
              </w:rPr>
            </w:pPr>
            <w:r w:rsidRPr="00EE6898">
              <w:rPr>
                <w:rFonts w:asciiTheme="majorHAnsi" w:hAnsiTheme="majorHAnsi"/>
              </w:rPr>
              <w:t>IR-3 What is the solution and how is it implemented?</w:t>
            </w:r>
          </w:p>
        </w:tc>
      </w:tr>
      <w:tr w:rsidR="00CD03B5" w:rsidRPr="006F2EF1" w14:paraId="22F0A968" w14:textId="77777777" w:rsidTr="00EE6898">
        <w:trPr>
          <w:trHeight w:val="288"/>
        </w:trPr>
        <w:tc>
          <w:tcPr>
            <w:tcW w:w="5000" w:type="pct"/>
            <w:shd w:val="clear" w:color="auto" w:fill="FFFFFF" w:themeFill="background1"/>
          </w:tcPr>
          <w:p w14:paraId="3F866C2C" w14:textId="59D70B66" w:rsidR="00CD03B5" w:rsidRPr="006F2EF1" w:rsidRDefault="009B41FC">
            <w:pPr>
              <w:pStyle w:val="GSATableText"/>
              <w:rPr>
                <w:sz w:val="20"/>
              </w:rPr>
            </w:pPr>
            <w:r w:rsidRPr="004A1F1C">
              <w:rPr>
                <w:rFonts w:eastAsia="Times New Roman" w:cs="Calibri"/>
                <w:bCs/>
                <w:sz w:val="20"/>
              </w:rPr>
              <w:t>{{ir_</w:t>
            </w:r>
            <w:r>
              <w:rPr>
                <w:rFonts w:eastAsia="Times New Roman" w:cs="Calibri"/>
                <w:bCs/>
                <w:sz w:val="20"/>
              </w:rPr>
              <w:t>3</w:t>
            </w:r>
            <w:r w:rsidRPr="004A1F1C">
              <w:rPr>
                <w:rFonts w:eastAsia="Times New Roman" w:cs="Calibri"/>
                <w:bCs/>
                <w:sz w:val="20"/>
              </w:rPr>
              <w:t>_implementation}}</w:t>
            </w:r>
          </w:p>
        </w:tc>
      </w:tr>
    </w:tbl>
    <w:p w14:paraId="5A5466FE" w14:textId="77777777" w:rsidR="00706ED1" w:rsidRDefault="00706ED1" w:rsidP="008A02B6">
      <w:pPr>
        <w:pStyle w:val="Heading4"/>
        <w:numPr>
          <w:ilvl w:val="0"/>
          <w:numId w:val="0"/>
        </w:numPr>
      </w:pPr>
      <w:bookmarkStart w:id="2245" w:name="_Toc383429775"/>
      <w:bookmarkStart w:id="2246" w:name="_Toc383444592"/>
      <w:bookmarkStart w:id="2247" w:name="_Toc385594237"/>
      <w:bookmarkStart w:id="2248" w:name="_Toc385594625"/>
      <w:bookmarkStart w:id="2249" w:name="_Toc385595013"/>
      <w:bookmarkStart w:id="2250" w:name="_Toc388620861"/>
      <w:bookmarkStart w:id="2251" w:name="_Toc520895562"/>
      <w:bookmarkStart w:id="2252" w:name="_Toc48643774"/>
      <w:r w:rsidRPr="006F3117">
        <w:t>IR-3 (2</w:t>
      </w:r>
      <w:r w:rsidRPr="00AF5C3D">
        <w:t>)</w:t>
      </w:r>
      <w:r>
        <w:t xml:space="preserve"> </w:t>
      </w:r>
      <w:r w:rsidRPr="006F3117">
        <w:t xml:space="preserve">Control Enhancement </w:t>
      </w:r>
      <w:bookmarkEnd w:id="2245"/>
      <w:bookmarkEnd w:id="2246"/>
      <w:bookmarkEnd w:id="2247"/>
      <w:bookmarkEnd w:id="2248"/>
      <w:bookmarkEnd w:id="2249"/>
      <w:bookmarkEnd w:id="2250"/>
      <w:r>
        <w:t>(M) (H)</w:t>
      </w:r>
      <w:bookmarkEnd w:id="2251"/>
      <w:bookmarkEnd w:id="2252"/>
    </w:p>
    <w:p w14:paraId="72FFFCC1" w14:textId="77777777" w:rsidR="00706ED1" w:rsidRPr="004317DB" w:rsidRDefault="00706ED1" w:rsidP="00706ED1">
      <w:pPr>
        <w:rPr>
          <w:color w:val="auto"/>
        </w:rPr>
      </w:pPr>
      <w:r w:rsidRPr="004317DB">
        <w:rPr>
          <w:color w:val="auto"/>
        </w:rPr>
        <w:t>The organization coordinates incident response testing with organizational elements responsible for related plans.</w:t>
      </w:r>
    </w:p>
    <w:tbl>
      <w:tblPr>
        <w:tblStyle w:val="FedRamp"/>
        <w:tblW w:w="5000" w:type="pct"/>
        <w:jc w:val="center"/>
        <w:tblLook w:val="04A0" w:firstRow="1" w:lastRow="0" w:firstColumn="1" w:lastColumn="0" w:noHBand="0" w:noVBand="1"/>
      </w:tblPr>
      <w:tblGrid>
        <w:gridCol w:w="1517"/>
        <w:gridCol w:w="7833"/>
      </w:tblGrid>
      <w:tr w:rsidR="00EE6898" w:rsidRPr="00860801" w14:paraId="41DAE8E2"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231EFA5" w14:textId="5EE6886E"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3 (2)</w:t>
            </w:r>
          </w:p>
        </w:tc>
        <w:tc>
          <w:tcPr>
            <w:tcW w:w="4189" w:type="pct"/>
            <w:vAlign w:val="top"/>
            <w:hideMark/>
          </w:tcPr>
          <w:p w14:paraId="60C35D30" w14:textId="77777777" w:rsidR="00EE6898" w:rsidRPr="00860801" w:rsidRDefault="00EE6898"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2FA638D" w14:textId="77777777" w:rsidTr="0029272E">
        <w:trPr>
          <w:jc w:val="center"/>
        </w:trPr>
        <w:tc>
          <w:tcPr>
            <w:tcW w:w="5000" w:type="pct"/>
            <w:gridSpan w:val="2"/>
            <w:hideMark/>
          </w:tcPr>
          <w:p w14:paraId="0624F5E7" w14:textId="13144665"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3_2</w:t>
            </w:r>
            <w:r w:rsidRPr="00D424AC">
              <w:rPr>
                <w:rFonts w:cs="Calibri"/>
                <w:sz w:val="20"/>
              </w:rPr>
              <w:t>_role}}</w:t>
            </w:r>
          </w:p>
        </w:tc>
      </w:tr>
      <w:tr w:rsidR="009B41FC" w:rsidRPr="00D3032A" w14:paraId="6E7640DD" w14:textId="77777777" w:rsidTr="0029272E">
        <w:trPr>
          <w:jc w:val="center"/>
        </w:trPr>
        <w:tc>
          <w:tcPr>
            <w:tcW w:w="5000" w:type="pct"/>
            <w:gridSpan w:val="2"/>
            <w:hideMark/>
          </w:tcPr>
          <w:p w14:paraId="4E2EA4D4" w14:textId="54FCCE02"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3_2</w:t>
            </w:r>
            <w:r w:rsidRPr="00D424AC">
              <w:rPr>
                <w:spacing w:val="0"/>
                <w:sz w:val="20"/>
                <w:szCs w:val="20"/>
              </w:rPr>
              <w:t>_status}}</w:t>
            </w:r>
          </w:p>
        </w:tc>
      </w:tr>
      <w:tr w:rsidR="009B41FC" w:rsidRPr="00D3032A" w14:paraId="5781CD0C" w14:textId="77777777" w:rsidTr="0029272E">
        <w:trPr>
          <w:jc w:val="center"/>
        </w:trPr>
        <w:tc>
          <w:tcPr>
            <w:tcW w:w="5000" w:type="pct"/>
            <w:gridSpan w:val="2"/>
            <w:hideMark/>
          </w:tcPr>
          <w:p w14:paraId="0CF2BE79" w14:textId="758F8858"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3_2</w:t>
            </w:r>
            <w:r w:rsidRPr="00D424AC">
              <w:rPr>
                <w:spacing w:val="0"/>
                <w:sz w:val="20"/>
                <w:szCs w:val="20"/>
              </w:rPr>
              <w:t>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E6898" w14:paraId="23B85270" w14:textId="77777777" w:rsidTr="00EE6898">
        <w:trPr>
          <w:cantSplit/>
          <w:trHeight w:val="288"/>
          <w:tblHeader/>
        </w:trPr>
        <w:tc>
          <w:tcPr>
            <w:tcW w:w="5000" w:type="pct"/>
            <w:shd w:val="clear" w:color="auto" w:fill="1D396B" w:themeFill="accent5"/>
            <w:vAlign w:val="center"/>
          </w:tcPr>
          <w:p w14:paraId="29866408" w14:textId="77777777" w:rsidR="00706ED1" w:rsidRPr="00EE6898" w:rsidRDefault="00706ED1" w:rsidP="006A3471">
            <w:pPr>
              <w:pStyle w:val="GSATableHeading"/>
              <w:rPr>
                <w:rFonts w:asciiTheme="majorHAnsi" w:hAnsiTheme="majorHAnsi" w:cstheme="minorHAnsi"/>
              </w:rPr>
            </w:pPr>
            <w:r w:rsidRPr="00EE6898">
              <w:rPr>
                <w:rFonts w:asciiTheme="majorHAnsi" w:hAnsiTheme="majorHAnsi" w:cstheme="minorHAnsi"/>
              </w:rPr>
              <w:t>IR-3 (2) What is the solution and how is it implemented?</w:t>
            </w:r>
          </w:p>
        </w:tc>
      </w:tr>
      <w:tr w:rsidR="00CD12C7" w:rsidRPr="006F2EF1" w14:paraId="23FD84B9" w14:textId="77777777" w:rsidTr="00EE6898">
        <w:trPr>
          <w:trHeight w:val="288"/>
        </w:trPr>
        <w:tc>
          <w:tcPr>
            <w:tcW w:w="5000" w:type="pct"/>
            <w:shd w:val="clear" w:color="auto" w:fill="FFFFFF" w:themeFill="background1"/>
          </w:tcPr>
          <w:p w14:paraId="713F49C2" w14:textId="7D1CA90C" w:rsidR="00CD12C7" w:rsidRPr="006F2EF1" w:rsidRDefault="009B41FC">
            <w:pPr>
              <w:pStyle w:val="GSATableText"/>
              <w:rPr>
                <w:sz w:val="20"/>
              </w:rPr>
            </w:pPr>
            <w:r w:rsidRPr="004A1F1C">
              <w:rPr>
                <w:rFonts w:eastAsia="Times New Roman" w:cs="Calibri"/>
                <w:bCs/>
                <w:sz w:val="20"/>
              </w:rPr>
              <w:t>{{ir_</w:t>
            </w:r>
            <w:r w:rsidRPr="004A1F1C">
              <w:rPr>
                <w:rFonts w:cs="Calibri"/>
                <w:bCs/>
                <w:sz w:val="20"/>
              </w:rPr>
              <w:t>3_2</w:t>
            </w:r>
            <w:r w:rsidRPr="004A1F1C">
              <w:rPr>
                <w:rFonts w:eastAsia="Times New Roman" w:cs="Calibri"/>
                <w:bCs/>
                <w:sz w:val="20"/>
              </w:rPr>
              <w:t>_implementation}}</w:t>
            </w:r>
          </w:p>
        </w:tc>
      </w:tr>
    </w:tbl>
    <w:p w14:paraId="662D33E5" w14:textId="77777777" w:rsidR="00706ED1" w:rsidRDefault="00706ED1" w:rsidP="008A02B6">
      <w:pPr>
        <w:pStyle w:val="Heading3"/>
      </w:pPr>
      <w:bookmarkStart w:id="2253" w:name="_Toc149090512"/>
      <w:bookmarkStart w:id="2254" w:name="_Toc383429776"/>
      <w:bookmarkStart w:id="2255" w:name="_Toc383444593"/>
      <w:bookmarkStart w:id="2256" w:name="_Toc385594238"/>
      <w:bookmarkStart w:id="2257" w:name="_Toc385594626"/>
      <w:bookmarkStart w:id="2258" w:name="_Toc385595014"/>
      <w:bookmarkStart w:id="2259" w:name="_Toc388620862"/>
      <w:bookmarkStart w:id="2260" w:name="_Toc449543390"/>
      <w:bookmarkStart w:id="2261" w:name="_Toc520895563"/>
      <w:bookmarkStart w:id="2262" w:name="_Toc48643775"/>
      <w:r w:rsidRPr="002C3786">
        <w:t>IR-4</w:t>
      </w:r>
      <w:r>
        <w:t xml:space="preserve"> </w:t>
      </w:r>
      <w:r w:rsidRPr="002C3786">
        <w:t xml:space="preserve">Incident Handling </w:t>
      </w:r>
      <w:bookmarkEnd w:id="2253"/>
      <w:bookmarkEnd w:id="2254"/>
      <w:bookmarkEnd w:id="2255"/>
      <w:bookmarkEnd w:id="2256"/>
      <w:bookmarkEnd w:id="2257"/>
      <w:bookmarkEnd w:id="2258"/>
      <w:bookmarkEnd w:id="2259"/>
      <w:r>
        <w:t>(L) (M) (H)</w:t>
      </w:r>
      <w:bookmarkEnd w:id="2260"/>
      <w:bookmarkEnd w:id="2261"/>
      <w:bookmarkEnd w:id="2262"/>
    </w:p>
    <w:p w14:paraId="6F2CB27A" w14:textId="77777777" w:rsidR="00706ED1" w:rsidRPr="004317DB" w:rsidRDefault="00706ED1" w:rsidP="00706ED1">
      <w:pPr>
        <w:keepNext/>
        <w:rPr>
          <w:color w:val="auto"/>
        </w:rPr>
      </w:pPr>
      <w:r w:rsidRPr="004317DB">
        <w:rPr>
          <w:color w:val="auto"/>
        </w:rPr>
        <w:t xml:space="preserve">The organization: </w:t>
      </w:r>
    </w:p>
    <w:p w14:paraId="20C7EDCE" w14:textId="30191E73" w:rsidR="00706ED1" w:rsidRPr="004317DB" w:rsidRDefault="00706ED1" w:rsidP="00CF0981">
      <w:pPr>
        <w:pStyle w:val="GSAListParagraphalpha"/>
        <w:numPr>
          <w:ilvl w:val="0"/>
          <w:numId w:val="84"/>
        </w:numPr>
        <w:rPr>
          <w:rFonts w:asciiTheme="minorHAnsi" w:hAnsiTheme="minorHAnsi" w:cstheme="minorHAnsi"/>
          <w:color w:val="auto"/>
          <w:sz w:val="22"/>
        </w:rPr>
      </w:pPr>
      <w:r w:rsidRPr="004317DB">
        <w:rPr>
          <w:rFonts w:asciiTheme="minorHAnsi" w:hAnsiTheme="minorHAnsi" w:cstheme="minorHAnsi"/>
          <w:color w:val="auto"/>
          <w:sz w:val="22"/>
        </w:rPr>
        <w:t>Implements an incident handling capability for security incidents that includes preparation, detection and analysis, containment, eradication, and recovery;</w:t>
      </w:r>
    </w:p>
    <w:p w14:paraId="30FAB880" w14:textId="77777777" w:rsidR="00706ED1" w:rsidRPr="004317DB" w:rsidRDefault="00706ED1" w:rsidP="00CF0981">
      <w:pPr>
        <w:pStyle w:val="GSAListParagraphalpha"/>
        <w:numPr>
          <w:ilvl w:val="0"/>
          <w:numId w:val="84"/>
        </w:numPr>
        <w:rPr>
          <w:rFonts w:asciiTheme="minorHAnsi" w:hAnsiTheme="minorHAnsi" w:cstheme="minorHAnsi"/>
          <w:color w:val="auto"/>
          <w:sz w:val="22"/>
        </w:rPr>
      </w:pPr>
      <w:r w:rsidRPr="004317DB">
        <w:rPr>
          <w:rFonts w:asciiTheme="minorHAnsi" w:hAnsiTheme="minorHAnsi" w:cstheme="minorHAnsi"/>
          <w:color w:val="auto"/>
          <w:sz w:val="22"/>
        </w:rPr>
        <w:t>Coordinates incident handling activities with contingency planning activities; and</w:t>
      </w:r>
    </w:p>
    <w:p w14:paraId="1D84D6FA" w14:textId="77777777" w:rsidR="00706ED1" w:rsidRPr="004317DB" w:rsidRDefault="00706ED1" w:rsidP="00CF0981">
      <w:pPr>
        <w:pStyle w:val="GSAListParagraphalpha"/>
        <w:numPr>
          <w:ilvl w:val="0"/>
          <w:numId w:val="84"/>
        </w:numPr>
        <w:rPr>
          <w:rFonts w:asciiTheme="minorHAnsi" w:hAnsiTheme="minorHAnsi" w:cstheme="minorHAnsi"/>
          <w:color w:val="auto"/>
          <w:sz w:val="22"/>
        </w:rPr>
      </w:pPr>
      <w:r w:rsidRPr="004317DB">
        <w:rPr>
          <w:rFonts w:asciiTheme="minorHAnsi" w:hAnsiTheme="minorHAnsi" w:cstheme="minorHAnsi"/>
          <w:color w:val="auto"/>
          <w:sz w:val="22"/>
        </w:rPr>
        <w:t>Incorporates lessons learned from ongoing incident handling activities into incident response procedures, training, and testing/exercises, and implements the resulting changes accordingly.</w:t>
      </w:r>
    </w:p>
    <w:p w14:paraId="0C37EB72"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4 Additional FedRAMP Requirements and Guidance: </w:t>
      </w:r>
    </w:p>
    <w:p w14:paraId="585037D9" w14:textId="77777777" w:rsidR="00706ED1" w:rsidRPr="004317DB" w:rsidRDefault="00706ED1" w:rsidP="00706ED1">
      <w:pPr>
        <w:pStyle w:val="GSAGuidance"/>
        <w:rPr>
          <w:rFonts w:asciiTheme="minorHAns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The service provider ensures that individuals conducting incident handling meet personnel security requirements commensurate with the criticality/sensitivity of the information being processed, stored, and transmitted by the information system.</w:t>
      </w:r>
    </w:p>
    <w:tbl>
      <w:tblPr>
        <w:tblStyle w:val="FedRamp"/>
        <w:tblW w:w="5000" w:type="pct"/>
        <w:jc w:val="center"/>
        <w:tblLook w:val="04A0" w:firstRow="1" w:lastRow="0" w:firstColumn="1" w:lastColumn="0" w:noHBand="0" w:noVBand="1"/>
      </w:tblPr>
      <w:tblGrid>
        <w:gridCol w:w="1517"/>
        <w:gridCol w:w="7833"/>
      </w:tblGrid>
      <w:tr w:rsidR="009E061D" w:rsidRPr="00860801" w14:paraId="6888ECDB"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90EB567" w14:textId="646CA1D8"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4</w:t>
            </w:r>
          </w:p>
        </w:tc>
        <w:tc>
          <w:tcPr>
            <w:tcW w:w="4189" w:type="pct"/>
            <w:vAlign w:val="top"/>
            <w:hideMark/>
          </w:tcPr>
          <w:p w14:paraId="5451FDF8" w14:textId="77777777"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34D9DA4" w14:textId="77777777" w:rsidTr="0029272E">
        <w:trPr>
          <w:jc w:val="center"/>
        </w:trPr>
        <w:tc>
          <w:tcPr>
            <w:tcW w:w="5000" w:type="pct"/>
            <w:gridSpan w:val="2"/>
            <w:hideMark/>
          </w:tcPr>
          <w:p w14:paraId="67F37EA0" w14:textId="22E2976E"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Responsible Role</w:t>
            </w:r>
            <w:r>
              <w:rPr>
                <w:rFonts w:eastAsia="Times New Roman" w:cs="Calibri"/>
                <w:bCs/>
                <w:sz w:val="20"/>
              </w:rPr>
              <w:t xml:space="preserve">: </w:t>
            </w:r>
            <w:r w:rsidRPr="00D424AC">
              <w:rPr>
                <w:rFonts w:eastAsia="Times New Roman" w:cs="Calibri"/>
                <w:bCs/>
                <w:sz w:val="20"/>
              </w:rPr>
              <w:t>{{ir_</w:t>
            </w:r>
            <w:r>
              <w:rPr>
                <w:rFonts w:eastAsia="Times New Roman" w:cs="Calibri"/>
                <w:bCs/>
                <w:sz w:val="20"/>
              </w:rPr>
              <w:t>4</w:t>
            </w:r>
            <w:r w:rsidRPr="00D424AC">
              <w:rPr>
                <w:rFonts w:eastAsia="Times New Roman" w:cs="Calibri"/>
                <w:bCs/>
                <w:sz w:val="20"/>
              </w:rPr>
              <w:t>_role}}</w:t>
            </w:r>
          </w:p>
        </w:tc>
      </w:tr>
      <w:tr w:rsidR="009B41FC" w:rsidRPr="00D3032A" w14:paraId="4654C792" w14:textId="77777777" w:rsidTr="0029272E">
        <w:trPr>
          <w:jc w:val="center"/>
        </w:trPr>
        <w:tc>
          <w:tcPr>
            <w:tcW w:w="5000" w:type="pct"/>
            <w:gridSpan w:val="2"/>
            <w:hideMark/>
          </w:tcPr>
          <w:p w14:paraId="60E82EB5" w14:textId="017802DD"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4</w:t>
            </w:r>
            <w:r w:rsidRPr="00D424AC">
              <w:rPr>
                <w:spacing w:val="0"/>
                <w:sz w:val="20"/>
                <w:szCs w:val="20"/>
              </w:rPr>
              <w:t>_status}}</w:t>
            </w:r>
          </w:p>
        </w:tc>
      </w:tr>
      <w:tr w:rsidR="009B41FC" w:rsidRPr="00D3032A" w14:paraId="3601EA07" w14:textId="77777777" w:rsidTr="0029272E">
        <w:trPr>
          <w:jc w:val="center"/>
        </w:trPr>
        <w:tc>
          <w:tcPr>
            <w:tcW w:w="5000" w:type="pct"/>
            <w:gridSpan w:val="2"/>
            <w:hideMark/>
          </w:tcPr>
          <w:p w14:paraId="056CB254" w14:textId="1E6E7E19"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4</w:t>
            </w:r>
            <w:r w:rsidRPr="00D424AC">
              <w:rPr>
                <w:spacing w:val="0"/>
                <w:sz w:val="20"/>
                <w:szCs w:val="20"/>
              </w:rPr>
              <w:t>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9E061D" w14:paraId="2CB917A9" w14:textId="77777777" w:rsidTr="009E061D">
        <w:trPr>
          <w:cantSplit/>
          <w:trHeight w:val="288"/>
          <w:tblHeader/>
        </w:trPr>
        <w:tc>
          <w:tcPr>
            <w:tcW w:w="5000" w:type="pct"/>
            <w:gridSpan w:val="2"/>
            <w:shd w:val="clear" w:color="auto" w:fill="1D396B" w:themeFill="accent5"/>
            <w:vAlign w:val="center"/>
          </w:tcPr>
          <w:p w14:paraId="7312A10B" w14:textId="77777777" w:rsidR="00706ED1" w:rsidRPr="009E061D" w:rsidRDefault="00706ED1" w:rsidP="006A3471">
            <w:pPr>
              <w:pStyle w:val="GSATableHeading"/>
              <w:rPr>
                <w:rFonts w:asciiTheme="majorHAnsi" w:hAnsiTheme="majorHAnsi"/>
              </w:rPr>
            </w:pPr>
            <w:r w:rsidRPr="009E061D">
              <w:rPr>
                <w:rFonts w:asciiTheme="majorHAnsi" w:hAnsiTheme="majorHAnsi"/>
              </w:rPr>
              <w:t>IR-4 What is the solution and how is it implemented?</w:t>
            </w:r>
          </w:p>
        </w:tc>
      </w:tr>
      <w:tr w:rsidR="009B41FC" w:rsidRPr="0036708B" w14:paraId="32B1EE43" w14:textId="77777777" w:rsidTr="009E061D">
        <w:trPr>
          <w:trHeight w:val="288"/>
        </w:trPr>
        <w:tc>
          <w:tcPr>
            <w:tcW w:w="484" w:type="pct"/>
            <w:shd w:val="clear" w:color="auto" w:fill="C4D3EF" w:themeFill="accent5" w:themeFillTint="33"/>
          </w:tcPr>
          <w:p w14:paraId="53CD8130"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0DE203A1" w14:textId="4F8386DE" w:rsidR="009B41FC" w:rsidRPr="006F2EF1" w:rsidRDefault="009B41FC" w:rsidP="009B41FC">
            <w:pPr>
              <w:pStyle w:val="GSATableText"/>
              <w:rPr>
                <w:sz w:val="20"/>
              </w:rPr>
            </w:pPr>
            <w:r w:rsidRPr="00C27EC7">
              <w:t>{{ir_</w:t>
            </w:r>
            <w:r>
              <w:t>4_a</w:t>
            </w:r>
            <w:r w:rsidRPr="00C27EC7">
              <w:t>_implementation}}</w:t>
            </w:r>
          </w:p>
        </w:tc>
      </w:tr>
      <w:tr w:rsidR="009B41FC" w:rsidRPr="0036708B" w14:paraId="21EA936C" w14:textId="77777777" w:rsidTr="009E061D">
        <w:trPr>
          <w:trHeight w:val="288"/>
        </w:trPr>
        <w:tc>
          <w:tcPr>
            <w:tcW w:w="484" w:type="pct"/>
            <w:shd w:val="clear" w:color="auto" w:fill="C4D3EF" w:themeFill="accent5" w:themeFillTint="33"/>
          </w:tcPr>
          <w:p w14:paraId="6F0E51B6"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13619700" w14:textId="57C86F16" w:rsidR="009B41FC" w:rsidRPr="006F2EF1" w:rsidRDefault="009B41FC" w:rsidP="009B41FC">
            <w:pPr>
              <w:pStyle w:val="GSATableText"/>
              <w:rPr>
                <w:sz w:val="20"/>
              </w:rPr>
            </w:pPr>
            <w:r w:rsidRPr="00C27EC7">
              <w:t>{{ir_</w:t>
            </w:r>
            <w:r>
              <w:t>4_b</w:t>
            </w:r>
            <w:r w:rsidRPr="00C27EC7">
              <w:t>_implementation}}</w:t>
            </w:r>
          </w:p>
        </w:tc>
      </w:tr>
      <w:tr w:rsidR="009B41FC" w:rsidRPr="0036708B" w14:paraId="3F4C015E" w14:textId="77777777" w:rsidTr="009E061D">
        <w:trPr>
          <w:trHeight w:val="288"/>
        </w:trPr>
        <w:tc>
          <w:tcPr>
            <w:tcW w:w="484" w:type="pct"/>
            <w:shd w:val="clear" w:color="auto" w:fill="C4D3EF" w:themeFill="accent5" w:themeFillTint="33"/>
          </w:tcPr>
          <w:p w14:paraId="3F266775"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3F5BC972" w14:textId="0F21DACD" w:rsidR="009B41FC" w:rsidRPr="006F2EF1" w:rsidRDefault="009B41FC" w:rsidP="009B41FC">
            <w:pPr>
              <w:pStyle w:val="GSATableText"/>
              <w:rPr>
                <w:sz w:val="20"/>
              </w:rPr>
            </w:pPr>
            <w:r w:rsidRPr="00C27EC7">
              <w:t>{{ir_</w:t>
            </w:r>
            <w:r>
              <w:t>4_c</w:t>
            </w:r>
            <w:r w:rsidRPr="00C27EC7">
              <w:t>_implementation}}</w:t>
            </w:r>
          </w:p>
        </w:tc>
      </w:tr>
    </w:tbl>
    <w:p w14:paraId="7F6CB3C6" w14:textId="77777777" w:rsidR="00706ED1" w:rsidRDefault="00706ED1" w:rsidP="008A02B6">
      <w:pPr>
        <w:pStyle w:val="Heading4"/>
        <w:numPr>
          <w:ilvl w:val="0"/>
          <w:numId w:val="0"/>
        </w:numPr>
      </w:pPr>
      <w:bookmarkStart w:id="2263" w:name="_Toc383429778"/>
      <w:bookmarkStart w:id="2264" w:name="_Toc383444594"/>
      <w:bookmarkStart w:id="2265" w:name="_Toc385594239"/>
      <w:bookmarkStart w:id="2266" w:name="_Toc385594627"/>
      <w:bookmarkStart w:id="2267" w:name="_Toc385595015"/>
      <w:bookmarkStart w:id="2268" w:name="_Toc388620863"/>
      <w:bookmarkStart w:id="2269" w:name="_Toc520895564"/>
      <w:bookmarkStart w:id="2270" w:name="_Toc48643776"/>
      <w:r w:rsidRPr="002C3786">
        <w:t>IR-4 (1)</w:t>
      </w:r>
      <w:r>
        <w:t xml:space="preserve"> </w:t>
      </w:r>
      <w:r w:rsidRPr="002C3786">
        <w:t xml:space="preserve">Control Enhancement </w:t>
      </w:r>
      <w:bookmarkEnd w:id="2263"/>
      <w:bookmarkEnd w:id="2264"/>
      <w:bookmarkEnd w:id="2265"/>
      <w:bookmarkEnd w:id="2266"/>
      <w:bookmarkEnd w:id="2267"/>
      <w:bookmarkEnd w:id="2268"/>
      <w:r>
        <w:t>(M) (H)</w:t>
      </w:r>
      <w:bookmarkEnd w:id="2269"/>
      <w:bookmarkEnd w:id="2270"/>
    </w:p>
    <w:p w14:paraId="08399C5C" w14:textId="1AF24663" w:rsidR="00706ED1" w:rsidRPr="004317DB" w:rsidRDefault="00706ED1" w:rsidP="00706ED1">
      <w:pPr>
        <w:rPr>
          <w:rFonts w:eastAsia="Calibri"/>
          <w:color w:val="auto"/>
        </w:rPr>
      </w:pPr>
      <w:r w:rsidRPr="004317DB">
        <w:rPr>
          <w:color w:val="auto"/>
        </w:rPr>
        <w:t>The organization employs automated mechanisms to support the incident handling process.</w:t>
      </w:r>
    </w:p>
    <w:tbl>
      <w:tblPr>
        <w:tblStyle w:val="FedRamp"/>
        <w:tblW w:w="5000" w:type="pct"/>
        <w:jc w:val="center"/>
        <w:tblLook w:val="04A0" w:firstRow="1" w:lastRow="0" w:firstColumn="1" w:lastColumn="0" w:noHBand="0" w:noVBand="1"/>
      </w:tblPr>
      <w:tblGrid>
        <w:gridCol w:w="1517"/>
        <w:gridCol w:w="7833"/>
      </w:tblGrid>
      <w:tr w:rsidR="009E061D" w:rsidRPr="00860801" w14:paraId="4B65E4C8"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E93655D" w14:textId="3B8F014D"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w:t>
            </w:r>
            <w:r w:rsidR="00BC255B">
              <w:rPr>
                <w:rFonts w:asciiTheme="majorHAnsi" w:hAnsiTheme="majorHAnsi"/>
                <w:b/>
                <w:szCs w:val="20"/>
              </w:rPr>
              <w:t>4 (1)</w:t>
            </w:r>
          </w:p>
        </w:tc>
        <w:tc>
          <w:tcPr>
            <w:tcW w:w="4189" w:type="pct"/>
            <w:vAlign w:val="top"/>
            <w:hideMark/>
          </w:tcPr>
          <w:p w14:paraId="07A47695" w14:textId="77777777" w:rsidR="009E061D" w:rsidRPr="00860801" w:rsidRDefault="009E061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BF7B5C6" w14:textId="77777777" w:rsidTr="0029272E">
        <w:trPr>
          <w:jc w:val="center"/>
        </w:trPr>
        <w:tc>
          <w:tcPr>
            <w:tcW w:w="5000" w:type="pct"/>
            <w:gridSpan w:val="2"/>
            <w:hideMark/>
          </w:tcPr>
          <w:p w14:paraId="1F069E68" w14:textId="61B186BA"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4_1</w:t>
            </w:r>
            <w:r w:rsidRPr="00D424AC">
              <w:rPr>
                <w:rFonts w:cs="Calibri"/>
                <w:sz w:val="20"/>
              </w:rPr>
              <w:t>_role}}</w:t>
            </w:r>
          </w:p>
        </w:tc>
      </w:tr>
      <w:tr w:rsidR="009B41FC" w:rsidRPr="00D3032A" w14:paraId="339ABD28" w14:textId="77777777" w:rsidTr="0029272E">
        <w:trPr>
          <w:jc w:val="center"/>
        </w:trPr>
        <w:tc>
          <w:tcPr>
            <w:tcW w:w="5000" w:type="pct"/>
            <w:gridSpan w:val="2"/>
            <w:hideMark/>
          </w:tcPr>
          <w:p w14:paraId="3B4DD2BF" w14:textId="74128D7B"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4_1</w:t>
            </w:r>
            <w:r w:rsidRPr="00D424AC">
              <w:rPr>
                <w:spacing w:val="0"/>
                <w:sz w:val="20"/>
                <w:szCs w:val="20"/>
              </w:rPr>
              <w:t>_status}}</w:t>
            </w:r>
          </w:p>
        </w:tc>
      </w:tr>
      <w:tr w:rsidR="009B41FC" w:rsidRPr="00D3032A" w14:paraId="17EEABC6" w14:textId="77777777" w:rsidTr="0029272E">
        <w:trPr>
          <w:jc w:val="center"/>
        </w:trPr>
        <w:tc>
          <w:tcPr>
            <w:tcW w:w="5000" w:type="pct"/>
            <w:gridSpan w:val="2"/>
            <w:hideMark/>
          </w:tcPr>
          <w:p w14:paraId="1B61F487" w14:textId="0FE84EBD"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4_1</w:t>
            </w:r>
            <w:r w:rsidRPr="00D424AC">
              <w:rPr>
                <w:spacing w:val="0"/>
                <w:sz w:val="20"/>
                <w:szCs w:val="20"/>
              </w:rPr>
              <w:t>_origination}}</w:t>
            </w:r>
          </w:p>
        </w:tc>
      </w:tr>
    </w:tbl>
    <w:p w14:paraId="4C3111F8" w14:textId="77777777" w:rsidR="00CE1106" w:rsidRDefault="00CE110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BC255B" w14:paraId="0B8B1030" w14:textId="77777777" w:rsidTr="00BC255B">
        <w:trPr>
          <w:cantSplit/>
          <w:trHeight w:val="288"/>
          <w:tblHeader/>
        </w:trPr>
        <w:tc>
          <w:tcPr>
            <w:tcW w:w="5000" w:type="pct"/>
            <w:shd w:val="clear" w:color="auto" w:fill="1D396B" w:themeFill="accent5"/>
            <w:vAlign w:val="center"/>
          </w:tcPr>
          <w:p w14:paraId="2967BB59" w14:textId="77777777" w:rsidR="00706ED1" w:rsidRPr="00BC255B" w:rsidRDefault="00706ED1">
            <w:pPr>
              <w:pStyle w:val="GSATableHeading"/>
              <w:rPr>
                <w:rFonts w:asciiTheme="majorHAnsi" w:hAnsiTheme="majorHAnsi"/>
              </w:rPr>
            </w:pPr>
            <w:r w:rsidRPr="00BC255B">
              <w:rPr>
                <w:rFonts w:asciiTheme="majorHAnsi" w:hAnsiTheme="majorHAnsi"/>
              </w:rPr>
              <w:t>IR-4 (1) What is the solution and how is it implemented?</w:t>
            </w:r>
          </w:p>
        </w:tc>
      </w:tr>
      <w:tr w:rsidR="00A54425" w:rsidRPr="006F2EF1" w14:paraId="12E4C84B" w14:textId="77777777" w:rsidTr="00BC255B">
        <w:trPr>
          <w:trHeight w:val="288"/>
        </w:trPr>
        <w:tc>
          <w:tcPr>
            <w:tcW w:w="5000" w:type="pct"/>
            <w:shd w:val="clear" w:color="auto" w:fill="FFFFFF" w:themeFill="background1"/>
          </w:tcPr>
          <w:p w14:paraId="70F8C685" w14:textId="326F96FC" w:rsidR="00A54425" w:rsidRPr="006F2EF1" w:rsidRDefault="009B41FC">
            <w:pPr>
              <w:pStyle w:val="GSATableText"/>
              <w:rPr>
                <w:sz w:val="20"/>
              </w:rPr>
            </w:pPr>
            <w:r w:rsidRPr="004A1F1C">
              <w:rPr>
                <w:rFonts w:eastAsia="Times New Roman" w:cs="Calibri"/>
                <w:bCs/>
                <w:sz w:val="20"/>
              </w:rPr>
              <w:t>{{ir_</w:t>
            </w:r>
            <w:r w:rsidRPr="004A1F1C">
              <w:rPr>
                <w:rFonts w:cs="Calibri"/>
                <w:bCs/>
                <w:sz w:val="20"/>
              </w:rPr>
              <w:t>4_1</w:t>
            </w:r>
            <w:r w:rsidRPr="004A1F1C">
              <w:rPr>
                <w:rFonts w:eastAsia="Times New Roman" w:cs="Calibri"/>
                <w:bCs/>
                <w:sz w:val="20"/>
              </w:rPr>
              <w:t>_implementation}}</w:t>
            </w:r>
          </w:p>
        </w:tc>
      </w:tr>
    </w:tbl>
    <w:p w14:paraId="744E13B0" w14:textId="77777777" w:rsidR="00706ED1" w:rsidRPr="00642A56" w:rsidRDefault="00706ED1" w:rsidP="008A02B6">
      <w:pPr>
        <w:pStyle w:val="Heading4"/>
        <w:numPr>
          <w:ilvl w:val="0"/>
          <w:numId w:val="0"/>
        </w:numPr>
        <w:rPr>
          <w:highlight w:val="yellow"/>
        </w:rPr>
      </w:pPr>
      <w:bookmarkStart w:id="2271" w:name="_Toc520895565"/>
      <w:bookmarkStart w:id="2272" w:name="_Toc48643777"/>
      <w:r w:rsidRPr="00642A56">
        <w:t>IR-4 (2) Control Enhancement (H)</w:t>
      </w:r>
      <w:bookmarkEnd w:id="2271"/>
      <w:bookmarkEnd w:id="2272"/>
    </w:p>
    <w:p w14:paraId="72564557" w14:textId="77777777" w:rsidR="00706ED1" w:rsidRPr="00642A56" w:rsidRDefault="00706ED1" w:rsidP="00706ED1">
      <w:pPr>
        <w:rPr>
          <w:rFonts w:asciiTheme="minorHAnsi" w:hAnsiTheme="minorHAnsi" w:cstheme="minorHAnsi"/>
          <w:color w:val="auto"/>
          <w:highlight w:val="yellow"/>
        </w:rPr>
      </w:pPr>
      <w:r w:rsidRPr="00642A56">
        <w:rPr>
          <w:rFonts w:asciiTheme="minorHAnsi" w:hAnsiTheme="minorHAnsi" w:cstheme="minorHAnsi"/>
          <w:color w:val="auto"/>
        </w:rPr>
        <w:t>The organization includes dynamic reconfiguration of [</w:t>
      </w:r>
      <w:r w:rsidRPr="00642A56">
        <w:rPr>
          <w:rStyle w:val="GSAItalicEmphasisChar"/>
          <w:rFonts w:asciiTheme="minorHAnsi" w:hAnsiTheme="minorHAnsi" w:cstheme="minorHAnsi"/>
          <w:color w:val="auto"/>
        </w:rPr>
        <w:t>FedRAMP Assignment: all network, data storage, and computing devices</w:t>
      </w:r>
      <w:r w:rsidRPr="00642A56">
        <w:rPr>
          <w:rFonts w:asciiTheme="minorHAnsi" w:hAnsiTheme="minorHAnsi" w:cstheme="minorHAnsi"/>
          <w:color w:val="auto"/>
        </w:rPr>
        <w:t>] as part of the incident response capability.</w:t>
      </w:r>
    </w:p>
    <w:tbl>
      <w:tblPr>
        <w:tblStyle w:val="FedRamp"/>
        <w:tblW w:w="5000" w:type="pct"/>
        <w:jc w:val="center"/>
        <w:tblLook w:val="04A0" w:firstRow="1" w:lastRow="0" w:firstColumn="1" w:lastColumn="0" w:noHBand="0" w:noVBand="1"/>
      </w:tblPr>
      <w:tblGrid>
        <w:gridCol w:w="1517"/>
        <w:gridCol w:w="7833"/>
      </w:tblGrid>
      <w:tr w:rsidR="00DE5DAB" w:rsidRPr="006E2AB5" w14:paraId="2D1D60D2" w14:textId="77777777" w:rsidTr="0029272E">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7711495" w14:textId="6282243D" w:rsidR="00DE5DAB" w:rsidRPr="00642A56" w:rsidRDefault="00DE5DAB"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4 (2)</w:t>
            </w:r>
          </w:p>
        </w:tc>
        <w:tc>
          <w:tcPr>
            <w:tcW w:w="4189" w:type="pct"/>
            <w:vAlign w:val="top"/>
            <w:hideMark/>
          </w:tcPr>
          <w:p w14:paraId="582F6408" w14:textId="77777777" w:rsidR="00DE5DAB" w:rsidRPr="00642A56" w:rsidRDefault="00DE5DAB"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6E2AB5" w14:paraId="4A19EFBB" w14:textId="77777777" w:rsidTr="0029272E">
        <w:trPr>
          <w:jc w:val="center"/>
        </w:trPr>
        <w:tc>
          <w:tcPr>
            <w:tcW w:w="5000" w:type="pct"/>
            <w:gridSpan w:val="2"/>
            <w:hideMark/>
          </w:tcPr>
          <w:p w14:paraId="5B1830EE" w14:textId="7C9AB775"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bCs/>
                <w:color w:val="auto"/>
                <w:sz w:val="20"/>
                <w:szCs w:val="20"/>
              </w:rPr>
              <w:t>{{ir_4_2_role}}</w:t>
            </w:r>
          </w:p>
        </w:tc>
      </w:tr>
      <w:tr w:rsidR="009B41FC" w:rsidRPr="006E2AB5" w14:paraId="2D3DFB00" w14:textId="77777777" w:rsidTr="0029272E">
        <w:trPr>
          <w:jc w:val="center"/>
        </w:trPr>
        <w:tc>
          <w:tcPr>
            <w:tcW w:w="5000" w:type="pct"/>
            <w:gridSpan w:val="2"/>
          </w:tcPr>
          <w:p w14:paraId="600EA788" w14:textId="14910DAD"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Parameter IR-4 (2): {{ir_</w:t>
            </w:r>
            <w:r w:rsidRPr="004A1F1C">
              <w:rPr>
                <w:rFonts w:eastAsia="Times New Roman" w:cs="Calibri"/>
                <w:bCs/>
                <w:color w:val="auto"/>
                <w:sz w:val="20"/>
                <w:szCs w:val="20"/>
              </w:rPr>
              <w:t>4_2</w:t>
            </w:r>
            <w:r w:rsidRPr="004A1F1C">
              <w:rPr>
                <w:rFonts w:asciiTheme="minorHAnsi" w:hAnsiTheme="minorHAnsi" w:cstheme="minorHAnsi"/>
                <w:color w:val="auto"/>
                <w:sz w:val="20"/>
                <w:szCs w:val="20"/>
              </w:rPr>
              <w:t>_parameter}}</w:t>
            </w:r>
          </w:p>
        </w:tc>
      </w:tr>
      <w:tr w:rsidR="009B41FC" w:rsidRPr="006E2AB5" w14:paraId="7122B954" w14:textId="77777777" w:rsidTr="0029272E">
        <w:trPr>
          <w:jc w:val="center"/>
        </w:trPr>
        <w:tc>
          <w:tcPr>
            <w:tcW w:w="5000" w:type="pct"/>
            <w:gridSpan w:val="2"/>
            <w:hideMark/>
          </w:tcPr>
          <w:p w14:paraId="13EFC9F0" w14:textId="06CAA68B"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status}}</w:t>
            </w:r>
          </w:p>
        </w:tc>
      </w:tr>
      <w:tr w:rsidR="009B41FC" w:rsidRPr="006E2AB5" w14:paraId="06FAC0F1" w14:textId="77777777" w:rsidTr="0029272E">
        <w:trPr>
          <w:jc w:val="center"/>
        </w:trPr>
        <w:tc>
          <w:tcPr>
            <w:tcW w:w="5000" w:type="pct"/>
            <w:gridSpan w:val="2"/>
            <w:hideMark/>
          </w:tcPr>
          <w:p w14:paraId="43113A6A" w14:textId="5E217157"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2</w:t>
            </w:r>
            <w:r w:rsidRPr="004A1F1C">
              <w:rPr>
                <w:color w:val="auto"/>
                <w:sz w:val="20"/>
                <w:szCs w:val="20"/>
              </w:rPr>
              <w:t>_origination}}</w:t>
            </w:r>
          </w:p>
        </w:tc>
      </w:tr>
    </w:tbl>
    <w:p w14:paraId="47AD5048" w14:textId="77777777" w:rsidR="001F7B4B" w:rsidRDefault="001F7B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6E2AB5" w14:paraId="442D4A08" w14:textId="77777777" w:rsidTr="00A37E13">
        <w:trPr>
          <w:cantSplit/>
          <w:trHeight w:val="288"/>
          <w:tblHeader/>
        </w:trPr>
        <w:tc>
          <w:tcPr>
            <w:tcW w:w="5000" w:type="pct"/>
            <w:shd w:val="clear" w:color="auto" w:fill="1D396B" w:themeFill="accent5"/>
            <w:vAlign w:val="center"/>
          </w:tcPr>
          <w:p w14:paraId="6FEF2362"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t>IR-4 (2) What is the solution and how is it implemented?</w:t>
            </w:r>
          </w:p>
        </w:tc>
      </w:tr>
      <w:tr w:rsidR="00B847F6" w:rsidRPr="006F2EF1" w14:paraId="32766479" w14:textId="77777777" w:rsidTr="00A37E13">
        <w:trPr>
          <w:trHeight w:val="288"/>
        </w:trPr>
        <w:tc>
          <w:tcPr>
            <w:tcW w:w="5000" w:type="pct"/>
            <w:shd w:val="clear" w:color="auto" w:fill="FFFFFF" w:themeFill="background1"/>
          </w:tcPr>
          <w:p w14:paraId="187DF03F" w14:textId="662597EE" w:rsidR="00B847F6" w:rsidRPr="006F2EF1" w:rsidRDefault="009B41FC">
            <w:pPr>
              <w:pStyle w:val="GSATableText"/>
              <w:rPr>
                <w:sz w:val="20"/>
              </w:rPr>
            </w:pPr>
            <w:r w:rsidRPr="004A1F1C">
              <w:rPr>
                <w:rFonts w:eastAsia="Times New Roman" w:cs="Calibri"/>
                <w:bCs/>
              </w:rPr>
              <w:t>{{ir_4_2_implementation}}</w:t>
            </w:r>
          </w:p>
        </w:tc>
      </w:tr>
    </w:tbl>
    <w:p w14:paraId="308B6163" w14:textId="658A9F04" w:rsidR="00706ED1" w:rsidRPr="00642A56" w:rsidRDefault="00706ED1" w:rsidP="008A02B6">
      <w:pPr>
        <w:pStyle w:val="Heading4"/>
        <w:numPr>
          <w:ilvl w:val="0"/>
          <w:numId w:val="0"/>
        </w:numPr>
        <w:rPr>
          <w:highlight w:val="yellow"/>
        </w:rPr>
      </w:pPr>
      <w:bookmarkStart w:id="2273" w:name="_Toc520895566"/>
      <w:bookmarkStart w:id="2274" w:name="_Toc48643778"/>
      <w:r w:rsidRPr="00642A56">
        <w:t>IR-4 (3) Control Enhancement (H)</w:t>
      </w:r>
      <w:bookmarkEnd w:id="2273"/>
      <w:bookmarkEnd w:id="2274"/>
    </w:p>
    <w:p w14:paraId="6E23E503" w14:textId="02A62C2F" w:rsidR="00706ED1" w:rsidRDefault="00706ED1" w:rsidP="00706ED1">
      <w:pPr>
        <w:rPr>
          <w:rFonts w:asciiTheme="minorHAnsi" w:hAnsiTheme="minorHAnsi" w:cstheme="minorHAnsi"/>
          <w:color w:val="auto"/>
          <w:highlight w:val="yellow"/>
        </w:rPr>
      </w:pPr>
      <w:r w:rsidRPr="00642A56">
        <w:rPr>
          <w:rFonts w:asciiTheme="minorHAnsi" w:hAnsiTheme="minorHAnsi" w:cstheme="minorHAnsi"/>
          <w:color w:val="auto"/>
        </w:rPr>
        <w:t>The organization identifies [</w:t>
      </w:r>
      <w:r w:rsidRPr="00642A56">
        <w:rPr>
          <w:rStyle w:val="GSAItalicEmphasisChar"/>
          <w:rFonts w:asciiTheme="minorHAnsi" w:hAnsiTheme="minorHAnsi" w:cstheme="minorHAnsi"/>
          <w:color w:val="auto"/>
        </w:rPr>
        <w:t>Assignment: organization-defined classes of incidents</w:t>
      </w:r>
      <w:r w:rsidRPr="00642A56">
        <w:rPr>
          <w:rFonts w:asciiTheme="minorHAnsi" w:hAnsiTheme="minorHAnsi" w:cstheme="minorHAnsi"/>
          <w:color w:val="auto"/>
        </w:rPr>
        <w:t>] and [</w:t>
      </w:r>
      <w:r w:rsidRPr="00642A56">
        <w:rPr>
          <w:rStyle w:val="GSAItalicEmphasisChar"/>
          <w:rFonts w:asciiTheme="minorHAnsi" w:hAnsiTheme="minorHAnsi" w:cstheme="minorHAnsi"/>
          <w:color w:val="auto"/>
        </w:rPr>
        <w:t>Assignment: organization-defined actions to take in response to classes of incident</w:t>
      </w:r>
      <w:r w:rsidRPr="00642A56">
        <w:rPr>
          <w:rFonts w:asciiTheme="minorHAnsi" w:hAnsiTheme="minorHAnsi" w:cstheme="minorHAnsi"/>
          <w:color w:val="auto"/>
        </w:rPr>
        <w:t>]</w:t>
      </w:r>
      <w:r w:rsidR="00F05C3B" w:rsidRPr="00642A56">
        <w:rPr>
          <w:rFonts w:asciiTheme="minorHAnsi" w:hAnsiTheme="minorHAnsi" w:cstheme="minorHAnsi"/>
          <w:color w:val="auto"/>
        </w:rPr>
        <w:t xml:space="preserve"> </w:t>
      </w:r>
      <w:r w:rsidRPr="00642A56">
        <w:rPr>
          <w:rFonts w:asciiTheme="minorHAnsi" w:hAnsiTheme="minorHAnsi" w:cstheme="minorHAnsi"/>
          <w:color w:val="auto"/>
        </w:rPr>
        <w:t>to ensure continuation of organizational missions and business functions.</w:t>
      </w:r>
    </w:p>
    <w:p w14:paraId="099DF6BA" w14:textId="69AA42F2" w:rsidR="00B90956" w:rsidRPr="00642A56" w:rsidRDefault="00B90956" w:rsidP="00B90956">
      <w:pPr>
        <w:autoSpaceDE w:val="0"/>
        <w:autoSpaceDN w:val="0"/>
        <w:adjustRightInd w:val="0"/>
        <w:ind w:left="2160"/>
        <w:rPr>
          <w:rFonts w:asciiTheme="minorHAnsi" w:hAnsiTheme="minorHAnsi" w:cstheme="minorHAnsi"/>
          <w:color w:val="FF0000"/>
        </w:rPr>
      </w:pPr>
      <w:r w:rsidRPr="00B90956">
        <w:rPr>
          <w:rFonts w:asciiTheme="minorHAnsi" w:hAnsiTheme="minorHAnsi" w:cstheme="minorHAnsi"/>
          <w:color w:val="auto"/>
        </w:rPr>
        <w:tab/>
      </w:r>
      <w:r w:rsidRPr="00B90956">
        <w:rPr>
          <w:rFonts w:asciiTheme="minorHAnsi" w:hAnsiTheme="minorHAnsi" w:cstheme="minorHAnsi"/>
          <w:color w:val="auto"/>
        </w:rPr>
        <w:tab/>
      </w:r>
    </w:p>
    <w:tbl>
      <w:tblPr>
        <w:tblStyle w:val="FedRamp"/>
        <w:tblW w:w="5000" w:type="pct"/>
        <w:jc w:val="center"/>
        <w:tblLook w:val="04A0" w:firstRow="1" w:lastRow="0" w:firstColumn="1" w:lastColumn="0" w:noHBand="0" w:noVBand="1"/>
      </w:tblPr>
      <w:tblGrid>
        <w:gridCol w:w="1517"/>
        <w:gridCol w:w="7833"/>
      </w:tblGrid>
      <w:tr w:rsidR="00A37E13" w:rsidRPr="006E2AB5" w14:paraId="0E9E58D3"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C86A58B" w14:textId="05ADABA1" w:rsidR="00A37E13" w:rsidRPr="00642A56" w:rsidRDefault="00A37E1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w:t>
            </w:r>
            <w:r w:rsidR="00B77B3E" w:rsidRPr="00642A56">
              <w:rPr>
                <w:rFonts w:asciiTheme="majorHAnsi" w:hAnsiTheme="majorHAnsi"/>
                <w:szCs w:val="20"/>
              </w:rPr>
              <w:t>4 (3)</w:t>
            </w:r>
          </w:p>
        </w:tc>
        <w:tc>
          <w:tcPr>
            <w:tcW w:w="4189" w:type="pct"/>
            <w:vAlign w:val="top"/>
            <w:hideMark/>
          </w:tcPr>
          <w:p w14:paraId="64899ECF" w14:textId="77777777" w:rsidR="00A37E13" w:rsidRPr="00642A56" w:rsidRDefault="00A37E13"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6E2AB5" w14:paraId="162456DD" w14:textId="77777777" w:rsidTr="008E2932">
        <w:trPr>
          <w:jc w:val="center"/>
        </w:trPr>
        <w:tc>
          <w:tcPr>
            <w:tcW w:w="5000" w:type="pct"/>
            <w:gridSpan w:val="2"/>
            <w:hideMark/>
          </w:tcPr>
          <w:p w14:paraId="6BC24029" w14:textId="56CF68D2"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3</w:t>
            </w:r>
            <w:r w:rsidRPr="004A1F1C">
              <w:rPr>
                <w:rFonts w:asciiTheme="minorHAnsi" w:hAnsiTheme="minorHAnsi" w:cstheme="minorHAnsi"/>
                <w:color w:val="auto"/>
                <w:sz w:val="20"/>
                <w:szCs w:val="20"/>
              </w:rPr>
              <w:t>_role}}</w:t>
            </w:r>
          </w:p>
        </w:tc>
      </w:tr>
      <w:tr w:rsidR="009B41FC" w:rsidRPr="006E2AB5" w14:paraId="2972AB26" w14:textId="77777777" w:rsidTr="008E2932">
        <w:trPr>
          <w:jc w:val="center"/>
        </w:trPr>
        <w:tc>
          <w:tcPr>
            <w:tcW w:w="5000" w:type="pct"/>
            <w:gridSpan w:val="2"/>
          </w:tcPr>
          <w:p w14:paraId="0B251A67" w14:textId="713CDB89" w:rsidR="009B41FC" w:rsidRPr="00C226B9" w:rsidRDefault="009B41FC" w:rsidP="009B41FC">
            <w:pPr>
              <w:pStyle w:val="GSATableText"/>
              <w:spacing w:before="40" w:after="40" w:line="240" w:lineRule="auto"/>
              <w:rPr>
                <w:sz w:val="20"/>
                <w:szCs w:val="20"/>
                <w:highlight w:val="yellow"/>
              </w:rPr>
            </w:pPr>
            <w:r w:rsidRPr="004A1F1C">
              <w:rPr>
                <w:rFonts w:asciiTheme="minorHAnsi" w:hAnsiTheme="minorHAnsi" w:cstheme="minorHAnsi"/>
                <w:color w:val="auto"/>
                <w:sz w:val="20"/>
                <w:szCs w:val="20"/>
              </w:rPr>
              <w:t xml:space="preserve">Parameter IR-4 (3)-1: </w:t>
            </w:r>
            <w:r w:rsidRPr="004A1F1C">
              <w:rPr>
                <w:color w:val="auto"/>
                <w:sz w:val="20"/>
                <w:szCs w:val="20"/>
              </w:rPr>
              <w:t>{{ir_</w:t>
            </w:r>
            <w:r w:rsidRPr="004A1F1C">
              <w:rPr>
                <w:rFonts w:eastAsia="Times New Roman" w:cs="Calibri"/>
                <w:bCs/>
                <w:color w:val="auto"/>
                <w:sz w:val="20"/>
                <w:szCs w:val="20"/>
              </w:rPr>
              <w:t>4_3_1</w:t>
            </w:r>
            <w:r w:rsidRPr="004A1F1C">
              <w:rPr>
                <w:color w:val="auto"/>
                <w:sz w:val="20"/>
                <w:szCs w:val="20"/>
              </w:rPr>
              <w:t>_parameter}}</w:t>
            </w:r>
          </w:p>
        </w:tc>
      </w:tr>
      <w:tr w:rsidR="009B41FC" w:rsidRPr="006E2AB5" w14:paraId="78445F33" w14:textId="77777777" w:rsidTr="008E2932">
        <w:trPr>
          <w:jc w:val="center"/>
        </w:trPr>
        <w:tc>
          <w:tcPr>
            <w:tcW w:w="5000" w:type="pct"/>
            <w:gridSpan w:val="2"/>
          </w:tcPr>
          <w:p w14:paraId="2F1CA074" w14:textId="27CACF48" w:rsidR="009B41FC" w:rsidRPr="00C226B9" w:rsidRDefault="009B41FC" w:rsidP="009B41FC">
            <w:pPr>
              <w:pStyle w:val="GSATableText"/>
              <w:spacing w:before="40" w:after="40" w:line="240" w:lineRule="auto"/>
              <w:rPr>
                <w:sz w:val="20"/>
                <w:szCs w:val="20"/>
                <w:highlight w:val="yellow"/>
              </w:rPr>
            </w:pPr>
            <w:r w:rsidRPr="004A1F1C">
              <w:rPr>
                <w:rFonts w:asciiTheme="minorHAnsi" w:hAnsiTheme="minorHAnsi" w:cstheme="minorHAnsi"/>
                <w:color w:val="auto"/>
                <w:sz w:val="20"/>
                <w:szCs w:val="20"/>
              </w:rPr>
              <w:t xml:space="preserve">Parameter IR-4 (3)-2: </w:t>
            </w:r>
            <w:r w:rsidRPr="004A1F1C">
              <w:rPr>
                <w:color w:val="auto"/>
                <w:sz w:val="20"/>
                <w:szCs w:val="20"/>
              </w:rPr>
              <w:t>{{ir_</w:t>
            </w:r>
            <w:r w:rsidRPr="004A1F1C">
              <w:rPr>
                <w:rFonts w:eastAsia="Times New Roman" w:cs="Calibri"/>
                <w:bCs/>
                <w:color w:val="auto"/>
                <w:sz w:val="20"/>
                <w:szCs w:val="20"/>
              </w:rPr>
              <w:t>4_3_2</w:t>
            </w:r>
            <w:r w:rsidRPr="004A1F1C">
              <w:rPr>
                <w:color w:val="auto"/>
                <w:sz w:val="20"/>
                <w:szCs w:val="20"/>
              </w:rPr>
              <w:t>_parameter}}</w:t>
            </w:r>
          </w:p>
        </w:tc>
      </w:tr>
      <w:tr w:rsidR="009B41FC" w:rsidRPr="006E2AB5" w14:paraId="6B1753F6" w14:textId="77777777" w:rsidTr="008E2932">
        <w:trPr>
          <w:jc w:val="center"/>
        </w:trPr>
        <w:tc>
          <w:tcPr>
            <w:tcW w:w="5000" w:type="pct"/>
            <w:gridSpan w:val="2"/>
            <w:hideMark/>
          </w:tcPr>
          <w:p w14:paraId="790C61F8" w14:textId="2763CF15"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3</w:t>
            </w:r>
            <w:r w:rsidRPr="004A1F1C">
              <w:rPr>
                <w:color w:val="auto"/>
                <w:sz w:val="20"/>
                <w:szCs w:val="20"/>
              </w:rPr>
              <w:t>_status}}</w:t>
            </w:r>
          </w:p>
        </w:tc>
      </w:tr>
      <w:tr w:rsidR="009B41FC" w:rsidRPr="006E2AB5" w14:paraId="716E7534" w14:textId="77777777" w:rsidTr="008E2932">
        <w:trPr>
          <w:jc w:val="center"/>
        </w:trPr>
        <w:tc>
          <w:tcPr>
            <w:tcW w:w="5000" w:type="pct"/>
            <w:gridSpan w:val="2"/>
            <w:hideMark/>
          </w:tcPr>
          <w:p w14:paraId="13885D42" w14:textId="4405F7CA"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3</w:t>
            </w:r>
            <w:r w:rsidRPr="004A1F1C">
              <w:rPr>
                <w:color w:val="auto"/>
                <w:sz w:val="20"/>
                <w:szCs w:val="20"/>
              </w:rPr>
              <w:t>_origination}}</w:t>
            </w:r>
          </w:p>
        </w:tc>
      </w:tr>
    </w:tbl>
    <w:p w14:paraId="3BF9C830" w14:textId="77777777" w:rsidR="00973E26" w:rsidRDefault="00973E2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D5374" w:rsidRPr="007E6934" w14:paraId="05F66F02" w14:textId="77777777" w:rsidTr="003D5374">
        <w:trPr>
          <w:cantSplit/>
          <w:trHeight w:val="242"/>
          <w:tblHead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vAlign w:val="center"/>
          </w:tcPr>
          <w:p w14:paraId="065F02AE" w14:textId="5289AA37" w:rsidR="003D5374" w:rsidRPr="003D5374" w:rsidRDefault="003D5374" w:rsidP="003D5374">
            <w:pPr>
              <w:pStyle w:val="GSATableHeading"/>
              <w:rPr>
                <w:rFonts w:asciiTheme="majorHAnsi" w:hAnsiTheme="majorHAnsi"/>
                <w:highlight w:val="yellow"/>
              </w:rPr>
            </w:pPr>
            <w:r w:rsidRPr="003D5374">
              <w:rPr>
                <w:rFonts w:asciiTheme="majorHAnsi" w:hAnsiTheme="majorHAnsi"/>
              </w:rPr>
              <w:t>IR-</w:t>
            </w:r>
            <w:r w:rsidR="005156E3">
              <w:rPr>
                <w:rFonts w:asciiTheme="majorHAnsi" w:hAnsiTheme="majorHAnsi"/>
              </w:rPr>
              <w:t>4 (3)</w:t>
            </w:r>
            <w:r w:rsidRPr="003D5374">
              <w:rPr>
                <w:rFonts w:asciiTheme="majorHAnsi" w:hAnsiTheme="majorHAnsi"/>
              </w:rPr>
              <w:t xml:space="preserve"> What is the solution and how is it implemented?</w:t>
            </w:r>
          </w:p>
        </w:tc>
      </w:tr>
      <w:tr w:rsidR="003D5374" w:rsidRPr="0036708B" w14:paraId="41AA07C1" w14:textId="77777777" w:rsidTr="003D5374">
        <w:trPr>
          <w:trHeight w:val="288"/>
        </w:trPr>
        <w:tc>
          <w:tcPr>
            <w:tcW w:w="484" w:type="pct"/>
            <w:shd w:val="clear" w:color="auto" w:fill="C4D3EF" w:themeFill="accent5" w:themeFillTint="33"/>
          </w:tcPr>
          <w:p w14:paraId="5A0D5021" w14:textId="71C290B0" w:rsidR="003D5374" w:rsidRPr="006F2EF1" w:rsidRDefault="003D5374" w:rsidP="003D5374">
            <w:pPr>
              <w:pStyle w:val="GSATableHeading"/>
              <w:keepNext w:val="0"/>
              <w:keepLines w:val="0"/>
              <w:rPr>
                <w:szCs w:val="20"/>
              </w:rPr>
            </w:pPr>
            <w:r>
              <w:rPr>
                <w:szCs w:val="20"/>
              </w:rPr>
              <w:t>IR-4 (3)</w:t>
            </w:r>
          </w:p>
        </w:tc>
        <w:tc>
          <w:tcPr>
            <w:tcW w:w="4516" w:type="pct"/>
            <w:tcMar>
              <w:top w:w="43" w:type="dxa"/>
              <w:bottom w:w="43" w:type="dxa"/>
            </w:tcMar>
          </w:tcPr>
          <w:p w14:paraId="7893301F" w14:textId="5386EF34" w:rsidR="003D5374" w:rsidRPr="003D5374" w:rsidRDefault="009B41FC" w:rsidP="00C226B9">
            <w:pPr>
              <w:autoSpaceDE w:val="0"/>
              <w:autoSpaceDN w:val="0"/>
              <w:adjustRightInd w:val="0"/>
              <w:spacing w:before="0" w:after="0"/>
              <w:rPr>
                <w:rFonts w:asciiTheme="minorHAnsi" w:hAnsiTheme="minorHAnsi" w:cstheme="minorHAnsi"/>
                <w:sz w:val="20"/>
                <w:szCs w:val="20"/>
                <w:highlight w:val="yellow"/>
              </w:rPr>
            </w:pPr>
            <w:r w:rsidRPr="004A1F1C">
              <w:rPr>
                <w:rFonts w:asciiTheme="minorHAnsi" w:eastAsia="Times New Roman" w:hAnsiTheme="minorHAnsi" w:cstheme="minorHAnsi"/>
                <w:color w:val="auto"/>
                <w:sz w:val="20"/>
                <w:szCs w:val="20"/>
              </w:rPr>
              <w:t>{{ir_</w:t>
            </w:r>
            <w:r w:rsidRPr="004A1F1C">
              <w:rPr>
                <w:rFonts w:eastAsia="Times New Roman" w:cs="Calibri"/>
                <w:color w:val="auto"/>
                <w:sz w:val="20"/>
                <w:szCs w:val="20"/>
              </w:rPr>
              <w:t>4_3</w:t>
            </w:r>
            <w:r w:rsidRPr="004A1F1C">
              <w:rPr>
                <w:rFonts w:asciiTheme="minorHAnsi" w:eastAsia="Times New Roman" w:hAnsiTheme="minorHAnsi" w:cstheme="minorHAnsi"/>
                <w:color w:val="auto"/>
                <w:sz w:val="20"/>
                <w:szCs w:val="20"/>
              </w:rPr>
              <w:t>_implementation}}</w:t>
            </w:r>
          </w:p>
        </w:tc>
      </w:tr>
    </w:tbl>
    <w:p w14:paraId="144422E1" w14:textId="54F0C974" w:rsidR="00706ED1" w:rsidRPr="00642A56" w:rsidRDefault="00706ED1" w:rsidP="008A02B6">
      <w:pPr>
        <w:pStyle w:val="Heading4"/>
        <w:numPr>
          <w:ilvl w:val="0"/>
          <w:numId w:val="0"/>
        </w:numPr>
        <w:rPr>
          <w:highlight w:val="yellow"/>
        </w:rPr>
      </w:pPr>
      <w:bookmarkStart w:id="2275" w:name="_Toc520895567"/>
      <w:bookmarkStart w:id="2276" w:name="_Toc48643779"/>
      <w:r w:rsidRPr="00642A56">
        <w:t>IR-4 (4) Control Enhancement (H)</w:t>
      </w:r>
      <w:bookmarkEnd w:id="2275"/>
      <w:bookmarkEnd w:id="2276"/>
    </w:p>
    <w:p w14:paraId="14FACDAF" w14:textId="77777777" w:rsidR="00706ED1" w:rsidRPr="00642A56" w:rsidRDefault="00706ED1" w:rsidP="00706ED1">
      <w:pPr>
        <w:rPr>
          <w:color w:val="auto"/>
          <w:highlight w:val="yellow"/>
        </w:rPr>
      </w:pPr>
      <w:r w:rsidRPr="00642A56">
        <w:rPr>
          <w:color w:val="auto"/>
        </w:rPr>
        <w:t>The organization correlates incident information and individual incident responses to achieve an organization-wide perspective on incident awareness and response.</w:t>
      </w:r>
    </w:p>
    <w:tbl>
      <w:tblPr>
        <w:tblStyle w:val="FedRamp"/>
        <w:tblW w:w="5000" w:type="pct"/>
        <w:jc w:val="center"/>
        <w:tblLook w:val="04A0" w:firstRow="1" w:lastRow="0" w:firstColumn="1" w:lastColumn="0" w:noHBand="0" w:noVBand="1"/>
      </w:tblPr>
      <w:tblGrid>
        <w:gridCol w:w="1517"/>
        <w:gridCol w:w="7833"/>
      </w:tblGrid>
      <w:tr w:rsidR="00575580" w:rsidRPr="006E2AB5" w14:paraId="218FA87A"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0310522" w14:textId="019DF488" w:rsidR="00575580" w:rsidRPr="00642A56" w:rsidRDefault="0057558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w:t>
            </w:r>
            <w:r w:rsidR="003A2332" w:rsidRPr="00642A56">
              <w:rPr>
                <w:rFonts w:asciiTheme="majorHAnsi" w:hAnsiTheme="majorHAnsi"/>
                <w:szCs w:val="20"/>
              </w:rPr>
              <w:t>4 (4)</w:t>
            </w:r>
          </w:p>
        </w:tc>
        <w:tc>
          <w:tcPr>
            <w:tcW w:w="4189" w:type="pct"/>
            <w:vAlign w:val="top"/>
            <w:hideMark/>
          </w:tcPr>
          <w:p w14:paraId="239EE3A3" w14:textId="77777777" w:rsidR="00575580" w:rsidRPr="00642A56" w:rsidRDefault="0057558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6E2AB5" w14:paraId="523BFB5B" w14:textId="77777777" w:rsidTr="008E2932">
        <w:trPr>
          <w:jc w:val="center"/>
        </w:trPr>
        <w:tc>
          <w:tcPr>
            <w:tcW w:w="5000" w:type="pct"/>
            <w:gridSpan w:val="2"/>
            <w:hideMark/>
          </w:tcPr>
          <w:p w14:paraId="1F3F1602" w14:textId="3B263096"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4</w:t>
            </w:r>
            <w:r w:rsidRPr="004A1F1C">
              <w:rPr>
                <w:rFonts w:asciiTheme="minorHAnsi" w:hAnsiTheme="minorHAnsi" w:cstheme="minorHAnsi"/>
                <w:color w:val="auto"/>
                <w:sz w:val="20"/>
                <w:szCs w:val="20"/>
              </w:rPr>
              <w:t>_role}}</w:t>
            </w:r>
          </w:p>
        </w:tc>
      </w:tr>
      <w:tr w:rsidR="009B41FC" w:rsidRPr="006E2AB5" w14:paraId="49CB5E8C" w14:textId="77777777" w:rsidTr="008E2932">
        <w:trPr>
          <w:jc w:val="center"/>
        </w:trPr>
        <w:tc>
          <w:tcPr>
            <w:tcW w:w="5000" w:type="pct"/>
            <w:gridSpan w:val="2"/>
            <w:hideMark/>
          </w:tcPr>
          <w:p w14:paraId="48F7141C" w14:textId="3B0C0F07"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status}}</w:t>
            </w:r>
          </w:p>
        </w:tc>
      </w:tr>
      <w:tr w:rsidR="009B41FC" w:rsidRPr="006E2AB5" w14:paraId="261E8C43" w14:textId="77777777" w:rsidTr="008E2932">
        <w:trPr>
          <w:jc w:val="center"/>
        </w:trPr>
        <w:tc>
          <w:tcPr>
            <w:tcW w:w="5000" w:type="pct"/>
            <w:gridSpan w:val="2"/>
            <w:hideMark/>
          </w:tcPr>
          <w:p w14:paraId="06DEA2F7" w14:textId="33FFCA6A"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4</w:t>
            </w:r>
            <w:r w:rsidRPr="004A1F1C">
              <w:rPr>
                <w:color w:val="auto"/>
                <w:sz w:val="20"/>
                <w:szCs w:val="20"/>
              </w:rPr>
              <w:t>_origination}}</w:t>
            </w:r>
          </w:p>
        </w:tc>
      </w:tr>
    </w:tbl>
    <w:p w14:paraId="14276DD5" w14:textId="77777777" w:rsidR="001F7B4B" w:rsidRDefault="001F7B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A2332" w:rsidRPr="006E2AB5" w14:paraId="66876CDE" w14:textId="77777777" w:rsidTr="003A2332">
        <w:trPr>
          <w:cantSplit/>
          <w:trHeight w:val="288"/>
          <w:tblHeader/>
        </w:trPr>
        <w:tc>
          <w:tcPr>
            <w:tcW w:w="5000" w:type="pct"/>
            <w:shd w:val="clear" w:color="auto" w:fill="1D396B" w:themeFill="accent5"/>
            <w:vAlign w:val="center"/>
          </w:tcPr>
          <w:p w14:paraId="501591CE" w14:textId="77777777" w:rsidR="00706ED1" w:rsidRPr="00642A56" w:rsidRDefault="00706ED1" w:rsidP="006A3471">
            <w:pPr>
              <w:pStyle w:val="GSATableHeading"/>
              <w:rPr>
                <w:rFonts w:asciiTheme="majorHAnsi" w:hAnsiTheme="majorHAnsi"/>
                <w:color w:val="FFFFFF" w:themeColor="background1"/>
                <w:highlight w:val="yellow"/>
              </w:rPr>
            </w:pPr>
            <w:r w:rsidRPr="00642A56">
              <w:rPr>
                <w:rFonts w:asciiTheme="majorHAnsi" w:hAnsiTheme="majorHAnsi"/>
              </w:rPr>
              <w:t>IR-4 (4) What is the solution and how is it implemented?</w:t>
            </w:r>
          </w:p>
        </w:tc>
      </w:tr>
      <w:tr w:rsidR="008721FA" w:rsidRPr="006F2EF1" w14:paraId="63AED035" w14:textId="77777777" w:rsidTr="003A2332">
        <w:trPr>
          <w:trHeight w:val="288"/>
        </w:trPr>
        <w:tc>
          <w:tcPr>
            <w:tcW w:w="5000" w:type="pct"/>
            <w:shd w:val="clear" w:color="auto" w:fill="FFFFFF" w:themeFill="background1"/>
          </w:tcPr>
          <w:p w14:paraId="7468631A" w14:textId="58295FDC" w:rsidR="003D5374" w:rsidRPr="003D5374" w:rsidRDefault="009B41FC" w:rsidP="003D5374">
            <w:pPr>
              <w:autoSpaceDE w:val="0"/>
              <w:autoSpaceDN w:val="0"/>
              <w:adjustRightInd w:val="0"/>
              <w:spacing w:after="0"/>
              <w:rPr>
                <w:rFonts w:eastAsia="Times New Roman" w:cstheme="minorHAnsi"/>
                <w:color w:val="auto"/>
                <w:sz w:val="20"/>
                <w:szCs w:val="20"/>
              </w:rPr>
            </w:pPr>
            <w:r w:rsidRPr="004A1F1C">
              <w:rPr>
                <w:rFonts w:eastAsia="Times New Roman"/>
                <w:bCs/>
                <w:color w:val="auto"/>
                <w:sz w:val="20"/>
                <w:szCs w:val="20"/>
              </w:rPr>
              <w:t>{{ir_</w:t>
            </w:r>
            <w:r w:rsidRPr="004A1F1C">
              <w:rPr>
                <w:rFonts w:eastAsia="Times New Roman" w:cs="Calibri"/>
                <w:bCs/>
                <w:color w:val="auto"/>
                <w:sz w:val="20"/>
                <w:szCs w:val="20"/>
              </w:rPr>
              <w:t>4_4</w:t>
            </w:r>
            <w:r w:rsidRPr="004A1F1C">
              <w:rPr>
                <w:rFonts w:eastAsia="Times New Roman"/>
                <w:bCs/>
                <w:color w:val="auto"/>
                <w:sz w:val="20"/>
                <w:szCs w:val="20"/>
              </w:rPr>
              <w:t>_implementation}}</w:t>
            </w:r>
          </w:p>
        </w:tc>
      </w:tr>
    </w:tbl>
    <w:p w14:paraId="0F3A8F3C" w14:textId="3611775C" w:rsidR="00706ED1" w:rsidRPr="00642A56" w:rsidRDefault="00706ED1" w:rsidP="008A02B6">
      <w:pPr>
        <w:pStyle w:val="Heading4"/>
        <w:numPr>
          <w:ilvl w:val="0"/>
          <w:numId w:val="0"/>
        </w:numPr>
        <w:rPr>
          <w:highlight w:val="yellow"/>
        </w:rPr>
      </w:pPr>
      <w:bookmarkStart w:id="2277" w:name="_Toc520895568"/>
      <w:bookmarkStart w:id="2278" w:name="_Toc48643780"/>
      <w:r w:rsidRPr="00642A56">
        <w:t>IR-4 (6) Control Enhancement (H)</w:t>
      </w:r>
      <w:bookmarkEnd w:id="2277"/>
      <w:bookmarkEnd w:id="2278"/>
    </w:p>
    <w:p w14:paraId="5495A313" w14:textId="77777777" w:rsidR="00706ED1" w:rsidRPr="00642A56" w:rsidRDefault="00706ED1" w:rsidP="00706ED1">
      <w:pPr>
        <w:rPr>
          <w:color w:val="auto"/>
          <w:highlight w:val="yellow"/>
        </w:rPr>
      </w:pPr>
      <w:r w:rsidRPr="00642A56">
        <w:rPr>
          <w:color w:val="auto"/>
        </w:rPr>
        <w:t xml:space="preserve">The organization implements incident handling capability for insider threats. </w:t>
      </w:r>
    </w:p>
    <w:tbl>
      <w:tblPr>
        <w:tblStyle w:val="FedRamp"/>
        <w:tblW w:w="5000" w:type="pct"/>
        <w:jc w:val="center"/>
        <w:tblLook w:val="04A0" w:firstRow="1" w:lastRow="0" w:firstColumn="1" w:lastColumn="0" w:noHBand="0" w:noVBand="1"/>
      </w:tblPr>
      <w:tblGrid>
        <w:gridCol w:w="1517"/>
        <w:gridCol w:w="7833"/>
      </w:tblGrid>
      <w:tr w:rsidR="00054AE0" w:rsidRPr="006E2AB5" w14:paraId="7A4D4B90"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5D78468" w14:textId="239BAA7A" w:rsidR="00054AE0" w:rsidRPr="00642A56" w:rsidRDefault="00054AE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w:t>
            </w:r>
            <w:r w:rsidR="00871B4D" w:rsidRPr="00642A56">
              <w:rPr>
                <w:rFonts w:asciiTheme="majorHAnsi" w:hAnsiTheme="majorHAnsi"/>
                <w:szCs w:val="20"/>
              </w:rPr>
              <w:t>4 (6)</w:t>
            </w:r>
          </w:p>
        </w:tc>
        <w:tc>
          <w:tcPr>
            <w:tcW w:w="4189" w:type="pct"/>
            <w:vAlign w:val="top"/>
            <w:hideMark/>
          </w:tcPr>
          <w:p w14:paraId="57FF5ADA" w14:textId="77777777" w:rsidR="00054AE0" w:rsidRPr="00642A56" w:rsidRDefault="00054AE0"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6E2AB5" w14:paraId="222ABDFC" w14:textId="77777777" w:rsidTr="008E2932">
        <w:trPr>
          <w:jc w:val="center"/>
        </w:trPr>
        <w:tc>
          <w:tcPr>
            <w:tcW w:w="5000" w:type="pct"/>
            <w:gridSpan w:val="2"/>
            <w:hideMark/>
          </w:tcPr>
          <w:p w14:paraId="0258C283" w14:textId="20805007"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Responsible Role: {{ir_</w:t>
            </w:r>
            <w:r w:rsidRPr="004A1F1C">
              <w:rPr>
                <w:rFonts w:eastAsia="Times New Roman" w:cs="Calibri"/>
                <w:bCs/>
                <w:color w:val="auto"/>
                <w:sz w:val="20"/>
                <w:szCs w:val="20"/>
              </w:rPr>
              <w:t>4_6</w:t>
            </w:r>
            <w:r w:rsidRPr="004A1F1C">
              <w:rPr>
                <w:rFonts w:asciiTheme="minorHAnsi" w:hAnsiTheme="minorHAnsi" w:cstheme="minorHAnsi"/>
                <w:color w:val="auto"/>
                <w:sz w:val="20"/>
                <w:szCs w:val="20"/>
              </w:rPr>
              <w:t>_role}}</w:t>
            </w:r>
          </w:p>
        </w:tc>
      </w:tr>
      <w:tr w:rsidR="009B41FC" w:rsidRPr="006E2AB5" w14:paraId="5B22C040" w14:textId="77777777" w:rsidTr="008E2932">
        <w:trPr>
          <w:jc w:val="center"/>
        </w:trPr>
        <w:tc>
          <w:tcPr>
            <w:tcW w:w="5000" w:type="pct"/>
            <w:gridSpan w:val="2"/>
            <w:hideMark/>
          </w:tcPr>
          <w:p w14:paraId="00EE904E" w14:textId="58A9546F"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status}}</w:t>
            </w:r>
          </w:p>
        </w:tc>
      </w:tr>
      <w:tr w:rsidR="009B41FC" w:rsidRPr="006E2AB5" w14:paraId="4BA89164" w14:textId="77777777" w:rsidTr="008E2932">
        <w:trPr>
          <w:jc w:val="center"/>
        </w:trPr>
        <w:tc>
          <w:tcPr>
            <w:tcW w:w="5000" w:type="pct"/>
            <w:gridSpan w:val="2"/>
            <w:hideMark/>
          </w:tcPr>
          <w:p w14:paraId="15893450" w14:textId="770509AA"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eastAsia="Times New Roman" w:cs="Calibri"/>
                <w:bCs/>
                <w:color w:val="auto"/>
                <w:sz w:val="20"/>
                <w:szCs w:val="20"/>
              </w:rPr>
              <w:t>4_6</w:t>
            </w:r>
            <w:r w:rsidRPr="004A1F1C">
              <w:rPr>
                <w:color w:val="auto"/>
                <w:sz w:val="20"/>
                <w:szCs w:val="20"/>
              </w:rPr>
              <w:t>_origination}}</w:t>
            </w:r>
          </w:p>
        </w:tc>
      </w:tr>
    </w:tbl>
    <w:p w14:paraId="30D27035" w14:textId="77777777" w:rsidR="001F7B4B" w:rsidRDefault="001F7B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6E2AB5" w14:paraId="12B2916E" w14:textId="77777777" w:rsidTr="00871B4D">
        <w:trPr>
          <w:cantSplit/>
          <w:trHeight w:val="288"/>
          <w:tblHeader/>
        </w:trPr>
        <w:tc>
          <w:tcPr>
            <w:tcW w:w="5000" w:type="pct"/>
            <w:shd w:val="clear" w:color="auto" w:fill="1D396B" w:themeFill="accent5"/>
            <w:vAlign w:val="center"/>
          </w:tcPr>
          <w:p w14:paraId="7CBDA6BD"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t>IR-4 (6) What is the solution and how is it implemented?</w:t>
            </w:r>
          </w:p>
        </w:tc>
      </w:tr>
      <w:tr w:rsidR="009332D8" w:rsidRPr="006F2EF1" w14:paraId="7E14ADC9" w14:textId="77777777" w:rsidTr="00871B4D">
        <w:trPr>
          <w:trHeight w:val="288"/>
        </w:trPr>
        <w:tc>
          <w:tcPr>
            <w:tcW w:w="5000" w:type="pct"/>
            <w:shd w:val="clear" w:color="auto" w:fill="FFFFFF" w:themeFill="background1"/>
          </w:tcPr>
          <w:p w14:paraId="6781EAAC" w14:textId="636A91E3" w:rsidR="009332D8" w:rsidRPr="001F7B4B" w:rsidRDefault="009B41FC" w:rsidP="009B41FC">
            <w:pPr>
              <w:widowControl w:val="0"/>
              <w:suppressAutoHyphens/>
              <w:spacing w:before="0" w:after="0"/>
              <w:contextualSpacing/>
              <w:rPr>
                <w:rFonts w:eastAsia="Times New Roman"/>
                <w:sz w:val="20"/>
                <w:szCs w:val="20"/>
              </w:rPr>
            </w:pPr>
            <w:r w:rsidRPr="004A1F1C">
              <w:rPr>
                <w:rFonts w:eastAsia="Times New Roman"/>
                <w:bCs/>
                <w:color w:val="auto"/>
                <w:sz w:val="20"/>
                <w:szCs w:val="20"/>
              </w:rPr>
              <w:t>{{ir_</w:t>
            </w:r>
            <w:r w:rsidRPr="004A1F1C">
              <w:rPr>
                <w:rFonts w:eastAsia="Times New Roman" w:cs="Calibri"/>
                <w:bCs/>
                <w:color w:val="auto"/>
                <w:sz w:val="20"/>
                <w:szCs w:val="20"/>
              </w:rPr>
              <w:t>4_6</w:t>
            </w:r>
            <w:r w:rsidRPr="004A1F1C">
              <w:rPr>
                <w:rFonts w:eastAsia="Times New Roman"/>
                <w:bCs/>
                <w:color w:val="auto"/>
                <w:sz w:val="20"/>
                <w:szCs w:val="20"/>
              </w:rPr>
              <w:t>_implementation}}</w:t>
            </w:r>
          </w:p>
        </w:tc>
      </w:tr>
    </w:tbl>
    <w:p w14:paraId="32E19064" w14:textId="26A471D1" w:rsidR="00706ED1" w:rsidRPr="00642A56" w:rsidRDefault="00706ED1" w:rsidP="008A02B6">
      <w:pPr>
        <w:pStyle w:val="Heading4"/>
        <w:numPr>
          <w:ilvl w:val="0"/>
          <w:numId w:val="0"/>
        </w:numPr>
        <w:rPr>
          <w:highlight w:val="yellow"/>
        </w:rPr>
      </w:pPr>
      <w:bookmarkStart w:id="2279" w:name="_Toc520895569"/>
      <w:bookmarkStart w:id="2280" w:name="_Toc48643781"/>
      <w:r w:rsidRPr="00642A56">
        <w:t>IR-4 (8) Control Enhancement (H)</w:t>
      </w:r>
      <w:bookmarkEnd w:id="2279"/>
      <w:bookmarkEnd w:id="2280"/>
    </w:p>
    <w:p w14:paraId="7CC63AAC" w14:textId="1F1D6587" w:rsidR="00706ED1" w:rsidRPr="00642A56" w:rsidRDefault="00706ED1" w:rsidP="00706ED1">
      <w:pPr>
        <w:rPr>
          <w:rFonts w:asciiTheme="minorHAnsi" w:hAnsiTheme="minorHAnsi" w:cstheme="minorHAnsi"/>
          <w:color w:val="auto"/>
          <w:highlight w:val="yellow"/>
        </w:rPr>
      </w:pPr>
      <w:r w:rsidRPr="00642A56">
        <w:rPr>
          <w:rFonts w:asciiTheme="minorHAnsi" w:hAnsiTheme="minorHAnsi" w:cstheme="minorHAnsi"/>
          <w:color w:val="auto"/>
        </w:rPr>
        <w:t>The organization coordinates with [</w:t>
      </w:r>
      <w:r w:rsidRPr="00642A56">
        <w:rPr>
          <w:rStyle w:val="GSAItalicEmphasisChar"/>
          <w:rFonts w:asciiTheme="minorHAnsi" w:hAnsiTheme="minorHAnsi" w:cstheme="minorHAnsi"/>
          <w:color w:val="auto"/>
        </w:rPr>
        <w:t>FedRAMP Assignment: external organizations including consumer incident responders and network defenders and the appropriate consumer incident response team (CIRT)/</w:t>
      </w:r>
      <w:r w:rsidRPr="00642A56">
        <w:rPr>
          <w:rFonts w:asciiTheme="minorHAnsi" w:hAnsiTheme="minorHAnsi" w:cstheme="minorHAnsi"/>
          <w:color w:val="auto"/>
        </w:rPr>
        <w:t xml:space="preserve"> </w:t>
      </w:r>
      <w:r w:rsidRPr="00642A56">
        <w:rPr>
          <w:rStyle w:val="GSAItalicEmphasisChar"/>
          <w:rFonts w:asciiTheme="minorHAnsi" w:hAnsiTheme="minorHAnsi" w:cstheme="minorHAnsi"/>
          <w:color w:val="auto"/>
        </w:rPr>
        <w:t>Computer Emergency Response Team (CERT) (such as US-CERT, DoD CERT, IC CERT)</w:t>
      </w:r>
      <w:r w:rsidRPr="00642A56">
        <w:rPr>
          <w:rFonts w:asciiTheme="minorHAnsi" w:hAnsiTheme="minorHAnsi" w:cstheme="minorHAnsi"/>
          <w:color w:val="auto"/>
        </w:rPr>
        <w:t>] to correlate and share [</w:t>
      </w:r>
      <w:r w:rsidRPr="00642A56">
        <w:rPr>
          <w:rStyle w:val="GSAItalicEmphasisChar"/>
          <w:rFonts w:asciiTheme="minorHAnsi" w:hAnsiTheme="minorHAnsi" w:cstheme="minorHAnsi"/>
          <w:color w:val="auto"/>
        </w:rPr>
        <w:t>Assignment: organization-defined incident information</w:t>
      </w:r>
      <w:r w:rsidRPr="00642A56">
        <w:rPr>
          <w:rFonts w:asciiTheme="minorHAnsi" w:hAnsiTheme="minorHAnsi" w:cstheme="minorHAnsi"/>
          <w:color w:val="auto"/>
        </w:rPr>
        <w:t>] to achieve a cross- organization perspective on incident awareness and more effective incident responses.</w:t>
      </w:r>
    </w:p>
    <w:tbl>
      <w:tblPr>
        <w:tblStyle w:val="FedRamp"/>
        <w:tblW w:w="5000" w:type="pct"/>
        <w:jc w:val="center"/>
        <w:tblLook w:val="04A0" w:firstRow="1" w:lastRow="0" w:firstColumn="1" w:lastColumn="0" w:noHBand="0" w:noVBand="1"/>
      </w:tblPr>
      <w:tblGrid>
        <w:gridCol w:w="1517"/>
        <w:gridCol w:w="7833"/>
      </w:tblGrid>
      <w:tr w:rsidR="00871B4D" w:rsidRPr="006E2AB5" w14:paraId="44D54C5A"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00C3A3C0" w14:textId="1C3F10D8" w:rsidR="00871B4D" w:rsidRPr="00642A56" w:rsidRDefault="00871B4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w:t>
            </w:r>
            <w:r w:rsidR="004964CA" w:rsidRPr="00642A56">
              <w:rPr>
                <w:rFonts w:asciiTheme="majorHAnsi" w:hAnsiTheme="majorHAnsi"/>
                <w:szCs w:val="20"/>
              </w:rPr>
              <w:t>4 (8)</w:t>
            </w:r>
          </w:p>
        </w:tc>
        <w:tc>
          <w:tcPr>
            <w:tcW w:w="4189" w:type="pct"/>
            <w:vAlign w:val="top"/>
            <w:hideMark/>
          </w:tcPr>
          <w:p w14:paraId="6C6DA163" w14:textId="77777777" w:rsidR="00871B4D" w:rsidRPr="00642A56" w:rsidRDefault="00871B4D"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6E2AB5" w14:paraId="1281A0AC" w14:textId="77777777" w:rsidTr="008E2932">
        <w:trPr>
          <w:jc w:val="center"/>
        </w:trPr>
        <w:tc>
          <w:tcPr>
            <w:tcW w:w="5000" w:type="pct"/>
            <w:gridSpan w:val="2"/>
            <w:hideMark/>
          </w:tcPr>
          <w:p w14:paraId="45DEE19A" w14:textId="15A32C45"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Responsible Role: {{ir_4_8_role}}</w:t>
            </w:r>
          </w:p>
        </w:tc>
      </w:tr>
      <w:tr w:rsidR="009B41FC" w:rsidRPr="006E2AB5" w14:paraId="4A8F3273" w14:textId="77777777" w:rsidTr="008E2932">
        <w:trPr>
          <w:jc w:val="center"/>
        </w:trPr>
        <w:tc>
          <w:tcPr>
            <w:tcW w:w="5000" w:type="pct"/>
            <w:gridSpan w:val="2"/>
          </w:tcPr>
          <w:p w14:paraId="11FDA427" w14:textId="2570A15C"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color w:val="auto"/>
                <w:sz w:val="20"/>
                <w:szCs w:val="20"/>
              </w:rPr>
              <w:t>Parameter IR-4 (8)-1: {{ir_4_8_1_parameter}}</w:t>
            </w:r>
          </w:p>
        </w:tc>
      </w:tr>
      <w:tr w:rsidR="009B41FC" w:rsidRPr="006E2AB5" w14:paraId="7EB608FA" w14:textId="77777777" w:rsidTr="008E2932">
        <w:trPr>
          <w:jc w:val="center"/>
        </w:trPr>
        <w:tc>
          <w:tcPr>
            <w:tcW w:w="5000" w:type="pct"/>
            <w:gridSpan w:val="2"/>
          </w:tcPr>
          <w:p w14:paraId="728F4E26" w14:textId="12F0FFA3" w:rsidR="009B41FC" w:rsidRPr="00D2261C" w:rsidRDefault="009B41FC" w:rsidP="009B41FC">
            <w:pPr>
              <w:pStyle w:val="GSATableText"/>
              <w:spacing w:before="40" w:after="40" w:line="240" w:lineRule="auto"/>
              <w:rPr>
                <w:rFonts w:asciiTheme="minorHAnsi" w:hAnsiTheme="minorHAnsi"/>
                <w:color w:val="auto"/>
                <w:sz w:val="20"/>
                <w:szCs w:val="20"/>
                <w:highlight w:val="yellow"/>
              </w:rPr>
            </w:pPr>
            <w:r w:rsidRPr="004A1F1C">
              <w:rPr>
                <w:rFonts w:asciiTheme="minorHAnsi" w:hAnsiTheme="minorHAnsi" w:cstheme="minorHAnsi"/>
                <w:color w:val="auto"/>
                <w:sz w:val="20"/>
                <w:szCs w:val="20"/>
              </w:rPr>
              <w:t xml:space="preserve">Parameter IR-4 (8)-2: </w:t>
            </w:r>
            <w:r w:rsidRPr="004A1F1C">
              <w:rPr>
                <w:rFonts w:asciiTheme="minorHAnsi" w:hAnsiTheme="minorHAnsi"/>
                <w:color w:val="auto"/>
                <w:sz w:val="20"/>
                <w:szCs w:val="20"/>
              </w:rPr>
              <w:t>{{ir_</w:t>
            </w:r>
            <w:r w:rsidRPr="004A1F1C">
              <w:rPr>
                <w:rFonts w:asciiTheme="minorHAnsi" w:hAnsiTheme="minorHAnsi" w:cstheme="minorHAnsi"/>
                <w:color w:val="auto"/>
                <w:sz w:val="20"/>
                <w:szCs w:val="20"/>
              </w:rPr>
              <w:t>4_8_2</w:t>
            </w:r>
            <w:r w:rsidRPr="004A1F1C">
              <w:rPr>
                <w:rFonts w:asciiTheme="minorHAnsi" w:hAnsiTheme="minorHAnsi"/>
                <w:color w:val="auto"/>
                <w:sz w:val="20"/>
                <w:szCs w:val="20"/>
              </w:rPr>
              <w:t>_parameter}}</w:t>
            </w:r>
          </w:p>
        </w:tc>
      </w:tr>
      <w:tr w:rsidR="009B41FC" w:rsidRPr="006E2AB5" w14:paraId="56897E8D" w14:textId="77777777" w:rsidTr="008E2932">
        <w:trPr>
          <w:jc w:val="center"/>
        </w:trPr>
        <w:tc>
          <w:tcPr>
            <w:tcW w:w="5000" w:type="pct"/>
            <w:gridSpan w:val="2"/>
            <w:hideMark/>
          </w:tcPr>
          <w:p w14:paraId="79D409D1" w14:textId="73191ECE" w:rsidR="009B41FC" w:rsidRPr="001F7B4B" w:rsidRDefault="009B41FC" w:rsidP="009B41FC">
            <w:pPr>
              <w:pStyle w:val="GSATableText"/>
              <w:spacing w:before="40" w:after="40" w:line="240" w:lineRule="auto"/>
              <w:rPr>
                <w:spacing w:val="0"/>
                <w:sz w:val="20"/>
                <w:szCs w:val="20"/>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status}}</w:t>
            </w:r>
          </w:p>
        </w:tc>
      </w:tr>
      <w:tr w:rsidR="009B41FC" w:rsidRPr="006E2AB5" w14:paraId="368264DE" w14:textId="77777777" w:rsidTr="008E2932">
        <w:trPr>
          <w:jc w:val="center"/>
        </w:trPr>
        <w:tc>
          <w:tcPr>
            <w:tcW w:w="5000" w:type="pct"/>
            <w:gridSpan w:val="2"/>
            <w:hideMark/>
          </w:tcPr>
          <w:p w14:paraId="27064499" w14:textId="1750B1B3" w:rsidR="009B41FC" w:rsidRPr="00642A56" w:rsidRDefault="009B41FC" w:rsidP="009B41FC">
            <w:pPr>
              <w:pStyle w:val="GSATableText"/>
              <w:spacing w:before="40" w:after="40" w:line="240" w:lineRule="auto"/>
              <w:rPr>
                <w:spacing w:val="0"/>
                <w:sz w:val="20"/>
                <w:szCs w:val="20"/>
                <w:highlight w:val="yellow"/>
              </w:rPr>
            </w:pPr>
            <w:r w:rsidRPr="004A1F1C">
              <w:rPr>
                <w:color w:val="auto"/>
                <w:sz w:val="20"/>
                <w:szCs w:val="20"/>
              </w:rPr>
              <w:t>{{ir_</w:t>
            </w:r>
            <w:r w:rsidRPr="004A1F1C">
              <w:rPr>
                <w:rFonts w:asciiTheme="minorHAnsi" w:hAnsiTheme="minorHAnsi" w:cstheme="minorHAnsi"/>
                <w:color w:val="auto"/>
                <w:sz w:val="20"/>
                <w:szCs w:val="20"/>
              </w:rPr>
              <w:t>4_8</w:t>
            </w:r>
            <w:r w:rsidRPr="004A1F1C">
              <w:rPr>
                <w:color w:val="auto"/>
                <w:sz w:val="20"/>
                <w:szCs w:val="20"/>
              </w:rPr>
              <w:t>_origination}}</w:t>
            </w:r>
          </w:p>
        </w:tc>
      </w:tr>
    </w:tbl>
    <w:p w14:paraId="5EEDB412" w14:textId="77777777" w:rsidR="001F7B4B" w:rsidRDefault="001F7B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6E2AB5" w14:paraId="17B48705" w14:textId="77777777" w:rsidTr="004964CA">
        <w:trPr>
          <w:cantSplit/>
          <w:trHeight w:val="288"/>
          <w:tblHeader/>
        </w:trPr>
        <w:tc>
          <w:tcPr>
            <w:tcW w:w="5000" w:type="pct"/>
            <w:shd w:val="clear" w:color="auto" w:fill="1D396B" w:themeFill="accent5"/>
            <w:vAlign w:val="center"/>
          </w:tcPr>
          <w:p w14:paraId="7FC084D3"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t>IR-4 (8) What is the solution and how is it implemented?</w:t>
            </w:r>
          </w:p>
        </w:tc>
      </w:tr>
      <w:tr w:rsidR="007718CB" w:rsidRPr="006F2EF1" w14:paraId="0BFA0EF9" w14:textId="77777777" w:rsidTr="004964CA">
        <w:trPr>
          <w:trHeight w:val="288"/>
        </w:trPr>
        <w:tc>
          <w:tcPr>
            <w:tcW w:w="5000" w:type="pct"/>
            <w:shd w:val="clear" w:color="auto" w:fill="FFFFFF" w:themeFill="background1"/>
          </w:tcPr>
          <w:p w14:paraId="03AC81BE" w14:textId="31B08889" w:rsidR="007718CB" w:rsidRPr="008652FA" w:rsidRDefault="009B41FC">
            <w:pPr>
              <w:pStyle w:val="GSATableText"/>
              <w:rPr>
                <w:sz w:val="20"/>
                <w:szCs w:val="20"/>
              </w:rPr>
            </w:pPr>
            <w:r w:rsidRPr="004A1F1C">
              <w:rPr>
                <w:rFonts w:eastAsia="Times New Roman"/>
                <w:bCs/>
                <w:color w:val="auto"/>
                <w:sz w:val="20"/>
                <w:szCs w:val="20"/>
              </w:rPr>
              <w:t>{{ir_</w:t>
            </w:r>
            <w:r w:rsidRPr="004A1F1C">
              <w:rPr>
                <w:rFonts w:asciiTheme="minorHAnsi" w:hAnsiTheme="minorHAnsi" w:cstheme="minorHAnsi"/>
                <w:bCs/>
                <w:color w:val="auto"/>
                <w:sz w:val="20"/>
                <w:szCs w:val="20"/>
              </w:rPr>
              <w:t>4_8</w:t>
            </w:r>
            <w:r w:rsidRPr="004A1F1C">
              <w:rPr>
                <w:rFonts w:eastAsia="Times New Roman"/>
                <w:bCs/>
                <w:color w:val="auto"/>
                <w:sz w:val="20"/>
                <w:szCs w:val="20"/>
              </w:rPr>
              <w:t>_implementation}}</w:t>
            </w:r>
          </w:p>
        </w:tc>
      </w:tr>
    </w:tbl>
    <w:p w14:paraId="5EBDB464" w14:textId="77777777" w:rsidR="00706ED1" w:rsidRDefault="00706ED1" w:rsidP="008A02B6">
      <w:pPr>
        <w:pStyle w:val="Heading3"/>
      </w:pPr>
      <w:bookmarkStart w:id="2281" w:name="_Toc149090513"/>
      <w:bookmarkStart w:id="2282" w:name="_Toc383429779"/>
      <w:bookmarkStart w:id="2283" w:name="_Toc383444595"/>
      <w:bookmarkStart w:id="2284" w:name="_Toc385594240"/>
      <w:bookmarkStart w:id="2285" w:name="_Toc385594628"/>
      <w:bookmarkStart w:id="2286" w:name="_Toc385595016"/>
      <w:bookmarkStart w:id="2287" w:name="_Toc388620864"/>
      <w:bookmarkStart w:id="2288" w:name="_Toc449543391"/>
      <w:bookmarkStart w:id="2289" w:name="_Toc520895570"/>
      <w:bookmarkStart w:id="2290" w:name="_Toc48643782"/>
      <w:r w:rsidRPr="002C3786">
        <w:t>IR-5</w:t>
      </w:r>
      <w:r>
        <w:t xml:space="preserve"> </w:t>
      </w:r>
      <w:r w:rsidRPr="002C3786">
        <w:t xml:space="preserve">Incident Monitoring </w:t>
      </w:r>
      <w:bookmarkEnd w:id="2281"/>
      <w:bookmarkEnd w:id="2282"/>
      <w:bookmarkEnd w:id="2283"/>
      <w:bookmarkEnd w:id="2284"/>
      <w:bookmarkEnd w:id="2285"/>
      <w:bookmarkEnd w:id="2286"/>
      <w:bookmarkEnd w:id="2287"/>
      <w:r>
        <w:t>(L) (M) (H)</w:t>
      </w:r>
      <w:bookmarkEnd w:id="2288"/>
      <w:bookmarkEnd w:id="2289"/>
      <w:bookmarkEnd w:id="2290"/>
    </w:p>
    <w:p w14:paraId="2EBE49E7" w14:textId="77777777" w:rsidR="00706ED1" w:rsidRPr="004317DB" w:rsidRDefault="00706ED1" w:rsidP="00706ED1">
      <w:pPr>
        <w:rPr>
          <w:color w:val="auto"/>
        </w:rPr>
      </w:pPr>
      <w:r w:rsidRPr="004317DB">
        <w:rPr>
          <w:color w:val="auto"/>
        </w:rPr>
        <w:t>The organization tracks and documents information system security incidents.</w:t>
      </w:r>
    </w:p>
    <w:tbl>
      <w:tblPr>
        <w:tblStyle w:val="FedRamp"/>
        <w:tblW w:w="5000" w:type="pct"/>
        <w:jc w:val="center"/>
        <w:tblLook w:val="04A0" w:firstRow="1" w:lastRow="0" w:firstColumn="1" w:lastColumn="0" w:noHBand="0" w:noVBand="1"/>
      </w:tblPr>
      <w:tblGrid>
        <w:gridCol w:w="1517"/>
        <w:gridCol w:w="7833"/>
      </w:tblGrid>
      <w:tr w:rsidR="004964CA" w:rsidRPr="00860801" w14:paraId="00A8F847" w14:textId="77777777" w:rsidTr="008E2932">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BFCE2FD" w14:textId="72C23317" w:rsidR="004964CA" w:rsidRPr="00860801" w:rsidRDefault="004964C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5</w:t>
            </w:r>
          </w:p>
        </w:tc>
        <w:tc>
          <w:tcPr>
            <w:tcW w:w="4189" w:type="pct"/>
            <w:vAlign w:val="top"/>
            <w:hideMark/>
          </w:tcPr>
          <w:p w14:paraId="3F9CE278" w14:textId="77777777" w:rsidR="004964CA" w:rsidRPr="00860801" w:rsidRDefault="004964C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36834D20" w14:textId="77777777" w:rsidTr="008E2932">
        <w:trPr>
          <w:jc w:val="center"/>
        </w:trPr>
        <w:tc>
          <w:tcPr>
            <w:tcW w:w="5000" w:type="pct"/>
            <w:gridSpan w:val="2"/>
            <w:hideMark/>
          </w:tcPr>
          <w:p w14:paraId="6D4977BC" w14:textId="3C77FB8A"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5</w:t>
            </w:r>
            <w:r w:rsidRPr="00D424AC">
              <w:rPr>
                <w:rFonts w:cs="Calibri"/>
                <w:sz w:val="20"/>
              </w:rPr>
              <w:t>_role}}</w:t>
            </w:r>
          </w:p>
        </w:tc>
      </w:tr>
      <w:tr w:rsidR="009B41FC" w:rsidRPr="00D3032A" w14:paraId="49AB30E8" w14:textId="77777777" w:rsidTr="008E2932">
        <w:trPr>
          <w:jc w:val="center"/>
        </w:trPr>
        <w:tc>
          <w:tcPr>
            <w:tcW w:w="5000" w:type="pct"/>
            <w:gridSpan w:val="2"/>
            <w:hideMark/>
          </w:tcPr>
          <w:p w14:paraId="3747699B" w14:textId="25BFC80A"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5</w:t>
            </w:r>
            <w:r w:rsidRPr="00D424AC">
              <w:rPr>
                <w:spacing w:val="0"/>
                <w:sz w:val="20"/>
                <w:szCs w:val="20"/>
              </w:rPr>
              <w:t>_status}}</w:t>
            </w:r>
          </w:p>
        </w:tc>
      </w:tr>
      <w:tr w:rsidR="009B41FC" w:rsidRPr="00D3032A" w14:paraId="23DC1E30" w14:textId="77777777" w:rsidTr="008E2932">
        <w:trPr>
          <w:jc w:val="center"/>
        </w:trPr>
        <w:tc>
          <w:tcPr>
            <w:tcW w:w="5000" w:type="pct"/>
            <w:gridSpan w:val="2"/>
            <w:hideMark/>
          </w:tcPr>
          <w:p w14:paraId="79AE03FE" w14:textId="0DBDEC15"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5</w:t>
            </w:r>
            <w:r w:rsidRPr="00D424AC">
              <w:rPr>
                <w:spacing w:val="0"/>
                <w:sz w:val="20"/>
                <w:szCs w:val="20"/>
              </w:rPr>
              <w:t>_origination}}</w:t>
            </w:r>
          </w:p>
        </w:tc>
      </w:tr>
    </w:tbl>
    <w:p w14:paraId="6021EF2D" w14:textId="77777777" w:rsidR="001F7B4B" w:rsidRDefault="001F7B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4964CA" w14:paraId="2CFB750D" w14:textId="77777777" w:rsidTr="004964CA">
        <w:trPr>
          <w:cantSplit/>
          <w:trHeight w:val="288"/>
          <w:tblHeader/>
        </w:trPr>
        <w:tc>
          <w:tcPr>
            <w:tcW w:w="5000" w:type="pct"/>
            <w:shd w:val="clear" w:color="auto" w:fill="1D396B" w:themeFill="accent5"/>
            <w:vAlign w:val="center"/>
          </w:tcPr>
          <w:p w14:paraId="2E026578" w14:textId="77777777" w:rsidR="00706ED1" w:rsidRPr="004964CA" w:rsidRDefault="00706ED1" w:rsidP="006A3471">
            <w:pPr>
              <w:pStyle w:val="GSATableHeading"/>
              <w:rPr>
                <w:rFonts w:asciiTheme="majorHAnsi" w:hAnsiTheme="majorHAnsi"/>
              </w:rPr>
            </w:pPr>
            <w:r w:rsidRPr="004964CA">
              <w:rPr>
                <w:rFonts w:asciiTheme="majorHAnsi" w:hAnsiTheme="majorHAnsi"/>
              </w:rPr>
              <w:t>IR-5 What is the solution and how is it implemented?</w:t>
            </w:r>
          </w:p>
        </w:tc>
      </w:tr>
      <w:tr w:rsidR="00CE00A9" w:rsidRPr="006F2EF1" w14:paraId="61921664" w14:textId="77777777" w:rsidTr="009B41FC">
        <w:trPr>
          <w:trHeight w:val="314"/>
        </w:trPr>
        <w:tc>
          <w:tcPr>
            <w:tcW w:w="5000" w:type="pct"/>
            <w:shd w:val="clear" w:color="auto" w:fill="FFFFFF" w:themeFill="background1"/>
          </w:tcPr>
          <w:p w14:paraId="45C64000" w14:textId="2253721C" w:rsidR="00CE00A9" w:rsidRPr="006F2EF1" w:rsidRDefault="009B41FC">
            <w:pPr>
              <w:pStyle w:val="GSATableText"/>
              <w:keepNext/>
              <w:keepLines/>
              <w:rPr>
                <w:sz w:val="20"/>
              </w:rPr>
            </w:pPr>
            <w:r w:rsidRPr="004A1F1C">
              <w:rPr>
                <w:rFonts w:eastAsia="Times New Roman" w:cs="Calibri"/>
                <w:bCs/>
                <w:sz w:val="20"/>
              </w:rPr>
              <w:t>{{ir_5_implementation}}</w:t>
            </w:r>
          </w:p>
        </w:tc>
      </w:tr>
    </w:tbl>
    <w:p w14:paraId="78608AB5" w14:textId="730F3063" w:rsidR="00706ED1" w:rsidRPr="00642A56" w:rsidRDefault="00706ED1" w:rsidP="008A02B6">
      <w:pPr>
        <w:pStyle w:val="Heading4"/>
        <w:numPr>
          <w:ilvl w:val="0"/>
          <w:numId w:val="0"/>
        </w:numPr>
        <w:rPr>
          <w:highlight w:val="yellow"/>
        </w:rPr>
      </w:pPr>
      <w:bookmarkStart w:id="2291" w:name="_Toc520895571"/>
      <w:bookmarkStart w:id="2292" w:name="_Toc48643783"/>
      <w:r w:rsidRPr="00642A56">
        <w:t>IR-5 (1) Control Enhancement (H)</w:t>
      </w:r>
      <w:bookmarkEnd w:id="2291"/>
      <w:bookmarkEnd w:id="2292"/>
    </w:p>
    <w:p w14:paraId="2AB64B79" w14:textId="77777777" w:rsidR="00706ED1" w:rsidRDefault="00706ED1" w:rsidP="00706ED1">
      <w:pPr>
        <w:rPr>
          <w:color w:val="auto"/>
        </w:rPr>
      </w:pPr>
      <w:r w:rsidRPr="00642A56">
        <w:rPr>
          <w:color w:val="auto"/>
        </w:rPr>
        <w:t>The organization employs automated mechanisms to assist in the tracking of security incidents and in the collection and analysis of incident information.</w:t>
      </w:r>
    </w:p>
    <w:p w14:paraId="737EAF4C" w14:textId="77777777" w:rsidR="008B3094" w:rsidRPr="00642A56" w:rsidRDefault="008B3094" w:rsidP="00706ED1">
      <w:pPr>
        <w:rPr>
          <w:color w:val="auto"/>
          <w:highlight w:val="yellow"/>
        </w:rPr>
      </w:pPr>
    </w:p>
    <w:tbl>
      <w:tblPr>
        <w:tblStyle w:val="FedRamp"/>
        <w:tblW w:w="5000" w:type="pct"/>
        <w:jc w:val="center"/>
        <w:tblLook w:val="04A0" w:firstRow="1" w:lastRow="0" w:firstColumn="1" w:lastColumn="0" w:noHBand="0" w:noVBand="1"/>
      </w:tblPr>
      <w:tblGrid>
        <w:gridCol w:w="1517"/>
        <w:gridCol w:w="7833"/>
      </w:tblGrid>
      <w:tr w:rsidR="004964CA" w:rsidRPr="00D43ABF" w14:paraId="02E628D6"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2B15FA74" w14:textId="2A4EA33F" w:rsidR="004964CA" w:rsidRPr="00642A56" w:rsidRDefault="004964C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IR-</w:t>
            </w:r>
            <w:r w:rsidR="008E7A1F" w:rsidRPr="00642A56">
              <w:rPr>
                <w:rFonts w:asciiTheme="majorHAnsi" w:hAnsiTheme="majorHAnsi"/>
                <w:szCs w:val="20"/>
              </w:rPr>
              <w:t>5 (1)</w:t>
            </w:r>
          </w:p>
        </w:tc>
        <w:tc>
          <w:tcPr>
            <w:tcW w:w="4189" w:type="pct"/>
            <w:vAlign w:val="top"/>
            <w:hideMark/>
          </w:tcPr>
          <w:p w14:paraId="0535FAE0" w14:textId="77777777" w:rsidR="004964CA" w:rsidRPr="00642A56" w:rsidRDefault="004964CA" w:rsidP="006A3471">
            <w:pPr>
              <w:pStyle w:val="GSATableHeading"/>
              <w:keepNext w:val="0"/>
              <w:keepLines w:val="0"/>
              <w:spacing w:before="40" w:after="40" w:line="240" w:lineRule="auto"/>
              <w:rPr>
                <w:rFonts w:asciiTheme="majorHAnsi" w:hAnsiTheme="majorHAnsi"/>
                <w:b/>
                <w:color w:val="FFFFFF" w:themeColor="background1"/>
                <w:szCs w:val="20"/>
                <w:highlight w:val="yellow"/>
              </w:rPr>
            </w:pPr>
            <w:r w:rsidRPr="00642A56">
              <w:rPr>
                <w:rFonts w:asciiTheme="majorHAnsi" w:hAnsiTheme="majorHAnsi"/>
                <w:szCs w:val="20"/>
              </w:rPr>
              <w:t>Control Summary Information</w:t>
            </w:r>
          </w:p>
        </w:tc>
      </w:tr>
      <w:tr w:rsidR="009B41FC" w:rsidRPr="00D43ABF" w14:paraId="2C04B5CD" w14:textId="77777777" w:rsidTr="00B6231F">
        <w:trPr>
          <w:jc w:val="center"/>
        </w:trPr>
        <w:tc>
          <w:tcPr>
            <w:tcW w:w="5000" w:type="pct"/>
            <w:gridSpan w:val="2"/>
            <w:hideMark/>
          </w:tcPr>
          <w:p w14:paraId="52B95BD4" w14:textId="046D4746" w:rsidR="009B41FC" w:rsidRPr="00642A56" w:rsidRDefault="009B41FC" w:rsidP="009B41FC">
            <w:pPr>
              <w:pStyle w:val="GSATableText"/>
              <w:spacing w:before="40" w:after="40" w:line="240" w:lineRule="auto"/>
              <w:rPr>
                <w:spacing w:val="0"/>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ir_5_1_role}}</w:t>
            </w:r>
          </w:p>
        </w:tc>
      </w:tr>
      <w:tr w:rsidR="009B41FC" w:rsidRPr="00D43ABF" w14:paraId="04C96D86" w14:textId="77777777" w:rsidTr="00B6231F">
        <w:trPr>
          <w:jc w:val="center"/>
        </w:trPr>
        <w:tc>
          <w:tcPr>
            <w:tcW w:w="5000" w:type="pct"/>
            <w:gridSpan w:val="2"/>
            <w:hideMark/>
          </w:tcPr>
          <w:p w14:paraId="5E768B43" w14:textId="4969DD35" w:rsidR="009B41FC" w:rsidRPr="00642A56" w:rsidRDefault="009B41FC" w:rsidP="009B41FC">
            <w:pPr>
              <w:pStyle w:val="GSATableText"/>
              <w:spacing w:before="40" w:after="40" w:line="240" w:lineRule="auto"/>
              <w:rPr>
                <w:spacing w:val="0"/>
                <w:sz w:val="20"/>
                <w:szCs w:val="20"/>
                <w:highlight w:val="yellow"/>
              </w:rPr>
            </w:pPr>
            <w:r w:rsidRPr="004A1F1C">
              <w:rPr>
                <w:sz w:val="20"/>
                <w:szCs w:val="20"/>
              </w:rPr>
              <w:t>{{ir_</w:t>
            </w:r>
            <w:r w:rsidRPr="004A1F1C">
              <w:rPr>
                <w:rFonts w:cs="Calibri"/>
                <w:sz w:val="20"/>
                <w:szCs w:val="20"/>
              </w:rPr>
              <w:t>5_1</w:t>
            </w:r>
            <w:r w:rsidRPr="004A1F1C">
              <w:rPr>
                <w:sz w:val="20"/>
                <w:szCs w:val="20"/>
              </w:rPr>
              <w:t>_status}}</w:t>
            </w:r>
          </w:p>
        </w:tc>
      </w:tr>
      <w:tr w:rsidR="009B41FC" w:rsidRPr="00D43ABF" w14:paraId="593A7350" w14:textId="77777777" w:rsidTr="00B6231F">
        <w:trPr>
          <w:jc w:val="center"/>
        </w:trPr>
        <w:tc>
          <w:tcPr>
            <w:tcW w:w="5000" w:type="pct"/>
            <w:gridSpan w:val="2"/>
            <w:hideMark/>
          </w:tcPr>
          <w:p w14:paraId="7D058E8B" w14:textId="4A16A31E" w:rsidR="009B41FC" w:rsidRPr="00642A56" w:rsidRDefault="009B41FC" w:rsidP="009B41FC">
            <w:pPr>
              <w:pStyle w:val="GSATableText"/>
              <w:spacing w:before="40" w:after="40" w:line="240" w:lineRule="auto"/>
              <w:rPr>
                <w:spacing w:val="0"/>
                <w:sz w:val="20"/>
                <w:szCs w:val="20"/>
                <w:highlight w:val="yellow"/>
              </w:rPr>
            </w:pPr>
            <w:r w:rsidRPr="004A1F1C">
              <w:rPr>
                <w:sz w:val="20"/>
                <w:szCs w:val="20"/>
              </w:rPr>
              <w:t>{{ir_</w:t>
            </w:r>
            <w:r w:rsidRPr="004A1F1C">
              <w:rPr>
                <w:rFonts w:cs="Calibri"/>
                <w:sz w:val="20"/>
                <w:szCs w:val="20"/>
              </w:rPr>
              <w:t>5_1</w:t>
            </w:r>
            <w:r w:rsidRPr="004A1F1C">
              <w:rPr>
                <w:sz w:val="20"/>
                <w:szCs w:val="20"/>
              </w:rPr>
              <w:t>_origination}}</w:t>
            </w:r>
          </w:p>
        </w:tc>
      </w:tr>
    </w:tbl>
    <w:p w14:paraId="4C21DE56" w14:textId="77777777" w:rsidR="00903322" w:rsidRDefault="0090332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D43ABF" w14:paraId="3053BB16" w14:textId="77777777" w:rsidTr="008E7A1F">
        <w:trPr>
          <w:cantSplit/>
          <w:trHeight w:val="288"/>
          <w:tblHeader/>
        </w:trPr>
        <w:tc>
          <w:tcPr>
            <w:tcW w:w="5000" w:type="pct"/>
            <w:shd w:val="clear" w:color="auto" w:fill="1D396B" w:themeFill="accent5"/>
            <w:vAlign w:val="center"/>
          </w:tcPr>
          <w:p w14:paraId="30D9D882" w14:textId="77777777" w:rsidR="00706ED1" w:rsidRPr="00642A56" w:rsidRDefault="00706ED1" w:rsidP="006A3471">
            <w:pPr>
              <w:pStyle w:val="GSATableHeading"/>
              <w:rPr>
                <w:rFonts w:asciiTheme="majorHAnsi" w:hAnsiTheme="majorHAnsi"/>
                <w:highlight w:val="yellow"/>
              </w:rPr>
            </w:pPr>
            <w:r w:rsidRPr="00642A56">
              <w:rPr>
                <w:rFonts w:asciiTheme="majorHAnsi" w:hAnsiTheme="majorHAnsi"/>
              </w:rPr>
              <w:t>IR-5 (1) What is the solution and how is it implemented?</w:t>
            </w:r>
          </w:p>
        </w:tc>
      </w:tr>
      <w:tr w:rsidR="00E45AFF" w:rsidRPr="002C3786" w14:paraId="18B1D677" w14:textId="77777777" w:rsidTr="008E7A1F">
        <w:trPr>
          <w:trHeight w:val="288"/>
        </w:trPr>
        <w:tc>
          <w:tcPr>
            <w:tcW w:w="5000" w:type="pct"/>
            <w:shd w:val="clear" w:color="auto" w:fill="FFFFFF" w:themeFill="background1"/>
          </w:tcPr>
          <w:p w14:paraId="173CF5E3" w14:textId="75E59238" w:rsidR="00E45AFF" w:rsidRPr="002C3786" w:rsidRDefault="009B41FC">
            <w:pPr>
              <w:pStyle w:val="GSATableText"/>
              <w:keepNext/>
              <w:keepLines/>
            </w:pPr>
            <w:r w:rsidRPr="004A1F1C">
              <w:rPr>
                <w:rFonts w:eastAsia="Times New Roman" w:cs="Calibri"/>
                <w:bCs/>
                <w:sz w:val="20"/>
                <w:szCs w:val="20"/>
              </w:rPr>
              <w:t>{{ir_</w:t>
            </w:r>
            <w:r w:rsidRPr="004A1F1C">
              <w:rPr>
                <w:rFonts w:cs="Calibri"/>
                <w:bCs/>
                <w:sz w:val="20"/>
                <w:szCs w:val="20"/>
              </w:rPr>
              <w:t>5_1</w:t>
            </w:r>
            <w:r w:rsidRPr="004A1F1C">
              <w:rPr>
                <w:rFonts w:eastAsia="Times New Roman" w:cs="Calibri"/>
                <w:bCs/>
                <w:sz w:val="20"/>
                <w:szCs w:val="20"/>
              </w:rPr>
              <w:t>_implementation}}</w:t>
            </w:r>
          </w:p>
        </w:tc>
      </w:tr>
    </w:tbl>
    <w:p w14:paraId="5816A804" w14:textId="75AF7A0C" w:rsidR="00706ED1" w:rsidRDefault="00706ED1" w:rsidP="008A02B6">
      <w:pPr>
        <w:pStyle w:val="Heading3"/>
      </w:pPr>
      <w:bookmarkStart w:id="2293" w:name="_Toc149090514"/>
      <w:bookmarkStart w:id="2294" w:name="_Toc383429780"/>
      <w:bookmarkStart w:id="2295" w:name="_Toc383444596"/>
      <w:bookmarkStart w:id="2296" w:name="_Toc385594241"/>
      <w:bookmarkStart w:id="2297" w:name="_Toc385594629"/>
      <w:bookmarkStart w:id="2298" w:name="_Toc385595017"/>
      <w:bookmarkStart w:id="2299" w:name="_Toc388620865"/>
      <w:bookmarkStart w:id="2300" w:name="_Toc449543392"/>
      <w:bookmarkStart w:id="2301" w:name="_Toc520895572"/>
      <w:bookmarkStart w:id="2302" w:name="_Toc48643784"/>
      <w:r w:rsidRPr="002C3786">
        <w:t>IR-6</w:t>
      </w:r>
      <w:r>
        <w:t xml:space="preserve"> </w:t>
      </w:r>
      <w:r w:rsidRPr="002C3786">
        <w:t xml:space="preserve">Incident Reporting </w:t>
      </w:r>
      <w:bookmarkEnd w:id="2293"/>
      <w:bookmarkEnd w:id="2294"/>
      <w:bookmarkEnd w:id="2295"/>
      <w:bookmarkEnd w:id="2296"/>
      <w:bookmarkEnd w:id="2297"/>
      <w:bookmarkEnd w:id="2298"/>
      <w:bookmarkEnd w:id="2299"/>
      <w:r>
        <w:t>(L) (M) (H)</w:t>
      </w:r>
      <w:bookmarkEnd w:id="2300"/>
      <w:bookmarkEnd w:id="2301"/>
      <w:bookmarkEnd w:id="2302"/>
    </w:p>
    <w:p w14:paraId="78389045" w14:textId="77777777" w:rsidR="00706ED1" w:rsidRPr="004317DB" w:rsidRDefault="00706ED1" w:rsidP="00706ED1">
      <w:pPr>
        <w:keepNext/>
        <w:rPr>
          <w:color w:val="auto"/>
        </w:rPr>
      </w:pPr>
      <w:r w:rsidRPr="004317DB">
        <w:rPr>
          <w:color w:val="auto"/>
        </w:rPr>
        <w:t>The organization:</w:t>
      </w:r>
    </w:p>
    <w:p w14:paraId="2D0399B5" w14:textId="67EA27B3" w:rsidR="00706ED1" w:rsidRPr="004317DB" w:rsidRDefault="00706ED1" w:rsidP="00CF0981">
      <w:pPr>
        <w:pStyle w:val="GSAListParagraphalpha"/>
        <w:numPr>
          <w:ilvl w:val="0"/>
          <w:numId w:val="85"/>
        </w:numPr>
        <w:rPr>
          <w:rFonts w:asciiTheme="minorHAnsi" w:hAnsiTheme="minorHAnsi" w:cstheme="minorHAnsi"/>
          <w:bCs/>
          <w:color w:val="auto"/>
          <w:sz w:val="22"/>
        </w:rPr>
      </w:pPr>
      <w:r w:rsidRPr="004317DB">
        <w:rPr>
          <w:rFonts w:asciiTheme="minorHAnsi" w:hAnsiTheme="minorHAnsi" w:cstheme="minorHAnsi"/>
          <w:color w:val="auto"/>
          <w:sz w:val="22"/>
        </w:rPr>
        <w:t>Requires personnel to report suspected security incidents to the organizational incident response capability within [</w:t>
      </w:r>
      <w:r w:rsidRPr="004317DB">
        <w:rPr>
          <w:rStyle w:val="GSAItalicEmphasisChar"/>
          <w:rFonts w:asciiTheme="minorHAnsi" w:hAnsiTheme="minorHAnsi" w:cstheme="minorHAnsi"/>
          <w:color w:val="auto"/>
          <w:sz w:val="22"/>
        </w:rPr>
        <w:t>FedRAMP Assignment: US-CERT incident reporting timelines as specified in NIST SP800-61 (as amended)</w:t>
      </w:r>
      <w:r w:rsidRPr="004317DB">
        <w:rPr>
          <w:rFonts w:asciiTheme="minorHAnsi" w:hAnsiTheme="minorHAnsi" w:cstheme="minorHAnsi"/>
          <w:color w:val="auto"/>
          <w:sz w:val="22"/>
        </w:rPr>
        <w:t>]; and</w:t>
      </w:r>
    </w:p>
    <w:p w14:paraId="7E2C8B4B" w14:textId="1D01FC49" w:rsidR="00706ED1" w:rsidRPr="004317DB" w:rsidRDefault="00706ED1" w:rsidP="00CF0981">
      <w:pPr>
        <w:pStyle w:val="GSAListParagraphalpha"/>
        <w:numPr>
          <w:ilvl w:val="0"/>
          <w:numId w:val="85"/>
        </w:numPr>
        <w:rPr>
          <w:rFonts w:asciiTheme="minorHAnsi" w:hAnsiTheme="minorHAnsi" w:cstheme="minorHAnsi"/>
          <w:bCs/>
          <w:color w:val="auto"/>
          <w:sz w:val="22"/>
        </w:rPr>
      </w:pPr>
      <w:r w:rsidRPr="004317DB">
        <w:rPr>
          <w:rFonts w:asciiTheme="minorHAnsi" w:hAnsiTheme="minorHAnsi" w:cstheme="minorHAnsi"/>
          <w:color w:val="auto"/>
          <w:sz w:val="22"/>
        </w:rPr>
        <w:t>Reports security incident information to [</w:t>
      </w:r>
      <w:r w:rsidRPr="004317DB">
        <w:rPr>
          <w:rStyle w:val="GSAItalicEmphasisChar"/>
          <w:rFonts w:asciiTheme="minorHAnsi" w:hAnsiTheme="minorHAnsi" w:cstheme="minorHAnsi"/>
          <w:color w:val="auto"/>
          <w:sz w:val="22"/>
        </w:rPr>
        <w:t>Assignment: organization-defined authorities</w:t>
      </w:r>
      <w:r w:rsidRPr="004317DB">
        <w:rPr>
          <w:rFonts w:asciiTheme="minorHAnsi" w:hAnsiTheme="minorHAnsi" w:cstheme="minorHAnsi"/>
          <w:color w:val="auto"/>
          <w:sz w:val="22"/>
        </w:rPr>
        <w:t>].</w:t>
      </w:r>
    </w:p>
    <w:p w14:paraId="0DE8B496"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6 Additional FedRAMP Requirements and Guidance </w:t>
      </w:r>
    </w:p>
    <w:p w14:paraId="3364872E" w14:textId="77777777" w:rsidR="00706ED1" w:rsidRPr="004317DB" w:rsidRDefault="00706ED1" w:rsidP="00706ED1">
      <w:pPr>
        <w:pStyle w:val="GSAGuidance"/>
        <w:rPr>
          <w:rFonts w:asciiTheme="minorHAns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Report security incident information according to FedRAMP Incident Communications Procedure. </w:t>
      </w:r>
    </w:p>
    <w:tbl>
      <w:tblPr>
        <w:tblStyle w:val="FedRamp"/>
        <w:tblW w:w="5000" w:type="pct"/>
        <w:jc w:val="center"/>
        <w:tblLook w:val="04A0" w:firstRow="1" w:lastRow="0" w:firstColumn="1" w:lastColumn="0" w:noHBand="0" w:noVBand="1"/>
      </w:tblPr>
      <w:tblGrid>
        <w:gridCol w:w="1517"/>
        <w:gridCol w:w="7833"/>
      </w:tblGrid>
      <w:tr w:rsidR="008E7A1F" w:rsidRPr="00860801" w14:paraId="1830F35E"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249F803" w14:textId="02B0B2CE" w:rsidR="008E7A1F" w:rsidRPr="00860801" w:rsidRDefault="008E7A1F"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w:t>
            </w:r>
            <w:r w:rsidR="001A375C">
              <w:rPr>
                <w:rFonts w:asciiTheme="majorHAnsi" w:hAnsiTheme="majorHAnsi"/>
                <w:b/>
                <w:szCs w:val="20"/>
              </w:rPr>
              <w:t>6</w:t>
            </w:r>
          </w:p>
        </w:tc>
        <w:tc>
          <w:tcPr>
            <w:tcW w:w="4189" w:type="pct"/>
            <w:vAlign w:val="top"/>
            <w:hideMark/>
          </w:tcPr>
          <w:p w14:paraId="2ABC630F" w14:textId="77777777" w:rsidR="008E7A1F" w:rsidRPr="00860801" w:rsidRDefault="008E7A1F"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06B4F2E" w14:textId="77777777" w:rsidTr="00B6231F">
        <w:trPr>
          <w:jc w:val="center"/>
        </w:trPr>
        <w:tc>
          <w:tcPr>
            <w:tcW w:w="5000" w:type="pct"/>
            <w:gridSpan w:val="2"/>
            <w:hideMark/>
          </w:tcPr>
          <w:p w14:paraId="28F52A7A" w14:textId="3FEBE899" w:rsidR="009B41FC" w:rsidRPr="00D3032A" w:rsidRDefault="009B41FC" w:rsidP="009B41FC">
            <w:pPr>
              <w:pStyle w:val="GSATableText"/>
              <w:spacing w:before="40" w:after="40" w:line="240" w:lineRule="auto"/>
              <w:rPr>
                <w:spacing w:val="0"/>
                <w:sz w:val="20"/>
                <w:szCs w:val="20"/>
              </w:rPr>
            </w:pPr>
            <w:r w:rsidRPr="004A1F1C">
              <w:rPr>
                <w:rFonts w:eastAsia="Times New Roman" w:cs="Calibri"/>
                <w:bCs/>
                <w:color w:val="auto"/>
                <w:sz w:val="20"/>
              </w:rPr>
              <w:t>Responsible Role: {{ir_6_role}}</w:t>
            </w:r>
          </w:p>
        </w:tc>
      </w:tr>
      <w:tr w:rsidR="009B41FC" w:rsidRPr="00D3032A" w14:paraId="3DABA4AE" w14:textId="77777777" w:rsidTr="00B6231F">
        <w:trPr>
          <w:jc w:val="center"/>
        </w:trPr>
        <w:tc>
          <w:tcPr>
            <w:tcW w:w="5000" w:type="pct"/>
            <w:gridSpan w:val="2"/>
          </w:tcPr>
          <w:p w14:paraId="0FC96EC8" w14:textId="39DC8BC2" w:rsidR="009B41FC" w:rsidRPr="00E010F0" w:rsidRDefault="009B41FC" w:rsidP="009B41FC">
            <w:pPr>
              <w:spacing w:before="0"/>
              <w:rPr>
                <w:rFonts w:eastAsia="Times New Roman" w:cs="Calibri"/>
                <w:sz w:val="20"/>
                <w:szCs w:val="20"/>
              </w:rPr>
            </w:pPr>
            <w:r w:rsidRPr="004A1F1C">
              <w:rPr>
                <w:rFonts w:eastAsia="Times New Roman" w:cs="Calibri"/>
                <w:color w:val="auto"/>
                <w:sz w:val="20"/>
                <w:szCs w:val="20"/>
              </w:rPr>
              <w:t>Parameter IR-06(a): {{ir_6_a_parameter}}</w:t>
            </w:r>
          </w:p>
        </w:tc>
      </w:tr>
      <w:tr w:rsidR="009B41FC" w:rsidRPr="00D3032A" w14:paraId="3F0203DA" w14:textId="77777777" w:rsidTr="00B6231F">
        <w:trPr>
          <w:jc w:val="center"/>
        </w:trPr>
        <w:tc>
          <w:tcPr>
            <w:tcW w:w="5000" w:type="pct"/>
            <w:gridSpan w:val="2"/>
          </w:tcPr>
          <w:p w14:paraId="7CD97F9F" w14:textId="2968A57C" w:rsidR="009B41FC" w:rsidRPr="00D3032A" w:rsidRDefault="009B41FC" w:rsidP="009B41FC">
            <w:pPr>
              <w:pStyle w:val="GSATableText"/>
              <w:spacing w:after="40" w:line="240" w:lineRule="auto"/>
              <w:rPr>
                <w:rFonts w:eastAsia="Times New Roman" w:cs="Calibri"/>
                <w:sz w:val="20"/>
                <w:highlight w:val="yellow"/>
              </w:rPr>
            </w:pPr>
            <w:r w:rsidRPr="004A1F1C">
              <w:rPr>
                <w:rFonts w:eastAsia="Times New Roman" w:cs="Calibri"/>
                <w:bCs/>
                <w:color w:val="auto"/>
                <w:sz w:val="20"/>
              </w:rPr>
              <w:t>Parameter IR-06(b): {{ir_6_b_parameter}}</w:t>
            </w:r>
          </w:p>
        </w:tc>
      </w:tr>
      <w:tr w:rsidR="009B41FC" w:rsidRPr="00D3032A" w14:paraId="17B8E7CD" w14:textId="77777777" w:rsidTr="00B6231F">
        <w:trPr>
          <w:jc w:val="center"/>
        </w:trPr>
        <w:tc>
          <w:tcPr>
            <w:tcW w:w="5000" w:type="pct"/>
            <w:gridSpan w:val="2"/>
            <w:hideMark/>
          </w:tcPr>
          <w:p w14:paraId="769D9DBA" w14:textId="7D580F38" w:rsidR="009B41FC" w:rsidRPr="00D3032A" w:rsidRDefault="009B41FC" w:rsidP="009B41FC">
            <w:pPr>
              <w:pStyle w:val="GSATableText"/>
              <w:spacing w:before="40" w:after="40" w:line="240" w:lineRule="auto"/>
              <w:rPr>
                <w:spacing w:val="0"/>
                <w:sz w:val="20"/>
                <w:szCs w:val="20"/>
              </w:rPr>
            </w:pPr>
            <w:r w:rsidRPr="004A1F1C">
              <w:rPr>
                <w:color w:val="auto"/>
                <w:spacing w:val="0"/>
                <w:sz w:val="20"/>
                <w:szCs w:val="20"/>
              </w:rPr>
              <w:t>{{ir_6_status}}</w:t>
            </w:r>
          </w:p>
        </w:tc>
      </w:tr>
      <w:tr w:rsidR="009B41FC" w:rsidRPr="00D3032A" w14:paraId="73BCCA8D" w14:textId="77777777" w:rsidTr="00B6231F">
        <w:trPr>
          <w:jc w:val="center"/>
        </w:trPr>
        <w:tc>
          <w:tcPr>
            <w:tcW w:w="5000" w:type="pct"/>
            <w:gridSpan w:val="2"/>
            <w:hideMark/>
          </w:tcPr>
          <w:p w14:paraId="1DFFA72A" w14:textId="617C864B" w:rsidR="009B41FC" w:rsidRPr="00D3032A" w:rsidRDefault="009B41FC" w:rsidP="009B41FC">
            <w:pPr>
              <w:pStyle w:val="GSATableText"/>
              <w:spacing w:before="40" w:after="40" w:line="240" w:lineRule="auto"/>
              <w:rPr>
                <w:spacing w:val="0"/>
                <w:sz w:val="20"/>
                <w:szCs w:val="20"/>
              </w:rPr>
            </w:pPr>
            <w:r w:rsidRPr="004A1F1C">
              <w:rPr>
                <w:color w:val="auto"/>
                <w:spacing w:val="0"/>
                <w:sz w:val="20"/>
                <w:szCs w:val="20"/>
              </w:rPr>
              <w:t>{{ir_6_origination}}</w:t>
            </w:r>
          </w:p>
        </w:tc>
      </w:tr>
    </w:tbl>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1A375C" w14:paraId="0D714A12" w14:textId="77777777" w:rsidTr="001A375C">
        <w:trPr>
          <w:cantSplit/>
          <w:trHeight w:val="288"/>
          <w:tblHeader/>
        </w:trPr>
        <w:tc>
          <w:tcPr>
            <w:tcW w:w="5000" w:type="pct"/>
            <w:gridSpan w:val="2"/>
            <w:shd w:val="clear" w:color="auto" w:fill="1D396B" w:themeFill="accent5"/>
            <w:vAlign w:val="center"/>
          </w:tcPr>
          <w:p w14:paraId="581DE1EE" w14:textId="77777777" w:rsidR="00706ED1" w:rsidRPr="001A375C" w:rsidRDefault="00706ED1" w:rsidP="006A3471">
            <w:pPr>
              <w:pStyle w:val="GSATableHeading"/>
              <w:rPr>
                <w:rFonts w:asciiTheme="majorHAnsi" w:hAnsiTheme="majorHAnsi"/>
              </w:rPr>
            </w:pPr>
            <w:r w:rsidRPr="001A375C">
              <w:rPr>
                <w:rFonts w:asciiTheme="majorHAnsi" w:hAnsiTheme="majorHAnsi"/>
              </w:rPr>
              <w:t>IR-6 What is the solution and how is it implemented?</w:t>
            </w:r>
          </w:p>
        </w:tc>
      </w:tr>
      <w:tr w:rsidR="009B41FC" w:rsidRPr="006F2EF1" w14:paraId="04BF51D5" w14:textId="77777777" w:rsidTr="001A375C">
        <w:trPr>
          <w:trHeight w:val="288"/>
        </w:trPr>
        <w:tc>
          <w:tcPr>
            <w:tcW w:w="484" w:type="pct"/>
            <w:shd w:val="clear" w:color="auto" w:fill="C4D3EF" w:themeFill="accent5" w:themeFillTint="33"/>
          </w:tcPr>
          <w:p w14:paraId="4E334983" w14:textId="77777777" w:rsidR="009B41FC" w:rsidRPr="006F2EF1" w:rsidRDefault="009B41FC" w:rsidP="009B41FC">
            <w:pPr>
              <w:pStyle w:val="GSATableHeading"/>
              <w:keepNext w:val="0"/>
              <w:keepLines w:val="0"/>
              <w:rPr>
                <w:szCs w:val="20"/>
              </w:rPr>
            </w:pPr>
            <w:r w:rsidRPr="006F2EF1">
              <w:rPr>
                <w:szCs w:val="20"/>
              </w:rPr>
              <w:t>Part a</w:t>
            </w:r>
          </w:p>
        </w:tc>
        <w:tc>
          <w:tcPr>
            <w:tcW w:w="4516" w:type="pct"/>
            <w:tcMar>
              <w:top w:w="43" w:type="dxa"/>
              <w:bottom w:w="43" w:type="dxa"/>
            </w:tcMar>
          </w:tcPr>
          <w:p w14:paraId="2098108A" w14:textId="375E9E54" w:rsidR="009B41FC" w:rsidRPr="006F2EF1" w:rsidRDefault="009B41FC" w:rsidP="009B41FC">
            <w:pPr>
              <w:pStyle w:val="GSATableText"/>
              <w:rPr>
                <w:sz w:val="20"/>
                <w:szCs w:val="20"/>
              </w:rPr>
            </w:pPr>
            <w:r w:rsidRPr="002D548F">
              <w:t>{{ir_</w:t>
            </w:r>
            <w:r>
              <w:t>6_a</w:t>
            </w:r>
            <w:r w:rsidRPr="002D548F">
              <w:t>_implementation}}</w:t>
            </w:r>
          </w:p>
        </w:tc>
      </w:tr>
      <w:tr w:rsidR="009B41FC" w:rsidRPr="006F2EF1" w14:paraId="0A6DCAD7" w14:textId="77777777" w:rsidTr="001A375C">
        <w:trPr>
          <w:trHeight w:val="288"/>
        </w:trPr>
        <w:tc>
          <w:tcPr>
            <w:tcW w:w="484" w:type="pct"/>
            <w:shd w:val="clear" w:color="auto" w:fill="C4D3EF" w:themeFill="accent5" w:themeFillTint="33"/>
          </w:tcPr>
          <w:p w14:paraId="3AB307BC" w14:textId="77777777" w:rsidR="009B41FC" w:rsidRPr="006F2EF1" w:rsidRDefault="009B41FC" w:rsidP="009B41FC">
            <w:pPr>
              <w:pStyle w:val="GSATableHeading"/>
              <w:keepNext w:val="0"/>
              <w:keepLines w:val="0"/>
              <w:rPr>
                <w:szCs w:val="20"/>
              </w:rPr>
            </w:pPr>
            <w:r w:rsidRPr="006F2EF1">
              <w:rPr>
                <w:szCs w:val="20"/>
              </w:rPr>
              <w:t>Part b</w:t>
            </w:r>
          </w:p>
        </w:tc>
        <w:tc>
          <w:tcPr>
            <w:tcW w:w="4516" w:type="pct"/>
            <w:tcMar>
              <w:top w:w="43" w:type="dxa"/>
              <w:bottom w:w="43" w:type="dxa"/>
            </w:tcMar>
          </w:tcPr>
          <w:p w14:paraId="013C8959" w14:textId="70C868A4" w:rsidR="009B41FC" w:rsidRPr="006F2EF1" w:rsidRDefault="009B41FC" w:rsidP="009B41FC">
            <w:pPr>
              <w:pStyle w:val="GSATableText"/>
              <w:rPr>
                <w:sz w:val="20"/>
                <w:szCs w:val="20"/>
              </w:rPr>
            </w:pPr>
            <w:r w:rsidRPr="002D548F">
              <w:t>{{ir_</w:t>
            </w:r>
            <w:r>
              <w:t>6_b</w:t>
            </w:r>
            <w:r w:rsidRPr="002D548F">
              <w:t>_implementation}}</w:t>
            </w:r>
          </w:p>
        </w:tc>
      </w:tr>
    </w:tbl>
    <w:p w14:paraId="1A97DFB3" w14:textId="77777777" w:rsidR="00706ED1" w:rsidRDefault="00706ED1" w:rsidP="008A02B6">
      <w:pPr>
        <w:pStyle w:val="Heading4"/>
        <w:numPr>
          <w:ilvl w:val="0"/>
          <w:numId w:val="0"/>
        </w:numPr>
      </w:pPr>
      <w:bookmarkStart w:id="2303" w:name="_Toc383429782"/>
      <w:bookmarkStart w:id="2304" w:name="_Toc383444597"/>
      <w:bookmarkStart w:id="2305" w:name="_Toc385594242"/>
      <w:bookmarkStart w:id="2306" w:name="_Toc385594630"/>
      <w:bookmarkStart w:id="2307" w:name="_Toc385595018"/>
      <w:bookmarkStart w:id="2308" w:name="_Toc388620866"/>
      <w:bookmarkStart w:id="2309" w:name="_Toc520895573"/>
      <w:bookmarkStart w:id="2310" w:name="_Toc48643785"/>
      <w:r w:rsidRPr="002C3786">
        <w:t>IR-6 (1)</w:t>
      </w:r>
      <w:r>
        <w:t xml:space="preserve"> </w:t>
      </w:r>
      <w:r w:rsidRPr="002C3786">
        <w:t xml:space="preserve">Control Enhancement </w:t>
      </w:r>
      <w:bookmarkEnd w:id="2303"/>
      <w:bookmarkEnd w:id="2304"/>
      <w:bookmarkEnd w:id="2305"/>
      <w:bookmarkEnd w:id="2306"/>
      <w:bookmarkEnd w:id="2307"/>
      <w:bookmarkEnd w:id="2308"/>
      <w:r>
        <w:t>(M) (H)</w:t>
      </w:r>
      <w:bookmarkEnd w:id="2309"/>
      <w:bookmarkEnd w:id="2310"/>
    </w:p>
    <w:p w14:paraId="4F6D9F0B" w14:textId="77777777" w:rsidR="00706ED1" w:rsidRPr="004317DB" w:rsidRDefault="00706ED1" w:rsidP="00706ED1">
      <w:pPr>
        <w:rPr>
          <w:color w:val="auto"/>
        </w:rPr>
      </w:pPr>
      <w:r w:rsidRPr="004317DB">
        <w:rPr>
          <w:color w:val="auto"/>
        </w:rPr>
        <w:t>The organization employs automated mechanisms to assist in the reporting of security incidents.</w:t>
      </w:r>
    </w:p>
    <w:tbl>
      <w:tblPr>
        <w:tblStyle w:val="FedRamp"/>
        <w:tblW w:w="5000" w:type="pct"/>
        <w:jc w:val="center"/>
        <w:tblLook w:val="04A0" w:firstRow="1" w:lastRow="0" w:firstColumn="1" w:lastColumn="0" w:noHBand="0" w:noVBand="1"/>
      </w:tblPr>
      <w:tblGrid>
        <w:gridCol w:w="1517"/>
        <w:gridCol w:w="7833"/>
      </w:tblGrid>
      <w:tr w:rsidR="001A375C" w:rsidRPr="00860801" w14:paraId="742F1D85"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03C4B89" w14:textId="4F256D33" w:rsidR="001A375C" w:rsidRPr="00860801" w:rsidRDefault="001A375C"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6 (1)</w:t>
            </w:r>
          </w:p>
        </w:tc>
        <w:tc>
          <w:tcPr>
            <w:tcW w:w="4189" w:type="pct"/>
            <w:vAlign w:val="top"/>
            <w:hideMark/>
          </w:tcPr>
          <w:p w14:paraId="042AACAD" w14:textId="77777777" w:rsidR="001A375C" w:rsidRPr="00860801" w:rsidRDefault="001A375C"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7C0EAF70" w14:textId="77777777" w:rsidTr="00B6231F">
        <w:trPr>
          <w:jc w:val="center"/>
        </w:trPr>
        <w:tc>
          <w:tcPr>
            <w:tcW w:w="5000" w:type="pct"/>
            <w:gridSpan w:val="2"/>
            <w:hideMark/>
          </w:tcPr>
          <w:p w14:paraId="4E8C6BC1" w14:textId="1DB09A2E"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6_1</w:t>
            </w:r>
            <w:r w:rsidRPr="00D424AC">
              <w:rPr>
                <w:rFonts w:eastAsia="Times New Roman" w:cs="Calibri"/>
                <w:bCs/>
                <w:sz w:val="20"/>
              </w:rPr>
              <w:t>_role}}</w:t>
            </w:r>
          </w:p>
        </w:tc>
      </w:tr>
      <w:tr w:rsidR="009B41FC" w:rsidRPr="00D3032A" w14:paraId="141297FD" w14:textId="77777777" w:rsidTr="00B6231F">
        <w:trPr>
          <w:jc w:val="center"/>
        </w:trPr>
        <w:tc>
          <w:tcPr>
            <w:tcW w:w="5000" w:type="pct"/>
            <w:gridSpan w:val="2"/>
            <w:hideMark/>
          </w:tcPr>
          <w:p w14:paraId="22E7075F" w14:textId="364CD6CC"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eastAsia="Times New Roman" w:cs="Calibri"/>
                <w:bCs/>
                <w:sz w:val="20"/>
              </w:rPr>
              <w:t>6_1</w:t>
            </w:r>
            <w:r w:rsidRPr="00D424AC">
              <w:rPr>
                <w:spacing w:val="0"/>
                <w:sz w:val="20"/>
                <w:szCs w:val="20"/>
              </w:rPr>
              <w:t>_status}}</w:t>
            </w:r>
          </w:p>
        </w:tc>
      </w:tr>
      <w:tr w:rsidR="009B41FC" w:rsidRPr="00D3032A" w14:paraId="050FB633" w14:textId="77777777" w:rsidTr="00B6231F">
        <w:trPr>
          <w:jc w:val="center"/>
        </w:trPr>
        <w:tc>
          <w:tcPr>
            <w:tcW w:w="5000" w:type="pct"/>
            <w:gridSpan w:val="2"/>
            <w:hideMark/>
          </w:tcPr>
          <w:p w14:paraId="5ED3F94C" w14:textId="0138E7A2"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eastAsia="Times New Roman" w:cs="Calibri"/>
                <w:bCs/>
                <w:sz w:val="20"/>
              </w:rPr>
              <w:t>6_1</w:t>
            </w:r>
            <w:r w:rsidRPr="00D424AC">
              <w:rPr>
                <w:spacing w:val="0"/>
                <w:sz w:val="20"/>
                <w:szCs w:val="20"/>
              </w:rPr>
              <w:t>_origination}}</w:t>
            </w:r>
          </w:p>
        </w:tc>
      </w:tr>
    </w:tbl>
    <w:p w14:paraId="68BBDF9F" w14:textId="77777777" w:rsidR="008013BD" w:rsidRDefault="008013B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CC371B" w14:paraId="7F3A1690" w14:textId="77777777" w:rsidTr="00CC371B">
        <w:trPr>
          <w:cantSplit/>
          <w:trHeight w:val="288"/>
          <w:tblHeader/>
        </w:trPr>
        <w:tc>
          <w:tcPr>
            <w:tcW w:w="5000" w:type="pct"/>
            <w:shd w:val="clear" w:color="auto" w:fill="1D396B" w:themeFill="accent5"/>
            <w:vAlign w:val="center"/>
          </w:tcPr>
          <w:p w14:paraId="3EB6A08D" w14:textId="77777777" w:rsidR="00706ED1" w:rsidRPr="00CC371B" w:rsidRDefault="00706ED1" w:rsidP="006A3471">
            <w:pPr>
              <w:pStyle w:val="GSATableHeading"/>
              <w:rPr>
                <w:rFonts w:asciiTheme="majorHAnsi" w:hAnsiTheme="majorHAnsi"/>
              </w:rPr>
            </w:pPr>
            <w:r w:rsidRPr="00CC371B">
              <w:rPr>
                <w:rFonts w:asciiTheme="majorHAnsi" w:hAnsiTheme="majorHAnsi"/>
              </w:rPr>
              <w:t>IR-6 (1) What is the solution and how is it implemented?</w:t>
            </w:r>
          </w:p>
        </w:tc>
      </w:tr>
      <w:tr w:rsidR="008F08D5" w:rsidRPr="006F2EF1" w14:paraId="48DDCB25" w14:textId="77777777" w:rsidTr="00CC371B">
        <w:trPr>
          <w:trHeight w:val="288"/>
        </w:trPr>
        <w:tc>
          <w:tcPr>
            <w:tcW w:w="5000" w:type="pct"/>
            <w:shd w:val="clear" w:color="auto" w:fill="FFFFFF" w:themeFill="background1"/>
          </w:tcPr>
          <w:p w14:paraId="72808E3E" w14:textId="1E107CAF" w:rsidR="008F08D5" w:rsidRPr="006F2EF1" w:rsidRDefault="009B41FC">
            <w:pPr>
              <w:pStyle w:val="GSATableText"/>
              <w:keepNext/>
              <w:keepLines/>
              <w:rPr>
                <w:sz w:val="20"/>
              </w:rPr>
            </w:pPr>
            <w:r w:rsidRPr="004A1F1C">
              <w:rPr>
                <w:rFonts w:eastAsia="Times New Roman" w:cs="Calibri"/>
                <w:bCs/>
                <w:sz w:val="20"/>
              </w:rPr>
              <w:t>{{ir_6_1_implementation}}</w:t>
            </w:r>
          </w:p>
        </w:tc>
      </w:tr>
    </w:tbl>
    <w:p w14:paraId="18851046" w14:textId="77777777" w:rsidR="00706ED1" w:rsidRDefault="00706ED1" w:rsidP="008A02B6">
      <w:pPr>
        <w:pStyle w:val="Heading3"/>
      </w:pPr>
      <w:bookmarkStart w:id="2311" w:name="_Toc149090515"/>
      <w:bookmarkStart w:id="2312" w:name="_Toc383429783"/>
      <w:bookmarkStart w:id="2313" w:name="_Toc383444598"/>
      <w:bookmarkStart w:id="2314" w:name="_Toc385594243"/>
      <w:bookmarkStart w:id="2315" w:name="_Toc385594631"/>
      <w:bookmarkStart w:id="2316" w:name="_Toc385595019"/>
      <w:bookmarkStart w:id="2317" w:name="_Toc388620867"/>
      <w:bookmarkStart w:id="2318" w:name="_Toc449543393"/>
      <w:bookmarkStart w:id="2319" w:name="_Toc520895574"/>
      <w:bookmarkStart w:id="2320" w:name="_Toc48643786"/>
      <w:r w:rsidRPr="002C3786">
        <w:t>IR-7</w:t>
      </w:r>
      <w:r>
        <w:t xml:space="preserve"> </w:t>
      </w:r>
      <w:r w:rsidRPr="002C3786">
        <w:t xml:space="preserve">Incident Response Assistance </w:t>
      </w:r>
      <w:bookmarkEnd w:id="2311"/>
      <w:bookmarkEnd w:id="2312"/>
      <w:bookmarkEnd w:id="2313"/>
      <w:bookmarkEnd w:id="2314"/>
      <w:bookmarkEnd w:id="2315"/>
      <w:bookmarkEnd w:id="2316"/>
      <w:bookmarkEnd w:id="2317"/>
      <w:r>
        <w:t>(L) (M) (H)</w:t>
      </w:r>
      <w:bookmarkEnd w:id="2318"/>
      <w:bookmarkEnd w:id="2319"/>
      <w:bookmarkEnd w:id="2320"/>
    </w:p>
    <w:p w14:paraId="43CE1EE0" w14:textId="77777777" w:rsidR="00706ED1" w:rsidRPr="004317DB" w:rsidRDefault="00706ED1" w:rsidP="00706ED1">
      <w:pPr>
        <w:rPr>
          <w:color w:val="auto"/>
        </w:rPr>
      </w:pPr>
      <w:r w:rsidRPr="004317DB">
        <w:rPr>
          <w:color w:val="auto"/>
        </w:rPr>
        <w:t>The organization provides an incident response support resource, integral to the organizational incident response capability that offers advice and assistance to users of the information system for the handling and reporting of security incidents.</w:t>
      </w:r>
    </w:p>
    <w:tbl>
      <w:tblPr>
        <w:tblStyle w:val="FedRamp"/>
        <w:tblW w:w="5000" w:type="pct"/>
        <w:jc w:val="center"/>
        <w:tblLook w:val="04A0" w:firstRow="1" w:lastRow="0" w:firstColumn="1" w:lastColumn="0" w:noHBand="0" w:noVBand="1"/>
      </w:tblPr>
      <w:tblGrid>
        <w:gridCol w:w="1517"/>
        <w:gridCol w:w="7833"/>
      </w:tblGrid>
      <w:tr w:rsidR="00CC371B" w:rsidRPr="00860801" w14:paraId="05C28720"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24B0CE8" w14:textId="4C07EF1A" w:rsidR="00CC371B" w:rsidRPr="00860801" w:rsidRDefault="00CC371B"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w:t>
            </w:r>
            <w:r w:rsidR="004612AB">
              <w:rPr>
                <w:rFonts w:asciiTheme="majorHAnsi" w:hAnsiTheme="majorHAnsi"/>
                <w:b/>
                <w:szCs w:val="20"/>
              </w:rPr>
              <w:t>7</w:t>
            </w:r>
          </w:p>
        </w:tc>
        <w:tc>
          <w:tcPr>
            <w:tcW w:w="4189" w:type="pct"/>
            <w:vAlign w:val="top"/>
            <w:hideMark/>
          </w:tcPr>
          <w:p w14:paraId="243AFB2C" w14:textId="77777777" w:rsidR="00CC371B" w:rsidRPr="00860801" w:rsidRDefault="00CC371B"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875B90B" w14:textId="77777777" w:rsidTr="00B6231F">
        <w:trPr>
          <w:jc w:val="center"/>
        </w:trPr>
        <w:tc>
          <w:tcPr>
            <w:tcW w:w="5000" w:type="pct"/>
            <w:gridSpan w:val="2"/>
            <w:hideMark/>
          </w:tcPr>
          <w:p w14:paraId="12C69CB0" w14:textId="4895B2D3"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7</w:t>
            </w:r>
            <w:r w:rsidRPr="00D424AC">
              <w:rPr>
                <w:rFonts w:cs="Calibri"/>
                <w:sz w:val="20"/>
              </w:rPr>
              <w:t>_role}}</w:t>
            </w:r>
          </w:p>
        </w:tc>
      </w:tr>
      <w:tr w:rsidR="009B41FC" w:rsidRPr="00D3032A" w14:paraId="4A82CEF9" w14:textId="77777777" w:rsidTr="00B6231F">
        <w:trPr>
          <w:jc w:val="center"/>
        </w:trPr>
        <w:tc>
          <w:tcPr>
            <w:tcW w:w="5000" w:type="pct"/>
            <w:gridSpan w:val="2"/>
            <w:hideMark/>
          </w:tcPr>
          <w:p w14:paraId="55662413" w14:textId="3CD928E6"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7</w:t>
            </w:r>
            <w:r w:rsidRPr="00D424AC">
              <w:rPr>
                <w:spacing w:val="0"/>
                <w:sz w:val="20"/>
                <w:szCs w:val="20"/>
              </w:rPr>
              <w:t>_status}}</w:t>
            </w:r>
          </w:p>
        </w:tc>
      </w:tr>
      <w:tr w:rsidR="009B41FC" w:rsidRPr="00D3032A" w14:paraId="277D7BD4" w14:textId="77777777" w:rsidTr="00B6231F">
        <w:trPr>
          <w:jc w:val="center"/>
        </w:trPr>
        <w:tc>
          <w:tcPr>
            <w:tcW w:w="5000" w:type="pct"/>
            <w:gridSpan w:val="2"/>
            <w:hideMark/>
          </w:tcPr>
          <w:p w14:paraId="24C15242" w14:textId="7F1AD30B"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7</w:t>
            </w:r>
            <w:r w:rsidRPr="00D424AC">
              <w:rPr>
                <w:spacing w:val="0"/>
                <w:sz w:val="20"/>
                <w:szCs w:val="20"/>
              </w:rPr>
              <w:t>_origination}}</w:t>
            </w:r>
          </w:p>
        </w:tc>
      </w:tr>
    </w:tbl>
    <w:p w14:paraId="0A7ED7DE" w14:textId="77777777" w:rsidR="008013BD" w:rsidRDefault="008013B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4612AB" w14:paraId="44DA8B48" w14:textId="77777777" w:rsidTr="004612AB">
        <w:trPr>
          <w:cantSplit/>
          <w:trHeight w:val="288"/>
          <w:tblHeader/>
        </w:trPr>
        <w:tc>
          <w:tcPr>
            <w:tcW w:w="5000" w:type="pct"/>
            <w:shd w:val="clear" w:color="auto" w:fill="1D396B" w:themeFill="accent5"/>
            <w:vAlign w:val="center"/>
          </w:tcPr>
          <w:p w14:paraId="2C86A7A7" w14:textId="77777777" w:rsidR="00706ED1" w:rsidRPr="004612AB" w:rsidRDefault="00706ED1" w:rsidP="006A3471">
            <w:pPr>
              <w:pStyle w:val="GSATableHeading"/>
              <w:rPr>
                <w:rFonts w:asciiTheme="majorHAnsi" w:hAnsiTheme="majorHAnsi"/>
              </w:rPr>
            </w:pPr>
            <w:r w:rsidRPr="004612AB">
              <w:rPr>
                <w:rFonts w:asciiTheme="majorHAnsi" w:hAnsiTheme="majorHAnsi"/>
              </w:rPr>
              <w:t>IR-7 What is the solution and how is it implemented?</w:t>
            </w:r>
          </w:p>
        </w:tc>
      </w:tr>
      <w:tr w:rsidR="00DB63D1" w:rsidRPr="006F2EF1" w14:paraId="1395D246" w14:textId="77777777" w:rsidTr="004612AB">
        <w:trPr>
          <w:trHeight w:val="288"/>
        </w:trPr>
        <w:tc>
          <w:tcPr>
            <w:tcW w:w="5000" w:type="pct"/>
            <w:shd w:val="clear" w:color="auto" w:fill="FFFFFF" w:themeFill="background1"/>
          </w:tcPr>
          <w:p w14:paraId="0F1E2C4A" w14:textId="778773FD" w:rsidR="00DB63D1" w:rsidRPr="006F2EF1" w:rsidRDefault="009B41FC">
            <w:pPr>
              <w:pStyle w:val="GSATableText"/>
              <w:keepNext/>
              <w:keepLines/>
              <w:rPr>
                <w:sz w:val="20"/>
              </w:rPr>
            </w:pPr>
            <w:r w:rsidRPr="004A1F1C">
              <w:rPr>
                <w:rFonts w:eastAsia="Times New Roman" w:cs="Calibri"/>
                <w:bCs/>
                <w:sz w:val="20"/>
              </w:rPr>
              <w:t>{{ir_7_implementation}}</w:t>
            </w:r>
          </w:p>
        </w:tc>
      </w:tr>
    </w:tbl>
    <w:p w14:paraId="123EFBBA" w14:textId="77777777" w:rsidR="00706ED1" w:rsidRDefault="00706ED1" w:rsidP="008A02B6">
      <w:pPr>
        <w:pStyle w:val="Heading4"/>
        <w:numPr>
          <w:ilvl w:val="0"/>
          <w:numId w:val="0"/>
        </w:numPr>
      </w:pPr>
      <w:bookmarkStart w:id="2321" w:name="_Toc383429785"/>
      <w:bookmarkStart w:id="2322" w:name="_Toc383444599"/>
      <w:bookmarkStart w:id="2323" w:name="_Toc385594244"/>
      <w:bookmarkStart w:id="2324" w:name="_Toc385594632"/>
      <w:bookmarkStart w:id="2325" w:name="_Toc385595020"/>
      <w:bookmarkStart w:id="2326" w:name="_Toc388620868"/>
      <w:bookmarkStart w:id="2327" w:name="_Toc520895575"/>
      <w:bookmarkStart w:id="2328" w:name="_Toc48643787"/>
      <w:r w:rsidRPr="002C3786">
        <w:t>IR-7 (1)</w:t>
      </w:r>
      <w:r>
        <w:t xml:space="preserve"> </w:t>
      </w:r>
      <w:r w:rsidRPr="002C3786">
        <w:t xml:space="preserve">Control Enhancement </w:t>
      </w:r>
      <w:bookmarkEnd w:id="2321"/>
      <w:bookmarkEnd w:id="2322"/>
      <w:bookmarkEnd w:id="2323"/>
      <w:bookmarkEnd w:id="2324"/>
      <w:bookmarkEnd w:id="2325"/>
      <w:bookmarkEnd w:id="2326"/>
      <w:r>
        <w:t>(M) (H)</w:t>
      </w:r>
      <w:bookmarkEnd w:id="2327"/>
      <w:bookmarkEnd w:id="2328"/>
    </w:p>
    <w:p w14:paraId="154BCBA4" w14:textId="77777777" w:rsidR="00706ED1" w:rsidRPr="004317DB" w:rsidRDefault="00706ED1" w:rsidP="00706ED1">
      <w:pPr>
        <w:rPr>
          <w:color w:val="auto"/>
        </w:rPr>
      </w:pPr>
      <w:r w:rsidRPr="004317DB">
        <w:rPr>
          <w:color w:val="auto"/>
        </w:rPr>
        <w:t>The organization employs automated mechanisms to increase the availability of incident response related information and support.</w:t>
      </w:r>
    </w:p>
    <w:tbl>
      <w:tblPr>
        <w:tblStyle w:val="FedRamp"/>
        <w:tblW w:w="5000" w:type="pct"/>
        <w:jc w:val="center"/>
        <w:tblLook w:val="04A0" w:firstRow="1" w:lastRow="0" w:firstColumn="1" w:lastColumn="0" w:noHBand="0" w:noVBand="1"/>
      </w:tblPr>
      <w:tblGrid>
        <w:gridCol w:w="1517"/>
        <w:gridCol w:w="7833"/>
      </w:tblGrid>
      <w:tr w:rsidR="00322C0E" w:rsidRPr="00860801" w14:paraId="1ED43CC6"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D09561E" w14:textId="3DE7A7ED" w:rsidR="00322C0E" w:rsidRPr="00860801" w:rsidRDefault="00322C0E"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7 (1)</w:t>
            </w:r>
          </w:p>
        </w:tc>
        <w:tc>
          <w:tcPr>
            <w:tcW w:w="4189" w:type="pct"/>
            <w:vAlign w:val="top"/>
            <w:hideMark/>
          </w:tcPr>
          <w:p w14:paraId="4A3999F6" w14:textId="77777777" w:rsidR="00322C0E" w:rsidRPr="00860801" w:rsidRDefault="00322C0E"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6EA94E02" w14:textId="77777777" w:rsidTr="00B6231F">
        <w:trPr>
          <w:jc w:val="center"/>
        </w:trPr>
        <w:tc>
          <w:tcPr>
            <w:tcW w:w="5000" w:type="pct"/>
            <w:gridSpan w:val="2"/>
            <w:hideMark/>
          </w:tcPr>
          <w:p w14:paraId="4F2C3991" w14:textId="3578716C"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1</w:t>
            </w:r>
            <w:r w:rsidRPr="00D424AC">
              <w:rPr>
                <w:rFonts w:eastAsia="Times New Roman" w:cs="Calibri"/>
                <w:bCs/>
                <w:sz w:val="20"/>
              </w:rPr>
              <w:t>_role}}</w:t>
            </w:r>
          </w:p>
        </w:tc>
      </w:tr>
      <w:tr w:rsidR="009B41FC" w:rsidRPr="00D3032A" w14:paraId="1EA93A24" w14:textId="77777777" w:rsidTr="00B6231F">
        <w:trPr>
          <w:jc w:val="center"/>
        </w:trPr>
        <w:tc>
          <w:tcPr>
            <w:tcW w:w="5000" w:type="pct"/>
            <w:gridSpan w:val="2"/>
            <w:hideMark/>
          </w:tcPr>
          <w:p w14:paraId="1A21D306" w14:textId="7202E2C2"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eastAsia="Times New Roman" w:cs="Calibri"/>
                <w:bCs/>
                <w:sz w:val="20"/>
              </w:rPr>
              <w:t>7_1</w:t>
            </w:r>
            <w:r w:rsidRPr="00D424AC">
              <w:rPr>
                <w:spacing w:val="0"/>
                <w:sz w:val="20"/>
                <w:szCs w:val="20"/>
              </w:rPr>
              <w:t>_status}}</w:t>
            </w:r>
          </w:p>
        </w:tc>
      </w:tr>
      <w:tr w:rsidR="009B41FC" w:rsidRPr="00D3032A" w14:paraId="22AC2959" w14:textId="77777777" w:rsidTr="00B6231F">
        <w:trPr>
          <w:jc w:val="center"/>
        </w:trPr>
        <w:tc>
          <w:tcPr>
            <w:tcW w:w="5000" w:type="pct"/>
            <w:gridSpan w:val="2"/>
            <w:hideMark/>
          </w:tcPr>
          <w:p w14:paraId="0FE015AC" w14:textId="431F38BF"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eastAsia="Times New Roman" w:cs="Calibri"/>
                <w:bCs/>
                <w:sz w:val="20"/>
              </w:rPr>
              <w:t>7_1</w:t>
            </w:r>
            <w:r w:rsidRPr="00D424AC">
              <w:rPr>
                <w:spacing w:val="0"/>
                <w:sz w:val="20"/>
                <w:szCs w:val="20"/>
              </w:rPr>
              <w:t>_origination}}</w:t>
            </w:r>
          </w:p>
        </w:tc>
      </w:tr>
    </w:tbl>
    <w:p w14:paraId="3F2C11DA" w14:textId="77777777" w:rsidR="008013BD" w:rsidRDefault="008013B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322C0E" w14:paraId="322B2A7D" w14:textId="77777777" w:rsidTr="00322C0E">
        <w:trPr>
          <w:cantSplit/>
          <w:trHeight w:val="288"/>
          <w:tblHeader/>
        </w:trPr>
        <w:tc>
          <w:tcPr>
            <w:tcW w:w="5000" w:type="pct"/>
            <w:shd w:val="clear" w:color="auto" w:fill="1D396B" w:themeFill="accent5"/>
            <w:vAlign w:val="center"/>
          </w:tcPr>
          <w:p w14:paraId="1935708A" w14:textId="77777777" w:rsidR="00706ED1" w:rsidRPr="00322C0E" w:rsidRDefault="00706ED1" w:rsidP="006A3471">
            <w:pPr>
              <w:pStyle w:val="GSATableHeading"/>
              <w:rPr>
                <w:rFonts w:asciiTheme="majorHAnsi" w:hAnsiTheme="majorHAnsi"/>
              </w:rPr>
            </w:pPr>
            <w:r w:rsidRPr="00322C0E">
              <w:rPr>
                <w:rFonts w:asciiTheme="majorHAnsi" w:hAnsiTheme="majorHAnsi"/>
              </w:rPr>
              <w:t>IR-7 (1) What is the solution and how is it implemented?</w:t>
            </w:r>
          </w:p>
        </w:tc>
      </w:tr>
      <w:tr w:rsidR="00C579CC" w:rsidRPr="006F2EF1" w14:paraId="3BCD585B" w14:textId="77777777" w:rsidTr="00322C0E">
        <w:trPr>
          <w:trHeight w:val="288"/>
        </w:trPr>
        <w:tc>
          <w:tcPr>
            <w:tcW w:w="5000" w:type="pct"/>
            <w:shd w:val="clear" w:color="auto" w:fill="FFFFFF" w:themeFill="background1"/>
          </w:tcPr>
          <w:p w14:paraId="3D09CB69" w14:textId="3F1C23C5" w:rsidR="00C579CC" w:rsidRPr="006F2EF1" w:rsidRDefault="009B41FC">
            <w:pPr>
              <w:pStyle w:val="GSATableText"/>
              <w:keepNext/>
              <w:keepLines/>
              <w:rPr>
                <w:sz w:val="20"/>
              </w:rPr>
            </w:pPr>
            <w:r w:rsidRPr="004A1F1C">
              <w:rPr>
                <w:rFonts w:eastAsia="Times New Roman" w:cs="Calibri"/>
                <w:bCs/>
                <w:sz w:val="20"/>
              </w:rPr>
              <w:t>{{ir_</w:t>
            </w:r>
            <w:r w:rsidRPr="00EC4A0F">
              <w:rPr>
                <w:rFonts w:eastAsia="Times New Roman" w:cs="Calibri"/>
                <w:bCs/>
                <w:sz w:val="20"/>
              </w:rPr>
              <w:t>7_1</w:t>
            </w:r>
            <w:r w:rsidRPr="004A1F1C">
              <w:rPr>
                <w:rFonts w:eastAsia="Times New Roman" w:cs="Calibri"/>
                <w:bCs/>
                <w:sz w:val="20"/>
              </w:rPr>
              <w:t>_implementation}}</w:t>
            </w:r>
          </w:p>
        </w:tc>
      </w:tr>
    </w:tbl>
    <w:p w14:paraId="182EEFD1" w14:textId="77777777" w:rsidR="00706ED1" w:rsidRDefault="00706ED1" w:rsidP="008A02B6">
      <w:pPr>
        <w:pStyle w:val="Heading4"/>
        <w:numPr>
          <w:ilvl w:val="0"/>
          <w:numId w:val="0"/>
        </w:numPr>
      </w:pPr>
      <w:bookmarkStart w:id="2329" w:name="_Toc383429786"/>
      <w:bookmarkStart w:id="2330" w:name="_Toc383444600"/>
      <w:bookmarkStart w:id="2331" w:name="_Toc385594245"/>
      <w:bookmarkStart w:id="2332" w:name="_Toc385594633"/>
      <w:bookmarkStart w:id="2333" w:name="_Toc385595021"/>
      <w:bookmarkStart w:id="2334" w:name="_Toc388620869"/>
      <w:bookmarkStart w:id="2335" w:name="_Toc520895576"/>
      <w:bookmarkStart w:id="2336" w:name="_Toc48643788"/>
      <w:r w:rsidRPr="002C3786">
        <w:t>IR-7 (2)</w:t>
      </w:r>
      <w:r>
        <w:t xml:space="preserve"> </w:t>
      </w:r>
      <w:r w:rsidRPr="002C3786">
        <w:t xml:space="preserve">Control Enhancement </w:t>
      </w:r>
      <w:bookmarkEnd w:id="2329"/>
      <w:bookmarkEnd w:id="2330"/>
      <w:bookmarkEnd w:id="2331"/>
      <w:bookmarkEnd w:id="2332"/>
      <w:bookmarkEnd w:id="2333"/>
      <w:bookmarkEnd w:id="2334"/>
      <w:r>
        <w:t>(M) (H)</w:t>
      </w:r>
      <w:bookmarkEnd w:id="2335"/>
      <w:bookmarkEnd w:id="2336"/>
    </w:p>
    <w:p w14:paraId="5BB2DDA5" w14:textId="77777777" w:rsidR="00706ED1" w:rsidRPr="004317DB" w:rsidRDefault="00706ED1" w:rsidP="00706ED1">
      <w:pPr>
        <w:keepNext/>
        <w:rPr>
          <w:color w:val="auto"/>
        </w:rPr>
      </w:pPr>
      <w:r w:rsidRPr="004317DB">
        <w:rPr>
          <w:color w:val="auto"/>
        </w:rPr>
        <w:t>The organization:</w:t>
      </w:r>
    </w:p>
    <w:p w14:paraId="77EDF009" w14:textId="77777777" w:rsidR="00706ED1" w:rsidRPr="004317DB" w:rsidRDefault="00706ED1" w:rsidP="00CF0981">
      <w:pPr>
        <w:pStyle w:val="GSAListParagraphalpha"/>
        <w:numPr>
          <w:ilvl w:val="0"/>
          <w:numId w:val="86"/>
        </w:numPr>
        <w:rPr>
          <w:rFonts w:asciiTheme="minorHAnsi" w:hAnsiTheme="minorHAnsi" w:cstheme="minorHAnsi"/>
          <w:color w:val="auto"/>
          <w:sz w:val="22"/>
        </w:rPr>
      </w:pPr>
      <w:r w:rsidRPr="004317DB">
        <w:rPr>
          <w:rFonts w:asciiTheme="minorHAnsi" w:hAnsiTheme="minorHAnsi" w:cstheme="minorHAnsi"/>
          <w:color w:val="auto"/>
          <w:sz w:val="22"/>
        </w:rPr>
        <w:t>Establishes a direct, cooperative relationship between its incident response capability and external providers of information system protection capability; and</w:t>
      </w:r>
    </w:p>
    <w:p w14:paraId="7E1E7516" w14:textId="77777777" w:rsidR="00706ED1" w:rsidRPr="004317DB" w:rsidRDefault="00706ED1" w:rsidP="00CF0981">
      <w:pPr>
        <w:pStyle w:val="GSAListParagraphalpha"/>
        <w:numPr>
          <w:ilvl w:val="0"/>
          <w:numId w:val="86"/>
        </w:numPr>
        <w:rPr>
          <w:rFonts w:asciiTheme="minorHAnsi" w:hAnsiTheme="minorHAnsi" w:cstheme="minorHAnsi"/>
          <w:color w:val="auto"/>
          <w:sz w:val="22"/>
        </w:rPr>
      </w:pPr>
      <w:r w:rsidRPr="004317DB">
        <w:rPr>
          <w:rFonts w:asciiTheme="minorHAnsi" w:hAnsiTheme="minorHAnsi" w:cstheme="minorHAnsi"/>
          <w:color w:val="auto"/>
          <w:sz w:val="22"/>
        </w:rPr>
        <w:t>Identifies organizational incident response team members to the external providers.</w:t>
      </w:r>
    </w:p>
    <w:tbl>
      <w:tblPr>
        <w:tblStyle w:val="FedRamp"/>
        <w:tblW w:w="5000" w:type="pct"/>
        <w:jc w:val="center"/>
        <w:tblLook w:val="04A0" w:firstRow="1" w:lastRow="0" w:firstColumn="1" w:lastColumn="0" w:noHBand="0" w:noVBand="1"/>
      </w:tblPr>
      <w:tblGrid>
        <w:gridCol w:w="1517"/>
        <w:gridCol w:w="7833"/>
      </w:tblGrid>
      <w:tr w:rsidR="00E01C23" w:rsidRPr="00860801" w14:paraId="0B942FB8" w14:textId="77777777" w:rsidTr="00B6231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76086EBC" w14:textId="4D88F177"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7 (2)</w:t>
            </w:r>
          </w:p>
        </w:tc>
        <w:tc>
          <w:tcPr>
            <w:tcW w:w="4189" w:type="pct"/>
            <w:vAlign w:val="top"/>
            <w:hideMark/>
          </w:tcPr>
          <w:p w14:paraId="3C8D1610" w14:textId="77777777"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22D5056" w14:textId="77777777" w:rsidTr="00B6231F">
        <w:trPr>
          <w:jc w:val="center"/>
        </w:trPr>
        <w:tc>
          <w:tcPr>
            <w:tcW w:w="5000" w:type="pct"/>
            <w:gridSpan w:val="2"/>
            <w:hideMark/>
          </w:tcPr>
          <w:p w14:paraId="4EF75965" w14:textId="6FE3AEB0"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7_2</w:t>
            </w:r>
            <w:r w:rsidRPr="00D424AC">
              <w:rPr>
                <w:rFonts w:eastAsia="Times New Roman" w:cs="Calibri"/>
                <w:bCs/>
                <w:sz w:val="20"/>
              </w:rPr>
              <w:t>_role}}</w:t>
            </w:r>
          </w:p>
        </w:tc>
      </w:tr>
      <w:tr w:rsidR="009B41FC" w:rsidRPr="00D3032A" w14:paraId="6A80F5D8" w14:textId="77777777" w:rsidTr="00B6231F">
        <w:trPr>
          <w:jc w:val="center"/>
        </w:trPr>
        <w:tc>
          <w:tcPr>
            <w:tcW w:w="5000" w:type="pct"/>
            <w:gridSpan w:val="2"/>
            <w:hideMark/>
          </w:tcPr>
          <w:p w14:paraId="7D957A47" w14:textId="73C21932"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eastAsia="Times New Roman" w:cs="Calibri"/>
                <w:bCs/>
                <w:sz w:val="20"/>
              </w:rPr>
              <w:t>7_2</w:t>
            </w:r>
            <w:r w:rsidRPr="00D424AC">
              <w:rPr>
                <w:spacing w:val="0"/>
                <w:sz w:val="20"/>
                <w:szCs w:val="20"/>
              </w:rPr>
              <w:t>_status}}</w:t>
            </w:r>
          </w:p>
        </w:tc>
      </w:tr>
      <w:tr w:rsidR="009B41FC" w:rsidRPr="00D3032A" w14:paraId="6A002708" w14:textId="77777777" w:rsidTr="00B6231F">
        <w:trPr>
          <w:jc w:val="center"/>
        </w:trPr>
        <w:tc>
          <w:tcPr>
            <w:tcW w:w="5000" w:type="pct"/>
            <w:gridSpan w:val="2"/>
            <w:hideMark/>
          </w:tcPr>
          <w:p w14:paraId="39B18320" w14:textId="1FD0BE0C"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eastAsia="Times New Roman" w:cs="Calibri"/>
                <w:bCs/>
                <w:sz w:val="20"/>
              </w:rPr>
              <w:t>7_2</w:t>
            </w:r>
            <w:r w:rsidRPr="00D424AC">
              <w:rPr>
                <w:spacing w:val="0"/>
                <w:sz w:val="20"/>
                <w:szCs w:val="20"/>
              </w:rPr>
              <w:t>_origination}}</w:t>
            </w:r>
          </w:p>
        </w:tc>
      </w:tr>
    </w:tbl>
    <w:p w14:paraId="52005224" w14:textId="77777777" w:rsidR="007F4DF4" w:rsidRDefault="007F4DF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E01C23" w14:paraId="796C4219" w14:textId="77777777" w:rsidTr="00E01C23">
        <w:trPr>
          <w:cantSplit/>
          <w:trHeight w:val="288"/>
          <w:tblHeader/>
        </w:trPr>
        <w:tc>
          <w:tcPr>
            <w:tcW w:w="5000" w:type="pct"/>
            <w:gridSpan w:val="2"/>
            <w:shd w:val="clear" w:color="auto" w:fill="1D396B" w:themeFill="accent5"/>
            <w:vAlign w:val="center"/>
          </w:tcPr>
          <w:p w14:paraId="3499555B" w14:textId="77777777" w:rsidR="00706ED1" w:rsidRPr="00E01C23" w:rsidRDefault="00706ED1" w:rsidP="006A3471">
            <w:pPr>
              <w:pStyle w:val="GSATableHeading"/>
              <w:rPr>
                <w:rFonts w:asciiTheme="majorHAnsi" w:hAnsiTheme="majorHAnsi"/>
              </w:rPr>
            </w:pPr>
            <w:r w:rsidRPr="00E01C23">
              <w:rPr>
                <w:rFonts w:asciiTheme="majorHAnsi" w:hAnsiTheme="majorHAnsi"/>
              </w:rPr>
              <w:t>IR-7 (2) What is the solution and how is it implemented?</w:t>
            </w:r>
          </w:p>
        </w:tc>
      </w:tr>
      <w:tr w:rsidR="009B41FC" w:rsidRPr="006F2EF1" w14:paraId="43A365BD" w14:textId="77777777" w:rsidTr="00E01C23">
        <w:trPr>
          <w:trHeight w:val="288"/>
        </w:trPr>
        <w:tc>
          <w:tcPr>
            <w:tcW w:w="484" w:type="pct"/>
            <w:shd w:val="clear" w:color="auto" w:fill="C4D3EF" w:themeFill="accent5" w:themeFillTint="33"/>
          </w:tcPr>
          <w:p w14:paraId="4930A235" w14:textId="77777777" w:rsidR="009B41FC" w:rsidRPr="006F2EF1" w:rsidRDefault="009B41FC" w:rsidP="009B41FC">
            <w:pPr>
              <w:pStyle w:val="GSATableHeading"/>
              <w:keepNext w:val="0"/>
              <w:keepLines w:val="0"/>
              <w:rPr>
                <w:szCs w:val="20"/>
              </w:rPr>
            </w:pPr>
            <w:r w:rsidRPr="006F2EF1">
              <w:rPr>
                <w:szCs w:val="20"/>
              </w:rPr>
              <w:t>Part a</w:t>
            </w:r>
          </w:p>
        </w:tc>
        <w:tc>
          <w:tcPr>
            <w:tcW w:w="4516" w:type="pct"/>
            <w:tcMar>
              <w:top w:w="43" w:type="dxa"/>
              <w:bottom w:w="43" w:type="dxa"/>
            </w:tcMar>
          </w:tcPr>
          <w:p w14:paraId="69CB9F19" w14:textId="5E549803" w:rsidR="009B41FC" w:rsidRPr="006F2EF1" w:rsidRDefault="009B41FC" w:rsidP="009B41FC">
            <w:pPr>
              <w:pStyle w:val="GSATableText"/>
              <w:rPr>
                <w:sz w:val="20"/>
                <w:szCs w:val="20"/>
              </w:rPr>
            </w:pPr>
            <w:r w:rsidRPr="004A1F1C">
              <w:rPr>
                <w:rFonts w:eastAsia="Times New Roman" w:cs="Calibri"/>
                <w:bCs/>
                <w:sz w:val="20"/>
              </w:rPr>
              <w:t>{{ir_</w:t>
            </w:r>
            <w:r>
              <w:rPr>
                <w:rFonts w:eastAsia="Times New Roman" w:cs="Calibri"/>
                <w:bCs/>
                <w:sz w:val="20"/>
              </w:rPr>
              <w:t>7_2_a</w:t>
            </w:r>
            <w:r w:rsidRPr="004A1F1C">
              <w:rPr>
                <w:rFonts w:eastAsia="Times New Roman" w:cs="Calibri"/>
                <w:bCs/>
                <w:sz w:val="20"/>
              </w:rPr>
              <w:t>_implementation}}</w:t>
            </w:r>
          </w:p>
        </w:tc>
      </w:tr>
      <w:tr w:rsidR="009B41FC" w:rsidRPr="006F2EF1" w14:paraId="4BBF71C6" w14:textId="77777777" w:rsidTr="00E01C23">
        <w:trPr>
          <w:trHeight w:val="288"/>
        </w:trPr>
        <w:tc>
          <w:tcPr>
            <w:tcW w:w="484" w:type="pct"/>
            <w:shd w:val="clear" w:color="auto" w:fill="C4D3EF" w:themeFill="accent5" w:themeFillTint="33"/>
          </w:tcPr>
          <w:p w14:paraId="6E82CD76" w14:textId="77777777" w:rsidR="009B41FC" w:rsidRPr="006F2EF1" w:rsidRDefault="009B41FC" w:rsidP="009B41FC">
            <w:pPr>
              <w:pStyle w:val="GSATableHeading"/>
              <w:keepNext w:val="0"/>
              <w:keepLines w:val="0"/>
              <w:rPr>
                <w:szCs w:val="20"/>
              </w:rPr>
            </w:pPr>
            <w:r w:rsidRPr="006F2EF1">
              <w:rPr>
                <w:szCs w:val="20"/>
              </w:rPr>
              <w:t>Part b</w:t>
            </w:r>
          </w:p>
        </w:tc>
        <w:tc>
          <w:tcPr>
            <w:tcW w:w="4516" w:type="pct"/>
            <w:tcMar>
              <w:top w:w="43" w:type="dxa"/>
              <w:bottom w:w="43" w:type="dxa"/>
            </w:tcMar>
          </w:tcPr>
          <w:p w14:paraId="2B1124D9" w14:textId="596E3C67" w:rsidR="009B41FC" w:rsidRPr="006F2EF1" w:rsidRDefault="009B41FC" w:rsidP="009B41FC">
            <w:pPr>
              <w:pStyle w:val="GSATableText"/>
              <w:rPr>
                <w:sz w:val="20"/>
                <w:szCs w:val="20"/>
              </w:rPr>
            </w:pPr>
            <w:r w:rsidRPr="004A1F1C">
              <w:rPr>
                <w:rFonts w:eastAsia="Times New Roman" w:cs="Calibri"/>
                <w:bCs/>
                <w:sz w:val="20"/>
              </w:rPr>
              <w:t>{{ir_</w:t>
            </w:r>
            <w:r>
              <w:rPr>
                <w:rFonts w:eastAsia="Times New Roman" w:cs="Calibri"/>
                <w:bCs/>
                <w:sz w:val="20"/>
              </w:rPr>
              <w:t>7_2_b</w:t>
            </w:r>
            <w:r w:rsidRPr="004A1F1C">
              <w:rPr>
                <w:rFonts w:eastAsia="Times New Roman" w:cs="Calibri"/>
                <w:bCs/>
                <w:sz w:val="20"/>
              </w:rPr>
              <w:t>_implementation}}</w:t>
            </w:r>
          </w:p>
        </w:tc>
      </w:tr>
    </w:tbl>
    <w:p w14:paraId="65D59B3B" w14:textId="77777777" w:rsidR="00706ED1" w:rsidRDefault="00706ED1" w:rsidP="008A02B6">
      <w:pPr>
        <w:pStyle w:val="Heading3"/>
      </w:pPr>
      <w:bookmarkStart w:id="2337" w:name="_Toc149090516"/>
      <w:bookmarkStart w:id="2338" w:name="_Toc383429787"/>
      <w:bookmarkStart w:id="2339" w:name="_Toc383444601"/>
      <w:bookmarkStart w:id="2340" w:name="_Toc385594246"/>
      <w:bookmarkStart w:id="2341" w:name="_Toc385594634"/>
      <w:bookmarkStart w:id="2342" w:name="_Toc385595022"/>
      <w:bookmarkStart w:id="2343" w:name="_Toc388620870"/>
      <w:bookmarkStart w:id="2344" w:name="_Toc449543394"/>
      <w:bookmarkStart w:id="2345" w:name="_Toc520895577"/>
      <w:bookmarkStart w:id="2346" w:name="_Toc48643789"/>
      <w:r w:rsidRPr="002C3786">
        <w:t>IR-8</w:t>
      </w:r>
      <w:r>
        <w:t xml:space="preserve"> </w:t>
      </w:r>
      <w:r w:rsidRPr="002C3786">
        <w:t>Incident Response Plan</w:t>
      </w:r>
      <w:bookmarkEnd w:id="2337"/>
      <w:bookmarkEnd w:id="2338"/>
      <w:bookmarkEnd w:id="2339"/>
      <w:bookmarkEnd w:id="2340"/>
      <w:bookmarkEnd w:id="2341"/>
      <w:bookmarkEnd w:id="2342"/>
      <w:bookmarkEnd w:id="2343"/>
      <w:r>
        <w:t xml:space="preserve"> (L) (M) (H)</w:t>
      </w:r>
      <w:bookmarkEnd w:id="2344"/>
      <w:bookmarkEnd w:id="2345"/>
      <w:bookmarkEnd w:id="2346"/>
    </w:p>
    <w:p w14:paraId="4EB11687" w14:textId="77777777" w:rsidR="00706ED1" w:rsidRPr="002C3786" w:rsidRDefault="00706ED1" w:rsidP="00706ED1">
      <w:pPr>
        <w:keepNext/>
      </w:pPr>
      <w:r w:rsidRPr="002C3786">
        <w:t>The organization:</w:t>
      </w:r>
    </w:p>
    <w:p w14:paraId="7ABA08B0" w14:textId="77777777" w:rsidR="00706ED1" w:rsidRPr="004317DB" w:rsidRDefault="00706ED1" w:rsidP="00CF0981">
      <w:pPr>
        <w:pStyle w:val="GSAListParagraphalpha"/>
        <w:numPr>
          <w:ilvl w:val="0"/>
          <w:numId w:val="87"/>
        </w:numPr>
        <w:rPr>
          <w:rFonts w:asciiTheme="minorHAnsi" w:hAnsiTheme="minorHAnsi" w:cstheme="minorHAnsi"/>
          <w:color w:val="auto"/>
          <w:sz w:val="22"/>
        </w:rPr>
      </w:pPr>
      <w:r w:rsidRPr="004317DB">
        <w:rPr>
          <w:rFonts w:asciiTheme="minorHAnsi" w:hAnsiTheme="minorHAnsi" w:cstheme="minorHAnsi"/>
          <w:color w:val="auto"/>
          <w:sz w:val="22"/>
        </w:rPr>
        <w:t>Develops an incident response plan that:</w:t>
      </w:r>
    </w:p>
    <w:p w14:paraId="4DEC4B5C"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Provides the organization with a roadmap for implementing its incident response capability;</w:t>
      </w:r>
    </w:p>
    <w:p w14:paraId="7D13F956"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Describes the structure and organization of the incident response capability;</w:t>
      </w:r>
    </w:p>
    <w:p w14:paraId="02514E2F"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Provides a high-level approach for how the incident response capability fits into the overall organization;</w:t>
      </w:r>
    </w:p>
    <w:p w14:paraId="043110F5"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Meets the unique requirements of the organization, which relate to mission, size, structure, and functions;</w:t>
      </w:r>
    </w:p>
    <w:p w14:paraId="69643D1A"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Defines reportable incidents;</w:t>
      </w:r>
    </w:p>
    <w:p w14:paraId="458904D3"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Provides metrics for measuring the incident response capability within the organization;</w:t>
      </w:r>
    </w:p>
    <w:p w14:paraId="348ADCE8" w14:textId="77777777"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Defines the resources and management support needed to effectively maintain and mature an incident response capability; and</w:t>
      </w:r>
    </w:p>
    <w:p w14:paraId="4E498A58" w14:textId="4B7DB3DE" w:rsidR="00706ED1" w:rsidRPr="004317DB" w:rsidRDefault="00706ED1" w:rsidP="0079332D">
      <w:pPr>
        <w:pStyle w:val="GSAListParagraphalpha2"/>
        <w:numPr>
          <w:ilvl w:val="0"/>
          <w:numId w:val="176"/>
        </w:numPr>
        <w:ind w:left="1440"/>
        <w:rPr>
          <w:rFonts w:asciiTheme="minorHAnsi" w:hAnsiTheme="minorHAnsi" w:cstheme="minorHAnsi"/>
          <w:color w:val="auto"/>
          <w:sz w:val="22"/>
        </w:rPr>
      </w:pPr>
      <w:r w:rsidRPr="004317DB">
        <w:rPr>
          <w:rFonts w:asciiTheme="minorHAnsi" w:hAnsiTheme="minorHAnsi" w:cstheme="minorHAnsi"/>
          <w:color w:val="auto"/>
          <w:sz w:val="22"/>
        </w:rPr>
        <w:t>Is reviewed and approved by [</w:t>
      </w:r>
      <w:r w:rsidRPr="004317DB">
        <w:rPr>
          <w:rStyle w:val="GSAItalicEmphasisChar"/>
          <w:rFonts w:asciiTheme="minorHAnsi" w:hAnsiTheme="minorHAnsi" w:cstheme="minorHAnsi"/>
          <w:color w:val="auto"/>
          <w:sz w:val="22"/>
        </w:rPr>
        <w:t>Assignment: organization-defined personnel or roles</w:t>
      </w:r>
      <w:r w:rsidR="00F05C3B" w:rsidRPr="004317DB">
        <w:rPr>
          <w:rFonts w:asciiTheme="minorHAnsi" w:hAnsiTheme="minorHAnsi" w:cstheme="minorHAnsi"/>
          <w:color w:val="auto"/>
          <w:sz w:val="22"/>
        </w:rPr>
        <w:t>]</w:t>
      </w:r>
      <w:r w:rsidRPr="004317DB">
        <w:rPr>
          <w:rFonts w:asciiTheme="minorHAnsi" w:hAnsiTheme="minorHAnsi" w:cstheme="minorHAnsi"/>
          <w:color w:val="auto"/>
          <w:sz w:val="22"/>
        </w:rPr>
        <w:t>;</w:t>
      </w:r>
    </w:p>
    <w:p w14:paraId="764D388B" w14:textId="715C1D4C" w:rsidR="00706ED1" w:rsidRPr="004317DB" w:rsidRDefault="00706ED1" w:rsidP="00CF0981">
      <w:pPr>
        <w:pStyle w:val="GSAListParagraphalpha"/>
        <w:keepLines/>
        <w:numPr>
          <w:ilvl w:val="0"/>
          <w:numId w:val="87"/>
        </w:numPr>
        <w:rPr>
          <w:rFonts w:asciiTheme="minorHAnsi" w:hAnsiTheme="minorHAnsi" w:cstheme="minorHAnsi"/>
          <w:color w:val="auto"/>
          <w:sz w:val="22"/>
        </w:rPr>
      </w:pPr>
      <w:r w:rsidRPr="004317DB">
        <w:rPr>
          <w:rFonts w:asciiTheme="minorHAnsi" w:hAnsiTheme="minorHAnsi" w:cstheme="minorHAnsi"/>
          <w:color w:val="auto"/>
          <w:sz w:val="22"/>
        </w:rPr>
        <w:t>Distributes copies of the incident response plan to [</w:t>
      </w:r>
      <w:r w:rsidRPr="004317DB">
        <w:rPr>
          <w:rStyle w:val="GSAItalicEmphasisChar"/>
          <w:rFonts w:asciiTheme="minorHAnsi" w:hAnsiTheme="minorHAnsi" w:cstheme="minorHAnsi"/>
          <w:color w:val="auto"/>
          <w:sz w:val="22"/>
        </w:rPr>
        <w:t>FedRAMP Assignment: see additional FedRAMP Requirements and Guidance</w:t>
      </w:r>
      <w:r w:rsidR="00F05C3B" w:rsidRPr="004317DB">
        <w:rPr>
          <w:rFonts w:asciiTheme="minorHAnsi" w:hAnsiTheme="minorHAnsi" w:cstheme="minorHAnsi"/>
          <w:color w:val="auto"/>
          <w:sz w:val="22"/>
        </w:rPr>
        <w:t>]</w:t>
      </w:r>
      <w:r w:rsidRPr="004317DB">
        <w:rPr>
          <w:rFonts w:asciiTheme="minorHAnsi" w:hAnsiTheme="minorHAnsi" w:cstheme="minorHAnsi"/>
          <w:color w:val="auto"/>
          <w:sz w:val="22"/>
        </w:rPr>
        <w:t>.</w:t>
      </w:r>
    </w:p>
    <w:p w14:paraId="0B7F1FE4"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8(b) Additional FedRAMP Requirements and Guidance: </w:t>
      </w:r>
    </w:p>
    <w:p w14:paraId="26F716D1" w14:textId="5B82FE7C" w:rsidR="00706ED1" w:rsidRPr="004317DB" w:rsidRDefault="00706ED1" w:rsidP="00706ED1">
      <w:pPr>
        <w:pStyle w:val="GSAGuidance"/>
        <w:rPr>
          <w:rFonts w:asciiTheme="minorHAns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The service provider defines a list of incident response personnel (identified by name and/or by role) and organizational elements. The incident response list includes designated FedRAMP personnel.</w:t>
      </w:r>
    </w:p>
    <w:p w14:paraId="7033111C" w14:textId="32D28ECC" w:rsidR="00706ED1" w:rsidRPr="004317DB" w:rsidRDefault="00706ED1" w:rsidP="00CF0981">
      <w:pPr>
        <w:pStyle w:val="GSAListParagraphalpha"/>
        <w:numPr>
          <w:ilvl w:val="0"/>
          <w:numId w:val="87"/>
        </w:numPr>
        <w:rPr>
          <w:rFonts w:asciiTheme="minorHAnsi" w:hAnsiTheme="minorHAnsi" w:cstheme="minorHAnsi"/>
          <w:bCs/>
          <w:color w:val="auto"/>
          <w:sz w:val="22"/>
        </w:rPr>
      </w:pPr>
      <w:r w:rsidRPr="004317DB">
        <w:rPr>
          <w:rFonts w:asciiTheme="minorHAnsi" w:hAnsiTheme="minorHAnsi" w:cstheme="minorHAnsi"/>
          <w:color w:val="auto"/>
          <w:sz w:val="22"/>
        </w:rPr>
        <w:t>Reviews the incident response plan [</w:t>
      </w:r>
      <w:r w:rsidRPr="004317DB">
        <w:rPr>
          <w:rStyle w:val="GSAItalicEmphasisChar"/>
          <w:rFonts w:asciiTheme="minorHAnsi" w:hAnsiTheme="minorHAnsi" w:cstheme="minorHAnsi"/>
          <w:color w:val="auto"/>
          <w:sz w:val="22"/>
        </w:rPr>
        <w:t>FedRAMP Assignment: at least annually</w:t>
      </w:r>
      <w:r>
        <w:rPr>
          <w:rFonts w:asciiTheme="minorHAnsi" w:hAnsiTheme="minorHAnsi" w:cstheme="minorHAnsi"/>
          <w:color w:val="auto"/>
          <w:sz w:val="22"/>
        </w:rPr>
        <w:t>]</w:t>
      </w:r>
      <w:r w:rsidRPr="004317DB">
        <w:rPr>
          <w:rFonts w:asciiTheme="minorHAnsi" w:hAnsiTheme="minorHAnsi" w:cstheme="minorHAnsi"/>
          <w:color w:val="auto"/>
          <w:sz w:val="22"/>
        </w:rPr>
        <w:t>;</w:t>
      </w:r>
    </w:p>
    <w:p w14:paraId="7224606C" w14:textId="77777777" w:rsidR="00706ED1" w:rsidRPr="004317DB" w:rsidRDefault="00706ED1" w:rsidP="00CF0981">
      <w:pPr>
        <w:pStyle w:val="GSAListParagraphalpha"/>
        <w:numPr>
          <w:ilvl w:val="0"/>
          <w:numId w:val="87"/>
        </w:numPr>
        <w:rPr>
          <w:rFonts w:asciiTheme="minorHAnsi" w:hAnsiTheme="minorHAnsi" w:cstheme="minorHAnsi"/>
          <w:color w:val="auto"/>
          <w:sz w:val="22"/>
        </w:rPr>
      </w:pPr>
      <w:r w:rsidRPr="004317DB">
        <w:rPr>
          <w:rFonts w:asciiTheme="minorHAnsi" w:hAnsiTheme="minorHAnsi" w:cstheme="minorHAnsi"/>
          <w:color w:val="auto"/>
          <w:sz w:val="22"/>
        </w:rPr>
        <w:t>Updates the incident response plan to address system/organizational changes or problems encountered during plan implementation, execution, or testing;</w:t>
      </w:r>
    </w:p>
    <w:p w14:paraId="7893F5CF" w14:textId="41C00026" w:rsidR="00706ED1" w:rsidRPr="004317DB" w:rsidRDefault="00706ED1" w:rsidP="00CF0981">
      <w:pPr>
        <w:pStyle w:val="GSAListParagraphalpha"/>
        <w:numPr>
          <w:ilvl w:val="0"/>
          <w:numId w:val="87"/>
        </w:numPr>
        <w:rPr>
          <w:rFonts w:asciiTheme="minorHAnsi" w:hAnsiTheme="minorHAnsi" w:cstheme="minorHAnsi"/>
          <w:bCs/>
          <w:color w:val="auto"/>
          <w:sz w:val="22"/>
        </w:rPr>
      </w:pPr>
      <w:r w:rsidRPr="004317DB">
        <w:rPr>
          <w:rFonts w:asciiTheme="minorHAnsi" w:hAnsiTheme="minorHAnsi" w:cstheme="minorHAnsi"/>
          <w:color w:val="auto"/>
          <w:sz w:val="22"/>
        </w:rPr>
        <w:t>Communicates incident response plan changes to [</w:t>
      </w:r>
      <w:r w:rsidRPr="004317DB">
        <w:rPr>
          <w:rStyle w:val="GSAItalicEmphasisChar"/>
          <w:rFonts w:asciiTheme="minorHAnsi" w:hAnsiTheme="minorHAnsi" w:cstheme="minorHAnsi"/>
          <w:color w:val="auto"/>
          <w:sz w:val="22"/>
        </w:rPr>
        <w:t>FedRAMP Assignment: see additional FedRAMP Requirements and Guidance</w:t>
      </w:r>
      <w:r w:rsidR="00F05C3B" w:rsidRPr="004317DB">
        <w:rPr>
          <w:rFonts w:asciiTheme="minorHAnsi" w:hAnsiTheme="minorHAnsi" w:cstheme="minorHAnsi"/>
          <w:color w:val="auto"/>
          <w:sz w:val="22"/>
        </w:rPr>
        <w:t>]</w:t>
      </w:r>
      <w:r w:rsidRPr="004317DB">
        <w:rPr>
          <w:rFonts w:asciiTheme="minorHAnsi" w:hAnsiTheme="minorHAnsi" w:cstheme="minorHAnsi"/>
          <w:color w:val="auto"/>
          <w:sz w:val="22"/>
        </w:rPr>
        <w:t>.</w:t>
      </w:r>
    </w:p>
    <w:p w14:paraId="5F49F9AA" w14:textId="77777777" w:rsidR="00706ED1" w:rsidRPr="004317DB" w:rsidRDefault="00706ED1" w:rsidP="00706ED1">
      <w:pPr>
        <w:pStyle w:val="GSAGuidance"/>
        <w:rPr>
          <w:rStyle w:val="GSAGuidanceBoldChar"/>
          <w:rFonts w:asciiTheme="minorHAnsi" w:hAnsiTheme="minorHAnsi" w:cstheme="minorHAnsi"/>
          <w:color w:val="auto"/>
          <w:sz w:val="22"/>
        </w:rPr>
      </w:pPr>
      <w:r w:rsidRPr="004317DB">
        <w:rPr>
          <w:rStyle w:val="GSAGuidanceBoldChar"/>
          <w:rFonts w:asciiTheme="minorHAnsi" w:hAnsiTheme="minorHAnsi" w:cstheme="minorHAnsi"/>
          <w:color w:val="auto"/>
          <w:sz w:val="22"/>
        </w:rPr>
        <w:t xml:space="preserve">IR-8(e) Additional FedRAMP Requirements and Guidance: </w:t>
      </w:r>
    </w:p>
    <w:p w14:paraId="33FBC527" w14:textId="2AF1094A" w:rsidR="00706ED1" w:rsidRPr="004317DB" w:rsidRDefault="00706ED1" w:rsidP="00706ED1">
      <w:pPr>
        <w:pStyle w:val="GSAGuidance"/>
        <w:rPr>
          <w:rFonts w:asciiTheme="minorHAnsi" w:eastAsia="Calibri" w:hAnsiTheme="minorHAnsi" w:cstheme="minorHAnsi"/>
          <w:color w:val="auto"/>
          <w:sz w:val="22"/>
        </w:rPr>
      </w:pPr>
      <w:r w:rsidRPr="004317DB">
        <w:rPr>
          <w:rStyle w:val="GSAGuidanceBoldChar"/>
          <w:rFonts w:asciiTheme="minorHAnsi" w:hAnsiTheme="minorHAnsi" w:cstheme="minorHAnsi"/>
          <w:color w:val="auto"/>
          <w:sz w:val="22"/>
        </w:rPr>
        <w:t>Requirement:</w:t>
      </w:r>
      <w:r w:rsidRPr="004317DB">
        <w:rPr>
          <w:rFonts w:asciiTheme="minorHAnsi" w:hAnsiTheme="minorHAnsi" w:cstheme="minorHAnsi"/>
          <w:color w:val="auto"/>
          <w:sz w:val="22"/>
        </w:rPr>
        <w:t xml:space="preserve"> The service provider defines a list of incident response personnel (identified by name and/or by role) and organizational elements. The incident response list includes designated FedRAMP personnel.</w:t>
      </w:r>
    </w:p>
    <w:p w14:paraId="5CC72D34" w14:textId="77777777" w:rsidR="00706ED1" w:rsidRPr="004317DB" w:rsidRDefault="00706ED1" w:rsidP="00CF0981">
      <w:pPr>
        <w:pStyle w:val="GSAListParagraphalpha"/>
        <w:numPr>
          <w:ilvl w:val="0"/>
          <w:numId w:val="87"/>
        </w:numPr>
        <w:rPr>
          <w:rFonts w:asciiTheme="minorHAnsi" w:hAnsiTheme="minorHAnsi" w:cstheme="minorHAnsi"/>
          <w:bCs/>
          <w:color w:val="auto"/>
          <w:sz w:val="22"/>
        </w:rPr>
      </w:pPr>
      <w:r w:rsidRPr="004317DB">
        <w:rPr>
          <w:rFonts w:asciiTheme="minorHAnsi" w:hAnsiTheme="minorHAnsi" w:cstheme="minorHAnsi"/>
          <w:color w:val="auto"/>
          <w:sz w:val="22"/>
        </w:rPr>
        <w:t>Protects the incident response plan from unauthorized disclosure and modification.</w:t>
      </w:r>
    </w:p>
    <w:tbl>
      <w:tblPr>
        <w:tblStyle w:val="FedRamp"/>
        <w:tblW w:w="5000" w:type="pct"/>
        <w:jc w:val="center"/>
        <w:tblLook w:val="04A0" w:firstRow="1" w:lastRow="0" w:firstColumn="1" w:lastColumn="0" w:noHBand="0" w:noVBand="1"/>
      </w:tblPr>
      <w:tblGrid>
        <w:gridCol w:w="1517"/>
        <w:gridCol w:w="7833"/>
      </w:tblGrid>
      <w:tr w:rsidR="00E01C23" w:rsidRPr="00860801" w14:paraId="35BC437A" w14:textId="77777777" w:rsidTr="009E694F">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3DC6BAAD" w14:textId="284E4B9D"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8</w:t>
            </w:r>
          </w:p>
        </w:tc>
        <w:tc>
          <w:tcPr>
            <w:tcW w:w="4189" w:type="pct"/>
            <w:vAlign w:val="top"/>
            <w:hideMark/>
          </w:tcPr>
          <w:p w14:paraId="0BF449B4" w14:textId="77777777" w:rsidR="00E01C23" w:rsidRPr="00860801" w:rsidRDefault="00E01C23"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3CADCE7C" w14:textId="77777777" w:rsidTr="009E694F">
        <w:trPr>
          <w:jc w:val="center"/>
        </w:trPr>
        <w:tc>
          <w:tcPr>
            <w:tcW w:w="5000" w:type="pct"/>
            <w:gridSpan w:val="2"/>
            <w:hideMark/>
          </w:tcPr>
          <w:p w14:paraId="127564EF" w14:textId="7A511623"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8</w:t>
            </w:r>
            <w:r w:rsidRPr="00D424AC">
              <w:rPr>
                <w:rFonts w:eastAsia="Times New Roman" w:cs="Calibri"/>
                <w:bCs/>
                <w:sz w:val="20"/>
              </w:rPr>
              <w:t>_role}}</w:t>
            </w:r>
          </w:p>
        </w:tc>
      </w:tr>
      <w:tr w:rsidR="009B41FC" w:rsidRPr="00D3032A" w14:paraId="476F0AA7" w14:textId="77777777" w:rsidTr="009E694F">
        <w:trPr>
          <w:jc w:val="center"/>
        </w:trPr>
        <w:tc>
          <w:tcPr>
            <w:tcW w:w="5000" w:type="pct"/>
            <w:gridSpan w:val="2"/>
          </w:tcPr>
          <w:p w14:paraId="72D74495" w14:textId="75C4C25C" w:rsidR="009B41FC" w:rsidRPr="00CA4C73" w:rsidRDefault="009B41FC" w:rsidP="009B41FC">
            <w:pPr>
              <w:rPr>
                <w:rFonts w:eastAsia="Times New Roman" w:cs="Calibri"/>
                <w:bCs/>
                <w:sz w:val="20"/>
              </w:rPr>
            </w:pPr>
            <w:r w:rsidRPr="00DD4775">
              <w:rPr>
                <w:rFonts w:eastAsia="Times New Roman" w:cs="Calibri"/>
                <w:bCs/>
                <w:sz w:val="20"/>
              </w:rPr>
              <w:t xml:space="preserve">Parameter IR-08(a)(8): </w:t>
            </w:r>
            <w:r w:rsidRPr="00D424AC">
              <w:rPr>
                <w:rFonts w:eastAsia="Times New Roman" w:cs="Calibri"/>
                <w:bCs/>
                <w:sz w:val="20"/>
              </w:rPr>
              <w:t>{{ir_</w:t>
            </w:r>
            <w:r>
              <w:rPr>
                <w:rFonts w:eastAsia="Times New Roman" w:cs="Calibri"/>
                <w:bCs/>
                <w:sz w:val="20"/>
              </w:rPr>
              <w:t>8_a_8</w:t>
            </w:r>
            <w:r w:rsidRPr="00D424AC">
              <w:rPr>
                <w:rFonts w:eastAsia="Times New Roman" w:cs="Calibri"/>
                <w:bCs/>
                <w:sz w:val="20"/>
              </w:rPr>
              <w:t>_parameter}}</w:t>
            </w:r>
          </w:p>
        </w:tc>
      </w:tr>
      <w:tr w:rsidR="009B41FC" w:rsidRPr="00D3032A" w14:paraId="3E56239E" w14:textId="77777777" w:rsidTr="009E694F">
        <w:trPr>
          <w:jc w:val="center"/>
        </w:trPr>
        <w:tc>
          <w:tcPr>
            <w:tcW w:w="5000" w:type="pct"/>
            <w:gridSpan w:val="2"/>
          </w:tcPr>
          <w:p w14:paraId="60F1FBCF" w14:textId="66B9BF74" w:rsidR="009B41FC" w:rsidRPr="00CA4C73" w:rsidRDefault="009B41FC" w:rsidP="009B41FC">
            <w:pPr>
              <w:rPr>
                <w:rFonts w:eastAsia="Times New Roman" w:cs="Calibri"/>
                <w:bCs/>
                <w:sz w:val="20"/>
              </w:rPr>
            </w:pPr>
            <w:r w:rsidRPr="00DD4775">
              <w:rPr>
                <w:rFonts w:eastAsia="Times New Roman" w:cs="Calibri"/>
                <w:bCs/>
                <w:sz w:val="20"/>
              </w:rPr>
              <w:t>Parameter IR-08(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b</w:t>
            </w:r>
            <w:r w:rsidRPr="00D424AC">
              <w:rPr>
                <w:rFonts w:eastAsia="Times New Roman" w:cs="Calibri"/>
                <w:bCs/>
                <w:sz w:val="20"/>
              </w:rPr>
              <w:t>_parameter}}</w:t>
            </w:r>
          </w:p>
        </w:tc>
      </w:tr>
      <w:tr w:rsidR="009B41FC" w:rsidRPr="00D3032A" w14:paraId="24B98E92" w14:textId="77777777" w:rsidTr="009E694F">
        <w:trPr>
          <w:jc w:val="center"/>
        </w:trPr>
        <w:tc>
          <w:tcPr>
            <w:tcW w:w="5000" w:type="pct"/>
            <w:gridSpan w:val="2"/>
          </w:tcPr>
          <w:p w14:paraId="42F0A367" w14:textId="3F61D6FB" w:rsidR="009B41FC" w:rsidRDefault="009B41FC" w:rsidP="009B41FC">
            <w:pPr>
              <w:rPr>
                <w:sz w:val="20"/>
                <w:szCs w:val="20"/>
              </w:rPr>
            </w:pPr>
            <w:r w:rsidRPr="00DD4775">
              <w:rPr>
                <w:rFonts w:eastAsia="Times New Roman" w:cs="Calibri"/>
                <w:bCs/>
                <w:sz w:val="20"/>
              </w:rPr>
              <w:t xml:space="preserve">Parameter IR-08(c): </w:t>
            </w:r>
            <w:r w:rsidRPr="00D424AC">
              <w:rPr>
                <w:rFonts w:eastAsia="Times New Roman" w:cs="Calibri"/>
                <w:bCs/>
                <w:sz w:val="20"/>
              </w:rPr>
              <w:t>{{ir_</w:t>
            </w:r>
            <w:r>
              <w:rPr>
                <w:rFonts w:eastAsia="Times New Roman" w:cs="Calibri"/>
                <w:bCs/>
                <w:sz w:val="20"/>
              </w:rPr>
              <w:t>8_c</w:t>
            </w:r>
            <w:r w:rsidRPr="00D424AC">
              <w:rPr>
                <w:rFonts w:eastAsia="Times New Roman" w:cs="Calibri"/>
                <w:bCs/>
                <w:sz w:val="20"/>
              </w:rPr>
              <w:t>_parameter}}</w:t>
            </w:r>
          </w:p>
        </w:tc>
      </w:tr>
      <w:tr w:rsidR="009B41FC" w:rsidRPr="00D3032A" w14:paraId="20206AF7" w14:textId="77777777" w:rsidTr="009E694F">
        <w:trPr>
          <w:jc w:val="center"/>
        </w:trPr>
        <w:tc>
          <w:tcPr>
            <w:tcW w:w="5000" w:type="pct"/>
            <w:gridSpan w:val="2"/>
          </w:tcPr>
          <w:p w14:paraId="09F892B2" w14:textId="23DEAD37" w:rsidR="009B41FC" w:rsidRPr="00CA4C73" w:rsidRDefault="009B41FC" w:rsidP="009B41FC">
            <w:pPr>
              <w:rPr>
                <w:rFonts w:eastAsia="Times New Roman" w:cs="Calibri"/>
                <w:bCs/>
                <w:sz w:val="20"/>
              </w:rPr>
            </w:pPr>
            <w:r w:rsidRPr="00DD4775">
              <w:rPr>
                <w:rFonts w:eastAsia="Times New Roman" w:cs="Calibri"/>
                <w:bCs/>
                <w:sz w:val="20"/>
              </w:rPr>
              <w:t>Parameter IR-08(e):</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8_e</w:t>
            </w:r>
            <w:r w:rsidRPr="00D424AC">
              <w:rPr>
                <w:rFonts w:eastAsia="Times New Roman" w:cs="Calibri"/>
                <w:bCs/>
                <w:sz w:val="20"/>
              </w:rPr>
              <w:t>_parameter}}</w:t>
            </w:r>
          </w:p>
        </w:tc>
      </w:tr>
      <w:tr w:rsidR="009B41FC" w:rsidRPr="00D3032A" w14:paraId="0D066C84" w14:textId="77777777" w:rsidTr="009E694F">
        <w:trPr>
          <w:jc w:val="center"/>
        </w:trPr>
        <w:tc>
          <w:tcPr>
            <w:tcW w:w="5000" w:type="pct"/>
            <w:gridSpan w:val="2"/>
            <w:hideMark/>
          </w:tcPr>
          <w:p w14:paraId="43D2E776" w14:textId="784D8294"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8</w:t>
            </w:r>
            <w:r w:rsidRPr="00D424AC">
              <w:rPr>
                <w:spacing w:val="0"/>
                <w:sz w:val="20"/>
                <w:szCs w:val="20"/>
              </w:rPr>
              <w:t>_status}}</w:t>
            </w:r>
          </w:p>
        </w:tc>
      </w:tr>
      <w:tr w:rsidR="009B41FC" w:rsidRPr="00D3032A" w14:paraId="7A129E69" w14:textId="77777777" w:rsidTr="009E694F">
        <w:trPr>
          <w:jc w:val="center"/>
        </w:trPr>
        <w:tc>
          <w:tcPr>
            <w:tcW w:w="5000" w:type="pct"/>
            <w:gridSpan w:val="2"/>
            <w:hideMark/>
          </w:tcPr>
          <w:p w14:paraId="12D114AB" w14:textId="261790DA"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8</w:t>
            </w:r>
            <w:r w:rsidRPr="00D424AC">
              <w:rPr>
                <w:spacing w:val="0"/>
                <w:sz w:val="20"/>
                <w:szCs w:val="20"/>
              </w:rPr>
              <w:t>_origination}}</w:t>
            </w:r>
          </w:p>
        </w:tc>
      </w:tr>
    </w:tbl>
    <w:p w14:paraId="306A244A" w14:textId="77777777" w:rsidR="00411CEB" w:rsidRDefault="00411CE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725D13" w14:paraId="116E6F77" w14:textId="77777777" w:rsidTr="00725D13">
        <w:trPr>
          <w:cantSplit/>
          <w:trHeight w:val="288"/>
          <w:tblHeader/>
        </w:trPr>
        <w:tc>
          <w:tcPr>
            <w:tcW w:w="5000" w:type="pct"/>
            <w:gridSpan w:val="2"/>
            <w:shd w:val="clear" w:color="auto" w:fill="1D396B" w:themeFill="accent5"/>
            <w:vAlign w:val="center"/>
          </w:tcPr>
          <w:p w14:paraId="7B193761" w14:textId="77777777" w:rsidR="00706ED1" w:rsidRPr="00725D13" w:rsidRDefault="00706ED1" w:rsidP="006A3471">
            <w:pPr>
              <w:pStyle w:val="GSATableHeading"/>
              <w:rPr>
                <w:rFonts w:asciiTheme="majorHAnsi" w:hAnsiTheme="majorHAnsi"/>
              </w:rPr>
            </w:pPr>
            <w:r w:rsidRPr="00725D13">
              <w:rPr>
                <w:rFonts w:asciiTheme="majorHAnsi" w:hAnsiTheme="majorHAnsi"/>
              </w:rPr>
              <w:t>IR-8 What is the solution and how is it implemented?</w:t>
            </w:r>
          </w:p>
        </w:tc>
      </w:tr>
      <w:tr w:rsidR="009B41FC" w:rsidRPr="0036708B" w14:paraId="4CBFCAEC" w14:textId="77777777" w:rsidTr="00725D13">
        <w:trPr>
          <w:trHeight w:val="288"/>
        </w:trPr>
        <w:tc>
          <w:tcPr>
            <w:tcW w:w="484" w:type="pct"/>
            <w:shd w:val="clear" w:color="auto" w:fill="C4D3EF" w:themeFill="accent5" w:themeFillTint="33"/>
          </w:tcPr>
          <w:p w14:paraId="54B6D902" w14:textId="77777777" w:rsidR="009B41FC" w:rsidRPr="006F2EF1" w:rsidRDefault="009B41FC" w:rsidP="009B41FC">
            <w:pPr>
              <w:pStyle w:val="GSATableHeading"/>
              <w:keepNext w:val="0"/>
              <w:keepLines w:val="0"/>
              <w:rPr>
                <w:szCs w:val="20"/>
              </w:rPr>
            </w:pPr>
            <w:r w:rsidRPr="006F2EF1">
              <w:rPr>
                <w:szCs w:val="20"/>
              </w:rPr>
              <w:t>Part a</w:t>
            </w:r>
          </w:p>
        </w:tc>
        <w:tc>
          <w:tcPr>
            <w:tcW w:w="4516" w:type="pct"/>
            <w:tcMar>
              <w:top w:w="43" w:type="dxa"/>
              <w:bottom w:w="43" w:type="dxa"/>
            </w:tcMar>
          </w:tcPr>
          <w:p w14:paraId="05B00516" w14:textId="3598944C" w:rsidR="009B41FC" w:rsidRPr="006F2EF1" w:rsidRDefault="009B41FC" w:rsidP="009B41FC">
            <w:pPr>
              <w:pStyle w:val="GSATableText"/>
              <w:rPr>
                <w:sz w:val="20"/>
                <w:szCs w:val="20"/>
              </w:rPr>
            </w:pPr>
            <w:r w:rsidRPr="008271A5">
              <w:t>{{ir_</w:t>
            </w:r>
            <w:r>
              <w:t>8_a</w:t>
            </w:r>
            <w:r w:rsidRPr="008271A5">
              <w:t>_implementation}}</w:t>
            </w:r>
          </w:p>
        </w:tc>
      </w:tr>
      <w:tr w:rsidR="009B41FC" w:rsidRPr="0036708B" w14:paraId="2FA2DF04" w14:textId="77777777" w:rsidTr="00725D13">
        <w:trPr>
          <w:trHeight w:val="288"/>
        </w:trPr>
        <w:tc>
          <w:tcPr>
            <w:tcW w:w="484" w:type="pct"/>
            <w:shd w:val="clear" w:color="auto" w:fill="C4D3EF" w:themeFill="accent5" w:themeFillTint="33"/>
          </w:tcPr>
          <w:p w14:paraId="74D8A6D5" w14:textId="77777777" w:rsidR="009B41FC" w:rsidRPr="006F2EF1" w:rsidRDefault="009B41FC" w:rsidP="009B41FC">
            <w:pPr>
              <w:pStyle w:val="GSATableHeading"/>
              <w:keepNext w:val="0"/>
              <w:keepLines w:val="0"/>
              <w:rPr>
                <w:szCs w:val="20"/>
              </w:rPr>
            </w:pPr>
            <w:r w:rsidRPr="006F2EF1">
              <w:rPr>
                <w:szCs w:val="20"/>
              </w:rPr>
              <w:t>Part b</w:t>
            </w:r>
          </w:p>
        </w:tc>
        <w:tc>
          <w:tcPr>
            <w:tcW w:w="4516" w:type="pct"/>
            <w:tcMar>
              <w:top w:w="43" w:type="dxa"/>
              <w:bottom w:w="43" w:type="dxa"/>
            </w:tcMar>
          </w:tcPr>
          <w:p w14:paraId="3685372F" w14:textId="30DF77E6" w:rsidR="009B41FC" w:rsidRPr="006F2EF1" w:rsidRDefault="009B41FC" w:rsidP="009B41FC">
            <w:pPr>
              <w:pStyle w:val="GSATableText"/>
              <w:rPr>
                <w:sz w:val="20"/>
                <w:szCs w:val="20"/>
              </w:rPr>
            </w:pPr>
            <w:r w:rsidRPr="008271A5">
              <w:t>{{ir_</w:t>
            </w:r>
            <w:r>
              <w:t>8_b</w:t>
            </w:r>
            <w:r w:rsidRPr="008271A5">
              <w:t>_implementation}}</w:t>
            </w:r>
          </w:p>
        </w:tc>
      </w:tr>
      <w:tr w:rsidR="009B41FC" w:rsidRPr="0036708B" w14:paraId="6194A8BC" w14:textId="77777777" w:rsidTr="00725D13">
        <w:trPr>
          <w:trHeight w:val="288"/>
        </w:trPr>
        <w:tc>
          <w:tcPr>
            <w:tcW w:w="484" w:type="pct"/>
            <w:shd w:val="clear" w:color="auto" w:fill="C4D3EF" w:themeFill="accent5" w:themeFillTint="33"/>
          </w:tcPr>
          <w:p w14:paraId="1652673C" w14:textId="77777777" w:rsidR="009B41FC" w:rsidRPr="006F2EF1" w:rsidRDefault="009B41FC" w:rsidP="009B41FC">
            <w:pPr>
              <w:pStyle w:val="GSATableHeading"/>
              <w:keepNext w:val="0"/>
              <w:keepLines w:val="0"/>
              <w:rPr>
                <w:szCs w:val="20"/>
              </w:rPr>
            </w:pPr>
            <w:r w:rsidRPr="006F2EF1">
              <w:rPr>
                <w:szCs w:val="20"/>
              </w:rPr>
              <w:t>Part c</w:t>
            </w:r>
          </w:p>
        </w:tc>
        <w:tc>
          <w:tcPr>
            <w:tcW w:w="4516" w:type="pct"/>
            <w:tcMar>
              <w:top w:w="43" w:type="dxa"/>
              <w:bottom w:w="43" w:type="dxa"/>
            </w:tcMar>
          </w:tcPr>
          <w:p w14:paraId="724F26E9" w14:textId="258D85C3" w:rsidR="009B41FC" w:rsidRPr="006F2EF1" w:rsidRDefault="009B41FC" w:rsidP="009B41FC">
            <w:pPr>
              <w:pStyle w:val="GSATableText"/>
              <w:rPr>
                <w:sz w:val="20"/>
                <w:szCs w:val="20"/>
              </w:rPr>
            </w:pPr>
            <w:r w:rsidRPr="008271A5">
              <w:t>{{ir_</w:t>
            </w:r>
            <w:r>
              <w:t>8_c</w:t>
            </w:r>
            <w:r w:rsidRPr="008271A5">
              <w:t>_implementation}}</w:t>
            </w:r>
          </w:p>
        </w:tc>
      </w:tr>
      <w:tr w:rsidR="009B41FC" w:rsidRPr="0036708B" w14:paraId="3042043F" w14:textId="77777777" w:rsidTr="00725D13">
        <w:trPr>
          <w:trHeight w:val="288"/>
        </w:trPr>
        <w:tc>
          <w:tcPr>
            <w:tcW w:w="484" w:type="pct"/>
            <w:shd w:val="clear" w:color="auto" w:fill="C4D3EF" w:themeFill="accent5" w:themeFillTint="33"/>
          </w:tcPr>
          <w:p w14:paraId="1F1A2A50" w14:textId="77777777" w:rsidR="009B41FC" w:rsidRPr="006F2EF1" w:rsidRDefault="009B41FC" w:rsidP="009B41FC">
            <w:pPr>
              <w:pStyle w:val="GSATableHeading"/>
              <w:keepNext w:val="0"/>
              <w:keepLines w:val="0"/>
              <w:rPr>
                <w:szCs w:val="20"/>
              </w:rPr>
            </w:pPr>
            <w:r w:rsidRPr="006F2EF1">
              <w:rPr>
                <w:szCs w:val="20"/>
              </w:rPr>
              <w:t>Part d</w:t>
            </w:r>
          </w:p>
        </w:tc>
        <w:tc>
          <w:tcPr>
            <w:tcW w:w="4516" w:type="pct"/>
            <w:tcMar>
              <w:top w:w="43" w:type="dxa"/>
              <w:bottom w:w="43" w:type="dxa"/>
            </w:tcMar>
          </w:tcPr>
          <w:p w14:paraId="49D5F5C3" w14:textId="65B29233" w:rsidR="009B41FC" w:rsidRPr="006F2EF1" w:rsidRDefault="009B41FC" w:rsidP="009B41FC">
            <w:pPr>
              <w:pStyle w:val="GSATableText"/>
              <w:rPr>
                <w:sz w:val="20"/>
                <w:szCs w:val="20"/>
              </w:rPr>
            </w:pPr>
            <w:r w:rsidRPr="008271A5">
              <w:t>{{ir_</w:t>
            </w:r>
            <w:r>
              <w:t>8_d</w:t>
            </w:r>
            <w:r w:rsidRPr="008271A5">
              <w:t>_implementation}}</w:t>
            </w:r>
          </w:p>
        </w:tc>
      </w:tr>
      <w:tr w:rsidR="009B41FC" w:rsidRPr="0036708B" w14:paraId="1FD9044E" w14:textId="77777777" w:rsidTr="00725D13">
        <w:trPr>
          <w:trHeight w:val="288"/>
        </w:trPr>
        <w:tc>
          <w:tcPr>
            <w:tcW w:w="484" w:type="pct"/>
            <w:shd w:val="clear" w:color="auto" w:fill="C4D3EF" w:themeFill="accent5" w:themeFillTint="33"/>
          </w:tcPr>
          <w:p w14:paraId="6FA9A685" w14:textId="77777777" w:rsidR="009B41FC" w:rsidRPr="006F2EF1" w:rsidRDefault="009B41FC" w:rsidP="009B41FC">
            <w:pPr>
              <w:pStyle w:val="GSATableHeading"/>
              <w:keepNext w:val="0"/>
              <w:keepLines w:val="0"/>
              <w:rPr>
                <w:szCs w:val="20"/>
              </w:rPr>
            </w:pPr>
            <w:r w:rsidRPr="006F2EF1">
              <w:rPr>
                <w:szCs w:val="20"/>
              </w:rPr>
              <w:t>Part e</w:t>
            </w:r>
          </w:p>
        </w:tc>
        <w:tc>
          <w:tcPr>
            <w:tcW w:w="4516" w:type="pct"/>
            <w:tcMar>
              <w:top w:w="43" w:type="dxa"/>
              <w:bottom w:w="43" w:type="dxa"/>
            </w:tcMar>
          </w:tcPr>
          <w:p w14:paraId="5A664103" w14:textId="19DA88D7" w:rsidR="009B41FC" w:rsidRPr="006F2EF1" w:rsidRDefault="009B41FC" w:rsidP="009B41FC">
            <w:pPr>
              <w:pStyle w:val="GSATableText"/>
              <w:rPr>
                <w:sz w:val="20"/>
                <w:szCs w:val="20"/>
              </w:rPr>
            </w:pPr>
            <w:r w:rsidRPr="008271A5">
              <w:t>{{ir_</w:t>
            </w:r>
            <w:r>
              <w:t>8_e</w:t>
            </w:r>
            <w:r w:rsidRPr="008271A5">
              <w:t>_implementation}}</w:t>
            </w:r>
          </w:p>
        </w:tc>
      </w:tr>
      <w:tr w:rsidR="009B41FC" w:rsidRPr="0036708B" w14:paraId="6C44049F" w14:textId="77777777" w:rsidTr="00725D13">
        <w:trPr>
          <w:trHeight w:val="288"/>
        </w:trPr>
        <w:tc>
          <w:tcPr>
            <w:tcW w:w="484" w:type="pct"/>
            <w:shd w:val="clear" w:color="auto" w:fill="C4D3EF" w:themeFill="accent5" w:themeFillTint="33"/>
          </w:tcPr>
          <w:p w14:paraId="6386F39C" w14:textId="77777777" w:rsidR="009B41FC" w:rsidRPr="006F2EF1" w:rsidRDefault="009B41FC" w:rsidP="009B41FC">
            <w:pPr>
              <w:pStyle w:val="GSATableHeading"/>
              <w:keepNext w:val="0"/>
              <w:keepLines w:val="0"/>
              <w:rPr>
                <w:szCs w:val="20"/>
              </w:rPr>
            </w:pPr>
            <w:r w:rsidRPr="006F2EF1">
              <w:rPr>
                <w:szCs w:val="20"/>
              </w:rPr>
              <w:t>Part f</w:t>
            </w:r>
          </w:p>
        </w:tc>
        <w:tc>
          <w:tcPr>
            <w:tcW w:w="4516" w:type="pct"/>
            <w:tcMar>
              <w:top w:w="43" w:type="dxa"/>
              <w:bottom w:w="43" w:type="dxa"/>
            </w:tcMar>
          </w:tcPr>
          <w:p w14:paraId="4B3C8841" w14:textId="41674063" w:rsidR="009B41FC" w:rsidRPr="006F2EF1" w:rsidRDefault="009B41FC" w:rsidP="009B41FC">
            <w:pPr>
              <w:pStyle w:val="GSATableText"/>
              <w:rPr>
                <w:sz w:val="20"/>
                <w:szCs w:val="20"/>
              </w:rPr>
            </w:pPr>
            <w:r w:rsidRPr="008271A5">
              <w:t>{{ir_</w:t>
            </w:r>
            <w:r>
              <w:t>8_f</w:t>
            </w:r>
            <w:r w:rsidRPr="008271A5">
              <w:t>_implementation}}</w:t>
            </w:r>
          </w:p>
        </w:tc>
      </w:tr>
    </w:tbl>
    <w:p w14:paraId="1F574D7C" w14:textId="77777777" w:rsidR="00706ED1" w:rsidRDefault="00706ED1" w:rsidP="008A02B6">
      <w:pPr>
        <w:pStyle w:val="Heading3"/>
      </w:pPr>
      <w:bookmarkStart w:id="2347" w:name="_Toc383429788"/>
      <w:bookmarkStart w:id="2348" w:name="_Toc383444602"/>
      <w:bookmarkStart w:id="2349" w:name="_Toc385594247"/>
      <w:bookmarkStart w:id="2350" w:name="_Toc385594635"/>
      <w:bookmarkStart w:id="2351" w:name="_Toc385595023"/>
      <w:bookmarkStart w:id="2352" w:name="_Toc388620871"/>
      <w:bookmarkStart w:id="2353" w:name="_Toc449543395"/>
      <w:bookmarkStart w:id="2354" w:name="_Toc520895578"/>
      <w:bookmarkStart w:id="2355" w:name="_Toc48643790"/>
      <w:r w:rsidRPr="00AF5C3D">
        <w:t>IR-9</w:t>
      </w:r>
      <w:r>
        <w:t xml:space="preserve"> </w:t>
      </w:r>
      <w:r w:rsidRPr="006F3117">
        <w:t>I</w:t>
      </w:r>
      <w:r w:rsidRPr="00AF5C3D">
        <w:t xml:space="preserve">nformation Spillage Response </w:t>
      </w:r>
      <w:bookmarkEnd w:id="2347"/>
      <w:bookmarkEnd w:id="2348"/>
      <w:bookmarkEnd w:id="2349"/>
      <w:bookmarkEnd w:id="2350"/>
      <w:bookmarkEnd w:id="2351"/>
      <w:bookmarkEnd w:id="2352"/>
      <w:r>
        <w:t>(M) (H)</w:t>
      </w:r>
      <w:bookmarkEnd w:id="2353"/>
      <w:bookmarkEnd w:id="2354"/>
      <w:bookmarkEnd w:id="2355"/>
    </w:p>
    <w:p w14:paraId="734456B9" w14:textId="77777777" w:rsidR="00706ED1" w:rsidRPr="004317DB" w:rsidRDefault="00706ED1" w:rsidP="00706ED1">
      <w:pPr>
        <w:rPr>
          <w:color w:val="auto"/>
        </w:rPr>
      </w:pPr>
      <w:r w:rsidRPr="004317DB">
        <w:rPr>
          <w:color w:val="auto"/>
        </w:rPr>
        <w:t xml:space="preserve">The organization responds to information spills by: </w:t>
      </w:r>
    </w:p>
    <w:p w14:paraId="1FBFFEC1"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Identifying the specific information involved in the information system contamination; </w:t>
      </w:r>
    </w:p>
    <w:p w14:paraId="239CFC38" w14:textId="4A629F42"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Alerting [</w:t>
      </w:r>
      <w:r w:rsidRPr="004317DB">
        <w:rPr>
          <w:rStyle w:val="GSAItalicEmphasisChar"/>
          <w:rFonts w:asciiTheme="minorHAnsi" w:hAnsiTheme="minorHAnsi" w:cstheme="minorHAnsi"/>
          <w:color w:val="auto"/>
          <w:sz w:val="22"/>
        </w:rPr>
        <w:t>Assignment: organization-defined personnel or roles</w:t>
      </w:r>
      <w:r w:rsidRPr="004317DB">
        <w:rPr>
          <w:rFonts w:asciiTheme="minorHAnsi" w:hAnsiTheme="minorHAnsi" w:cstheme="minorHAnsi"/>
          <w:color w:val="auto"/>
          <w:sz w:val="22"/>
        </w:rPr>
        <w:t>]</w:t>
      </w:r>
      <w:r w:rsidR="006915D7">
        <w:rPr>
          <w:rFonts w:asciiTheme="minorHAnsi" w:hAnsiTheme="minorHAnsi" w:cstheme="minorHAnsi"/>
          <w:color w:val="auto"/>
          <w:sz w:val="22"/>
        </w:rPr>
        <w:t xml:space="preserve"> </w:t>
      </w:r>
      <w:r w:rsidRPr="004317DB">
        <w:rPr>
          <w:rFonts w:asciiTheme="minorHAnsi" w:hAnsiTheme="minorHAnsi" w:cstheme="minorHAnsi"/>
          <w:color w:val="auto"/>
          <w:sz w:val="22"/>
        </w:rPr>
        <w:t xml:space="preserve">of the information spill using a method of communication not associated with the spill; </w:t>
      </w:r>
    </w:p>
    <w:p w14:paraId="5884BC78"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Isolating the contaminated information system or system component; </w:t>
      </w:r>
    </w:p>
    <w:p w14:paraId="773F3669"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Eradicating the information from the contaminated information system or component; </w:t>
      </w:r>
    </w:p>
    <w:p w14:paraId="4F174CC9" w14:textId="77777777" w:rsidR="00706ED1" w:rsidRPr="004317DB" w:rsidRDefault="00706ED1" w:rsidP="00CF0981">
      <w:pPr>
        <w:pStyle w:val="GSAListParagraphalpha"/>
        <w:numPr>
          <w:ilvl w:val="0"/>
          <w:numId w:val="88"/>
        </w:numPr>
        <w:rPr>
          <w:rFonts w:asciiTheme="minorHAnsi" w:hAnsiTheme="minorHAnsi" w:cstheme="minorHAnsi"/>
          <w:color w:val="auto"/>
          <w:sz w:val="22"/>
        </w:rPr>
      </w:pPr>
      <w:r w:rsidRPr="004317DB">
        <w:rPr>
          <w:rFonts w:asciiTheme="minorHAnsi" w:hAnsiTheme="minorHAnsi" w:cstheme="minorHAnsi"/>
          <w:color w:val="auto"/>
          <w:sz w:val="22"/>
        </w:rPr>
        <w:t xml:space="preserve">Identifying other information systems or system components that may have been subsequently contaminated; and </w:t>
      </w:r>
    </w:p>
    <w:p w14:paraId="4BE99190" w14:textId="3DB2765D" w:rsidR="00706ED1" w:rsidRPr="00642A56" w:rsidRDefault="00706ED1" w:rsidP="00CF0981">
      <w:pPr>
        <w:pStyle w:val="GSAListParagraphalpha"/>
        <w:numPr>
          <w:ilvl w:val="0"/>
          <w:numId w:val="88"/>
        </w:numPr>
        <w:rPr>
          <w:rFonts w:asciiTheme="minorHAnsi" w:hAnsiTheme="minorHAnsi" w:cstheme="minorHAnsi"/>
          <w:i/>
          <w:color w:val="auto"/>
          <w:sz w:val="22"/>
        </w:rPr>
      </w:pPr>
      <w:r w:rsidRPr="004317DB">
        <w:rPr>
          <w:rFonts w:asciiTheme="minorHAnsi" w:hAnsiTheme="minorHAnsi" w:cstheme="minorHAnsi"/>
          <w:color w:val="auto"/>
          <w:sz w:val="22"/>
        </w:rPr>
        <w:t>Performing other [</w:t>
      </w:r>
      <w:r w:rsidRPr="004317DB">
        <w:rPr>
          <w:rStyle w:val="GSAItalicEmphasisChar"/>
          <w:rFonts w:asciiTheme="minorHAnsi" w:hAnsiTheme="minorHAnsi" w:cstheme="minorHAnsi"/>
          <w:color w:val="auto"/>
          <w:sz w:val="22"/>
        </w:rPr>
        <w:t>Assignment: organization-defined actions</w:t>
      </w:r>
      <w:r w:rsidRPr="00C167EC">
        <w:rPr>
          <w:rFonts w:asciiTheme="minorHAnsi" w:hAnsiTheme="minorHAnsi" w:cstheme="minorHAnsi"/>
          <w:color w:val="auto"/>
          <w:sz w:val="22"/>
        </w:rPr>
        <w:t>]</w:t>
      </w:r>
      <w:r w:rsidR="00FA6F8D">
        <w:rPr>
          <w:rFonts w:asciiTheme="minorHAnsi" w:hAnsiTheme="minorHAnsi" w:cstheme="minorHAnsi"/>
          <w:sz w:val="22"/>
        </w:rPr>
        <w:t>.</w:t>
      </w:r>
      <w:r w:rsidRPr="00642A56">
        <w:rPr>
          <w:rFonts w:asciiTheme="minorHAnsi" w:hAnsiTheme="minorHAnsi" w:cstheme="minorHAnsi"/>
          <w:i/>
          <w:iCs/>
          <w:color w:val="auto"/>
          <w:sz w:val="22"/>
        </w:rPr>
        <w:t xml:space="preserve"> </w:t>
      </w:r>
    </w:p>
    <w:tbl>
      <w:tblPr>
        <w:tblStyle w:val="FedRamp"/>
        <w:tblW w:w="5000" w:type="pct"/>
        <w:jc w:val="center"/>
        <w:tblLook w:val="04A0" w:firstRow="1" w:lastRow="0" w:firstColumn="1" w:lastColumn="0" w:noHBand="0" w:noVBand="1"/>
      </w:tblPr>
      <w:tblGrid>
        <w:gridCol w:w="1517"/>
        <w:gridCol w:w="7833"/>
      </w:tblGrid>
      <w:tr w:rsidR="007E6934" w:rsidRPr="00860801" w14:paraId="6C647832"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0104871" w14:textId="6D80DA38"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9</w:t>
            </w:r>
          </w:p>
        </w:tc>
        <w:tc>
          <w:tcPr>
            <w:tcW w:w="4189" w:type="pct"/>
            <w:vAlign w:val="top"/>
            <w:hideMark/>
          </w:tcPr>
          <w:p w14:paraId="4BB7FCA7" w14:textId="77777777"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46B0400A" w14:textId="77777777" w:rsidTr="00ED2C28">
        <w:trPr>
          <w:jc w:val="center"/>
        </w:trPr>
        <w:tc>
          <w:tcPr>
            <w:tcW w:w="5000" w:type="pct"/>
            <w:gridSpan w:val="2"/>
            <w:hideMark/>
          </w:tcPr>
          <w:p w14:paraId="6563F4B9" w14:textId="7B09D214" w:rsidR="009B41FC" w:rsidRPr="00D3032A" w:rsidRDefault="009B41FC" w:rsidP="009B41FC">
            <w:pPr>
              <w:pStyle w:val="GSATableText"/>
              <w:spacing w:before="40" w:after="40" w:line="240" w:lineRule="auto"/>
              <w:rPr>
                <w:spacing w:val="0"/>
                <w:sz w:val="20"/>
                <w:szCs w:val="20"/>
              </w:rPr>
            </w:pPr>
            <w:r w:rsidRPr="00DD4775">
              <w:rPr>
                <w:rFonts w:eastAsia="Times New Roman" w:cs="Calibri"/>
                <w:bCs/>
                <w:sz w:val="20"/>
              </w:rPr>
              <w:t xml:space="preserve">Responsible Role: </w:t>
            </w:r>
            <w:r w:rsidRPr="00D424AC">
              <w:rPr>
                <w:rFonts w:eastAsia="Times New Roman" w:cs="Calibri"/>
                <w:bCs/>
                <w:sz w:val="20"/>
              </w:rPr>
              <w:t>{{ir_</w:t>
            </w:r>
            <w:r>
              <w:rPr>
                <w:rFonts w:eastAsia="Times New Roman" w:cs="Calibri"/>
                <w:bCs/>
                <w:sz w:val="20"/>
              </w:rPr>
              <w:t>9</w:t>
            </w:r>
            <w:r w:rsidRPr="00D424AC">
              <w:rPr>
                <w:rFonts w:eastAsia="Times New Roman" w:cs="Calibri"/>
                <w:bCs/>
                <w:sz w:val="20"/>
              </w:rPr>
              <w:t>_role}}</w:t>
            </w:r>
          </w:p>
        </w:tc>
      </w:tr>
      <w:tr w:rsidR="009B41FC" w:rsidRPr="00D3032A" w14:paraId="6DC9442C" w14:textId="77777777" w:rsidTr="00ED2C28">
        <w:trPr>
          <w:jc w:val="center"/>
        </w:trPr>
        <w:tc>
          <w:tcPr>
            <w:tcW w:w="5000" w:type="pct"/>
            <w:gridSpan w:val="2"/>
          </w:tcPr>
          <w:p w14:paraId="72958982" w14:textId="5A1DA008" w:rsidR="009B41FC" w:rsidRPr="007E5F50" w:rsidRDefault="009B41FC" w:rsidP="009B41FC">
            <w:pPr>
              <w:rPr>
                <w:rFonts w:eastAsia="Times New Roman" w:cs="Calibri"/>
                <w:bCs/>
                <w:sz w:val="20"/>
              </w:rPr>
            </w:pPr>
            <w:r w:rsidRPr="00DD4775">
              <w:rPr>
                <w:rFonts w:eastAsia="Times New Roman" w:cs="Calibri"/>
                <w:bCs/>
                <w:sz w:val="20"/>
              </w:rPr>
              <w:t>Parameter IR-09(b):</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b</w:t>
            </w:r>
            <w:r w:rsidRPr="00D424AC">
              <w:rPr>
                <w:rFonts w:eastAsia="Times New Roman" w:cs="Calibri"/>
                <w:bCs/>
                <w:sz w:val="20"/>
              </w:rPr>
              <w:t>_parameter}}</w:t>
            </w:r>
          </w:p>
        </w:tc>
      </w:tr>
      <w:tr w:rsidR="009B41FC" w:rsidRPr="00D3032A" w14:paraId="5F3EE7B8" w14:textId="77777777" w:rsidTr="00ED2C28">
        <w:trPr>
          <w:jc w:val="center"/>
        </w:trPr>
        <w:tc>
          <w:tcPr>
            <w:tcW w:w="5000" w:type="pct"/>
            <w:gridSpan w:val="2"/>
          </w:tcPr>
          <w:p w14:paraId="5D49473D" w14:textId="0485978A" w:rsidR="009B41FC" w:rsidRPr="007E5F50" w:rsidRDefault="009B41FC" w:rsidP="009B41FC">
            <w:pPr>
              <w:rPr>
                <w:rFonts w:eastAsia="Times New Roman" w:cs="Calibri"/>
                <w:bCs/>
                <w:sz w:val="20"/>
              </w:rPr>
            </w:pPr>
            <w:r w:rsidRPr="00DD4775">
              <w:rPr>
                <w:rFonts w:eastAsia="Times New Roman" w:cs="Calibri"/>
                <w:bCs/>
                <w:sz w:val="20"/>
              </w:rPr>
              <w:t>Parameter IR-09(f):</w:t>
            </w:r>
            <w:r w:rsidRPr="00BF1864">
              <w:rPr>
                <w:rFonts w:eastAsia="Times New Roman" w:cs="Calibri"/>
                <w:bCs/>
                <w:sz w:val="20"/>
              </w:rPr>
              <w:t xml:space="preserve"> </w:t>
            </w:r>
            <w:r w:rsidRPr="00D424AC">
              <w:rPr>
                <w:rFonts w:eastAsia="Times New Roman" w:cs="Calibri"/>
                <w:bCs/>
                <w:sz w:val="20"/>
              </w:rPr>
              <w:t>{{ir_</w:t>
            </w:r>
            <w:r>
              <w:rPr>
                <w:rFonts w:eastAsia="Times New Roman" w:cs="Calibri"/>
                <w:bCs/>
                <w:sz w:val="20"/>
              </w:rPr>
              <w:t>9_f</w:t>
            </w:r>
            <w:r w:rsidRPr="00D424AC">
              <w:rPr>
                <w:rFonts w:eastAsia="Times New Roman" w:cs="Calibri"/>
                <w:bCs/>
                <w:sz w:val="20"/>
              </w:rPr>
              <w:t>_parameter}}</w:t>
            </w:r>
          </w:p>
        </w:tc>
      </w:tr>
      <w:tr w:rsidR="009B41FC" w:rsidRPr="00D3032A" w14:paraId="41389CE1" w14:textId="77777777" w:rsidTr="00ED2C28">
        <w:trPr>
          <w:jc w:val="center"/>
        </w:trPr>
        <w:tc>
          <w:tcPr>
            <w:tcW w:w="5000" w:type="pct"/>
            <w:gridSpan w:val="2"/>
            <w:hideMark/>
          </w:tcPr>
          <w:p w14:paraId="08806894" w14:textId="50976BDD"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9</w:t>
            </w:r>
            <w:r w:rsidRPr="00D424AC">
              <w:rPr>
                <w:spacing w:val="0"/>
                <w:sz w:val="20"/>
                <w:szCs w:val="20"/>
              </w:rPr>
              <w:t>_status}}</w:t>
            </w:r>
          </w:p>
        </w:tc>
      </w:tr>
      <w:tr w:rsidR="009B41FC" w:rsidRPr="00D3032A" w14:paraId="0257B79B" w14:textId="77777777" w:rsidTr="00ED2C28">
        <w:trPr>
          <w:jc w:val="center"/>
        </w:trPr>
        <w:tc>
          <w:tcPr>
            <w:tcW w:w="5000" w:type="pct"/>
            <w:gridSpan w:val="2"/>
            <w:hideMark/>
          </w:tcPr>
          <w:p w14:paraId="5470B189" w14:textId="711CC167"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spacing w:val="0"/>
                <w:sz w:val="20"/>
                <w:szCs w:val="20"/>
              </w:rPr>
              <w:t>9</w:t>
            </w:r>
            <w:r w:rsidRPr="00D424AC">
              <w:rPr>
                <w:spacing w:val="0"/>
                <w:sz w:val="20"/>
                <w:szCs w:val="20"/>
              </w:rPr>
              <w:t>_origination}}</w:t>
            </w:r>
          </w:p>
        </w:tc>
      </w:tr>
    </w:tbl>
    <w:p w14:paraId="02739A11" w14:textId="77777777" w:rsidR="00FA6F8D" w:rsidRDefault="00FA6F8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706ED1" w:rsidRPr="007E6934" w14:paraId="558D5465" w14:textId="77777777" w:rsidTr="007E6934">
        <w:trPr>
          <w:cantSplit/>
          <w:trHeight w:val="288"/>
          <w:tblHeader/>
        </w:trPr>
        <w:tc>
          <w:tcPr>
            <w:tcW w:w="5000" w:type="pct"/>
            <w:gridSpan w:val="2"/>
            <w:shd w:val="clear" w:color="auto" w:fill="1D396B" w:themeFill="accent5"/>
            <w:vAlign w:val="center"/>
          </w:tcPr>
          <w:p w14:paraId="2A5D3A2B" w14:textId="77777777" w:rsidR="00706ED1" w:rsidRPr="007E6934" w:rsidRDefault="00706ED1" w:rsidP="006A3471">
            <w:pPr>
              <w:pStyle w:val="GSATableHeading"/>
              <w:rPr>
                <w:rFonts w:asciiTheme="majorHAnsi" w:hAnsiTheme="majorHAnsi"/>
              </w:rPr>
            </w:pPr>
            <w:r w:rsidRPr="007E6934">
              <w:rPr>
                <w:rFonts w:asciiTheme="majorHAnsi" w:hAnsiTheme="majorHAnsi"/>
              </w:rPr>
              <w:t>IR-9 What is the solution and how is it implemented?</w:t>
            </w:r>
          </w:p>
        </w:tc>
      </w:tr>
      <w:tr w:rsidR="009B41FC" w:rsidRPr="0036708B" w14:paraId="7424565E" w14:textId="77777777" w:rsidTr="007E6934">
        <w:trPr>
          <w:trHeight w:val="288"/>
        </w:trPr>
        <w:tc>
          <w:tcPr>
            <w:tcW w:w="484" w:type="pct"/>
            <w:shd w:val="clear" w:color="auto" w:fill="C4D3EF" w:themeFill="accent5" w:themeFillTint="33"/>
          </w:tcPr>
          <w:p w14:paraId="29EB7930" w14:textId="77777777" w:rsidR="009B41FC" w:rsidRPr="006F2EF1" w:rsidRDefault="009B41FC" w:rsidP="009B41FC">
            <w:pPr>
              <w:pStyle w:val="GSATableHeading"/>
              <w:keepNext w:val="0"/>
              <w:keepLines w:val="0"/>
              <w:rPr>
                <w:szCs w:val="20"/>
              </w:rPr>
            </w:pPr>
            <w:r w:rsidRPr="006F2EF1">
              <w:rPr>
                <w:szCs w:val="20"/>
              </w:rPr>
              <w:t>Part a</w:t>
            </w:r>
          </w:p>
        </w:tc>
        <w:tc>
          <w:tcPr>
            <w:tcW w:w="4516" w:type="pct"/>
            <w:tcMar>
              <w:top w:w="43" w:type="dxa"/>
              <w:bottom w:w="43" w:type="dxa"/>
            </w:tcMar>
          </w:tcPr>
          <w:p w14:paraId="4994FFC0" w14:textId="04605605" w:rsidR="009B41FC" w:rsidRPr="009D3FF5" w:rsidRDefault="009B41FC" w:rsidP="009B41FC">
            <w:pPr>
              <w:pStyle w:val="GSATableText"/>
              <w:rPr>
                <w:sz w:val="20"/>
                <w:szCs w:val="20"/>
              </w:rPr>
            </w:pPr>
            <w:r w:rsidRPr="002068E9">
              <w:t>{{ir_</w:t>
            </w:r>
            <w:r>
              <w:t>9_a</w:t>
            </w:r>
            <w:r w:rsidRPr="002068E9">
              <w:t>_implementation}}</w:t>
            </w:r>
          </w:p>
        </w:tc>
      </w:tr>
      <w:tr w:rsidR="009B41FC" w:rsidRPr="0036708B" w14:paraId="4C15F5D2" w14:textId="77777777" w:rsidTr="007E6934">
        <w:trPr>
          <w:trHeight w:val="288"/>
        </w:trPr>
        <w:tc>
          <w:tcPr>
            <w:tcW w:w="484" w:type="pct"/>
            <w:shd w:val="clear" w:color="auto" w:fill="C4D3EF" w:themeFill="accent5" w:themeFillTint="33"/>
          </w:tcPr>
          <w:p w14:paraId="31124A63" w14:textId="77777777" w:rsidR="009B41FC" w:rsidRPr="006F2EF1" w:rsidRDefault="009B41FC" w:rsidP="009B41FC">
            <w:pPr>
              <w:pStyle w:val="GSATableHeading"/>
              <w:keepNext w:val="0"/>
              <w:keepLines w:val="0"/>
              <w:rPr>
                <w:szCs w:val="20"/>
              </w:rPr>
            </w:pPr>
            <w:r w:rsidRPr="006F2EF1">
              <w:rPr>
                <w:szCs w:val="20"/>
              </w:rPr>
              <w:t>Part b</w:t>
            </w:r>
          </w:p>
        </w:tc>
        <w:tc>
          <w:tcPr>
            <w:tcW w:w="4516" w:type="pct"/>
            <w:tcMar>
              <w:top w:w="43" w:type="dxa"/>
              <w:bottom w:w="43" w:type="dxa"/>
            </w:tcMar>
          </w:tcPr>
          <w:p w14:paraId="25BC83B8" w14:textId="24AA78E4" w:rsidR="009B41FC" w:rsidRPr="009D3FF5" w:rsidRDefault="009B41FC" w:rsidP="009B41FC">
            <w:pPr>
              <w:pStyle w:val="GSATableText"/>
              <w:rPr>
                <w:sz w:val="20"/>
                <w:szCs w:val="20"/>
              </w:rPr>
            </w:pPr>
            <w:r w:rsidRPr="002068E9">
              <w:t>{{ir_</w:t>
            </w:r>
            <w:r>
              <w:t>9_b</w:t>
            </w:r>
            <w:r w:rsidRPr="002068E9">
              <w:t>_implementation}}</w:t>
            </w:r>
          </w:p>
        </w:tc>
      </w:tr>
      <w:tr w:rsidR="009B41FC" w:rsidRPr="0036708B" w14:paraId="60931081" w14:textId="77777777" w:rsidTr="007E6934">
        <w:trPr>
          <w:trHeight w:val="288"/>
        </w:trPr>
        <w:tc>
          <w:tcPr>
            <w:tcW w:w="484" w:type="pct"/>
            <w:shd w:val="clear" w:color="auto" w:fill="C4D3EF" w:themeFill="accent5" w:themeFillTint="33"/>
          </w:tcPr>
          <w:p w14:paraId="01845A2D" w14:textId="77777777" w:rsidR="009B41FC" w:rsidRPr="006F2EF1" w:rsidRDefault="009B41FC" w:rsidP="009B41FC">
            <w:pPr>
              <w:pStyle w:val="GSATableHeading"/>
              <w:keepNext w:val="0"/>
              <w:keepLines w:val="0"/>
              <w:rPr>
                <w:szCs w:val="20"/>
              </w:rPr>
            </w:pPr>
            <w:r w:rsidRPr="006F2EF1">
              <w:rPr>
                <w:szCs w:val="20"/>
              </w:rPr>
              <w:t>Part c</w:t>
            </w:r>
          </w:p>
        </w:tc>
        <w:tc>
          <w:tcPr>
            <w:tcW w:w="4516" w:type="pct"/>
            <w:tcMar>
              <w:top w:w="43" w:type="dxa"/>
              <w:bottom w:w="43" w:type="dxa"/>
            </w:tcMar>
          </w:tcPr>
          <w:p w14:paraId="4D841E81" w14:textId="1CD3DC64" w:rsidR="009B41FC" w:rsidRPr="009D3FF5" w:rsidRDefault="009B41FC" w:rsidP="009B41FC">
            <w:pPr>
              <w:pStyle w:val="GSATableText"/>
              <w:rPr>
                <w:sz w:val="20"/>
                <w:szCs w:val="20"/>
              </w:rPr>
            </w:pPr>
            <w:r w:rsidRPr="002068E9">
              <w:t>{{ir_</w:t>
            </w:r>
            <w:r>
              <w:t>9_c</w:t>
            </w:r>
            <w:r w:rsidRPr="002068E9">
              <w:t>_implementation}}</w:t>
            </w:r>
          </w:p>
        </w:tc>
      </w:tr>
      <w:tr w:rsidR="009B41FC" w:rsidRPr="0036708B" w14:paraId="50F90108" w14:textId="77777777" w:rsidTr="007E6934">
        <w:trPr>
          <w:trHeight w:val="288"/>
        </w:trPr>
        <w:tc>
          <w:tcPr>
            <w:tcW w:w="484" w:type="pct"/>
            <w:shd w:val="clear" w:color="auto" w:fill="C4D3EF" w:themeFill="accent5" w:themeFillTint="33"/>
          </w:tcPr>
          <w:p w14:paraId="04ED21C6" w14:textId="77777777" w:rsidR="009B41FC" w:rsidRPr="006F2EF1" w:rsidRDefault="009B41FC" w:rsidP="009B41FC">
            <w:pPr>
              <w:pStyle w:val="GSATableHeading"/>
              <w:keepNext w:val="0"/>
              <w:keepLines w:val="0"/>
              <w:rPr>
                <w:szCs w:val="20"/>
              </w:rPr>
            </w:pPr>
            <w:r w:rsidRPr="006F2EF1">
              <w:rPr>
                <w:szCs w:val="20"/>
              </w:rPr>
              <w:t>Part d</w:t>
            </w:r>
          </w:p>
        </w:tc>
        <w:tc>
          <w:tcPr>
            <w:tcW w:w="4516" w:type="pct"/>
            <w:tcMar>
              <w:top w:w="43" w:type="dxa"/>
              <w:bottom w:w="43" w:type="dxa"/>
            </w:tcMar>
          </w:tcPr>
          <w:p w14:paraId="1835548A" w14:textId="3FDB40CD" w:rsidR="009B41FC" w:rsidRPr="009D3FF5" w:rsidRDefault="009B41FC" w:rsidP="009B41FC">
            <w:pPr>
              <w:pStyle w:val="GSATableText"/>
              <w:rPr>
                <w:sz w:val="20"/>
                <w:szCs w:val="20"/>
              </w:rPr>
            </w:pPr>
            <w:r w:rsidRPr="002068E9">
              <w:t>{{ir_</w:t>
            </w:r>
            <w:r>
              <w:t>9_d</w:t>
            </w:r>
            <w:r w:rsidRPr="002068E9">
              <w:t>_implementation}}</w:t>
            </w:r>
          </w:p>
        </w:tc>
      </w:tr>
      <w:tr w:rsidR="009B41FC" w:rsidRPr="0036708B" w14:paraId="251A41F0" w14:textId="77777777" w:rsidTr="007E6934">
        <w:trPr>
          <w:trHeight w:val="288"/>
        </w:trPr>
        <w:tc>
          <w:tcPr>
            <w:tcW w:w="484" w:type="pct"/>
            <w:shd w:val="clear" w:color="auto" w:fill="C4D3EF" w:themeFill="accent5" w:themeFillTint="33"/>
          </w:tcPr>
          <w:p w14:paraId="7BA97402" w14:textId="77777777" w:rsidR="009B41FC" w:rsidRPr="006F2EF1" w:rsidRDefault="009B41FC" w:rsidP="009B41FC">
            <w:pPr>
              <w:pStyle w:val="GSATableHeading"/>
              <w:keepNext w:val="0"/>
              <w:keepLines w:val="0"/>
              <w:rPr>
                <w:szCs w:val="20"/>
              </w:rPr>
            </w:pPr>
            <w:r w:rsidRPr="006F2EF1">
              <w:rPr>
                <w:szCs w:val="20"/>
              </w:rPr>
              <w:t>Part e</w:t>
            </w:r>
          </w:p>
        </w:tc>
        <w:tc>
          <w:tcPr>
            <w:tcW w:w="4516" w:type="pct"/>
            <w:tcMar>
              <w:top w:w="43" w:type="dxa"/>
              <w:bottom w:w="43" w:type="dxa"/>
            </w:tcMar>
          </w:tcPr>
          <w:p w14:paraId="2ED46458" w14:textId="335A1499" w:rsidR="009B41FC" w:rsidRPr="009D3FF5" w:rsidRDefault="009B41FC" w:rsidP="009B41FC">
            <w:pPr>
              <w:pStyle w:val="GSATableText"/>
              <w:rPr>
                <w:sz w:val="20"/>
                <w:szCs w:val="20"/>
              </w:rPr>
            </w:pPr>
            <w:r w:rsidRPr="002068E9">
              <w:t>{{ir_</w:t>
            </w:r>
            <w:r>
              <w:t>9_e</w:t>
            </w:r>
            <w:r w:rsidRPr="002068E9">
              <w:t>_implementation}}</w:t>
            </w:r>
          </w:p>
        </w:tc>
      </w:tr>
      <w:tr w:rsidR="009B41FC" w:rsidRPr="0036708B" w14:paraId="63B33D49" w14:textId="77777777" w:rsidTr="007E6934">
        <w:trPr>
          <w:trHeight w:val="288"/>
        </w:trPr>
        <w:tc>
          <w:tcPr>
            <w:tcW w:w="484" w:type="pct"/>
            <w:shd w:val="clear" w:color="auto" w:fill="C4D3EF" w:themeFill="accent5" w:themeFillTint="33"/>
          </w:tcPr>
          <w:p w14:paraId="7B604FFA" w14:textId="77777777" w:rsidR="009B41FC" w:rsidRPr="006F2EF1" w:rsidRDefault="009B41FC" w:rsidP="009B41FC">
            <w:pPr>
              <w:pStyle w:val="GSATableHeading"/>
              <w:keepNext w:val="0"/>
              <w:keepLines w:val="0"/>
              <w:rPr>
                <w:szCs w:val="20"/>
              </w:rPr>
            </w:pPr>
            <w:r w:rsidRPr="006F2EF1">
              <w:rPr>
                <w:szCs w:val="20"/>
              </w:rPr>
              <w:t>Part f</w:t>
            </w:r>
          </w:p>
        </w:tc>
        <w:tc>
          <w:tcPr>
            <w:tcW w:w="4516" w:type="pct"/>
            <w:tcMar>
              <w:top w:w="43" w:type="dxa"/>
              <w:bottom w:w="43" w:type="dxa"/>
            </w:tcMar>
          </w:tcPr>
          <w:p w14:paraId="38E92813" w14:textId="028EDDA8" w:rsidR="009B41FC" w:rsidRPr="009D3FF5" w:rsidRDefault="009B41FC" w:rsidP="009B41FC">
            <w:pPr>
              <w:pStyle w:val="GSATableText"/>
              <w:rPr>
                <w:sz w:val="20"/>
                <w:szCs w:val="20"/>
              </w:rPr>
            </w:pPr>
            <w:r w:rsidRPr="002068E9">
              <w:t>{{ir_</w:t>
            </w:r>
            <w:r>
              <w:t>9_f</w:t>
            </w:r>
            <w:r w:rsidRPr="002068E9">
              <w:t>_implementation}}</w:t>
            </w:r>
          </w:p>
        </w:tc>
      </w:tr>
    </w:tbl>
    <w:p w14:paraId="1F080257" w14:textId="77777777" w:rsidR="00706ED1" w:rsidRDefault="00706ED1" w:rsidP="008A02B6">
      <w:pPr>
        <w:pStyle w:val="Heading4"/>
        <w:numPr>
          <w:ilvl w:val="0"/>
          <w:numId w:val="0"/>
        </w:numPr>
      </w:pPr>
      <w:bookmarkStart w:id="2356" w:name="_Toc383444603"/>
      <w:bookmarkStart w:id="2357" w:name="_Toc385594248"/>
      <w:bookmarkStart w:id="2358" w:name="_Toc385594636"/>
      <w:bookmarkStart w:id="2359" w:name="_Toc385595024"/>
      <w:bookmarkStart w:id="2360" w:name="_Toc388620872"/>
      <w:bookmarkStart w:id="2361" w:name="_Toc520895579"/>
      <w:bookmarkStart w:id="2362" w:name="_Toc48643791"/>
      <w:r w:rsidRPr="00AE3199">
        <w:t>IR-9 (1)</w:t>
      </w:r>
      <w:r>
        <w:t xml:space="preserve"> </w:t>
      </w:r>
      <w:r w:rsidRPr="00AE3199">
        <w:t xml:space="preserve">Control Enhancement </w:t>
      </w:r>
      <w:bookmarkEnd w:id="2356"/>
      <w:bookmarkEnd w:id="2357"/>
      <w:bookmarkEnd w:id="2358"/>
      <w:bookmarkEnd w:id="2359"/>
      <w:bookmarkEnd w:id="2360"/>
      <w:r>
        <w:t>(M) (H)</w:t>
      </w:r>
      <w:bookmarkEnd w:id="2361"/>
      <w:bookmarkEnd w:id="2362"/>
    </w:p>
    <w:p w14:paraId="114E7849"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assigns [</w:t>
      </w:r>
      <w:r w:rsidRPr="004317DB">
        <w:rPr>
          <w:rStyle w:val="GSAItalicEmphasisChar"/>
          <w:rFonts w:asciiTheme="minorHAnsi" w:hAnsiTheme="minorHAnsi" w:cstheme="minorHAnsi"/>
          <w:color w:val="auto"/>
        </w:rPr>
        <w:t>Assignment: organization-defined personnel or roles</w:t>
      </w:r>
      <w:r w:rsidRPr="004317DB">
        <w:rPr>
          <w:rFonts w:asciiTheme="minorHAnsi" w:hAnsiTheme="minorHAnsi" w:cstheme="minorHAnsi"/>
          <w:color w:val="auto"/>
        </w:rPr>
        <w:t>] with responsibility for responding to information spills.</w:t>
      </w:r>
    </w:p>
    <w:tbl>
      <w:tblPr>
        <w:tblStyle w:val="FedRamp"/>
        <w:tblW w:w="5000" w:type="pct"/>
        <w:jc w:val="center"/>
        <w:tblLook w:val="04A0" w:firstRow="1" w:lastRow="0" w:firstColumn="1" w:lastColumn="0" w:noHBand="0" w:noVBand="1"/>
      </w:tblPr>
      <w:tblGrid>
        <w:gridCol w:w="1517"/>
        <w:gridCol w:w="7833"/>
      </w:tblGrid>
      <w:tr w:rsidR="007E6934" w:rsidRPr="00860801" w14:paraId="50FADAF7"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66D5D42" w14:textId="54CF4127"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w:t>
            </w:r>
            <w:r w:rsidR="002F7A2D">
              <w:rPr>
                <w:rFonts w:asciiTheme="majorHAnsi" w:hAnsiTheme="majorHAnsi"/>
                <w:b/>
                <w:szCs w:val="20"/>
              </w:rPr>
              <w:t>9</w:t>
            </w:r>
            <w:r>
              <w:rPr>
                <w:rFonts w:asciiTheme="majorHAnsi" w:hAnsiTheme="majorHAnsi"/>
                <w:b/>
                <w:szCs w:val="20"/>
              </w:rPr>
              <w:t xml:space="preserve"> (1)</w:t>
            </w:r>
          </w:p>
        </w:tc>
        <w:tc>
          <w:tcPr>
            <w:tcW w:w="4189" w:type="pct"/>
            <w:vAlign w:val="top"/>
            <w:hideMark/>
          </w:tcPr>
          <w:p w14:paraId="3C9F93EE" w14:textId="77777777" w:rsidR="007E6934" w:rsidRPr="00860801" w:rsidRDefault="007E6934"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20BF92A" w14:textId="77777777" w:rsidTr="00ED2C28">
        <w:trPr>
          <w:jc w:val="center"/>
        </w:trPr>
        <w:tc>
          <w:tcPr>
            <w:tcW w:w="5000" w:type="pct"/>
            <w:gridSpan w:val="2"/>
            <w:hideMark/>
          </w:tcPr>
          <w:p w14:paraId="42AF16D6" w14:textId="3285A8B6"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9_1</w:t>
            </w:r>
            <w:r w:rsidRPr="00D424AC">
              <w:rPr>
                <w:rFonts w:cs="Calibri"/>
                <w:sz w:val="20"/>
              </w:rPr>
              <w:t>_role}}</w:t>
            </w:r>
          </w:p>
        </w:tc>
      </w:tr>
      <w:tr w:rsidR="009B41FC" w:rsidRPr="00D3032A" w14:paraId="5502FD1E" w14:textId="77777777" w:rsidTr="00ED2C28">
        <w:trPr>
          <w:jc w:val="center"/>
        </w:trPr>
        <w:tc>
          <w:tcPr>
            <w:tcW w:w="5000" w:type="pct"/>
            <w:gridSpan w:val="2"/>
          </w:tcPr>
          <w:p w14:paraId="3062AFE7" w14:textId="1AA8B296" w:rsidR="009B41FC" w:rsidRPr="00D3032A" w:rsidRDefault="009B41FC" w:rsidP="009B41FC">
            <w:r w:rsidRPr="00DD4775">
              <w:rPr>
                <w:rFonts w:cs="Calibri"/>
                <w:sz w:val="20"/>
              </w:rPr>
              <w:t>Parameter IR-09(1):</w:t>
            </w:r>
            <w:r>
              <w:rPr>
                <w:rFonts w:cs="Calibri"/>
                <w:sz w:val="20"/>
              </w:rPr>
              <w:t xml:space="preserve"> </w:t>
            </w:r>
            <w:r w:rsidRPr="00D424AC">
              <w:rPr>
                <w:rFonts w:cs="Calibri"/>
                <w:sz w:val="20"/>
              </w:rPr>
              <w:t>{{ir_</w:t>
            </w:r>
            <w:r>
              <w:rPr>
                <w:rFonts w:cs="Calibri"/>
                <w:sz w:val="20"/>
              </w:rPr>
              <w:t>9_1</w:t>
            </w:r>
            <w:r w:rsidRPr="00D424AC">
              <w:rPr>
                <w:rFonts w:cs="Calibri"/>
                <w:sz w:val="20"/>
              </w:rPr>
              <w:t>_parameter}}</w:t>
            </w:r>
          </w:p>
        </w:tc>
      </w:tr>
      <w:tr w:rsidR="009B41FC" w:rsidRPr="00D3032A" w14:paraId="463325F9" w14:textId="77777777" w:rsidTr="00ED2C28">
        <w:trPr>
          <w:jc w:val="center"/>
        </w:trPr>
        <w:tc>
          <w:tcPr>
            <w:tcW w:w="5000" w:type="pct"/>
            <w:gridSpan w:val="2"/>
            <w:hideMark/>
          </w:tcPr>
          <w:p w14:paraId="1CB4266F" w14:textId="5C11E01D"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1</w:t>
            </w:r>
            <w:r w:rsidRPr="00D424AC">
              <w:rPr>
                <w:spacing w:val="0"/>
                <w:sz w:val="20"/>
                <w:szCs w:val="20"/>
              </w:rPr>
              <w:t>_status}}</w:t>
            </w:r>
          </w:p>
        </w:tc>
      </w:tr>
      <w:tr w:rsidR="009B41FC" w:rsidRPr="00D3032A" w14:paraId="475D6536" w14:textId="77777777" w:rsidTr="00ED2C28">
        <w:trPr>
          <w:jc w:val="center"/>
        </w:trPr>
        <w:tc>
          <w:tcPr>
            <w:tcW w:w="5000" w:type="pct"/>
            <w:gridSpan w:val="2"/>
            <w:hideMark/>
          </w:tcPr>
          <w:p w14:paraId="423A084E" w14:textId="77346DD2"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1</w:t>
            </w:r>
            <w:r w:rsidRPr="00D424AC">
              <w:rPr>
                <w:spacing w:val="0"/>
                <w:sz w:val="20"/>
                <w:szCs w:val="20"/>
              </w:rPr>
              <w:t>_origination}}</w:t>
            </w:r>
          </w:p>
        </w:tc>
      </w:tr>
    </w:tbl>
    <w:p w14:paraId="27EA2E35" w14:textId="77777777" w:rsidR="00FA6F8D" w:rsidRDefault="00FA6F8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2F7A2D" w14:paraId="5CE81F97" w14:textId="77777777" w:rsidTr="002F7A2D">
        <w:trPr>
          <w:cantSplit/>
          <w:trHeight w:val="288"/>
          <w:tblHeader/>
        </w:trPr>
        <w:tc>
          <w:tcPr>
            <w:tcW w:w="5000" w:type="pct"/>
            <w:shd w:val="clear" w:color="auto" w:fill="1D396B" w:themeFill="accent5"/>
            <w:vAlign w:val="center"/>
          </w:tcPr>
          <w:p w14:paraId="16693377" w14:textId="77777777" w:rsidR="00706ED1" w:rsidRPr="002F7A2D" w:rsidRDefault="00706ED1" w:rsidP="006A3471">
            <w:pPr>
              <w:pStyle w:val="GSATableHeading"/>
              <w:rPr>
                <w:rFonts w:asciiTheme="majorHAnsi" w:hAnsiTheme="majorHAnsi"/>
              </w:rPr>
            </w:pPr>
            <w:r w:rsidRPr="002F7A2D">
              <w:rPr>
                <w:rFonts w:asciiTheme="majorHAnsi" w:hAnsiTheme="majorHAnsi"/>
              </w:rPr>
              <w:t>IR-9 (1) What is the solution and how is it implemented?</w:t>
            </w:r>
          </w:p>
        </w:tc>
      </w:tr>
      <w:tr w:rsidR="0038343E" w:rsidRPr="006F2EF1" w14:paraId="2EFC33CF" w14:textId="77777777" w:rsidTr="002F7A2D">
        <w:trPr>
          <w:trHeight w:val="288"/>
        </w:trPr>
        <w:tc>
          <w:tcPr>
            <w:tcW w:w="5000" w:type="pct"/>
            <w:shd w:val="clear" w:color="auto" w:fill="FFFFFF" w:themeFill="background1"/>
          </w:tcPr>
          <w:p w14:paraId="5010C902" w14:textId="5158504A" w:rsidR="0038343E" w:rsidRPr="006F2EF1" w:rsidRDefault="009B41FC">
            <w:pPr>
              <w:pStyle w:val="GSATableText"/>
              <w:rPr>
                <w:sz w:val="20"/>
              </w:rPr>
            </w:pPr>
            <w:r w:rsidRPr="004A1F1C">
              <w:rPr>
                <w:rFonts w:cs="Calibri"/>
                <w:bCs/>
                <w:sz w:val="20"/>
              </w:rPr>
              <w:t>{{ir_9_1_implementation}}</w:t>
            </w:r>
          </w:p>
        </w:tc>
      </w:tr>
    </w:tbl>
    <w:p w14:paraId="1E6D4EB2" w14:textId="7840D0DB" w:rsidR="00706ED1" w:rsidRDefault="00706ED1" w:rsidP="008A02B6">
      <w:pPr>
        <w:pStyle w:val="Heading4"/>
        <w:numPr>
          <w:ilvl w:val="0"/>
          <w:numId w:val="0"/>
        </w:numPr>
      </w:pPr>
      <w:bookmarkStart w:id="2363" w:name="_Toc383444604"/>
      <w:bookmarkStart w:id="2364" w:name="_Toc385594249"/>
      <w:bookmarkStart w:id="2365" w:name="_Toc385594637"/>
      <w:bookmarkStart w:id="2366" w:name="_Toc385595025"/>
      <w:bookmarkStart w:id="2367" w:name="_Toc388620873"/>
      <w:bookmarkStart w:id="2368" w:name="_Toc48643792"/>
      <w:bookmarkStart w:id="2369" w:name="_Toc520895580"/>
      <w:r w:rsidRPr="00AE3199">
        <w:t>IR</w:t>
      </w:r>
      <w:r>
        <w:t xml:space="preserve">-9 (2) </w:t>
      </w:r>
      <w:r w:rsidRPr="00AE3199">
        <w:t xml:space="preserve">Control Enhancement </w:t>
      </w:r>
      <w:bookmarkEnd w:id="2363"/>
      <w:bookmarkEnd w:id="2364"/>
      <w:bookmarkEnd w:id="2365"/>
      <w:bookmarkEnd w:id="2366"/>
      <w:bookmarkEnd w:id="2367"/>
      <w:r w:rsidR="00D10623" w:rsidRPr="00642A56">
        <w:t>(M)</w:t>
      </w:r>
      <w:bookmarkEnd w:id="2368"/>
      <w:r w:rsidR="00D10623">
        <w:t xml:space="preserve"> </w:t>
      </w:r>
      <w:bookmarkEnd w:id="2369"/>
    </w:p>
    <w:p w14:paraId="6270D3BC" w14:textId="114FE408"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provides information spillage response training [</w:t>
      </w:r>
      <w:r w:rsidRPr="004317DB">
        <w:rPr>
          <w:rStyle w:val="GSAItalicEmphasisChar"/>
          <w:rFonts w:asciiTheme="minorHAnsi" w:hAnsiTheme="minorHAnsi" w:cstheme="minorHAnsi"/>
          <w:color w:val="auto"/>
        </w:rPr>
        <w:t xml:space="preserve">FedRAMP Assignment: </w:t>
      </w:r>
      <w:r w:rsidRPr="00642A56">
        <w:rPr>
          <w:rStyle w:val="GSAItalicEmphasisChar"/>
          <w:rFonts w:asciiTheme="minorHAnsi" w:hAnsiTheme="minorHAnsi" w:cstheme="minorHAnsi"/>
          <w:color w:val="auto"/>
        </w:rPr>
        <w:t>at least</w:t>
      </w:r>
      <w:r w:rsidRPr="004317DB">
        <w:rPr>
          <w:rStyle w:val="GSAItalicEmphasisChar"/>
          <w:rFonts w:asciiTheme="minorHAnsi" w:hAnsiTheme="minorHAnsi" w:cstheme="minorHAnsi"/>
          <w:color w:val="auto"/>
        </w:rPr>
        <w:t xml:space="preserve"> annually</w:t>
      </w:r>
      <w:r w:rsidRPr="004317DB">
        <w:rPr>
          <w:rFonts w:asciiTheme="minorHAnsi" w:hAnsiTheme="minorHAnsi" w:cstheme="minorHAnsi"/>
          <w:color w:val="auto"/>
        </w:rPr>
        <w:t>].</w:t>
      </w:r>
    </w:p>
    <w:tbl>
      <w:tblPr>
        <w:tblStyle w:val="FedRamp"/>
        <w:tblW w:w="5000" w:type="pct"/>
        <w:jc w:val="center"/>
        <w:tblLook w:val="04A0" w:firstRow="1" w:lastRow="0" w:firstColumn="1" w:lastColumn="0" w:noHBand="0" w:noVBand="1"/>
      </w:tblPr>
      <w:tblGrid>
        <w:gridCol w:w="1517"/>
        <w:gridCol w:w="7833"/>
      </w:tblGrid>
      <w:tr w:rsidR="002F7A2D" w:rsidRPr="00860801" w14:paraId="05EEDFEE"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68FB0EDC" w14:textId="0FD9F51D" w:rsidR="002F7A2D" w:rsidRPr="00860801" w:rsidRDefault="002F7A2D"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9 (2)</w:t>
            </w:r>
          </w:p>
        </w:tc>
        <w:tc>
          <w:tcPr>
            <w:tcW w:w="4189" w:type="pct"/>
            <w:vAlign w:val="top"/>
            <w:hideMark/>
          </w:tcPr>
          <w:p w14:paraId="02760D74" w14:textId="77777777" w:rsidR="002F7A2D" w:rsidRPr="00860801" w:rsidRDefault="002F7A2D"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C4B10AB" w14:textId="77777777" w:rsidTr="00ED2C28">
        <w:trPr>
          <w:jc w:val="center"/>
        </w:trPr>
        <w:tc>
          <w:tcPr>
            <w:tcW w:w="5000" w:type="pct"/>
            <w:gridSpan w:val="2"/>
            <w:hideMark/>
          </w:tcPr>
          <w:p w14:paraId="38115733" w14:textId="66BCE8B3"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9_2</w:t>
            </w:r>
            <w:r w:rsidRPr="00D424AC">
              <w:rPr>
                <w:rFonts w:cs="Calibri"/>
                <w:sz w:val="20"/>
              </w:rPr>
              <w:t>_role}}</w:t>
            </w:r>
          </w:p>
        </w:tc>
      </w:tr>
      <w:tr w:rsidR="009B41FC" w:rsidRPr="00D3032A" w14:paraId="2BF6012D" w14:textId="77777777" w:rsidTr="00ED2C28">
        <w:trPr>
          <w:jc w:val="center"/>
        </w:trPr>
        <w:tc>
          <w:tcPr>
            <w:tcW w:w="5000" w:type="pct"/>
            <w:gridSpan w:val="2"/>
          </w:tcPr>
          <w:p w14:paraId="36CB2FD0" w14:textId="19BBEC27" w:rsidR="009B41FC" w:rsidRPr="00D3032A" w:rsidRDefault="009B41FC" w:rsidP="009B41FC">
            <w:pPr>
              <w:rPr>
                <w:sz w:val="20"/>
                <w:szCs w:val="20"/>
              </w:rPr>
            </w:pPr>
            <w:r w:rsidRPr="00DD4775">
              <w:rPr>
                <w:rFonts w:cs="Calibri"/>
                <w:sz w:val="20"/>
              </w:rPr>
              <w:t>Parameter IR-09(2):</w:t>
            </w:r>
            <w:r w:rsidRPr="00BB2299">
              <w:rPr>
                <w:rFonts w:cs="Calibri"/>
                <w:sz w:val="20"/>
              </w:rPr>
              <w:t xml:space="preserve"> </w:t>
            </w:r>
            <w:r w:rsidRPr="00D424AC">
              <w:rPr>
                <w:rFonts w:cs="Calibri"/>
                <w:sz w:val="20"/>
              </w:rPr>
              <w:t>{{ir_</w:t>
            </w:r>
            <w:r>
              <w:rPr>
                <w:rFonts w:cs="Calibri"/>
                <w:sz w:val="20"/>
              </w:rPr>
              <w:t>9_2</w:t>
            </w:r>
            <w:r w:rsidRPr="00D424AC">
              <w:rPr>
                <w:rFonts w:cs="Calibri"/>
                <w:sz w:val="20"/>
              </w:rPr>
              <w:t>_parameter}}</w:t>
            </w:r>
          </w:p>
        </w:tc>
      </w:tr>
      <w:tr w:rsidR="009B41FC" w:rsidRPr="00D3032A" w14:paraId="2048CB98" w14:textId="77777777" w:rsidTr="00ED2C28">
        <w:trPr>
          <w:jc w:val="center"/>
        </w:trPr>
        <w:tc>
          <w:tcPr>
            <w:tcW w:w="5000" w:type="pct"/>
            <w:gridSpan w:val="2"/>
            <w:hideMark/>
          </w:tcPr>
          <w:p w14:paraId="2CB7BFE0" w14:textId="34CFA8C7"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2</w:t>
            </w:r>
            <w:r w:rsidRPr="00D424AC">
              <w:rPr>
                <w:spacing w:val="0"/>
                <w:sz w:val="20"/>
                <w:szCs w:val="20"/>
              </w:rPr>
              <w:t>_status}}</w:t>
            </w:r>
          </w:p>
        </w:tc>
      </w:tr>
      <w:tr w:rsidR="009B41FC" w:rsidRPr="00D3032A" w14:paraId="66388CAC" w14:textId="77777777" w:rsidTr="00ED2C28">
        <w:trPr>
          <w:jc w:val="center"/>
        </w:trPr>
        <w:tc>
          <w:tcPr>
            <w:tcW w:w="5000" w:type="pct"/>
            <w:gridSpan w:val="2"/>
            <w:hideMark/>
          </w:tcPr>
          <w:p w14:paraId="2F4431D5" w14:textId="31661696"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2</w:t>
            </w:r>
            <w:r w:rsidRPr="00D424AC">
              <w:rPr>
                <w:spacing w:val="0"/>
                <w:sz w:val="20"/>
                <w:szCs w:val="20"/>
              </w:rPr>
              <w:t>_origination}}</w:t>
            </w:r>
          </w:p>
        </w:tc>
      </w:tr>
    </w:tbl>
    <w:p w14:paraId="5A3D8F7A" w14:textId="77777777" w:rsidR="00AB00C9" w:rsidRDefault="00AB00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CA193A" w14:paraId="2EF08E1B" w14:textId="77777777" w:rsidTr="00CA193A">
        <w:trPr>
          <w:cantSplit/>
          <w:trHeight w:val="288"/>
          <w:tblHeader/>
        </w:trPr>
        <w:tc>
          <w:tcPr>
            <w:tcW w:w="5000" w:type="pct"/>
            <w:shd w:val="clear" w:color="auto" w:fill="1D396B" w:themeFill="accent5"/>
            <w:vAlign w:val="center"/>
          </w:tcPr>
          <w:p w14:paraId="743BA331" w14:textId="77777777" w:rsidR="00706ED1" w:rsidRPr="00CA193A" w:rsidRDefault="00706ED1" w:rsidP="006A3471">
            <w:pPr>
              <w:pStyle w:val="GSATableHeading"/>
              <w:rPr>
                <w:rFonts w:asciiTheme="majorHAnsi" w:hAnsiTheme="majorHAnsi"/>
              </w:rPr>
            </w:pPr>
            <w:r w:rsidRPr="00CA193A">
              <w:rPr>
                <w:rFonts w:asciiTheme="majorHAnsi" w:hAnsiTheme="majorHAnsi"/>
              </w:rPr>
              <w:t>IR-9 (2) What is the solution and how is it implemented?</w:t>
            </w:r>
          </w:p>
        </w:tc>
      </w:tr>
      <w:tr w:rsidR="004E065C" w:rsidRPr="006F2EF1" w14:paraId="55BD7AD7" w14:textId="77777777" w:rsidTr="00CA193A">
        <w:trPr>
          <w:trHeight w:val="288"/>
        </w:trPr>
        <w:tc>
          <w:tcPr>
            <w:tcW w:w="5000" w:type="pct"/>
            <w:shd w:val="clear" w:color="auto" w:fill="FFFFFF" w:themeFill="background1"/>
          </w:tcPr>
          <w:p w14:paraId="5D886CA9" w14:textId="783124D0" w:rsidR="004E065C" w:rsidRPr="006F2EF1" w:rsidRDefault="009B41FC" w:rsidP="004E065C">
            <w:pPr>
              <w:pStyle w:val="GSATableText"/>
              <w:rPr>
                <w:sz w:val="20"/>
              </w:rPr>
            </w:pPr>
            <w:r w:rsidRPr="004A1F1C">
              <w:rPr>
                <w:rFonts w:cs="Calibri"/>
                <w:bCs/>
                <w:sz w:val="20"/>
              </w:rPr>
              <w:t>{{ir_9_2_implementation}}</w:t>
            </w:r>
          </w:p>
        </w:tc>
      </w:tr>
    </w:tbl>
    <w:p w14:paraId="68A4AD49" w14:textId="77777777" w:rsidR="00706ED1" w:rsidRDefault="00706ED1" w:rsidP="008A02B6">
      <w:pPr>
        <w:pStyle w:val="Heading4"/>
        <w:numPr>
          <w:ilvl w:val="0"/>
          <w:numId w:val="0"/>
        </w:numPr>
      </w:pPr>
      <w:bookmarkStart w:id="2370" w:name="_Toc520895581"/>
      <w:bookmarkStart w:id="2371" w:name="_Toc48643793"/>
      <w:bookmarkStart w:id="2372" w:name="_Toc383444605"/>
      <w:bookmarkStart w:id="2373" w:name="_Toc385594250"/>
      <w:bookmarkStart w:id="2374" w:name="_Toc385594638"/>
      <w:bookmarkStart w:id="2375" w:name="_Toc385595026"/>
      <w:bookmarkStart w:id="2376" w:name="_Toc388620874"/>
      <w:r>
        <w:t xml:space="preserve">IR-9 (3) </w:t>
      </w:r>
      <w:r w:rsidRPr="00AE3199">
        <w:t>Control Enhancement</w:t>
      </w:r>
      <w:r>
        <w:t xml:space="preserve"> (M) (H)</w:t>
      </w:r>
      <w:bookmarkEnd w:id="2370"/>
      <w:bookmarkEnd w:id="2371"/>
      <w:r w:rsidRPr="00AE3199">
        <w:t xml:space="preserve"> </w:t>
      </w:r>
      <w:bookmarkEnd w:id="2372"/>
      <w:bookmarkEnd w:id="2373"/>
      <w:bookmarkEnd w:id="2374"/>
      <w:bookmarkEnd w:id="2375"/>
      <w:bookmarkEnd w:id="2376"/>
    </w:p>
    <w:p w14:paraId="1098C96D"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implements [</w:t>
      </w:r>
      <w:r w:rsidRPr="004317DB">
        <w:rPr>
          <w:rStyle w:val="GSAItalicEmphasisChar"/>
          <w:rFonts w:asciiTheme="minorHAnsi" w:hAnsiTheme="minorHAnsi" w:cstheme="minorHAnsi"/>
          <w:color w:val="auto"/>
        </w:rPr>
        <w:t>Assignment: organization-defined procedures</w:t>
      </w:r>
      <w:r w:rsidRPr="004317DB">
        <w:rPr>
          <w:rFonts w:asciiTheme="minorHAnsi" w:hAnsiTheme="minorHAnsi" w:cstheme="minorHAnsi"/>
          <w:color w:val="auto"/>
        </w:rPr>
        <w:t>] to ensure that organizational personnel impacted by information spills can continue to carry out assigned tasks while contaminated systems are undergoing corrective actions.</w:t>
      </w:r>
    </w:p>
    <w:tbl>
      <w:tblPr>
        <w:tblStyle w:val="FedRamp"/>
        <w:tblW w:w="5000" w:type="pct"/>
        <w:jc w:val="center"/>
        <w:tblLook w:val="04A0" w:firstRow="1" w:lastRow="0" w:firstColumn="1" w:lastColumn="0" w:noHBand="0" w:noVBand="1"/>
      </w:tblPr>
      <w:tblGrid>
        <w:gridCol w:w="1517"/>
        <w:gridCol w:w="7833"/>
      </w:tblGrid>
      <w:tr w:rsidR="00CA193A" w:rsidRPr="00860801" w14:paraId="63F8D9CC"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43F9F8E3" w14:textId="2F50CB33" w:rsidR="00CA193A" w:rsidRPr="00860801" w:rsidRDefault="00CA193A"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9 (3)</w:t>
            </w:r>
          </w:p>
        </w:tc>
        <w:tc>
          <w:tcPr>
            <w:tcW w:w="4189" w:type="pct"/>
            <w:vAlign w:val="top"/>
            <w:hideMark/>
          </w:tcPr>
          <w:p w14:paraId="67CDF9E6" w14:textId="77777777" w:rsidR="00CA193A" w:rsidRPr="00860801" w:rsidRDefault="00CA193A"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0E3904DC" w14:textId="77777777" w:rsidTr="00ED2C28">
        <w:trPr>
          <w:jc w:val="center"/>
        </w:trPr>
        <w:tc>
          <w:tcPr>
            <w:tcW w:w="5000" w:type="pct"/>
            <w:gridSpan w:val="2"/>
            <w:hideMark/>
          </w:tcPr>
          <w:p w14:paraId="5CC860DE" w14:textId="5BEC8954"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9_3</w:t>
            </w:r>
            <w:r w:rsidRPr="00D424AC">
              <w:rPr>
                <w:rFonts w:cs="Calibri"/>
                <w:sz w:val="20"/>
              </w:rPr>
              <w:t>_role}}</w:t>
            </w:r>
          </w:p>
        </w:tc>
      </w:tr>
      <w:tr w:rsidR="009B41FC" w:rsidRPr="00D3032A" w14:paraId="021ACEBB" w14:textId="77777777" w:rsidTr="00ED2C28">
        <w:trPr>
          <w:jc w:val="center"/>
        </w:trPr>
        <w:tc>
          <w:tcPr>
            <w:tcW w:w="5000" w:type="pct"/>
            <w:gridSpan w:val="2"/>
          </w:tcPr>
          <w:p w14:paraId="3C7C2817" w14:textId="400B27C3" w:rsidR="009B41FC" w:rsidRPr="00D3032A" w:rsidRDefault="009B41FC" w:rsidP="009B41FC">
            <w:pPr>
              <w:pStyle w:val="GSATableText"/>
              <w:spacing w:before="40" w:after="40" w:line="240" w:lineRule="auto"/>
              <w:rPr>
                <w:spacing w:val="0"/>
                <w:sz w:val="20"/>
                <w:szCs w:val="20"/>
              </w:rPr>
            </w:pPr>
            <w:r w:rsidRPr="00DD4775">
              <w:rPr>
                <w:rFonts w:cs="Calibri"/>
                <w:sz w:val="20"/>
              </w:rPr>
              <w:t>Parameter IR-09(3):</w:t>
            </w:r>
            <w:r>
              <w:rPr>
                <w:rFonts w:eastAsiaTheme="minorEastAsia" w:cs="Calibri"/>
                <w:spacing w:val="0"/>
                <w:kern w:val="0"/>
                <w:sz w:val="20"/>
              </w:rPr>
              <w:t xml:space="preserve"> </w:t>
            </w:r>
            <w:r w:rsidRPr="00D424AC">
              <w:rPr>
                <w:rFonts w:cs="Calibri"/>
                <w:sz w:val="20"/>
              </w:rPr>
              <w:t>{{ir_</w:t>
            </w:r>
            <w:r>
              <w:rPr>
                <w:rFonts w:cs="Calibri"/>
                <w:sz w:val="20"/>
              </w:rPr>
              <w:t>9_3</w:t>
            </w:r>
            <w:r w:rsidRPr="00D424AC">
              <w:rPr>
                <w:rFonts w:cs="Calibri"/>
                <w:sz w:val="20"/>
              </w:rPr>
              <w:t>_parameter}}</w:t>
            </w:r>
          </w:p>
        </w:tc>
      </w:tr>
      <w:tr w:rsidR="009B41FC" w:rsidRPr="00D3032A" w14:paraId="6910C1E0" w14:textId="77777777" w:rsidTr="00ED2C28">
        <w:trPr>
          <w:jc w:val="center"/>
        </w:trPr>
        <w:tc>
          <w:tcPr>
            <w:tcW w:w="5000" w:type="pct"/>
            <w:gridSpan w:val="2"/>
            <w:hideMark/>
          </w:tcPr>
          <w:p w14:paraId="177B1CE9" w14:textId="1D8AB7E1"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3</w:t>
            </w:r>
            <w:r w:rsidRPr="00D424AC">
              <w:rPr>
                <w:spacing w:val="0"/>
                <w:sz w:val="20"/>
                <w:szCs w:val="20"/>
              </w:rPr>
              <w:t>_status}}</w:t>
            </w:r>
          </w:p>
        </w:tc>
      </w:tr>
      <w:tr w:rsidR="009B41FC" w:rsidRPr="00D3032A" w14:paraId="38769198" w14:textId="77777777" w:rsidTr="00ED2C28">
        <w:trPr>
          <w:jc w:val="center"/>
        </w:trPr>
        <w:tc>
          <w:tcPr>
            <w:tcW w:w="5000" w:type="pct"/>
            <w:gridSpan w:val="2"/>
            <w:hideMark/>
          </w:tcPr>
          <w:p w14:paraId="3A004C29" w14:textId="347D57BA"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3</w:t>
            </w:r>
            <w:r w:rsidRPr="00D424AC">
              <w:rPr>
                <w:spacing w:val="0"/>
                <w:sz w:val="20"/>
                <w:szCs w:val="20"/>
              </w:rPr>
              <w:t>_origination}}</w:t>
            </w:r>
          </w:p>
        </w:tc>
      </w:tr>
    </w:tbl>
    <w:p w14:paraId="06B612FE" w14:textId="77777777" w:rsidR="00AB00C9" w:rsidRDefault="00AB00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531800" w14:paraId="12C8FF87" w14:textId="77777777" w:rsidTr="00531800">
        <w:trPr>
          <w:cantSplit/>
          <w:trHeight w:val="288"/>
          <w:tblHeader/>
        </w:trPr>
        <w:tc>
          <w:tcPr>
            <w:tcW w:w="5000" w:type="pct"/>
            <w:shd w:val="clear" w:color="auto" w:fill="1D396B" w:themeFill="accent5"/>
            <w:vAlign w:val="center"/>
          </w:tcPr>
          <w:p w14:paraId="17898BE8" w14:textId="77777777" w:rsidR="00706ED1" w:rsidRPr="00531800" w:rsidRDefault="00706ED1" w:rsidP="006A3471">
            <w:pPr>
              <w:pStyle w:val="GSATableHeading"/>
              <w:rPr>
                <w:rFonts w:asciiTheme="majorHAnsi" w:hAnsiTheme="majorHAnsi"/>
              </w:rPr>
            </w:pPr>
            <w:r w:rsidRPr="00531800">
              <w:rPr>
                <w:rFonts w:asciiTheme="majorHAnsi" w:hAnsiTheme="majorHAnsi"/>
              </w:rPr>
              <w:t>IR-9 (3) What is the solution and how is it implemented?</w:t>
            </w:r>
          </w:p>
        </w:tc>
      </w:tr>
      <w:tr w:rsidR="009B7E3F" w:rsidRPr="006F2EF1" w14:paraId="3EB7EA67" w14:textId="77777777" w:rsidTr="00531800">
        <w:trPr>
          <w:trHeight w:val="288"/>
        </w:trPr>
        <w:tc>
          <w:tcPr>
            <w:tcW w:w="5000" w:type="pct"/>
            <w:shd w:val="clear" w:color="auto" w:fill="FFFFFF" w:themeFill="background1"/>
          </w:tcPr>
          <w:p w14:paraId="43FF9304" w14:textId="7E53BA1F" w:rsidR="009B7E3F" w:rsidRPr="006F2EF1" w:rsidRDefault="009B41FC" w:rsidP="0001029A">
            <w:pPr>
              <w:pStyle w:val="GSATableText"/>
              <w:rPr>
                <w:sz w:val="20"/>
              </w:rPr>
            </w:pPr>
            <w:r w:rsidRPr="004A1F1C">
              <w:rPr>
                <w:rFonts w:cs="Calibri"/>
                <w:bCs/>
                <w:sz w:val="20"/>
              </w:rPr>
              <w:t>{{ir_9_3_implementation}}</w:t>
            </w:r>
          </w:p>
        </w:tc>
      </w:tr>
    </w:tbl>
    <w:p w14:paraId="42703F41" w14:textId="77777777" w:rsidR="00706ED1" w:rsidRDefault="00706ED1" w:rsidP="008A02B6">
      <w:pPr>
        <w:pStyle w:val="Heading4"/>
        <w:numPr>
          <w:ilvl w:val="0"/>
          <w:numId w:val="0"/>
        </w:numPr>
      </w:pPr>
      <w:bookmarkStart w:id="2377" w:name="_Toc383444606"/>
      <w:bookmarkStart w:id="2378" w:name="_Toc385594251"/>
      <w:bookmarkStart w:id="2379" w:name="_Toc385594639"/>
      <w:bookmarkStart w:id="2380" w:name="_Toc385595027"/>
      <w:bookmarkStart w:id="2381" w:name="_Toc388620875"/>
      <w:bookmarkStart w:id="2382" w:name="_Toc520895582"/>
      <w:bookmarkStart w:id="2383" w:name="_Toc48643794"/>
      <w:r>
        <w:t xml:space="preserve">IR-9 (4) </w:t>
      </w:r>
      <w:r w:rsidRPr="00AE3199">
        <w:t xml:space="preserve">Control Enhancement </w:t>
      </w:r>
      <w:bookmarkEnd w:id="2377"/>
      <w:bookmarkEnd w:id="2378"/>
      <w:bookmarkEnd w:id="2379"/>
      <w:bookmarkEnd w:id="2380"/>
      <w:bookmarkEnd w:id="2381"/>
      <w:r>
        <w:t>(M) (H)</w:t>
      </w:r>
      <w:bookmarkEnd w:id="2382"/>
      <w:bookmarkEnd w:id="2383"/>
    </w:p>
    <w:p w14:paraId="673772A8" w14:textId="77777777" w:rsidR="00706ED1" w:rsidRPr="004317DB" w:rsidRDefault="00706ED1" w:rsidP="00706ED1">
      <w:pPr>
        <w:rPr>
          <w:rFonts w:asciiTheme="minorHAnsi" w:hAnsiTheme="minorHAnsi" w:cstheme="minorHAnsi"/>
          <w:color w:val="auto"/>
        </w:rPr>
      </w:pPr>
      <w:r w:rsidRPr="004317DB">
        <w:rPr>
          <w:rFonts w:asciiTheme="minorHAnsi" w:hAnsiTheme="minorHAnsi" w:cstheme="minorHAnsi"/>
          <w:color w:val="auto"/>
        </w:rPr>
        <w:t>The organization employs [</w:t>
      </w:r>
      <w:r w:rsidRPr="004317DB">
        <w:rPr>
          <w:rStyle w:val="GSAItalicEmphasisChar"/>
          <w:rFonts w:asciiTheme="minorHAnsi" w:hAnsiTheme="minorHAnsi" w:cstheme="minorHAnsi"/>
          <w:color w:val="auto"/>
        </w:rPr>
        <w:t>Assignment: organization-defined security safeguards</w:t>
      </w:r>
      <w:r w:rsidRPr="004317DB">
        <w:rPr>
          <w:rFonts w:asciiTheme="minorHAnsi" w:hAnsiTheme="minorHAnsi" w:cstheme="minorHAnsi"/>
          <w:color w:val="auto"/>
        </w:rPr>
        <w:t>] for personnel exposed to information not within assigned access authorizations.</w:t>
      </w:r>
    </w:p>
    <w:tbl>
      <w:tblPr>
        <w:tblStyle w:val="FedRamp"/>
        <w:tblW w:w="5000" w:type="pct"/>
        <w:jc w:val="center"/>
        <w:tblLook w:val="04A0" w:firstRow="1" w:lastRow="0" w:firstColumn="1" w:lastColumn="0" w:noHBand="0" w:noVBand="1"/>
      </w:tblPr>
      <w:tblGrid>
        <w:gridCol w:w="1517"/>
        <w:gridCol w:w="7833"/>
      </w:tblGrid>
      <w:tr w:rsidR="00531800" w:rsidRPr="00860801" w14:paraId="29A21EA6" w14:textId="77777777" w:rsidTr="00ED2C28">
        <w:trPr>
          <w:cnfStyle w:val="100000000000" w:firstRow="1" w:lastRow="0" w:firstColumn="0" w:lastColumn="0" w:oddVBand="0" w:evenVBand="0" w:oddHBand="0" w:evenHBand="0" w:firstRowFirstColumn="0" w:firstRowLastColumn="0" w:lastRowFirstColumn="0" w:lastRowLastColumn="0"/>
          <w:tblHeader/>
          <w:jc w:val="center"/>
        </w:trPr>
        <w:tc>
          <w:tcPr>
            <w:tcW w:w="811" w:type="pct"/>
            <w:vAlign w:val="top"/>
            <w:hideMark/>
          </w:tcPr>
          <w:p w14:paraId="5752D961" w14:textId="3CD18E98" w:rsidR="00531800" w:rsidRPr="00860801" w:rsidRDefault="00531800" w:rsidP="006A3471">
            <w:pPr>
              <w:pStyle w:val="GSATableHeading"/>
              <w:keepNext w:val="0"/>
              <w:keepLines w:val="0"/>
              <w:spacing w:before="40" w:after="40" w:line="240" w:lineRule="auto"/>
              <w:rPr>
                <w:rFonts w:asciiTheme="majorHAnsi" w:hAnsiTheme="majorHAnsi"/>
                <w:b/>
                <w:color w:val="FFFFFF" w:themeColor="background1"/>
                <w:szCs w:val="20"/>
              </w:rPr>
            </w:pPr>
            <w:r>
              <w:rPr>
                <w:rFonts w:asciiTheme="majorHAnsi" w:hAnsiTheme="majorHAnsi"/>
                <w:b/>
                <w:szCs w:val="20"/>
              </w:rPr>
              <w:t>IR-</w:t>
            </w:r>
            <w:r w:rsidR="000970E6">
              <w:rPr>
                <w:rFonts w:asciiTheme="majorHAnsi" w:hAnsiTheme="majorHAnsi"/>
                <w:b/>
                <w:szCs w:val="20"/>
              </w:rPr>
              <w:t>9</w:t>
            </w:r>
            <w:r>
              <w:rPr>
                <w:rFonts w:asciiTheme="majorHAnsi" w:hAnsiTheme="majorHAnsi"/>
                <w:b/>
                <w:szCs w:val="20"/>
              </w:rPr>
              <w:t xml:space="preserve"> (</w:t>
            </w:r>
            <w:r w:rsidR="000970E6">
              <w:rPr>
                <w:rFonts w:asciiTheme="majorHAnsi" w:hAnsiTheme="majorHAnsi"/>
                <w:b/>
                <w:szCs w:val="20"/>
              </w:rPr>
              <w:t>4</w:t>
            </w:r>
            <w:r>
              <w:rPr>
                <w:rFonts w:asciiTheme="majorHAnsi" w:hAnsiTheme="majorHAnsi"/>
                <w:b/>
                <w:szCs w:val="20"/>
              </w:rPr>
              <w:t>)</w:t>
            </w:r>
          </w:p>
        </w:tc>
        <w:tc>
          <w:tcPr>
            <w:tcW w:w="4189" w:type="pct"/>
            <w:vAlign w:val="top"/>
            <w:hideMark/>
          </w:tcPr>
          <w:p w14:paraId="206A5095" w14:textId="77777777" w:rsidR="00531800" w:rsidRPr="00860801" w:rsidRDefault="00531800" w:rsidP="006A3471">
            <w:pPr>
              <w:pStyle w:val="GSATableHeading"/>
              <w:keepNext w:val="0"/>
              <w:keepLines w:val="0"/>
              <w:spacing w:before="40" w:after="40" w:line="240" w:lineRule="auto"/>
              <w:rPr>
                <w:rFonts w:asciiTheme="majorHAnsi" w:hAnsiTheme="majorHAnsi"/>
                <w:b/>
                <w:color w:val="FFFFFF" w:themeColor="background1"/>
                <w:szCs w:val="20"/>
              </w:rPr>
            </w:pPr>
            <w:r w:rsidRPr="00860801">
              <w:rPr>
                <w:rFonts w:asciiTheme="majorHAnsi" w:hAnsiTheme="majorHAnsi"/>
                <w:b/>
                <w:szCs w:val="20"/>
              </w:rPr>
              <w:t>Control Summary Information</w:t>
            </w:r>
          </w:p>
        </w:tc>
      </w:tr>
      <w:tr w:rsidR="009B41FC" w:rsidRPr="00D3032A" w14:paraId="5306664B" w14:textId="77777777" w:rsidTr="00ED2C28">
        <w:trPr>
          <w:jc w:val="center"/>
        </w:trPr>
        <w:tc>
          <w:tcPr>
            <w:tcW w:w="5000" w:type="pct"/>
            <w:gridSpan w:val="2"/>
            <w:hideMark/>
          </w:tcPr>
          <w:p w14:paraId="4B7E9AD3" w14:textId="75516746"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Responsible Role: </w:t>
            </w:r>
            <w:r w:rsidRPr="00D424AC">
              <w:rPr>
                <w:rFonts w:cs="Calibri"/>
                <w:sz w:val="20"/>
              </w:rPr>
              <w:t>{{ir_</w:t>
            </w:r>
            <w:r>
              <w:rPr>
                <w:rFonts w:cs="Calibri"/>
                <w:sz w:val="20"/>
              </w:rPr>
              <w:t>9_4</w:t>
            </w:r>
            <w:r w:rsidRPr="00D424AC">
              <w:rPr>
                <w:rFonts w:cs="Calibri"/>
                <w:sz w:val="20"/>
              </w:rPr>
              <w:t>_role}}</w:t>
            </w:r>
          </w:p>
        </w:tc>
      </w:tr>
      <w:tr w:rsidR="009B41FC" w:rsidRPr="00D3032A" w14:paraId="0D1805EE" w14:textId="77777777" w:rsidTr="00ED2C28">
        <w:trPr>
          <w:jc w:val="center"/>
        </w:trPr>
        <w:tc>
          <w:tcPr>
            <w:tcW w:w="5000" w:type="pct"/>
            <w:gridSpan w:val="2"/>
          </w:tcPr>
          <w:p w14:paraId="378F3CB0" w14:textId="7B5EE0FB" w:rsidR="009B41FC" w:rsidRPr="00D3032A" w:rsidRDefault="009B41FC" w:rsidP="009B41FC">
            <w:pPr>
              <w:pStyle w:val="GSATableText"/>
              <w:spacing w:before="40" w:after="40" w:line="240" w:lineRule="auto"/>
              <w:rPr>
                <w:spacing w:val="0"/>
                <w:sz w:val="20"/>
                <w:szCs w:val="20"/>
              </w:rPr>
            </w:pPr>
            <w:r w:rsidRPr="00DD4775">
              <w:rPr>
                <w:rFonts w:cs="Calibri"/>
                <w:sz w:val="20"/>
              </w:rPr>
              <w:t xml:space="preserve">Parameter IR-09(4): </w:t>
            </w:r>
            <w:r w:rsidRPr="00D424AC">
              <w:rPr>
                <w:rFonts w:cs="Calibri"/>
                <w:sz w:val="20"/>
              </w:rPr>
              <w:t>{{ir_</w:t>
            </w:r>
            <w:r>
              <w:rPr>
                <w:rFonts w:cs="Calibri"/>
                <w:sz w:val="20"/>
              </w:rPr>
              <w:t>9_4</w:t>
            </w:r>
            <w:r w:rsidRPr="00D424AC">
              <w:rPr>
                <w:rFonts w:cs="Calibri"/>
                <w:sz w:val="20"/>
              </w:rPr>
              <w:t>_parameter}}</w:t>
            </w:r>
          </w:p>
        </w:tc>
      </w:tr>
      <w:tr w:rsidR="009B41FC" w:rsidRPr="00D3032A" w14:paraId="0A2256B1" w14:textId="77777777" w:rsidTr="00ED2C28">
        <w:trPr>
          <w:jc w:val="center"/>
        </w:trPr>
        <w:tc>
          <w:tcPr>
            <w:tcW w:w="5000" w:type="pct"/>
            <w:gridSpan w:val="2"/>
            <w:hideMark/>
          </w:tcPr>
          <w:p w14:paraId="09EDFD7D" w14:textId="6DBD078E"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4</w:t>
            </w:r>
            <w:r w:rsidRPr="00D424AC">
              <w:rPr>
                <w:spacing w:val="0"/>
                <w:sz w:val="20"/>
                <w:szCs w:val="20"/>
              </w:rPr>
              <w:t>_status}}</w:t>
            </w:r>
          </w:p>
        </w:tc>
      </w:tr>
      <w:tr w:rsidR="009B41FC" w:rsidRPr="00D3032A" w14:paraId="03563EEA" w14:textId="77777777" w:rsidTr="00ED2C28">
        <w:trPr>
          <w:jc w:val="center"/>
        </w:trPr>
        <w:tc>
          <w:tcPr>
            <w:tcW w:w="5000" w:type="pct"/>
            <w:gridSpan w:val="2"/>
            <w:hideMark/>
          </w:tcPr>
          <w:p w14:paraId="4CE8356C" w14:textId="479B4F3D" w:rsidR="009B41FC" w:rsidRPr="00D3032A" w:rsidRDefault="009B41FC" w:rsidP="009B41FC">
            <w:pPr>
              <w:pStyle w:val="GSATableText"/>
              <w:spacing w:before="40" w:after="40" w:line="240" w:lineRule="auto"/>
              <w:rPr>
                <w:spacing w:val="0"/>
                <w:sz w:val="20"/>
                <w:szCs w:val="20"/>
              </w:rPr>
            </w:pPr>
            <w:r w:rsidRPr="00D424AC">
              <w:rPr>
                <w:spacing w:val="0"/>
                <w:sz w:val="20"/>
                <w:szCs w:val="20"/>
              </w:rPr>
              <w:t>{{ir_</w:t>
            </w:r>
            <w:r>
              <w:rPr>
                <w:rFonts w:cs="Calibri"/>
                <w:sz w:val="20"/>
              </w:rPr>
              <w:t>9_4</w:t>
            </w:r>
            <w:r w:rsidRPr="00D424AC">
              <w:rPr>
                <w:spacing w:val="0"/>
                <w:sz w:val="20"/>
                <w:szCs w:val="20"/>
              </w:rPr>
              <w:t>_origination}}</w:t>
            </w:r>
          </w:p>
        </w:tc>
      </w:tr>
    </w:tbl>
    <w:p w14:paraId="120346C9" w14:textId="77777777" w:rsidR="00AB00C9" w:rsidRDefault="00AB00C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706ED1" w:rsidRPr="00E03074" w14:paraId="26B0DCED" w14:textId="77777777" w:rsidTr="00E03074">
        <w:trPr>
          <w:cantSplit/>
          <w:trHeight w:val="288"/>
          <w:tblHeader/>
        </w:trPr>
        <w:tc>
          <w:tcPr>
            <w:tcW w:w="5000" w:type="pct"/>
            <w:shd w:val="clear" w:color="auto" w:fill="1D396B" w:themeFill="accent5"/>
            <w:vAlign w:val="center"/>
          </w:tcPr>
          <w:p w14:paraId="281E1FA6" w14:textId="77777777" w:rsidR="00706ED1" w:rsidRPr="00E03074" w:rsidRDefault="00706ED1" w:rsidP="006A3471">
            <w:pPr>
              <w:pStyle w:val="GSATableHeading"/>
              <w:rPr>
                <w:rFonts w:asciiTheme="majorHAnsi" w:hAnsiTheme="majorHAnsi"/>
              </w:rPr>
            </w:pPr>
            <w:r w:rsidRPr="00E03074">
              <w:rPr>
                <w:rFonts w:asciiTheme="majorHAnsi" w:hAnsiTheme="majorHAnsi"/>
              </w:rPr>
              <w:t>IR-9 (4) What is the solution and how is it implemented?</w:t>
            </w:r>
          </w:p>
        </w:tc>
      </w:tr>
      <w:tr w:rsidR="001236BA" w:rsidRPr="002C3786" w14:paraId="3F04C2F1" w14:textId="77777777" w:rsidTr="00E03074">
        <w:trPr>
          <w:trHeight w:val="288"/>
        </w:trPr>
        <w:tc>
          <w:tcPr>
            <w:tcW w:w="5000" w:type="pct"/>
            <w:shd w:val="clear" w:color="auto" w:fill="FFFFFF" w:themeFill="background1"/>
          </w:tcPr>
          <w:p w14:paraId="6A183DB9" w14:textId="63EF51A4" w:rsidR="001236BA" w:rsidRPr="00AE41A4" w:rsidRDefault="009B41FC">
            <w:pPr>
              <w:pStyle w:val="GSATableText"/>
              <w:rPr>
                <w:sz w:val="20"/>
              </w:rPr>
            </w:pPr>
            <w:r w:rsidRPr="004A1F1C">
              <w:rPr>
                <w:rFonts w:cs="Calibri"/>
                <w:bCs/>
                <w:sz w:val="20"/>
              </w:rPr>
              <w:t>{{ir_9_4_implementation}}</w:t>
            </w:r>
          </w:p>
        </w:tc>
      </w:tr>
    </w:tbl>
    <w:p w14:paraId="1FBAE8D4" w14:textId="6E43C5D0" w:rsidR="002374C4" w:rsidRDefault="002374C4" w:rsidP="008A02B6">
      <w:pPr>
        <w:pStyle w:val="Heading2"/>
      </w:pPr>
      <w:bookmarkStart w:id="2384" w:name="_Toc48643795"/>
      <w:r>
        <w:t>Maintenance (MA)</w:t>
      </w:r>
      <w:bookmarkEnd w:id="2384"/>
    </w:p>
    <w:p w14:paraId="5C5F7BB9" w14:textId="6A869B09" w:rsidR="00465E82" w:rsidRDefault="00465E82" w:rsidP="008A02B6">
      <w:pPr>
        <w:pStyle w:val="Heading3"/>
      </w:pPr>
      <w:bookmarkStart w:id="2385" w:name="_Toc149090482"/>
      <w:bookmarkStart w:id="2386" w:name="_Toc383429790"/>
      <w:bookmarkStart w:id="2387" w:name="_Toc383444608"/>
      <w:bookmarkStart w:id="2388" w:name="_Toc385594253"/>
      <w:bookmarkStart w:id="2389" w:name="_Toc385594641"/>
      <w:bookmarkStart w:id="2390" w:name="_Toc385595029"/>
      <w:bookmarkStart w:id="2391" w:name="_Toc388620876"/>
      <w:bookmarkStart w:id="2392" w:name="_Toc449543398"/>
      <w:bookmarkStart w:id="2393" w:name="_Toc520895584"/>
      <w:bookmarkStart w:id="2394" w:name="_Toc48643796"/>
      <w:r w:rsidRPr="006F3117">
        <w:t>MA-1</w:t>
      </w:r>
      <w:r>
        <w:t xml:space="preserve"> </w:t>
      </w:r>
      <w:r w:rsidRPr="006F3117">
        <w:t xml:space="preserve">System Maintenance Policy and Procedures </w:t>
      </w:r>
      <w:bookmarkEnd w:id="2385"/>
      <w:bookmarkEnd w:id="2386"/>
      <w:bookmarkEnd w:id="2387"/>
      <w:bookmarkEnd w:id="2388"/>
      <w:bookmarkEnd w:id="2389"/>
      <w:bookmarkEnd w:id="2390"/>
      <w:bookmarkEnd w:id="2391"/>
      <w:r w:rsidRPr="00637B17">
        <w:t>(H)</w:t>
      </w:r>
      <w:bookmarkEnd w:id="2392"/>
      <w:bookmarkEnd w:id="2393"/>
      <w:bookmarkEnd w:id="2394"/>
    </w:p>
    <w:p w14:paraId="561A6051" w14:textId="77777777" w:rsidR="00465E82" w:rsidRPr="004317DB" w:rsidRDefault="00465E82" w:rsidP="00465E82">
      <w:pPr>
        <w:keepNext/>
        <w:rPr>
          <w:color w:val="auto"/>
        </w:rPr>
      </w:pPr>
      <w:r w:rsidRPr="004317DB">
        <w:rPr>
          <w:color w:val="auto"/>
        </w:rPr>
        <w:t>The organization:</w:t>
      </w:r>
    </w:p>
    <w:p w14:paraId="4CEDE3C8" w14:textId="01BB4883" w:rsidR="00465E82" w:rsidRPr="004317DB" w:rsidRDefault="00465E82" w:rsidP="008A6AFA">
      <w:pPr>
        <w:pStyle w:val="GSAListParagraphalpha"/>
        <w:numPr>
          <w:ilvl w:val="0"/>
          <w:numId w:val="102"/>
        </w:numPr>
        <w:ind w:left="1260"/>
        <w:rPr>
          <w:rFonts w:asciiTheme="minorHAnsi" w:hAnsiTheme="minorHAnsi" w:cstheme="minorHAnsi"/>
          <w:color w:val="auto"/>
          <w:sz w:val="22"/>
        </w:rPr>
      </w:pPr>
      <w:r w:rsidRPr="004317DB">
        <w:rPr>
          <w:rFonts w:asciiTheme="minorHAnsi" w:hAnsiTheme="minorHAnsi" w:cstheme="minorHAnsi"/>
          <w:color w:val="auto"/>
          <w:sz w:val="22"/>
        </w:rPr>
        <w:t>Develops, documents, and disseminates to [</w:t>
      </w:r>
      <w:r w:rsidRPr="004317DB">
        <w:rPr>
          <w:rStyle w:val="GSAItalicEmphasisChar"/>
          <w:rFonts w:asciiTheme="minorHAnsi" w:hAnsiTheme="minorHAnsi" w:cstheme="minorHAnsi"/>
          <w:color w:val="auto"/>
          <w:sz w:val="22"/>
        </w:rPr>
        <w:t>Assignment: organization-defined personnel or roles</w:t>
      </w:r>
      <w:r w:rsidR="002A79F7">
        <w:rPr>
          <w:rStyle w:val="GSAItalicEmphasisChar"/>
          <w:rFonts w:asciiTheme="minorHAnsi" w:hAnsiTheme="minorHAnsi" w:cstheme="minorHAnsi"/>
          <w:color w:val="auto"/>
          <w:sz w:val="22"/>
        </w:rPr>
        <w:t>]</w:t>
      </w:r>
      <w:r w:rsidRPr="004317DB">
        <w:rPr>
          <w:rFonts w:asciiTheme="minorHAnsi" w:hAnsiTheme="minorHAnsi" w:cstheme="minorHAnsi"/>
          <w:color w:val="auto"/>
          <w:sz w:val="22"/>
        </w:rPr>
        <w:t>:</w:t>
      </w:r>
    </w:p>
    <w:p w14:paraId="5D48601F" w14:textId="77777777" w:rsidR="00465E82" w:rsidRPr="004317DB" w:rsidRDefault="00465E82" w:rsidP="0079332D">
      <w:pPr>
        <w:pStyle w:val="GSAListParagraphalpha2"/>
        <w:numPr>
          <w:ilvl w:val="0"/>
          <w:numId w:val="177"/>
        </w:numPr>
        <w:ind w:left="1620"/>
        <w:rPr>
          <w:rFonts w:asciiTheme="minorHAnsi" w:hAnsiTheme="minorHAnsi" w:cstheme="minorHAnsi"/>
          <w:color w:val="auto"/>
          <w:sz w:val="22"/>
        </w:rPr>
      </w:pPr>
      <w:r w:rsidRPr="004317DB">
        <w:rPr>
          <w:rFonts w:asciiTheme="minorHAnsi" w:hAnsiTheme="minorHAnsi" w:cstheme="minorHAnsi"/>
          <w:color w:val="auto"/>
          <w:sz w:val="22"/>
        </w:rPr>
        <w:t>A system maintenance policy that addresses purpose, scope, roles, responsibilities, management commitment, coordination among organizational entities, and compliance; and</w:t>
      </w:r>
    </w:p>
    <w:p w14:paraId="3C9C77C1" w14:textId="77777777" w:rsidR="00465E82" w:rsidRPr="004317DB" w:rsidRDefault="00465E82" w:rsidP="0079332D">
      <w:pPr>
        <w:pStyle w:val="GSAListParagraphalpha2"/>
        <w:numPr>
          <w:ilvl w:val="0"/>
          <w:numId w:val="177"/>
        </w:numPr>
        <w:ind w:left="1620"/>
        <w:rPr>
          <w:rFonts w:asciiTheme="minorHAnsi" w:hAnsiTheme="minorHAnsi" w:cstheme="minorHAnsi"/>
          <w:color w:val="auto"/>
          <w:sz w:val="22"/>
        </w:rPr>
      </w:pPr>
      <w:r w:rsidRPr="004317DB">
        <w:rPr>
          <w:rFonts w:asciiTheme="minorHAnsi" w:hAnsiTheme="minorHAnsi" w:cstheme="minorHAnsi"/>
          <w:color w:val="auto"/>
          <w:sz w:val="22"/>
        </w:rPr>
        <w:t>Procedures to facilitate the implementation of the system maintenance policy and associated system maintenance controls; and</w:t>
      </w:r>
    </w:p>
    <w:p w14:paraId="59AAEF91" w14:textId="4451CD57" w:rsidR="00465E82" w:rsidRPr="004317DB" w:rsidRDefault="00465E82" w:rsidP="008A6AFA">
      <w:pPr>
        <w:pStyle w:val="GSAListParagraphalpha"/>
        <w:numPr>
          <w:ilvl w:val="0"/>
          <w:numId w:val="102"/>
        </w:numPr>
        <w:ind w:left="1260"/>
        <w:rPr>
          <w:rFonts w:asciiTheme="minorHAnsi" w:hAnsiTheme="minorHAnsi" w:cstheme="minorHAnsi"/>
          <w:color w:val="auto"/>
          <w:sz w:val="22"/>
        </w:rPr>
      </w:pPr>
      <w:r w:rsidRPr="004317DB">
        <w:rPr>
          <w:rFonts w:asciiTheme="minorHAnsi" w:hAnsiTheme="minorHAnsi" w:cstheme="minorHAnsi"/>
          <w:color w:val="auto"/>
          <w:sz w:val="22"/>
        </w:rPr>
        <w:t>Reviews and updates the current:</w:t>
      </w:r>
    </w:p>
    <w:p w14:paraId="0DB58052" w14:textId="1943F680" w:rsidR="00465E82" w:rsidRPr="004317DB" w:rsidRDefault="00465E82" w:rsidP="0079332D">
      <w:pPr>
        <w:pStyle w:val="GSAListParagraphalpha2"/>
        <w:numPr>
          <w:ilvl w:val="1"/>
          <w:numId w:val="178"/>
        </w:numPr>
        <w:rPr>
          <w:rFonts w:asciiTheme="minorHAnsi" w:hAnsiTheme="minorHAnsi" w:cstheme="minorHAnsi"/>
          <w:color w:val="auto"/>
          <w:sz w:val="22"/>
        </w:rPr>
      </w:pPr>
      <w:r w:rsidRPr="004317DB">
        <w:rPr>
          <w:rFonts w:asciiTheme="minorHAnsi" w:hAnsiTheme="minorHAnsi" w:cstheme="minorHAnsi"/>
          <w:color w:val="auto"/>
          <w:sz w:val="22"/>
        </w:rPr>
        <w:t>System maintenance policy [</w:t>
      </w:r>
      <w:r w:rsidRPr="004317DB">
        <w:rPr>
          <w:rStyle w:val="GSAItalicEmphasisChar"/>
          <w:rFonts w:asciiTheme="minorHAnsi" w:hAnsiTheme="minorHAnsi" w:cstheme="minorHAnsi"/>
          <w:color w:val="auto"/>
          <w:sz w:val="22"/>
        </w:rPr>
        <w:t xml:space="preserve">FedRAMP Assignment: at least </w:t>
      </w:r>
      <w:r w:rsidRPr="00642A56">
        <w:rPr>
          <w:rStyle w:val="GSAItalicEmphasisChar"/>
          <w:rFonts w:asciiTheme="minorHAnsi" w:hAnsiTheme="minorHAnsi" w:cstheme="minorHAnsi"/>
          <w:color w:val="auto"/>
          <w:sz w:val="22"/>
        </w:rPr>
        <w:t>annually</w:t>
      </w:r>
      <w:r w:rsidR="002A79F7" w:rsidRPr="004317DB">
        <w:rPr>
          <w:rFonts w:asciiTheme="minorHAnsi" w:hAnsiTheme="minorHAnsi" w:cstheme="minorHAnsi"/>
          <w:color w:val="auto"/>
          <w:sz w:val="22"/>
        </w:rPr>
        <w:t>]</w:t>
      </w:r>
      <w:r>
        <w:rPr>
          <w:rFonts w:asciiTheme="minorHAnsi" w:hAnsiTheme="minorHAnsi" w:cstheme="minorHAnsi"/>
          <w:sz w:val="22"/>
        </w:rPr>
        <w:t>;</w:t>
      </w:r>
      <w:r w:rsidRPr="004317DB">
        <w:rPr>
          <w:rFonts w:asciiTheme="minorHAnsi" w:hAnsiTheme="minorHAnsi" w:cstheme="minorHAnsi"/>
          <w:color w:val="auto"/>
          <w:sz w:val="22"/>
        </w:rPr>
        <w:t xml:space="preserve"> and</w:t>
      </w:r>
    </w:p>
    <w:p w14:paraId="21E8B5A2" w14:textId="0BA99735" w:rsidR="00D3015C" w:rsidRPr="00FF1D79" w:rsidRDefault="00465E82" w:rsidP="00FF1D79">
      <w:pPr>
        <w:pStyle w:val="GSAListParagraphalpha2"/>
        <w:numPr>
          <w:ilvl w:val="1"/>
          <w:numId w:val="178"/>
        </w:numPr>
        <w:rPr>
          <w:rFonts w:asciiTheme="minorHAnsi" w:hAnsiTheme="minorHAnsi" w:cstheme="minorHAnsi"/>
          <w:color w:val="auto"/>
          <w:sz w:val="22"/>
        </w:rPr>
      </w:pPr>
      <w:r w:rsidRPr="004317DB">
        <w:rPr>
          <w:rFonts w:asciiTheme="minorHAnsi" w:hAnsiTheme="minorHAnsi" w:cstheme="minorHAnsi"/>
          <w:color w:val="auto"/>
          <w:sz w:val="22"/>
        </w:rPr>
        <w:t>System maintenance procedures [</w:t>
      </w:r>
      <w:r w:rsidRPr="004317DB">
        <w:rPr>
          <w:rStyle w:val="GSAItalicEmphasisChar"/>
          <w:rFonts w:asciiTheme="minorHAnsi" w:hAnsiTheme="minorHAnsi" w:cstheme="minorHAnsi"/>
          <w:color w:val="auto"/>
          <w:sz w:val="22"/>
        </w:rPr>
        <w:t xml:space="preserve">FedRAMP Assignment: at least annually </w:t>
      </w:r>
      <w:r w:rsidRPr="00642A56">
        <w:rPr>
          <w:rStyle w:val="GSAItalicEmphasisChar"/>
          <w:rFonts w:asciiTheme="minorHAnsi" w:hAnsiTheme="minorHAnsi" w:cstheme="minorHAnsi"/>
          <w:color w:val="auto"/>
          <w:sz w:val="22"/>
        </w:rPr>
        <w:t>or whenever a significant change occurs</w:t>
      </w:r>
      <w:r w:rsidRPr="004317DB">
        <w:rPr>
          <w:rFonts w:asciiTheme="minorHAnsi" w:hAnsiTheme="minorHAnsi" w:cstheme="minorHAnsi"/>
          <w:color w:val="auto"/>
          <w:sz w:val="22"/>
        </w:rPr>
        <w:t>].</w:t>
      </w:r>
      <w:r w:rsidR="00D3015C" w:rsidRPr="00D3015C">
        <w:rPr>
          <w:rFonts w:asciiTheme="minorHAnsi" w:eastAsia="Times New Roman"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E61A1D" w14:paraId="42451C1C" w14:textId="77777777" w:rsidTr="00ED2C28">
        <w:trPr>
          <w:trHeight w:val="288"/>
          <w:tblHeader/>
        </w:trPr>
        <w:tc>
          <w:tcPr>
            <w:tcW w:w="811" w:type="pct"/>
            <w:shd w:val="clear" w:color="auto" w:fill="1D396B" w:themeFill="accent5"/>
            <w:tcMar>
              <w:top w:w="43" w:type="dxa"/>
              <w:bottom w:w="43" w:type="dxa"/>
            </w:tcMar>
          </w:tcPr>
          <w:p w14:paraId="190F144C"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MA-1</w:t>
            </w:r>
          </w:p>
        </w:tc>
        <w:tc>
          <w:tcPr>
            <w:tcW w:w="4189" w:type="pct"/>
            <w:shd w:val="clear" w:color="auto" w:fill="1D396B" w:themeFill="accent5"/>
          </w:tcPr>
          <w:p w14:paraId="728A64AC"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Control Summary Information</w:t>
            </w:r>
          </w:p>
        </w:tc>
      </w:tr>
      <w:tr w:rsidR="009B41FC" w:rsidRPr="00E61A1D" w14:paraId="6B5A0CB9" w14:textId="77777777" w:rsidTr="00ED2C28">
        <w:trPr>
          <w:trHeight w:val="288"/>
        </w:trPr>
        <w:tc>
          <w:tcPr>
            <w:tcW w:w="5000" w:type="pct"/>
            <w:gridSpan w:val="2"/>
            <w:tcMar>
              <w:top w:w="43" w:type="dxa"/>
              <w:bottom w:w="43" w:type="dxa"/>
            </w:tcMar>
          </w:tcPr>
          <w:p w14:paraId="7054414D" w14:textId="432F6B84" w:rsidR="009B41FC" w:rsidRPr="00E61A1D" w:rsidRDefault="009B41FC" w:rsidP="009B41FC">
            <w:pPr>
              <w:pStyle w:val="GSATableText"/>
              <w:spacing w:before="40" w:after="40"/>
              <w:rPr>
                <w:sz w:val="20"/>
                <w:szCs w:val="20"/>
              </w:rPr>
            </w:pPr>
            <w:r w:rsidRPr="00DD4775">
              <w:rPr>
                <w:rFonts w:eastAsia="Times New Roman" w:cs="Calibri"/>
                <w:bCs/>
                <w:sz w:val="20"/>
              </w:rPr>
              <w:t xml:space="preserve">Responsible </w:t>
            </w:r>
            <w:r w:rsidRPr="004A1F1C">
              <w:rPr>
                <w:rFonts w:eastAsia="Times New Roman" w:cs="Calibri"/>
                <w:bCs/>
                <w:color w:val="auto"/>
                <w:sz w:val="20"/>
              </w:rPr>
              <w:t>Role: {{ma_1_role}}</w:t>
            </w:r>
          </w:p>
        </w:tc>
      </w:tr>
      <w:tr w:rsidR="009B41FC" w:rsidRPr="00E61A1D" w14:paraId="3B0A449E" w14:textId="77777777" w:rsidTr="00ED2C28">
        <w:trPr>
          <w:trHeight w:val="288"/>
        </w:trPr>
        <w:tc>
          <w:tcPr>
            <w:tcW w:w="5000" w:type="pct"/>
            <w:gridSpan w:val="2"/>
            <w:tcMar>
              <w:top w:w="43" w:type="dxa"/>
              <w:bottom w:w="43" w:type="dxa"/>
            </w:tcMar>
          </w:tcPr>
          <w:p w14:paraId="78A708D1" w14:textId="6300B61E" w:rsidR="009B41FC" w:rsidRPr="007A0A77" w:rsidRDefault="009B41FC" w:rsidP="009B41FC">
            <w:pPr>
              <w:rPr>
                <w:rFonts w:eastAsia="Times New Roman" w:cs="Calibri"/>
                <w:bCs/>
                <w:sz w:val="20"/>
              </w:rPr>
            </w:pPr>
            <w:r w:rsidRPr="00DD4775">
              <w:rPr>
                <w:rFonts w:eastAsia="Times New Roman" w:cs="Calibri"/>
                <w:bCs/>
                <w:sz w:val="20"/>
              </w:rPr>
              <w:t xml:space="preserve">Parameter MA-01(a): </w:t>
            </w:r>
            <w:r w:rsidRPr="00D424AC">
              <w:rPr>
                <w:rFonts w:eastAsia="Times New Roman" w:cs="Calibri"/>
                <w:bCs/>
                <w:sz w:val="20"/>
              </w:rPr>
              <w:t>{{ma_</w:t>
            </w:r>
            <w:r>
              <w:rPr>
                <w:rFonts w:eastAsia="Times New Roman" w:cs="Calibri"/>
                <w:bCs/>
                <w:sz w:val="20"/>
              </w:rPr>
              <w:t>1_a</w:t>
            </w:r>
            <w:r w:rsidRPr="00D424AC">
              <w:rPr>
                <w:rFonts w:eastAsia="Times New Roman" w:cs="Calibri"/>
                <w:bCs/>
                <w:sz w:val="20"/>
              </w:rPr>
              <w:t>_parameter}}</w:t>
            </w:r>
          </w:p>
        </w:tc>
      </w:tr>
      <w:tr w:rsidR="009B41FC" w:rsidRPr="00E61A1D" w14:paraId="0FEA565A" w14:textId="77777777" w:rsidTr="00ED2C28">
        <w:trPr>
          <w:trHeight w:val="288"/>
        </w:trPr>
        <w:tc>
          <w:tcPr>
            <w:tcW w:w="5000" w:type="pct"/>
            <w:gridSpan w:val="2"/>
            <w:tcMar>
              <w:top w:w="43" w:type="dxa"/>
              <w:bottom w:w="43" w:type="dxa"/>
            </w:tcMar>
          </w:tcPr>
          <w:p w14:paraId="13F743A2" w14:textId="125B80D7" w:rsidR="009B41FC" w:rsidRPr="007A0A77" w:rsidRDefault="009B41FC" w:rsidP="009B41FC">
            <w:pPr>
              <w:rPr>
                <w:rFonts w:eastAsia="Times New Roman" w:cs="Calibri"/>
                <w:bCs/>
                <w:sz w:val="20"/>
              </w:rPr>
            </w:pPr>
            <w:r w:rsidRPr="00DD4775">
              <w:rPr>
                <w:rFonts w:eastAsia="Times New Roman" w:cs="Calibri"/>
                <w:bCs/>
                <w:sz w:val="20"/>
              </w:rPr>
              <w:t>Parameter MA-01(b)(1):</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1</w:t>
            </w:r>
            <w:r w:rsidRPr="00D424AC">
              <w:rPr>
                <w:rFonts w:eastAsia="Times New Roman" w:cs="Calibri"/>
                <w:bCs/>
                <w:sz w:val="20"/>
              </w:rPr>
              <w:t>_parameter}}</w:t>
            </w:r>
          </w:p>
        </w:tc>
      </w:tr>
      <w:tr w:rsidR="009B41FC" w:rsidRPr="00E61A1D" w14:paraId="00F32281" w14:textId="77777777" w:rsidTr="00ED2C28">
        <w:trPr>
          <w:trHeight w:val="288"/>
        </w:trPr>
        <w:tc>
          <w:tcPr>
            <w:tcW w:w="5000" w:type="pct"/>
            <w:gridSpan w:val="2"/>
            <w:tcMar>
              <w:top w:w="43" w:type="dxa"/>
              <w:bottom w:w="43" w:type="dxa"/>
            </w:tcMar>
          </w:tcPr>
          <w:p w14:paraId="2BFF6C86" w14:textId="1DA259CF" w:rsidR="009B41FC" w:rsidRPr="00E61A1D" w:rsidRDefault="009B41FC" w:rsidP="009B41FC">
            <w:pPr>
              <w:rPr>
                <w:sz w:val="20"/>
                <w:szCs w:val="20"/>
              </w:rPr>
            </w:pPr>
            <w:r w:rsidRPr="00DD4775">
              <w:rPr>
                <w:rFonts w:eastAsia="Times New Roman" w:cs="Calibri"/>
                <w:bCs/>
                <w:sz w:val="20"/>
              </w:rPr>
              <w:t>Parameter MA-01(b)(2):</w:t>
            </w:r>
            <w:r w:rsidRPr="007B456B">
              <w:rPr>
                <w:rFonts w:eastAsia="Times New Roman" w:cs="Calibri"/>
                <w:bCs/>
                <w:sz w:val="20"/>
              </w:rPr>
              <w:t xml:space="preserve"> </w:t>
            </w:r>
            <w:r w:rsidRPr="00D424AC">
              <w:rPr>
                <w:rFonts w:eastAsia="Times New Roman" w:cs="Calibri"/>
                <w:bCs/>
                <w:sz w:val="20"/>
              </w:rPr>
              <w:t>{{ma_</w:t>
            </w:r>
            <w:r>
              <w:rPr>
                <w:rFonts w:eastAsia="Times New Roman" w:cs="Calibri"/>
                <w:bCs/>
                <w:sz w:val="20"/>
              </w:rPr>
              <w:t>1_b_2</w:t>
            </w:r>
            <w:r w:rsidRPr="00D424AC">
              <w:rPr>
                <w:rFonts w:eastAsia="Times New Roman" w:cs="Calibri"/>
                <w:bCs/>
                <w:sz w:val="20"/>
              </w:rPr>
              <w:t>_parameter}}</w:t>
            </w:r>
          </w:p>
        </w:tc>
      </w:tr>
      <w:tr w:rsidR="009B41FC" w:rsidRPr="00E61A1D" w14:paraId="630BB9C9" w14:textId="77777777" w:rsidTr="000C1EC9">
        <w:trPr>
          <w:trHeight w:val="288"/>
        </w:trPr>
        <w:tc>
          <w:tcPr>
            <w:tcW w:w="5000" w:type="pct"/>
            <w:gridSpan w:val="2"/>
            <w:tcMar>
              <w:top w:w="43" w:type="dxa"/>
              <w:bottom w:w="43" w:type="dxa"/>
            </w:tcMar>
          </w:tcPr>
          <w:p w14:paraId="68F03AC6" w14:textId="07D7C41B" w:rsidR="009B41FC" w:rsidRPr="00E61A1D" w:rsidRDefault="009B41FC" w:rsidP="009B41FC">
            <w:pPr>
              <w:pStyle w:val="GSATableText"/>
              <w:spacing w:before="40" w:after="40"/>
              <w:rPr>
                <w:sz w:val="20"/>
                <w:szCs w:val="20"/>
              </w:rPr>
            </w:pPr>
            <w:r w:rsidRPr="00D424AC">
              <w:rPr>
                <w:spacing w:val="0"/>
                <w:sz w:val="20"/>
                <w:szCs w:val="20"/>
              </w:rPr>
              <w:t>{{ma_</w:t>
            </w:r>
            <w:r>
              <w:rPr>
                <w:spacing w:val="0"/>
                <w:sz w:val="20"/>
                <w:szCs w:val="20"/>
              </w:rPr>
              <w:t>1</w:t>
            </w:r>
            <w:r w:rsidRPr="00D424AC">
              <w:rPr>
                <w:spacing w:val="0"/>
                <w:sz w:val="20"/>
                <w:szCs w:val="20"/>
              </w:rPr>
              <w:t>_status}}</w:t>
            </w:r>
          </w:p>
        </w:tc>
      </w:tr>
      <w:tr w:rsidR="009B41FC" w:rsidRPr="00E61A1D" w14:paraId="24CCC9E9" w14:textId="77777777" w:rsidTr="000C1EC9">
        <w:trPr>
          <w:trHeight w:val="288"/>
        </w:trPr>
        <w:tc>
          <w:tcPr>
            <w:tcW w:w="5000" w:type="pct"/>
            <w:gridSpan w:val="2"/>
            <w:tcMar>
              <w:top w:w="43" w:type="dxa"/>
              <w:bottom w:w="43" w:type="dxa"/>
            </w:tcMar>
          </w:tcPr>
          <w:p w14:paraId="3B396B0E" w14:textId="2C3BBABE" w:rsidR="009B41FC" w:rsidRPr="00E61A1D" w:rsidRDefault="009B41FC" w:rsidP="009B41FC">
            <w:pPr>
              <w:pStyle w:val="GSATableText"/>
              <w:spacing w:before="40" w:after="40"/>
              <w:rPr>
                <w:sz w:val="20"/>
                <w:szCs w:val="20"/>
              </w:rPr>
            </w:pPr>
            <w:r w:rsidRPr="00D424AC">
              <w:rPr>
                <w:spacing w:val="0"/>
                <w:sz w:val="20"/>
                <w:szCs w:val="20"/>
              </w:rPr>
              <w:t>{{ma_</w:t>
            </w:r>
            <w:r>
              <w:rPr>
                <w:spacing w:val="0"/>
                <w:sz w:val="20"/>
                <w:szCs w:val="20"/>
              </w:rPr>
              <w:t>1</w:t>
            </w:r>
            <w:r w:rsidRPr="00D424AC">
              <w:rPr>
                <w:spacing w:val="0"/>
                <w:sz w:val="20"/>
                <w:szCs w:val="20"/>
              </w:rPr>
              <w:t>_origination}}</w:t>
            </w:r>
          </w:p>
        </w:tc>
      </w:tr>
    </w:tbl>
    <w:p w14:paraId="7F83821F" w14:textId="77777777" w:rsidR="00845EF1" w:rsidRDefault="00845EF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E61A1D" w14:paraId="3BB540CE" w14:textId="77777777" w:rsidTr="00E61A1D">
        <w:trPr>
          <w:cantSplit/>
          <w:trHeight w:val="288"/>
          <w:tblHeader/>
        </w:trPr>
        <w:tc>
          <w:tcPr>
            <w:tcW w:w="5000" w:type="pct"/>
            <w:gridSpan w:val="2"/>
            <w:shd w:val="clear" w:color="auto" w:fill="1D396B" w:themeFill="accent5"/>
            <w:vAlign w:val="center"/>
          </w:tcPr>
          <w:p w14:paraId="1CBDE2DF" w14:textId="77777777" w:rsidR="00465E82" w:rsidRPr="00E61A1D" w:rsidRDefault="00465E82" w:rsidP="006A3471">
            <w:pPr>
              <w:pStyle w:val="GSATableHeading"/>
              <w:rPr>
                <w:rFonts w:asciiTheme="majorHAnsi" w:hAnsiTheme="majorHAnsi"/>
              </w:rPr>
            </w:pPr>
            <w:r w:rsidRPr="00E61A1D">
              <w:rPr>
                <w:rFonts w:asciiTheme="majorHAnsi" w:hAnsiTheme="majorHAnsi"/>
              </w:rPr>
              <w:t>MA-1 What is the solution and how is it implemented?</w:t>
            </w:r>
          </w:p>
        </w:tc>
      </w:tr>
      <w:tr w:rsidR="009B41FC" w:rsidRPr="0036708B" w14:paraId="6DF6C48C" w14:textId="77777777" w:rsidTr="00E61A1D">
        <w:trPr>
          <w:trHeight w:val="288"/>
        </w:trPr>
        <w:tc>
          <w:tcPr>
            <w:tcW w:w="484" w:type="pct"/>
            <w:shd w:val="clear" w:color="auto" w:fill="C4D3EF" w:themeFill="accent5" w:themeFillTint="33"/>
          </w:tcPr>
          <w:p w14:paraId="3383F6BA"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689D19E1" w14:textId="2A108CE3" w:rsidR="009B41FC" w:rsidRPr="00AE41A4" w:rsidRDefault="009B41FC" w:rsidP="009B41FC">
            <w:pPr>
              <w:pStyle w:val="GSATableText"/>
              <w:rPr>
                <w:sz w:val="20"/>
              </w:rPr>
            </w:pPr>
            <w:r w:rsidRPr="009853C4">
              <w:t>{{ma_</w:t>
            </w:r>
            <w:r>
              <w:t>1_a</w:t>
            </w:r>
            <w:r w:rsidRPr="009853C4">
              <w:t>_implementation}}</w:t>
            </w:r>
          </w:p>
        </w:tc>
      </w:tr>
      <w:tr w:rsidR="009B41FC" w:rsidRPr="0036708B" w14:paraId="11612D58" w14:textId="77777777" w:rsidTr="00E61A1D">
        <w:trPr>
          <w:trHeight w:val="288"/>
        </w:trPr>
        <w:tc>
          <w:tcPr>
            <w:tcW w:w="484" w:type="pct"/>
            <w:shd w:val="clear" w:color="auto" w:fill="C4D3EF" w:themeFill="accent5" w:themeFillTint="33"/>
          </w:tcPr>
          <w:p w14:paraId="2EDF19B5"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3FEA0F7E" w14:textId="20002FF2" w:rsidR="009B41FC" w:rsidRPr="00AE41A4" w:rsidRDefault="009B41FC" w:rsidP="009B41FC">
            <w:pPr>
              <w:pStyle w:val="GSATableText"/>
              <w:rPr>
                <w:sz w:val="20"/>
              </w:rPr>
            </w:pPr>
            <w:r w:rsidRPr="009853C4">
              <w:t>{{ma_</w:t>
            </w:r>
            <w:r>
              <w:t>1_b</w:t>
            </w:r>
            <w:r w:rsidRPr="009853C4">
              <w:t>_implementation}}</w:t>
            </w:r>
          </w:p>
        </w:tc>
      </w:tr>
    </w:tbl>
    <w:p w14:paraId="40020701" w14:textId="77777777" w:rsidR="00465E82" w:rsidRDefault="00465E82" w:rsidP="008A02B6">
      <w:pPr>
        <w:pStyle w:val="Heading3"/>
      </w:pPr>
      <w:bookmarkStart w:id="2395" w:name="_Toc149090483"/>
      <w:bookmarkStart w:id="2396" w:name="_Toc383429791"/>
      <w:bookmarkStart w:id="2397" w:name="_Toc383444609"/>
      <w:bookmarkStart w:id="2398" w:name="_Toc385594254"/>
      <w:bookmarkStart w:id="2399" w:name="_Toc385594642"/>
      <w:bookmarkStart w:id="2400" w:name="_Toc385595030"/>
      <w:bookmarkStart w:id="2401" w:name="_Toc388620877"/>
      <w:bookmarkStart w:id="2402" w:name="_Toc449543399"/>
      <w:bookmarkStart w:id="2403" w:name="_Toc520895585"/>
      <w:bookmarkStart w:id="2404" w:name="_Toc48643797"/>
      <w:r w:rsidRPr="002C3786">
        <w:t>MA-2</w:t>
      </w:r>
      <w:r>
        <w:t xml:space="preserve"> </w:t>
      </w:r>
      <w:r w:rsidRPr="002C3786">
        <w:t>Controlled Maintenance</w:t>
      </w:r>
      <w:bookmarkEnd w:id="2395"/>
      <w:bookmarkEnd w:id="2396"/>
      <w:bookmarkEnd w:id="2397"/>
      <w:bookmarkEnd w:id="2398"/>
      <w:bookmarkEnd w:id="2399"/>
      <w:bookmarkEnd w:id="2400"/>
      <w:bookmarkEnd w:id="2401"/>
      <w:r>
        <w:t xml:space="preserve"> (L) (M) (H)</w:t>
      </w:r>
      <w:bookmarkEnd w:id="2402"/>
      <w:bookmarkEnd w:id="2403"/>
      <w:bookmarkEnd w:id="2404"/>
    </w:p>
    <w:p w14:paraId="28D37939" w14:textId="77777777" w:rsidR="00465E82" w:rsidRPr="004317DB" w:rsidRDefault="00465E82" w:rsidP="00465E82">
      <w:pPr>
        <w:keepNext/>
        <w:rPr>
          <w:color w:val="auto"/>
        </w:rPr>
      </w:pPr>
      <w:r w:rsidRPr="004317DB">
        <w:rPr>
          <w:color w:val="auto"/>
        </w:rPr>
        <w:t>The organization:</w:t>
      </w:r>
    </w:p>
    <w:p w14:paraId="53DE3A9A"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Schedules, performs, documents, and reviews records of maintenance and repairs on information system components in accordance with manufacturer or vendor specifications and/or organizational requirements;</w:t>
      </w:r>
    </w:p>
    <w:p w14:paraId="0F7AF6F2"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Approves and monitors all maintenance activities, whether performed on site or remotely and whether the equipment is serviced on site or removed to another location;</w:t>
      </w:r>
    </w:p>
    <w:p w14:paraId="7B6062F3"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Requires that [</w:t>
      </w:r>
      <w:r w:rsidRPr="004317DB">
        <w:rPr>
          <w:rStyle w:val="GSAItalicEmphasisChar"/>
          <w:rFonts w:asciiTheme="minorHAnsi" w:hAnsiTheme="minorHAnsi" w:cstheme="minorHAnsi"/>
          <w:color w:val="auto"/>
          <w:sz w:val="22"/>
        </w:rPr>
        <w:t>Assignment: organization-defined personnel or roles</w:t>
      </w:r>
      <w:r w:rsidRPr="004317DB">
        <w:rPr>
          <w:rFonts w:asciiTheme="minorHAnsi" w:hAnsiTheme="minorHAnsi" w:cstheme="minorHAnsi"/>
          <w:color w:val="auto"/>
          <w:sz w:val="22"/>
        </w:rPr>
        <w:t>] explicitly approve the removal of the information system or system components from organizational facilities for off-site maintenance or repairs;</w:t>
      </w:r>
    </w:p>
    <w:p w14:paraId="3BC0F798"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Sanitizes equipment to remove all information from associated media prior to removal from organizational facilities for off-site maintenance or repairs;</w:t>
      </w:r>
    </w:p>
    <w:p w14:paraId="74E74AAC"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Checks all potentially impacted security controls to verify that the controls are still functioning properly following maintenance or repair actions; and</w:t>
      </w:r>
    </w:p>
    <w:p w14:paraId="68289B1F" w14:textId="77777777" w:rsidR="00465E82" w:rsidRPr="004317DB" w:rsidRDefault="00465E82" w:rsidP="008A6AFA">
      <w:pPr>
        <w:pStyle w:val="GSAListParagraphalpha"/>
        <w:numPr>
          <w:ilvl w:val="0"/>
          <w:numId w:val="101"/>
        </w:numPr>
        <w:ind w:left="1080"/>
        <w:rPr>
          <w:rFonts w:asciiTheme="minorHAnsi" w:hAnsiTheme="minorHAnsi" w:cstheme="minorHAnsi"/>
          <w:color w:val="auto"/>
          <w:sz w:val="22"/>
        </w:rPr>
      </w:pPr>
      <w:r w:rsidRPr="004317DB">
        <w:rPr>
          <w:rFonts w:asciiTheme="minorHAnsi" w:hAnsiTheme="minorHAnsi" w:cstheme="minorHAnsi"/>
          <w:color w:val="auto"/>
          <w:sz w:val="22"/>
        </w:rPr>
        <w:t xml:space="preserve">Includes </w:t>
      </w:r>
      <w:r w:rsidRPr="004317DB">
        <w:rPr>
          <w:rStyle w:val="GSAItalicEmphasisChar"/>
          <w:rFonts w:asciiTheme="minorHAnsi" w:hAnsiTheme="minorHAnsi" w:cstheme="minorHAnsi"/>
          <w:color w:val="auto"/>
          <w:sz w:val="22"/>
        </w:rPr>
        <w:t>[Assignment: organization-defined maintenance-related information</w:t>
      </w:r>
      <w:r w:rsidRPr="004317DB">
        <w:rPr>
          <w:rFonts w:asciiTheme="minorHAnsi" w:hAnsiTheme="minorHAnsi" w:cstheme="minorHAnsi"/>
          <w:color w:val="auto"/>
          <w:sz w:val="22"/>
        </w:rPr>
        <w:t>] in organizational maintenance record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E61A1D" w14:paraId="4A4AF0D2" w14:textId="77777777" w:rsidTr="00A73CFA">
        <w:trPr>
          <w:trHeight w:val="288"/>
          <w:tblHeader/>
        </w:trPr>
        <w:tc>
          <w:tcPr>
            <w:tcW w:w="811" w:type="pct"/>
            <w:shd w:val="clear" w:color="auto" w:fill="1D396B" w:themeFill="accent5"/>
            <w:tcMar>
              <w:top w:w="43" w:type="dxa"/>
              <w:bottom w:w="43" w:type="dxa"/>
            </w:tcMar>
          </w:tcPr>
          <w:p w14:paraId="75D7D097"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MA-2</w:t>
            </w:r>
          </w:p>
        </w:tc>
        <w:tc>
          <w:tcPr>
            <w:tcW w:w="4189" w:type="pct"/>
            <w:shd w:val="clear" w:color="auto" w:fill="1D396B" w:themeFill="accent5"/>
          </w:tcPr>
          <w:p w14:paraId="736A2644" w14:textId="77777777" w:rsidR="00465E82" w:rsidRPr="00E61A1D" w:rsidRDefault="00465E82" w:rsidP="009829F7">
            <w:pPr>
              <w:pStyle w:val="GSATableHeading"/>
              <w:spacing w:before="40" w:after="40"/>
              <w:rPr>
                <w:rFonts w:asciiTheme="majorHAnsi" w:hAnsiTheme="majorHAnsi"/>
                <w:szCs w:val="20"/>
              </w:rPr>
            </w:pPr>
            <w:r w:rsidRPr="00E61A1D">
              <w:rPr>
                <w:rFonts w:asciiTheme="majorHAnsi" w:hAnsiTheme="majorHAnsi"/>
                <w:szCs w:val="20"/>
              </w:rPr>
              <w:t>Control Summary Information</w:t>
            </w:r>
          </w:p>
        </w:tc>
      </w:tr>
      <w:tr w:rsidR="009B41FC" w:rsidRPr="00E61A1D" w14:paraId="444D1575" w14:textId="77777777" w:rsidTr="00A73CFA">
        <w:trPr>
          <w:trHeight w:val="288"/>
        </w:trPr>
        <w:tc>
          <w:tcPr>
            <w:tcW w:w="5000" w:type="pct"/>
            <w:gridSpan w:val="2"/>
            <w:tcMar>
              <w:top w:w="43" w:type="dxa"/>
              <w:bottom w:w="43" w:type="dxa"/>
            </w:tcMar>
          </w:tcPr>
          <w:p w14:paraId="38057458" w14:textId="6477F6F4" w:rsidR="009B41FC" w:rsidRPr="00E61A1D" w:rsidRDefault="009B41FC" w:rsidP="009B41FC">
            <w:pPr>
              <w:pStyle w:val="GSATableText"/>
              <w:spacing w:before="40" w:after="40"/>
              <w:rPr>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2</w:t>
            </w:r>
            <w:r w:rsidRPr="00D424AC">
              <w:rPr>
                <w:rFonts w:eastAsia="Times New Roman" w:cs="Calibri"/>
                <w:bCs/>
                <w:sz w:val="20"/>
              </w:rPr>
              <w:t>_role}}</w:t>
            </w:r>
          </w:p>
        </w:tc>
      </w:tr>
      <w:tr w:rsidR="009B41FC" w:rsidRPr="00E61A1D" w14:paraId="2A4BE8F0" w14:textId="77777777" w:rsidTr="00A73CFA">
        <w:trPr>
          <w:trHeight w:val="288"/>
        </w:trPr>
        <w:tc>
          <w:tcPr>
            <w:tcW w:w="5000" w:type="pct"/>
            <w:gridSpan w:val="2"/>
            <w:tcMar>
              <w:top w:w="43" w:type="dxa"/>
              <w:bottom w:w="43" w:type="dxa"/>
            </w:tcMar>
          </w:tcPr>
          <w:p w14:paraId="5C3CF9E7" w14:textId="4E8BA921" w:rsidR="009B41FC" w:rsidRPr="00E0607A" w:rsidRDefault="009B41FC" w:rsidP="009B41FC">
            <w:pPr>
              <w:pStyle w:val="GSATableText"/>
              <w:rPr>
                <w:sz w:val="20"/>
              </w:rPr>
            </w:pPr>
            <w:r>
              <w:rPr>
                <w:sz w:val="20"/>
              </w:rPr>
              <w:t xml:space="preserve">Parameter MA-2(c): </w:t>
            </w:r>
            <w:r w:rsidRPr="00D424AC">
              <w:rPr>
                <w:sz w:val="20"/>
              </w:rPr>
              <w:t>{{ma_</w:t>
            </w:r>
            <w:r>
              <w:rPr>
                <w:sz w:val="20"/>
              </w:rPr>
              <w:t>2_c</w:t>
            </w:r>
            <w:r w:rsidRPr="00D424AC">
              <w:rPr>
                <w:sz w:val="20"/>
              </w:rPr>
              <w:t>_parameter}}</w:t>
            </w:r>
          </w:p>
        </w:tc>
      </w:tr>
      <w:tr w:rsidR="009B41FC" w:rsidRPr="00E61A1D" w14:paraId="0FF392C6" w14:textId="77777777" w:rsidTr="00A73CFA">
        <w:trPr>
          <w:trHeight w:val="288"/>
        </w:trPr>
        <w:tc>
          <w:tcPr>
            <w:tcW w:w="5000" w:type="pct"/>
            <w:gridSpan w:val="2"/>
            <w:tcMar>
              <w:top w:w="43" w:type="dxa"/>
              <w:bottom w:w="43" w:type="dxa"/>
            </w:tcMar>
          </w:tcPr>
          <w:p w14:paraId="3D3406BF" w14:textId="76D55CC8" w:rsidR="009B41FC" w:rsidRPr="00E61A1D" w:rsidRDefault="009B41FC" w:rsidP="009B41FC">
            <w:pPr>
              <w:pStyle w:val="GSATableText"/>
              <w:spacing w:before="40" w:after="40"/>
              <w:rPr>
                <w:sz w:val="20"/>
                <w:szCs w:val="20"/>
              </w:rPr>
            </w:pPr>
            <w:r>
              <w:rPr>
                <w:sz w:val="20"/>
              </w:rPr>
              <w:t xml:space="preserve">Parameter MA-2(f): </w:t>
            </w:r>
            <w:r w:rsidRPr="00D424AC">
              <w:rPr>
                <w:sz w:val="20"/>
              </w:rPr>
              <w:t>{{ma_</w:t>
            </w:r>
            <w:r>
              <w:rPr>
                <w:sz w:val="20"/>
              </w:rPr>
              <w:t>2_f</w:t>
            </w:r>
            <w:r w:rsidRPr="00D424AC">
              <w:rPr>
                <w:sz w:val="20"/>
              </w:rPr>
              <w:t>_parameter}}</w:t>
            </w:r>
          </w:p>
        </w:tc>
      </w:tr>
      <w:tr w:rsidR="009B41FC" w:rsidRPr="00E61A1D" w14:paraId="34D06328" w14:textId="77777777" w:rsidTr="002A3002">
        <w:trPr>
          <w:trHeight w:val="288"/>
        </w:trPr>
        <w:tc>
          <w:tcPr>
            <w:tcW w:w="5000" w:type="pct"/>
            <w:gridSpan w:val="2"/>
            <w:tcMar>
              <w:top w:w="43" w:type="dxa"/>
              <w:bottom w:w="43" w:type="dxa"/>
            </w:tcMar>
          </w:tcPr>
          <w:p w14:paraId="0A7E92BF" w14:textId="7B8AFA79" w:rsidR="009B41FC" w:rsidRPr="00E61A1D" w:rsidRDefault="009B41FC" w:rsidP="009B41FC">
            <w:pPr>
              <w:pStyle w:val="GSATableText"/>
              <w:spacing w:before="40" w:after="40"/>
              <w:rPr>
                <w:sz w:val="20"/>
                <w:szCs w:val="20"/>
              </w:rPr>
            </w:pPr>
            <w:r w:rsidRPr="00D424AC">
              <w:rPr>
                <w:spacing w:val="0"/>
                <w:sz w:val="20"/>
                <w:szCs w:val="20"/>
              </w:rPr>
              <w:t>{{ma_</w:t>
            </w:r>
            <w:r>
              <w:rPr>
                <w:spacing w:val="0"/>
                <w:sz w:val="20"/>
                <w:szCs w:val="20"/>
              </w:rPr>
              <w:t>2</w:t>
            </w:r>
            <w:r w:rsidRPr="00D424AC">
              <w:rPr>
                <w:spacing w:val="0"/>
                <w:sz w:val="20"/>
                <w:szCs w:val="20"/>
              </w:rPr>
              <w:t>_status}}</w:t>
            </w:r>
          </w:p>
        </w:tc>
      </w:tr>
      <w:tr w:rsidR="009B41FC" w:rsidRPr="00E61A1D" w14:paraId="09CDF91C" w14:textId="77777777" w:rsidTr="002A3002">
        <w:trPr>
          <w:trHeight w:val="288"/>
        </w:trPr>
        <w:tc>
          <w:tcPr>
            <w:tcW w:w="5000" w:type="pct"/>
            <w:gridSpan w:val="2"/>
            <w:tcMar>
              <w:top w:w="43" w:type="dxa"/>
              <w:bottom w:w="43" w:type="dxa"/>
            </w:tcMar>
          </w:tcPr>
          <w:p w14:paraId="013282BB" w14:textId="0A77CDDD" w:rsidR="009B41FC" w:rsidRPr="00E61A1D" w:rsidRDefault="009B41FC" w:rsidP="009B41FC">
            <w:pPr>
              <w:pStyle w:val="GSATableText"/>
              <w:spacing w:before="40" w:after="40"/>
              <w:rPr>
                <w:sz w:val="20"/>
                <w:szCs w:val="20"/>
              </w:rPr>
            </w:pPr>
            <w:r w:rsidRPr="00D424AC">
              <w:rPr>
                <w:spacing w:val="0"/>
                <w:sz w:val="20"/>
                <w:szCs w:val="20"/>
              </w:rPr>
              <w:t>{{ma_</w:t>
            </w:r>
            <w:r>
              <w:rPr>
                <w:spacing w:val="0"/>
                <w:sz w:val="20"/>
                <w:szCs w:val="20"/>
              </w:rPr>
              <w:t>2</w:t>
            </w:r>
            <w:r w:rsidRPr="00D424AC">
              <w:rPr>
                <w:spacing w:val="0"/>
                <w:sz w:val="20"/>
                <w:szCs w:val="20"/>
              </w:rPr>
              <w:t>_origination}}</w:t>
            </w:r>
          </w:p>
        </w:tc>
      </w:tr>
    </w:tbl>
    <w:p w14:paraId="1E450D7A" w14:textId="77777777" w:rsidR="00A60BDC" w:rsidRDefault="00A60BDC"/>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CF445B" w14:paraId="7549103F" w14:textId="77777777" w:rsidTr="00CF445B">
        <w:trPr>
          <w:cantSplit/>
          <w:trHeight w:val="288"/>
          <w:tblHeader/>
        </w:trPr>
        <w:tc>
          <w:tcPr>
            <w:tcW w:w="5000" w:type="pct"/>
            <w:gridSpan w:val="2"/>
            <w:shd w:val="clear" w:color="auto" w:fill="1D396B" w:themeFill="accent5"/>
            <w:vAlign w:val="center"/>
          </w:tcPr>
          <w:p w14:paraId="7A7BAA81" w14:textId="77777777" w:rsidR="00465E82" w:rsidRPr="00CF445B" w:rsidRDefault="00465E82" w:rsidP="006A3471">
            <w:pPr>
              <w:pStyle w:val="GSATableHeading"/>
              <w:rPr>
                <w:rFonts w:asciiTheme="majorHAnsi" w:hAnsiTheme="majorHAnsi" w:cstheme="minorHAnsi"/>
              </w:rPr>
            </w:pPr>
            <w:r w:rsidRPr="00CF445B">
              <w:rPr>
                <w:rFonts w:asciiTheme="majorHAnsi" w:hAnsiTheme="majorHAnsi" w:cstheme="minorHAnsi"/>
              </w:rPr>
              <w:t>MA-2 What is the solution and how is it implemented?</w:t>
            </w:r>
          </w:p>
        </w:tc>
      </w:tr>
      <w:tr w:rsidR="009B41FC" w:rsidRPr="0036708B" w14:paraId="5D85545A" w14:textId="77777777" w:rsidTr="00CF445B">
        <w:trPr>
          <w:trHeight w:val="288"/>
        </w:trPr>
        <w:tc>
          <w:tcPr>
            <w:tcW w:w="484" w:type="pct"/>
            <w:shd w:val="clear" w:color="auto" w:fill="C4D3EF" w:themeFill="accent5" w:themeFillTint="33"/>
          </w:tcPr>
          <w:p w14:paraId="0F01249F"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39E6923F" w14:textId="69BDC9D1" w:rsidR="009B41FC" w:rsidRPr="00AE41A4" w:rsidRDefault="009B41FC" w:rsidP="009B41FC">
            <w:pPr>
              <w:pStyle w:val="GSATableText"/>
              <w:rPr>
                <w:sz w:val="20"/>
              </w:rPr>
            </w:pPr>
            <w:r w:rsidRPr="00FE11A8">
              <w:t>{{ma_</w:t>
            </w:r>
            <w:r>
              <w:t>2_a</w:t>
            </w:r>
            <w:r w:rsidRPr="00FE11A8">
              <w:t>_implementation}}</w:t>
            </w:r>
          </w:p>
        </w:tc>
      </w:tr>
      <w:tr w:rsidR="009B41FC" w:rsidRPr="0036708B" w14:paraId="50C9A238" w14:textId="77777777" w:rsidTr="00CF445B">
        <w:trPr>
          <w:trHeight w:val="288"/>
        </w:trPr>
        <w:tc>
          <w:tcPr>
            <w:tcW w:w="484" w:type="pct"/>
            <w:shd w:val="clear" w:color="auto" w:fill="C4D3EF" w:themeFill="accent5" w:themeFillTint="33"/>
          </w:tcPr>
          <w:p w14:paraId="5F01D5E3"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64775375" w14:textId="27217149" w:rsidR="009B41FC" w:rsidRPr="00AE41A4" w:rsidRDefault="009B41FC" w:rsidP="009B41FC">
            <w:pPr>
              <w:pStyle w:val="GSATableText"/>
              <w:rPr>
                <w:sz w:val="20"/>
              </w:rPr>
            </w:pPr>
            <w:r w:rsidRPr="00FE11A8">
              <w:t>{{ma_</w:t>
            </w:r>
            <w:r>
              <w:t>2_b</w:t>
            </w:r>
            <w:r w:rsidRPr="00FE11A8">
              <w:t>_implementation}}</w:t>
            </w:r>
          </w:p>
        </w:tc>
      </w:tr>
      <w:tr w:rsidR="009B41FC" w:rsidRPr="0036708B" w14:paraId="77E9ADA2" w14:textId="77777777" w:rsidTr="00CF445B">
        <w:trPr>
          <w:trHeight w:val="288"/>
        </w:trPr>
        <w:tc>
          <w:tcPr>
            <w:tcW w:w="484" w:type="pct"/>
            <w:shd w:val="clear" w:color="auto" w:fill="C4D3EF" w:themeFill="accent5" w:themeFillTint="33"/>
          </w:tcPr>
          <w:p w14:paraId="62611BB4"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4270AEAB" w14:textId="304A9A0C" w:rsidR="009B41FC" w:rsidRPr="00AE41A4" w:rsidRDefault="009B41FC" w:rsidP="009B41FC">
            <w:pPr>
              <w:pStyle w:val="GSATableText"/>
              <w:rPr>
                <w:sz w:val="20"/>
              </w:rPr>
            </w:pPr>
            <w:r w:rsidRPr="00FE11A8">
              <w:t>{{ma_</w:t>
            </w:r>
            <w:r>
              <w:t>2_c</w:t>
            </w:r>
            <w:r w:rsidRPr="00FE11A8">
              <w:t>_implementation}}</w:t>
            </w:r>
          </w:p>
        </w:tc>
      </w:tr>
      <w:tr w:rsidR="009B41FC" w:rsidRPr="0036708B" w14:paraId="68BD04FD" w14:textId="77777777" w:rsidTr="00CF445B">
        <w:trPr>
          <w:trHeight w:val="288"/>
        </w:trPr>
        <w:tc>
          <w:tcPr>
            <w:tcW w:w="484" w:type="pct"/>
            <w:shd w:val="clear" w:color="auto" w:fill="C4D3EF" w:themeFill="accent5" w:themeFillTint="33"/>
          </w:tcPr>
          <w:p w14:paraId="5AB7260C" w14:textId="77777777" w:rsidR="009B41FC" w:rsidRPr="002C3786" w:rsidRDefault="009B41FC" w:rsidP="009B41FC">
            <w:pPr>
              <w:pStyle w:val="GSATableHeading"/>
              <w:keepNext w:val="0"/>
              <w:keepLines w:val="0"/>
            </w:pPr>
            <w:r w:rsidRPr="002C3786">
              <w:t xml:space="preserve">Part </w:t>
            </w:r>
            <w:r>
              <w:t>d</w:t>
            </w:r>
          </w:p>
        </w:tc>
        <w:tc>
          <w:tcPr>
            <w:tcW w:w="4516" w:type="pct"/>
            <w:tcMar>
              <w:top w:w="43" w:type="dxa"/>
              <w:bottom w:w="43" w:type="dxa"/>
            </w:tcMar>
          </w:tcPr>
          <w:p w14:paraId="3F3B807D" w14:textId="7F753806" w:rsidR="009B41FC" w:rsidRPr="00AE41A4" w:rsidRDefault="009B41FC" w:rsidP="009B41FC">
            <w:pPr>
              <w:pStyle w:val="GSATableText"/>
              <w:rPr>
                <w:sz w:val="20"/>
              </w:rPr>
            </w:pPr>
            <w:r w:rsidRPr="00FE11A8">
              <w:t>{{ma_</w:t>
            </w:r>
            <w:r>
              <w:t>2_d</w:t>
            </w:r>
            <w:r w:rsidRPr="00FE11A8">
              <w:t>_implementation}}</w:t>
            </w:r>
          </w:p>
        </w:tc>
      </w:tr>
      <w:tr w:rsidR="009B41FC" w:rsidRPr="0036708B" w14:paraId="5288A9D9" w14:textId="77777777" w:rsidTr="00CF445B">
        <w:trPr>
          <w:trHeight w:val="288"/>
        </w:trPr>
        <w:tc>
          <w:tcPr>
            <w:tcW w:w="484" w:type="pct"/>
            <w:shd w:val="clear" w:color="auto" w:fill="C4D3EF" w:themeFill="accent5" w:themeFillTint="33"/>
          </w:tcPr>
          <w:p w14:paraId="367545FD" w14:textId="77777777" w:rsidR="009B41FC" w:rsidRPr="002C3786" w:rsidRDefault="009B41FC" w:rsidP="009B41FC">
            <w:pPr>
              <w:pStyle w:val="GSATableHeading"/>
              <w:keepNext w:val="0"/>
              <w:keepLines w:val="0"/>
            </w:pPr>
            <w:r w:rsidRPr="002C3786">
              <w:t xml:space="preserve">Part </w:t>
            </w:r>
            <w:r>
              <w:t>e</w:t>
            </w:r>
          </w:p>
        </w:tc>
        <w:tc>
          <w:tcPr>
            <w:tcW w:w="4516" w:type="pct"/>
            <w:tcMar>
              <w:top w:w="43" w:type="dxa"/>
              <w:bottom w:w="43" w:type="dxa"/>
            </w:tcMar>
          </w:tcPr>
          <w:p w14:paraId="4C0AB9D9" w14:textId="658D3D42" w:rsidR="009B41FC" w:rsidRPr="00AE41A4" w:rsidRDefault="009B41FC" w:rsidP="009B41FC">
            <w:pPr>
              <w:pStyle w:val="GSATableText"/>
              <w:rPr>
                <w:sz w:val="20"/>
              </w:rPr>
            </w:pPr>
            <w:r w:rsidRPr="00FE11A8">
              <w:t>{{ma_</w:t>
            </w:r>
            <w:r>
              <w:t>2_e</w:t>
            </w:r>
            <w:r w:rsidRPr="00FE11A8">
              <w:t>_implementation}}</w:t>
            </w:r>
          </w:p>
        </w:tc>
      </w:tr>
      <w:tr w:rsidR="009B41FC" w:rsidRPr="0036708B" w14:paraId="3D3739FB" w14:textId="77777777" w:rsidTr="00CF445B">
        <w:trPr>
          <w:trHeight w:val="288"/>
        </w:trPr>
        <w:tc>
          <w:tcPr>
            <w:tcW w:w="484" w:type="pct"/>
            <w:shd w:val="clear" w:color="auto" w:fill="C4D3EF" w:themeFill="accent5" w:themeFillTint="33"/>
          </w:tcPr>
          <w:p w14:paraId="5FE8D8E0" w14:textId="77777777" w:rsidR="009B41FC" w:rsidRPr="002C3786" w:rsidRDefault="009B41FC" w:rsidP="009B41FC">
            <w:pPr>
              <w:pStyle w:val="GSATableHeading"/>
              <w:keepNext w:val="0"/>
              <w:keepLines w:val="0"/>
            </w:pPr>
            <w:r w:rsidRPr="002C3786">
              <w:t>Part</w:t>
            </w:r>
            <w:r>
              <w:t xml:space="preserve"> f</w:t>
            </w:r>
          </w:p>
        </w:tc>
        <w:tc>
          <w:tcPr>
            <w:tcW w:w="4516" w:type="pct"/>
            <w:tcMar>
              <w:top w:w="43" w:type="dxa"/>
              <w:bottom w:w="43" w:type="dxa"/>
            </w:tcMar>
          </w:tcPr>
          <w:p w14:paraId="02D4EA90" w14:textId="5BF6DD38" w:rsidR="009B41FC" w:rsidRPr="00AE41A4" w:rsidRDefault="009B41FC" w:rsidP="009B41FC">
            <w:pPr>
              <w:pStyle w:val="GSATableText"/>
              <w:rPr>
                <w:sz w:val="20"/>
              </w:rPr>
            </w:pPr>
            <w:r w:rsidRPr="00FE11A8">
              <w:t>{{ma_</w:t>
            </w:r>
            <w:r>
              <w:t>2_f</w:t>
            </w:r>
            <w:r w:rsidRPr="00FE11A8">
              <w:t>_implementation}}</w:t>
            </w:r>
          </w:p>
        </w:tc>
      </w:tr>
    </w:tbl>
    <w:p w14:paraId="53646E8C" w14:textId="77777777" w:rsidR="00465E82" w:rsidRPr="00642A56" w:rsidRDefault="00465E82" w:rsidP="008A02B6">
      <w:pPr>
        <w:pStyle w:val="Heading4"/>
        <w:numPr>
          <w:ilvl w:val="0"/>
          <w:numId w:val="0"/>
        </w:numPr>
        <w:rPr>
          <w:highlight w:val="yellow"/>
        </w:rPr>
      </w:pPr>
      <w:bookmarkStart w:id="2405" w:name="_Toc520895586"/>
      <w:bookmarkStart w:id="2406" w:name="_Toc48643798"/>
      <w:r w:rsidRPr="00642A56">
        <w:t>MA-2 (2) Control Enhancement (H)</w:t>
      </w:r>
      <w:bookmarkEnd w:id="2405"/>
      <w:bookmarkEnd w:id="2406"/>
    </w:p>
    <w:p w14:paraId="4EF1DA0F" w14:textId="77777777" w:rsidR="00465E82" w:rsidRPr="00642A56" w:rsidRDefault="00465E82" w:rsidP="00465E82">
      <w:pPr>
        <w:keepNext/>
        <w:rPr>
          <w:color w:val="auto"/>
          <w:highlight w:val="yellow"/>
        </w:rPr>
      </w:pPr>
      <w:r w:rsidRPr="00642A56">
        <w:rPr>
          <w:color w:val="auto"/>
        </w:rPr>
        <w:t>The organization:</w:t>
      </w:r>
    </w:p>
    <w:p w14:paraId="2F474C30" w14:textId="77777777" w:rsidR="00465E82" w:rsidRPr="00845EF1" w:rsidRDefault="00465E82" w:rsidP="008A6AFA">
      <w:pPr>
        <w:pStyle w:val="GSAListParagraphalpha"/>
        <w:numPr>
          <w:ilvl w:val="0"/>
          <w:numId w:val="100"/>
        </w:numPr>
        <w:ind w:left="1080"/>
        <w:rPr>
          <w:rFonts w:asciiTheme="minorHAnsi" w:hAnsiTheme="minorHAnsi" w:cstheme="minorHAnsi"/>
          <w:color w:val="auto"/>
          <w:sz w:val="22"/>
        </w:rPr>
      </w:pPr>
      <w:r w:rsidRPr="00642A56">
        <w:rPr>
          <w:rFonts w:asciiTheme="minorHAnsi" w:hAnsiTheme="minorHAnsi" w:cstheme="minorHAnsi"/>
          <w:color w:val="auto"/>
          <w:sz w:val="22"/>
        </w:rPr>
        <w:t>Employs automated mechanisms to schedule, conduct, and document maintenance and repairs; and</w:t>
      </w:r>
    </w:p>
    <w:p w14:paraId="5D42A600" w14:textId="77777777" w:rsidR="00465E82" w:rsidRPr="00845EF1" w:rsidRDefault="00465E82" w:rsidP="008A6AFA">
      <w:pPr>
        <w:pStyle w:val="GSAListParagraphalpha"/>
        <w:numPr>
          <w:ilvl w:val="0"/>
          <w:numId w:val="100"/>
        </w:numPr>
        <w:ind w:left="1080"/>
        <w:rPr>
          <w:rFonts w:asciiTheme="minorHAnsi" w:hAnsiTheme="minorHAnsi" w:cstheme="minorHAnsi"/>
          <w:color w:val="auto"/>
          <w:sz w:val="22"/>
        </w:rPr>
      </w:pPr>
      <w:r w:rsidRPr="00642A56">
        <w:rPr>
          <w:rFonts w:asciiTheme="minorHAnsi" w:hAnsiTheme="minorHAnsi" w:cstheme="minorHAnsi"/>
          <w:color w:val="auto"/>
          <w:sz w:val="22"/>
        </w:rPr>
        <w:t>Produces up-to date, accurate, and complete records of all maintenance and repair actions requested, scheduled, in process, and complet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CF445B" w:rsidRPr="00E30DB0" w14:paraId="58BE2363" w14:textId="77777777" w:rsidTr="00A73CFA">
        <w:trPr>
          <w:trHeight w:val="288"/>
          <w:tblHeader/>
        </w:trPr>
        <w:tc>
          <w:tcPr>
            <w:tcW w:w="811" w:type="pct"/>
            <w:shd w:val="clear" w:color="auto" w:fill="1D396B" w:themeFill="accent5"/>
            <w:tcMar>
              <w:top w:w="43" w:type="dxa"/>
              <w:bottom w:w="43" w:type="dxa"/>
            </w:tcMar>
          </w:tcPr>
          <w:p w14:paraId="22F5467B" w14:textId="77777777" w:rsidR="00465E82" w:rsidRPr="00642A56" w:rsidRDefault="00465E82" w:rsidP="009829F7">
            <w:pPr>
              <w:pStyle w:val="GSATableHeading"/>
              <w:spacing w:before="40" w:after="40"/>
              <w:rPr>
                <w:rFonts w:asciiTheme="majorHAnsi" w:hAnsiTheme="majorHAnsi"/>
                <w:color w:val="FFFFFF" w:themeColor="background1"/>
                <w:szCs w:val="20"/>
                <w:highlight w:val="yellow"/>
              </w:rPr>
            </w:pPr>
            <w:r w:rsidRPr="00642A56">
              <w:rPr>
                <w:rFonts w:asciiTheme="majorHAnsi" w:hAnsiTheme="majorHAnsi"/>
                <w:szCs w:val="20"/>
              </w:rPr>
              <w:t>MA-2 (2)</w:t>
            </w:r>
          </w:p>
        </w:tc>
        <w:tc>
          <w:tcPr>
            <w:tcW w:w="4189" w:type="pct"/>
            <w:shd w:val="clear" w:color="auto" w:fill="1D396B" w:themeFill="accent5"/>
          </w:tcPr>
          <w:p w14:paraId="369DA48A" w14:textId="77777777" w:rsidR="00465E82" w:rsidRPr="00642A56" w:rsidRDefault="00465E82" w:rsidP="009829F7">
            <w:pPr>
              <w:pStyle w:val="GSATableHeading"/>
              <w:spacing w:before="40" w:after="40"/>
              <w:rPr>
                <w:rFonts w:asciiTheme="majorHAnsi" w:hAnsiTheme="majorHAnsi"/>
                <w:color w:val="FFFFFF" w:themeColor="background1"/>
                <w:szCs w:val="20"/>
                <w:highlight w:val="yellow"/>
              </w:rPr>
            </w:pPr>
            <w:r w:rsidRPr="00642A56">
              <w:rPr>
                <w:rFonts w:asciiTheme="majorHAnsi" w:hAnsiTheme="majorHAnsi"/>
                <w:szCs w:val="20"/>
              </w:rPr>
              <w:t>Control Summary Information</w:t>
            </w:r>
          </w:p>
        </w:tc>
      </w:tr>
      <w:tr w:rsidR="009B41FC" w:rsidRPr="00E30DB0" w14:paraId="3EC14B8E" w14:textId="77777777" w:rsidTr="00A73CFA">
        <w:trPr>
          <w:trHeight w:val="288"/>
        </w:trPr>
        <w:tc>
          <w:tcPr>
            <w:tcW w:w="5000" w:type="pct"/>
            <w:gridSpan w:val="2"/>
            <w:tcMar>
              <w:top w:w="43" w:type="dxa"/>
              <w:bottom w:w="43" w:type="dxa"/>
            </w:tcMar>
          </w:tcPr>
          <w:p w14:paraId="11608454" w14:textId="688FD98F" w:rsidR="009B41FC" w:rsidRPr="00642A56" w:rsidRDefault="009B41FC" w:rsidP="009B41FC">
            <w:pPr>
              <w:pStyle w:val="GSATableText"/>
              <w:spacing w:before="40" w:after="40"/>
              <w:rPr>
                <w:sz w:val="20"/>
                <w:szCs w:val="20"/>
                <w:highlight w:val="yellow"/>
              </w:rPr>
            </w:pPr>
            <w:r w:rsidRPr="004A1F1C">
              <w:rPr>
                <w:rFonts w:asciiTheme="minorHAnsi" w:hAnsiTheme="minorHAnsi" w:cstheme="minorHAnsi"/>
                <w:sz w:val="20"/>
                <w:szCs w:val="20"/>
              </w:rPr>
              <w:t xml:space="preserve">Responsible Role: </w:t>
            </w:r>
            <w:r w:rsidRPr="004A1F1C">
              <w:rPr>
                <w:rFonts w:eastAsia="Calibri" w:cs="Times New Roman"/>
                <w:color w:val="auto"/>
                <w:spacing w:val="0"/>
                <w:kern w:val="0"/>
                <w:sz w:val="20"/>
                <w:szCs w:val="20"/>
              </w:rPr>
              <w:t>{{ma_2_2_role}}</w:t>
            </w:r>
          </w:p>
        </w:tc>
      </w:tr>
      <w:tr w:rsidR="009B41FC" w:rsidRPr="00E30DB0" w14:paraId="644D3886" w14:textId="77777777" w:rsidTr="002A3002">
        <w:trPr>
          <w:trHeight w:val="288"/>
        </w:trPr>
        <w:tc>
          <w:tcPr>
            <w:tcW w:w="5000" w:type="pct"/>
            <w:gridSpan w:val="2"/>
            <w:tcMar>
              <w:top w:w="43" w:type="dxa"/>
              <w:bottom w:w="43" w:type="dxa"/>
            </w:tcMar>
          </w:tcPr>
          <w:p w14:paraId="5FF8BBE5" w14:textId="1DB7FCC7" w:rsidR="009B41FC" w:rsidRPr="00642A56" w:rsidRDefault="009B41FC" w:rsidP="009B41FC">
            <w:pPr>
              <w:pStyle w:val="GSATableText"/>
              <w:spacing w:before="40" w:after="40"/>
              <w:rPr>
                <w:sz w:val="20"/>
                <w:szCs w:val="20"/>
                <w:highlight w:val="yellow"/>
              </w:rPr>
            </w:pPr>
            <w:r w:rsidRPr="004A1F1C">
              <w:rPr>
                <w:sz w:val="20"/>
                <w:szCs w:val="20"/>
              </w:rPr>
              <w:t>{{ma_</w:t>
            </w:r>
            <w:r w:rsidRPr="004A1F1C">
              <w:rPr>
                <w:rFonts w:eastAsia="Calibri" w:cs="Times New Roman"/>
                <w:color w:val="auto"/>
                <w:spacing w:val="0"/>
                <w:kern w:val="0"/>
                <w:sz w:val="20"/>
                <w:szCs w:val="20"/>
              </w:rPr>
              <w:t>2_2</w:t>
            </w:r>
            <w:r w:rsidRPr="004A1F1C">
              <w:rPr>
                <w:sz w:val="20"/>
                <w:szCs w:val="20"/>
              </w:rPr>
              <w:t>_status}}</w:t>
            </w:r>
          </w:p>
        </w:tc>
      </w:tr>
      <w:tr w:rsidR="009B41FC" w:rsidRPr="00E30DB0" w14:paraId="2320DCD6" w14:textId="77777777" w:rsidTr="002A3002">
        <w:trPr>
          <w:trHeight w:val="288"/>
        </w:trPr>
        <w:tc>
          <w:tcPr>
            <w:tcW w:w="5000" w:type="pct"/>
            <w:gridSpan w:val="2"/>
            <w:tcMar>
              <w:top w:w="43" w:type="dxa"/>
              <w:bottom w:w="43" w:type="dxa"/>
            </w:tcMar>
          </w:tcPr>
          <w:p w14:paraId="4718F2A1" w14:textId="31214BA9" w:rsidR="009B41FC" w:rsidRPr="00845EF1" w:rsidRDefault="009B41FC" w:rsidP="009B41FC">
            <w:pPr>
              <w:pStyle w:val="GSATableText"/>
              <w:spacing w:before="40" w:after="40"/>
              <w:rPr>
                <w:sz w:val="20"/>
                <w:szCs w:val="20"/>
              </w:rPr>
            </w:pPr>
            <w:r w:rsidRPr="004A1F1C">
              <w:rPr>
                <w:sz w:val="20"/>
                <w:szCs w:val="20"/>
              </w:rPr>
              <w:t>{{ma_</w:t>
            </w:r>
            <w:r w:rsidRPr="004A1F1C">
              <w:rPr>
                <w:rFonts w:eastAsia="Calibri" w:cs="Times New Roman"/>
                <w:color w:val="auto"/>
                <w:spacing w:val="0"/>
                <w:kern w:val="0"/>
                <w:sz w:val="20"/>
                <w:szCs w:val="20"/>
              </w:rPr>
              <w:t>2_2</w:t>
            </w:r>
            <w:r w:rsidRPr="004A1F1C">
              <w:rPr>
                <w:sz w:val="20"/>
                <w:szCs w:val="20"/>
              </w:rPr>
              <w:t>_origination}}</w:t>
            </w:r>
          </w:p>
        </w:tc>
      </w:tr>
    </w:tbl>
    <w:p w14:paraId="44443DF8" w14:textId="77777777" w:rsidR="00482B46" w:rsidRDefault="00482B4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E30DB0" w14:paraId="0F9FFCF8" w14:textId="77777777" w:rsidTr="00CF445B">
        <w:trPr>
          <w:cantSplit/>
          <w:trHeight w:val="288"/>
          <w:tblHeader/>
        </w:trPr>
        <w:tc>
          <w:tcPr>
            <w:tcW w:w="5000" w:type="pct"/>
            <w:gridSpan w:val="2"/>
            <w:shd w:val="clear" w:color="auto" w:fill="1D396B" w:themeFill="accent5"/>
            <w:vAlign w:val="center"/>
          </w:tcPr>
          <w:p w14:paraId="1E6479C3" w14:textId="77777777" w:rsidR="00465E82" w:rsidRPr="00DE57B6" w:rsidRDefault="00465E82" w:rsidP="006A3471">
            <w:pPr>
              <w:pStyle w:val="GSATableHeading"/>
              <w:rPr>
                <w:rFonts w:asciiTheme="majorHAnsi" w:hAnsiTheme="majorHAnsi"/>
                <w:highlight w:val="yellow"/>
              </w:rPr>
            </w:pPr>
            <w:r w:rsidRPr="00DE57B6">
              <w:rPr>
                <w:rFonts w:asciiTheme="majorHAnsi" w:hAnsiTheme="majorHAnsi"/>
              </w:rPr>
              <w:t>MA-2 (2) What is the solution and how is it implemented?</w:t>
            </w:r>
          </w:p>
        </w:tc>
      </w:tr>
      <w:tr w:rsidR="009B41FC" w:rsidRPr="00E30DB0" w14:paraId="4F168501" w14:textId="77777777" w:rsidTr="00CF445B">
        <w:trPr>
          <w:trHeight w:val="288"/>
        </w:trPr>
        <w:tc>
          <w:tcPr>
            <w:tcW w:w="484" w:type="pct"/>
            <w:shd w:val="clear" w:color="auto" w:fill="C4D3EF" w:themeFill="accent5" w:themeFillTint="33"/>
          </w:tcPr>
          <w:p w14:paraId="07B86261" w14:textId="77777777" w:rsidR="009B41FC" w:rsidRPr="00DE57B6" w:rsidRDefault="009B41FC" w:rsidP="009B41FC">
            <w:pPr>
              <w:pStyle w:val="GSATableHeading"/>
              <w:keepNext w:val="0"/>
              <w:keepLines w:val="0"/>
              <w:rPr>
                <w:highlight w:val="yellow"/>
              </w:rPr>
            </w:pPr>
            <w:r w:rsidRPr="00DE57B6">
              <w:t>Part a</w:t>
            </w:r>
          </w:p>
        </w:tc>
        <w:tc>
          <w:tcPr>
            <w:tcW w:w="4516" w:type="pct"/>
            <w:tcMar>
              <w:top w:w="43" w:type="dxa"/>
              <w:bottom w:w="43" w:type="dxa"/>
            </w:tcMar>
          </w:tcPr>
          <w:p w14:paraId="47A2E420" w14:textId="06E5F25E" w:rsidR="009B41FC" w:rsidRPr="00DE57B6" w:rsidRDefault="009B41FC" w:rsidP="009B41FC">
            <w:pPr>
              <w:pStyle w:val="GSATableText"/>
              <w:rPr>
                <w:sz w:val="20"/>
                <w:highlight w:val="yellow"/>
              </w:rPr>
            </w:pPr>
            <w:r w:rsidRPr="004A1F1C">
              <w:t>{{ma_</w:t>
            </w:r>
            <w:r w:rsidRPr="004A1F1C">
              <w:rPr>
                <w:rFonts w:eastAsia="Calibri" w:cs="Times New Roman"/>
                <w:color w:val="auto"/>
                <w:sz w:val="20"/>
                <w:szCs w:val="20"/>
              </w:rPr>
              <w:t>2_2_a</w:t>
            </w:r>
            <w:r w:rsidRPr="004A1F1C">
              <w:t>_implementation}}</w:t>
            </w:r>
          </w:p>
        </w:tc>
      </w:tr>
      <w:tr w:rsidR="009B41FC" w:rsidRPr="0036708B" w14:paraId="1D7FD227" w14:textId="77777777" w:rsidTr="00CF445B">
        <w:trPr>
          <w:trHeight w:val="288"/>
        </w:trPr>
        <w:tc>
          <w:tcPr>
            <w:tcW w:w="484" w:type="pct"/>
            <w:shd w:val="clear" w:color="auto" w:fill="C4D3EF" w:themeFill="accent5" w:themeFillTint="33"/>
          </w:tcPr>
          <w:p w14:paraId="2DF947FD" w14:textId="77777777" w:rsidR="009B41FC" w:rsidRPr="00DE57B6" w:rsidRDefault="009B41FC" w:rsidP="009B41FC">
            <w:pPr>
              <w:pStyle w:val="GSATableHeading"/>
              <w:keepNext w:val="0"/>
              <w:keepLines w:val="0"/>
              <w:rPr>
                <w:highlight w:val="yellow"/>
              </w:rPr>
            </w:pPr>
            <w:r w:rsidRPr="00DE57B6">
              <w:t>Part b</w:t>
            </w:r>
          </w:p>
        </w:tc>
        <w:tc>
          <w:tcPr>
            <w:tcW w:w="4516" w:type="pct"/>
            <w:tcMar>
              <w:top w:w="43" w:type="dxa"/>
              <w:bottom w:w="43" w:type="dxa"/>
            </w:tcMar>
          </w:tcPr>
          <w:p w14:paraId="4F4B7978" w14:textId="2AA88A43" w:rsidR="009B41FC" w:rsidRPr="00AE41A4" w:rsidRDefault="009B41FC" w:rsidP="009B41FC">
            <w:pPr>
              <w:pStyle w:val="GSATableText"/>
              <w:rPr>
                <w:sz w:val="20"/>
              </w:rPr>
            </w:pPr>
            <w:r w:rsidRPr="004A1F1C">
              <w:t>{{ma_</w:t>
            </w:r>
            <w:r w:rsidRPr="004A1F1C">
              <w:rPr>
                <w:rFonts w:eastAsia="Calibri" w:cs="Times New Roman"/>
                <w:color w:val="auto"/>
                <w:sz w:val="20"/>
                <w:szCs w:val="20"/>
              </w:rPr>
              <w:t>2_2_b</w:t>
            </w:r>
            <w:r w:rsidRPr="004A1F1C">
              <w:t>_implementation}}</w:t>
            </w:r>
          </w:p>
        </w:tc>
      </w:tr>
    </w:tbl>
    <w:p w14:paraId="69C40BC3" w14:textId="77777777" w:rsidR="00465E82" w:rsidRDefault="00465E82" w:rsidP="008A02B6">
      <w:pPr>
        <w:pStyle w:val="Heading3"/>
      </w:pPr>
      <w:bookmarkStart w:id="2407" w:name="_Toc149090484"/>
      <w:bookmarkStart w:id="2408" w:name="_Toc383429792"/>
      <w:bookmarkStart w:id="2409" w:name="_Toc383444610"/>
      <w:bookmarkStart w:id="2410" w:name="_Toc385594255"/>
      <w:bookmarkStart w:id="2411" w:name="_Toc385594643"/>
      <w:bookmarkStart w:id="2412" w:name="_Toc385595031"/>
      <w:bookmarkStart w:id="2413" w:name="_Toc388620878"/>
      <w:bookmarkStart w:id="2414" w:name="_Toc449543400"/>
      <w:bookmarkStart w:id="2415" w:name="_Toc520895587"/>
      <w:bookmarkStart w:id="2416" w:name="_Toc48643799"/>
      <w:r w:rsidRPr="002C3786">
        <w:t>MA-3</w:t>
      </w:r>
      <w:r>
        <w:t xml:space="preserve"> </w:t>
      </w:r>
      <w:r w:rsidRPr="002C3786">
        <w:t xml:space="preserve">Maintenance Tools </w:t>
      </w:r>
      <w:bookmarkEnd w:id="2407"/>
      <w:bookmarkEnd w:id="2408"/>
      <w:bookmarkEnd w:id="2409"/>
      <w:bookmarkEnd w:id="2410"/>
      <w:bookmarkEnd w:id="2411"/>
      <w:bookmarkEnd w:id="2412"/>
      <w:bookmarkEnd w:id="2413"/>
      <w:r>
        <w:t>(M) (H)</w:t>
      </w:r>
      <w:bookmarkEnd w:id="2414"/>
      <w:bookmarkEnd w:id="2415"/>
      <w:bookmarkEnd w:id="2416"/>
    </w:p>
    <w:p w14:paraId="21042CA8" w14:textId="77777777" w:rsidR="00465E82" w:rsidRPr="004317DB" w:rsidRDefault="00465E82" w:rsidP="00465E82">
      <w:pPr>
        <w:rPr>
          <w:color w:val="auto"/>
        </w:rPr>
      </w:pPr>
      <w:r w:rsidRPr="004317DB">
        <w:rPr>
          <w:color w:val="auto"/>
        </w:rPr>
        <w:t>The organization approves, controls, and monitors information system maintenance tool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CF445B" w14:paraId="66B29C97" w14:textId="77777777" w:rsidTr="00CF445B">
        <w:trPr>
          <w:cantSplit/>
          <w:trHeight w:val="288"/>
          <w:tblHeader/>
        </w:trPr>
        <w:tc>
          <w:tcPr>
            <w:tcW w:w="811" w:type="pct"/>
            <w:shd w:val="clear" w:color="auto" w:fill="1D396B" w:themeFill="accent5"/>
            <w:tcMar>
              <w:top w:w="43" w:type="dxa"/>
              <w:bottom w:w="43" w:type="dxa"/>
            </w:tcMar>
          </w:tcPr>
          <w:p w14:paraId="6CEACD21" w14:textId="77777777" w:rsidR="00465E82" w:rsidRPr="00CF445B" w:rsidRDefault="00465E82" w:rsidP="009829F7">
            <w:pPr>
              <w:pStyle w:val="GSATableHeading"/>
              <w:spacing w:before="40" w:after="40"/>
              <w:rPr>
                <w:rFonts w:asciiTheme="majorHAnsi" w:hAnsiTheme="majorHAnsi"/>
                <w:szCs w:val="20"/>
              </w:rPr>
            </w:pPr>
            <w:r w:rsidRPr="00CF445B">
              <w:rPr>
                <w:rFonts w:asciiTheme="majorHAnsi" w:hAnsiTheme="majorHAnsi"/>
                <w:szCs w:val="20"/>
              </w:rPr>
              <w:t>MA-3</w:t>
            </w:r>
          </w:p>
        </w:tc>
        <w:tc>
          <w:tcPr>
            <w:tcW w:w="4189" w:type="pct"/>
            <w:shd w:val="clear" w:color="auto" w:fill="1D396B" w:themeFill="accent5"/>
          </w:tcPr>
          <w:p w14:paraId="06CC4D00" w14:textId="77777777" w:rsidR="00465E82" w:rsidRPr="00CF445B" w:rsidRDefault="00465E82" w:rsidP="009829F7">
            <w:pPr>
              <w:pStyle w:val="GSATableHeading"/>
              <w:spacing w:before="40" w:after="40"/>
              <w:rPr>
                <w:rFonts w:asciiTheme="majorHAnsi" w:hAnsiTheme="majorHAnsi"/>
                <w:szCs w:val="20"/>
              </w:rPr>
            </w:pPr>
            <w:r w:rsidRPr="00CF445B">
              <w:rPr>
                <w:rFonts w:asciiTheme="majorHAnsi" w:hAnsiTheme="majorHAnsi"/>
                <w:szCs w:val="20"/>
              </w:rPr>
              <w:t>Control Summary Information</w:t>
            </w:r>
          </w:p>
        </w:tc>
      </w:tr>
      <w:tr w:rsidR="009B41FC" w:rsidRPr="00CF445B" w14:paraId="202A59D8" w14:textId="77777777" w:rsidTr="00CF445B">
        <w:trPr>
          <w:trHeight w:val="288"/>
        </w:trPr>
        <w:tc>
          <w:tcPr>
            <w:tcW w:w="5000" w:type="pct"/>
            <w:gridSpan w:val="2"/>
            <w:tcMar>
              <w:top w:w="43" w:type="dxa"/>
              <w:bottom w:w="43" w:type="dxa"/>
            </w:tcMar>
          </w:tcPr>
          <w:p w14:paraId="6D2E3168" w14:textId="206DC850" w:rsidR="009B41FC" w:rsidRPr="00CF445B" w:rsidRDefault="009B41FC" w:rsidP="009B41FC">
            <w:pPr>
              <w:pStyle w:val="GSATableText"/>
              <w:spacing w:before="40" w:after="40"/>
              <w:rPr>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3</w:t>
            </w:r>
            <w:r w:rsidRPr="00D424AC">
              <w:rPr>
                <w:rFonts w:eastAsia="Calibri" w:cs="Calibri"/>
                <w:sz w:val="20"/>
              </w:rPr>
              <w:t>_role}}</w:t>
            </w:r>
          </w:p>
        </w:tc>
      </w:tr>
      <w:tr w:rsidR="009B41FC" w:rsidRPr="00CF445B" w14:paraId="2192679E" w14:textId="77777777" w:rsidTr="002A3002">
        <w:trPr>
          <w:trHeight w:val="288"/>
        </w:trPr>
        <w:tc>
          <w:tcPr>
            <w:tcW w:w="5000" w:type="pct"/>
            <w:gridSpan w:val="2"/>
            <w:tcMar>
              <w:top w:w="43" w:type="dxa"/>
              <w:bottom w:w="43" w:type="dxa"/>
            </w:tcMar>
          </w:tcPr>
          <w:p w14:paraId="1DD222EC" w14:textId="36692BD8" w:rsidR="009B41FC" w:rsidRPr="00CF445B" w:rsidRDefault="009B41FC" w:rsidP="009B41FC">
            <w:pPr>
              <w:pStyle w:val="GSATableText"/>
              <w:spacing w:before="40" w:after="40"/>
              <w:rPr>
                <w:sz w:val="20"/>
                <w:szCs w:val="20"/>
              </w:rPr>
            </w:pPr>
            <w:r w:rsidRPr="00D424AC">
              <w:rPr>
                <w:spacing w:val="0"/>
                <w:sz w:val="20"/>
                <w:szCs w:val="20"/>
              </w:rPr>
              <w:t>{{ma_</w:t>
            </w:r>
            <w:r>
              <w:rPr>
                <w:spacing w:val="0"/>
                <w:sz w:val="20"/>
                <w:szCs w:val="20"/>
              </w:rPr>
              <w:t>3</w:t>
            </w:r>
            <w:r w:rsidRPr="00D424AC">
              <w:rPr>
                <w:spacing w:val="0"/>
                <w:sz w:val="20"/>
                <w:szCs w:val="20"/>
              </w:rPr>
              <w:t>_status}}</w:t>
            </w:r>
          </w:p>
        </w:tc>
      </w:tr>
      <w:tr w:rsidR="009B41FC" w:rsidRPr="00CF445B" w14:paraId="4126D11D" w14:textId="77777777" w:rsidTr="002A3002">
        <w:trPr>
          <w:trHeight w:val="288"/>
        </w:trPr>
        <w:tc>
          <w:tcPr>
            <w:tcW w:w="5000" w:type="pct"/>
            <w:gridSpan w:val="2"/>
            <w:tcMar>
              <w:top w:w="43" w:type="dxa"/>
              <w:bottom w:w="43" w:type="dxa"/>
            </w:tcMar>
          </w:tcPr>
          <w:p w14:paraId="53F38AF6" w14:textId="65606AF5" w:rsidR="009B41FC" w:rsidRPr="00CF445B" w:rsidRDefault="009B41FC" w:rsidP="009B41FC">
            <w:pPr>
              <w:pStyle w:val="GSATableText"/>
              <w:spacing w:before="40" w:after="40"/>
              <w:rPr>
                <w:sz w:val="20"/>
                <w:szCs w:val="20"/>
              </w:rPr>
            </w:pPr>
            <w:r w:rsidRPr="00D424AC">
              <w:rPr>
                <w:spacing w:val="0"/>
                <w:sz w:val="20"/>
                <w:szCs w:val="20"/>
              </w:rPr>
              <w:t>{{ma_</w:t>
            </w:r>
            <w:r>
              <w:rPr>
                <w:spacing w:val="0"/>
                <w:sz w:val="20"/>
                <w:szCs w:val="20"/>
              </w:rPr>
              <w:t>3</w:t>
            </w:r>
            <w:r w:rsidRPr="00D424AC">
              <w:rPr>
                <w:spacing w:val="0"/>
                <w:sz w:val="20"/>
                <w:szCs w:val="20"/>
              </w:rPr>
              <w:t>_origination}}</w:t>
            </w:r>
          </w:p>
        </w:tc>
      </w:tr>
    </w:tbl>
    <w:p w14:paraId="285AF3B5" w14:textId="77777777" w:rsidR="00482B46" w:rsidRDefault="00482B4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147993" w14:paraId="141E0BBD" w14:textId="77777777" w:rsidTr="00147993">
        <w:trPr>
          <w:cantSplit/>
          <w:trHeight w:val="288"/>
          <w:tblHeader/>
        </w:trPr>
        <w:tc>
          <w:tcPr>
            <w:tcW w:w="5000" w:type="pct"/>
            <w:shd w:val="clear" w:color="auto" w:fill="1D396B" w:themeFill="accent5"/>
            <w:vAlign w:val="center"/>
          </w:tcPr>
          <w:p w14:paraId="3D878C4C" w14:textId="77777777" w:rsidR="00465E82" w:rsidRPr="00147993" w:rsidRDefault="00465E82" w:rsidP="006A3471">
            <w:pPr>
              <w:pStyle w:val="GSATableHeading"/>
              <w:rPr>
                <w:rFonts w:asciiTheme="majorHAnsi" w:hAnsiTheme="majorHAnsi"/>
              </w:rPr>
            </w:pPr>
            <w:r w:rsidRPr="00147993">
              <w:rPr>
                <w:rFonts w:asciiTheme="majorHAnsi" w:hAnsiTheme="majorHAnsi"/>
              </w:rPr>
              <w:t>MA-3 What is the solution and how is it implemented?</w:t>
            </w:r>
          </w:p>
        </w:tc>
      </w:tr>
      <w:tr w:rsidR="00446F17" w:rsidRPr="002C3786" w14:paraId="41B7BD2D" w14:textId="77777777" w:rsidTr="00147993">
        <w:trPr>
          <w:trHeight w:val="288"/>
        </w:trPr>
        <w:tc>
          <w:tcPr>
            <w:tcW w:w="5000" w:type="pct"/>
            <w:shd w:val="clear" w:color="auto" w:fill="FFFFFF" w:themeFill="background1"/>
          </w:tcPr>
          <w:p w14:paraId="5FB51A1D" w14:textId="49B221D7" w:rsidR="00446F17" w:rsidRPr="00AE41A4" w:rsidRDefault="009B41FC" w:rsidP="00446F17">
            <w:pPr>
              <w:pStyle w:val="GSATableText"/>
              <w:rPr>
                <w:sz w:val="20"/>
              </w:rPr>
            </w:pPr>
            <w:r w:rsidRPr="004A1F1C">
              <w:rPr>
                <w:rFonts w:eastAsia="Times New Roman" w:cs="Calibri"/>
                <w:bCs/>
                <w:sz w:val="20"/>
              </w:rPr>
              <w:t>{{ma_3_implementation}}</w:t>
            </w:r>
          </w:p>
        </w:tc>
      </w:tr>
    </w:tbl>
    <w:p w14:paraId="1C0A6610" w14:textId="77777777" w:rsidR="00465E82" w:rsidRDefault="00465E82" w:rsidP="008A02B6">
      <w:pPr>
        <w:pStyle w:val="Heading4"/>
        <w:numPr>
          <w:ilvl w:val="0"/>
          <w:numId w:val="0"/>
        </w:numPr>
      </w:pPr>
      <w:bookmarkStart w:id="2417" w:name="_Toc383429794"/>
      <w:bookmarkStart w:id="2418" w:name="_Toc383429795"/>
      <w:bookmarkStart w:id="2419" w:name="_Toc383444611"/>
      <w:bookmarkStart w:id="2420" w:name="_Toc385594256"/>
      <w:bookmarkStart w:id="2421" w:name="_Toc385594644"/>
      <w:bookmarkStart w:id="2422" w:name="_Toc385595032"/>
      <w:bookmarkStart w:id="2423" w:name="_Toc388620879"/>
      <w:bookmarkStart w:id="2424" w:name="_Toc520895588"/>
      <w:bookmarkStart w:id="2425" w:name="_Toc48643800"/>
      <w:bookmarkEnd w:id="2417"/>
      <w:r w:rsidRPr="002C3786">
        <w:t>MA-3 (1)</w:t>
      </w:r>
      <w:r>
        <w:t xml:space="preserve"> </w:t>
      </w:r>
      <w:r w:rsidRPr="002C3786">
        <w:t xml:space="preserve">Control Enhancement </w:t>
      </w:r>
      <w:bookmarkEnd w:id="2418"/>
      <w:bookmarkEnd w:id="2419"/>
      <w:bookmarkEnd w:id="2420"/>
      <w:bookmarkEnd w:id="2421"/>
      <w:bookmarkEnd w:id="2422"/>
      <w:bookmarkEnd w:id="2423"/>
      <w:r>
        <w:t>(M) (H)</w:t>
      </w:r>
      <w:bookmarkEnd w:id="2424"/>
      <w:bookmarkEnd w:id="2425"/>
    </w:p>
    <w:p w14:paraId="55FA2497" w14:textId="77777777" w:rsidR="00465E82" w:rsidRPr="004317DB" w:rsidRDefault="00465E82" w:rsidP="00465E82">
      <w:pPr>
        <w:rPr>
          <w:color w:val="auto"/>
        </w:rPr>
      </w:pPr>
      <w:r w:rsidRPr="004317DB">
        <w:rPr>
          <w:color w:val="auto"/>
        </w:rPr>
        <w:t>The organization inspects the maintenance tools carried into a facility by maintenance personnel for improper or unauthorized modifica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147993" w:rsidRPr="00147993" w14:paraId="0701BEB4" w14:textId="77777777" w:rsidTr="00147993">
        <w:trPr>
          <w:cantSplit/>
          <w:trHeight w:val="288"/>
          <w:tblHeader/>
        </w:trPr>
        <w:tc>
          <w:tcPr>
            <w:tcW w:w="811" w:type="pct"/>
            <w:shd w:val="clear" w:color="auto" w:fill="1D396B" w:themeFill="accent5"/>
            <w:tcMar>
              <w:top w:w="43" w:type="dxa"/>
              <w:bottom w:w="43" w:type="dxa"/>
            </w:tcMar>
          </w:tcPr>
          <w:p w14:paraId="468E23E9" w14:textId="77777777" w:rsidR="00465E82" w:rsidRPr="00147993" w:rsidRDefault="00465E82" w:rsidP="009829F7">
            <w:pPr>
              <w:pStyle w:val="GSATableHeading"/>
              <w:spacing w:before="40" w:after="40"/>
              <w:rPr>
                <w:rFonts w:asciiTheme="majorHAnsi" w:hAnsiTheme="majorHAnsi"/>
                <w:color w:val="FFFFFF" w:themeColor="background1"/>
                <w:szCs w:val="20"/>
              </w:rPr>
            </w:pPr>
            <w:r w:rsidRPr="00147993">
              <w:rPr>
                <w:rFonts w:asciiTheme="majorHAnsi" w:hAnsiTheme="majorHAnsi"/>
                <w:szCs w:val="20"/>
              </w:rPr>
              <w:t>MA-3 (1)</w:t>
            </w:r>
          </w:p>
        </w:tc>
        <w:tc>
          <w:tcPr>
            <w:tcW w:w="4189" w:type="pct"/>
            <w:shd w:val="clear" w:color="auto" w:fill="1D396B" w:themeFill="accent5"/>
          </w:tcPr>
          <w:p w14:paraId="560488D2" w14:textId="77777777" w:rsidR="00465E82" w:rsidRPr="00147993" w:rsidRDefault="00465E82" w:rsidP="009829F7">
            <w:pPr>
              <w:pStyle w:val="GSATableHeading"/>
              <w:spacing w:before="40" w:after="40"/>
              <w:rPr>
                <w:rFonts w:asciiTheme="majorHAnsi" w:hAnsiTheme="majorHAnsi"/>
                <w:color w:val="FFFFFF" w:themeColor="background1"/>
                <w:szCs w:val="20"/>
              </w:rPr>
            </w:pPr>
            <w:r w:rsidRPr="00147993">
              <w:rPr>
                <w:rFonts w:asciiTheme="majorHAnsi" w:hAnsiTheme="majorHAnsi"/>
                <w:szCs w:val="20"/>
              </w:rPr>
              <w:t>Control Summary Information</w:t>
            </w:r>
          </w:p>
        </w:tc>
      </w:tr>
      <w:tr w:rsidR="009B41FC" w:rsidRPr="00147993" w14:paraId="6700491D" w14:textId="77777777" w:rsidTr="00147993">
        <w:trPr>
          <w:trHeight w:val="288"/>
        </w:trPr>
        <w:tc>
          <w:tcPr>
            <w:tcW w:w="5000" w:type="pct"/>
            <w:gridSpan w:val="2"/>
            <w:tcMar>
              <w:top w:w="43" w:type="dxa"/>
              <w:bottom w:w="43" w:type="dxa"/>
            </w:tcMar>
          </w:tcPr>
          <w:p w14:paraId="68FDADC5" w14:textId="4CC4C8C9" w:rsidR="009B41FC" w:rsidRPr="00147993"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1</w:t>
            </w:r>
            <w:r w:rsidRPr="00D424AC">
              <w:rPr>
                <w:rFonts w:eastAsia="Times New Roman" w:cs="Calibri"/>
                <w:bCs/>
                <w:sz w:val="20"/>
              </w:rPr>
              <w:t>_role}}</w:t>
            </w:r>
          </w:p>
        </w:tc>
      </w:tr>
      <w:tr w:rsidR="009B41FC" w:rsidRPr="00147993" w14:paraId="1D0487CB" w14:textId="77777777" w:rsidTr="002A3002">
        <w:trPr>
          <w:trHeight w:val="288"/>
        </w:trPr>
        <w:tc>
          <w:tcPr>
            <w:tcW w:w="5000" w:type="pct"/>
            <w:gridSpan w:val="2"/>
            <w:tcMar>
              <w:top w:w="43" w:type="dxa"/>
              <w:bottom w:w="43" w:type="dxa"/>
            </w:tcMar>
          </w:tcPr>
          <w:p w14:paraId="4DC86CD8" w14:textId="7BC3D73B" w:rsidR="009B41FC" w:rsidRPr="00147993" w:rsidRDefault="009B41FC" w:rsidP="009B41FC">
            <w:pPr>
              <w:pStyle w:val="GSATableText"/>
              <w:spacing w:before="40" w:after="40"/>
              <w:rPr>
                <w:sz w:val="20"/>
                <w:szCs w:val="20"/>
              </w:rPr>
            </w:pPr>
            <w:r w:rsidRPr="00D424AC">
              <w:rPr>
                <w:spacing w:val="0"/>
                <w:sz w:val="20"/>
                <w:szCs w:val="20"/>
              </w:rPr>
              <w:t>{{ma_</w:t>
            </w:r>
            <w:r>
              <w:rPr>
                <w:spacing w:val="0"/>
                <w:sz w:val="20"/>
                <w:szCs w:val="20"/>
              </w:rPr>
              <w:t>3_1</w:t>
            </w:r>
            <w:r w:rsidRPr="00D424AC">
              <w:rPr>
                <w:spacing w:val="0"/>
                <w:sz w:val="20"/>
                <w:szCs w:val="20"/>
              </w:rPr>
              <w:t>_status}}</w:t>
            </w:r>
          </w:p>
        </w:tc>
      </w:tr>
      <w:tr w:rsidR="009B41FC" w:rsidRPr="00147993" w14:paraId="41D36A44" w14:textId="77777777" w:rsidTr="002A3002">
        <w:trPr>
          <w:trHeight w:val="288"/>
        </w:trPr>
        <w:tc>
          <w:tcPr>
            <w:tcW w:w="5000" w:type="pct"/>
            <w:gridSpan w:val="2"/>
            <w:tcMar>
              <w:top w:w="43" w:type="dxa"/>
              <w:bottom w:w="43" w:type="dxa"/>
            </w:tcMar>
          </w:tcPr>
          <w:p w14:paraId="0B57C955" w14:textId="3EF42DAB" w:rsidR="009B41FC" w:rsidRPr="00147993" w:rsidRDefault="009B41FC" w:rsidP="009B41FC">
            <w:pPr>
              <w:pStyle w:val="GSATableText"/>
              <w:spacing w:before="40" w:after="40"/>
              <w:rPr>
                <w:sz w:val="20"/>
                <w:szCs w:val="20"/>
              </w:rPr>
            </w:pPr>
            <w:r w:rsidRPr="00D424AC">
              <w:rPr>
                <w:spacing w:val="0"/>
                <w:sz w:val="20"/>
                <w:szCs w:val="20"/>
              </w:rPr>
              <w:t>{{ma_</w:t>
            </w:r>
            <w:r>
              <w:rPr>
                <w:spacing w:val="0"/>
                <w:sz w:val="20"/>
                <w:szCs w:val="20"/>
              </w:rPr>
              <w:t>3_1</w:t>
            </w:r>
            <w:r w:rsidRPr="00D424AC">
              <w:rPr>
                <w:spacing w:val="0"/>
                <w:sz w:val="20"/>
                <w:szCs w:val="20"/>
              </w:rPr>
              <w:t>_origination}}</w:t>
            </w:r>
          </w:p>
        </w:tc>
      </w:tr>
    </w:tbl>
    <w:p w14:paraId="553B4070" w14:textId="5D23FE06" w:rsidR="00845EF1" w:rsidRDefault="00845EF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147993" w:rsidRPr="00CF0981" w14:paraId="68E0405E" w14:textId="77777777" w:rsidTr="00147993">
        <w:trPr>
          <w:cantSplit/>
          <w:trHeight w:val="288"/>
          <w:tblHeader/>
        </w:trPr>
        <w:tc>
          <w:tcPr>
            <w:tcW w:w="5000" w:type="pct"/>
            <w:shd w:val="clear" w:color="auto" w:fill="1D396B" w:themeFill="accent5"/>
            <w:vAlign w:val="center"/>
          </w:tcPr>
          <w:p w14:paraId="37AFA881" w14:textId="666F41C6" w:rsidR="00465E82" w:rsidRPr="00CF0981" w:rsidRDefault="00465E82" w:rsidP="006A3471">
            <w:pPr>
              <w:pStyle w:val="GSATableHeading"/>
              <w:rPr>
                <w:rFonts w:asciiTheme="majorHAnsi" w:hAnsiTheme="majorHAnsi"/>
                <w:color w:val="FFFFFF" w:themeColor="background1"/>
              </w:rPr>
            </w:pPr>
            <w:r w:rsidRPr="00CF0981">
              <w:rPr>
                <w:rFonts w:asciiTheme="majorHAnsi" w:hAnsiTheme="majorHAnsi"/>
              </w:rPr>
              <w:t>MA-3 (1) What is the solution and how is it implemented?</w:t>
            </w:r>
          </w:p>
        </w:tc>
      </w:tr>
      <w:tr w:rsidR="0081659A" w:rsidRPr="002C3786" w14:paraId="1C09C01A" w14:textId="77777777" w:rsidTr="00147993">
        <w:trPr>
          <w:trHeight w:val="288"/>
        </w:trPr>
        <w:tc>
          <w:tcPr>
            <w:tcW w:w="5000" w:type="pct"/>
            <w:shd w:val="clear" w:color="auto" w:fill="FFFFFF" w:themeFill="background1"/>
          </w:tcPr>
          <w:p w14:paraId="7E123860" w14:textId="351B5070" w:rsidR="0081659A" w:rsidRPr="002C3786" w:rsidRDefault="009B41FC">
            <w:pPr>
              <w:pStyle w:val="GSATableText"/>
            </w:pPr>
            <w:r w:rsidRPr="004A1F1C">
              <w:rPr>
                <w:rFonts w:eastAsia="Times New Roman" w:cs="Calibri"/>
                <w:bCs/>
                <w:sz w:val="20"/>
              </w:rPr>
              <w:t>{{ma_3_1_implementation}}</w:t>
            </w:r>
          </w:p>
        </w:tc>
      </w:tr>
    </w:tbl>
    <w:p w14:paraId="5CF5A9FE" w14:textId="77777777" w:rsidR="00465E82" w:rsidRDefault="00465E82" w:rsidP="008A02B6">
      <w:pPr>
        <w:pStyle w:val="Heading4"/>
        <w:numPr>
          <w:ilvl w:val="0"/>
          <w:numId w:val="0"/>
        </w:numPr>
      </w:pPr>
      <w:bookmarkStart w:id="2426" w:name="_Toc383429796"/>
      <w:bookmarkStart w:id="2427" w:name="_Toc383444612"/>
      <w:bookmarkStart w:id="2428" w:name="_Toc385594257"/>
      <w:bookmarkStart w:id="2429" w:name="_Toc385594645"/>
      <w:bookmarkStart w:id="2430" w:name="_Toc385595033"/>
      <w:bookmarkStart w:id="2431" w:name="_Toc388620880"/>
      <w:bookmarkStart w:id="2432" w:name="_Toc520895589"/>
      <w:bookmarkStart w:id="2433" w:name="_Toc48643801"/>
      <w:r w:rsidRPr="002C3786">
        <w:t>MA-3 (2)</w:t>
      </w:r>
      <w:r>
        <w:t xml:space="preserve"> </w:t>
      </w:r>
      <w:r w:rsidRPr="002C3786">
        <w:t xml:space="preserve">Control Enhancement </w:t>
      </w:r>
      <w:bookmarkEnd w:id="2426"/>
      <w:bookmarkEnd w:id="2427"/>
      <w:bookmarkEnd w:id="2428"/>
      <w:bookmarkEnd w:id="2429"/>
      <w:bookmarkEnd w:id="2430"/>
      <w:bookmarkEnd w:id="2431"/>
      <w:r>
        <w:t>(M) (H)</w:t>
      </w:r>
      <w:bookmarkEnd w:id="2432"/>
      <w:bookmarkEnd w:id="2433"/>
    </w:p>
    <w:p w14:paraId="5787545B" w14:textId="77777777" w:rsidR="00465E82" w:rsidRPr="004317DB" w:rsidRDefault="00465E82" w:rsidP="00465E82">
      <w:pPr>
        <w:rPr>
          <w:color w:val="auto"/>
        </w:rPr>
      </w:pPr>
      <w:r w:rsidRPr="004317DB">
        <w:rPr>
          <w:color w:val="auto"/>
        </w:rPr>
        <w:t>The organization checks media containing diagnostic and test programs for malicious code before the media are used in the information system.</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F43FB9" w14:paraId="00BE5414" w14:textId="77777777" w:rsidTr="00F43FB9">
        <w:trPr>
          <w:cantSplit/>
          <w:trHeight w:val="288"/>
          <w:tblHeader/>
        </w:trPr>
        <w:tc>
          <w:tcPr>
            <w:tcW w:w="811" w:type="pct"/>
            <w:shd w:val="clear" w:color="auto" w:fill="1D396B" w:themeFill="accent5"/>
            <w:tcMar>
              <w:top w:w="43" w:type="dxa"/>
              <w:bottom w:w="43" w:type="dxa"/>
            </w:tcMar>
          </w:tcPr>
          <w:p w14:paraId="335E07FE" w14:textId="77777777" w:rsidR="00465E82" w:rsidRPr="00F43FB9" w:rsidRDefault="00465E82" w:rsidP="009829F7">
            <w:pPr>
              <w:pStyle w:val="GSATableHeading"/>
              <w:spacing w:before="40" w:after="40"/>
              <w:rPr>
                <w:rFonts w:asciiTheme="majorHAnsi" w:hAnsiTheme="majorHAnsi"/>
                <w:szCs w:val="20"/>
              </w:rPr>
            </w:pPr>
            <w:r w:rsidRPr="00F43FB9">
              <w:rPr>
                <w:rFonts w:asciiTheme="majorHAnsi" w:hAnsiTheme="majorHAnsi"/>
                <w:szCs w:val="20"/>
              </w:rPr>
              <w:t>MA-3 (2)</w:t>
            </w:r>
          </w:p>
        </w:tc>
        <w:tc>
          <w:tcPr>
            <w:tcW w:w="4189" w:type="pct"/>
            <w:shd w:val="clear" w:color="auto" w:fill="1D396B" w:themeFill="accent5"/>
          </w:tcPr>
          <w:p w14:paraId="39655D70" w14:textId="77777777" w:rsidR="00465E82" w:rsidRPr="00F43FB9" w:rsidRDefault="00465E82" w:rsidP="009829F7">
            <w:pPr>
              <w:pStyle w:val="GSATableHeading"/>
              <w:spacing w:before="40" w:after="40"/>
              <w:rPr>
                <w:rFonts w:asciiTheme="majorHAnsi" w:hAnsiTheme="majorHAnsi"/>
                <w:szCs w:val="20"/>
              </w:rPr>
            </w:pPr>
            <w:r w:rsidRPr="00F43FB9">
              <w:rPr>
                <w:rFonts w:asciiTheme="majorHAnsi" w:hAnsiTheme="majorHAnsi"/>
                <w:szCs w:val="20"/>
              </w:rPr>
              <w:t>Control Summary Information</w:t>
            </w:r>
          </w:p>
        </w:tc>
      </w:tr>
      <w:tr w:rsidR="009B41FC" w:rsidRPr="00F43FB9" w14:paraId="095B2D19" w14:textId="77777777" w:rsidTr="00F43FB9">
        <w:trPr>
          <w:trHeight w:val="288"/>
        </w:trPr>
        <w:tc>
          <w:tcPr>
            <w:tcW w:w="5000" w:type="pct"/>
            <w:gridSpan w:val="2"/>
            <w:tcMar>
              <w:top w:w="43" w:type="dxa"/>
              <w:bottom w:w="43" w:type="dxa"/>
            </w:tcMar>
          </w:tcPr>
          <w:p w14:paraId="20AC3432" w14:textId="0817AD33" w:rsidR="009B41FC" w:rsidRPr="00F43FB9"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2</w:t>
            </w:r>
            <w:r w:rsidRPr="00D424AC">
              <w:rPr>
                <w:rFonts w:eastAsia="Times New Roman" w:cs="Calibri"/>
                <w:bCs/>
                <w:sz w:val="20"/>
              </w:rPr>
              <w:t>_role}}</w:t>
            </w:r>
          </w:p>
        </w:tc>
      </w:tr>
      <w:tr w:rsidR="009B41FC" w:rsidRPr="00F43FB9" w14:paraId="2C0EFF8E" w14:textId="77777777" w:rsidTr="002A3002">
        <w:trPr>
          <w:trHeight w:val="288"/>
        </w:trPr>
        <w:tc>
          <w:tcPr>
            <w:tcW w:w="5000" w:type="pct"/>
            <w:gridSpan w:val="2"/>
            <w:tcMar>
              <w:top w:w="43" w:type="dxa"/>
              <w:bottom w:w="43" w:type="dxa"/>
            </w:tcMar>
          </w:tcPr>
          <w:p w14:paraId="6B3003CF" w14:textId="2324E381" w:rsidR="009B41FC" w:rsidRPr="00F43FB9" w:rsidRDefault="009B41FC" w:rsidP="009B41FC">
            <w:pPr>
              <w:pStyle w:val="GSATableText"/>
              <w:spacing w:before="40" w:after="40"/>
              <w:rPr>
                <w:sz w:val="20"/>
                <w:szCs w:val="20"/>
              </w:rPr>
            </w:pPr>
            <w:r w:rsidRPr="00D424AC">
              <w:rPr>
                <w:spacing w:val="0"/>
                <w:sz w:val="20"/>
                <w:szCs w:val="20"/>
              </w:rPr>
              <w:t>{{ma_</w:t>
            </w:r>
            <w:r>
              <w:rPr>
                <w:rFonts w:eastAsia="Times New Roman" w:cs="Calibri"/>
                <w:bCs/>
                <w:sz w:val="20"/>
              </w:rPr>
              <w:t>3_2</w:t>
            </w:r>
            <w:r w:rsidRPr="00D424AC">
              <w:rPr>
                <w:spacing w:val="0"/>
                <w:sz w:val="20"/>
                <w:szCs w:val="20"/>
              </w:rPr>
              <w:t>_status}}</w:t>
            </w:r>
          </w:p>
        </w:tc>
      </w:tr>
      <w:tr w:rsidR="009B41FC" w:rsidRPr="00F43FB9" w14:paraId="2AA0A62E" w14:textId="77777777" w:rsidTr="002A3002">
        <w:trPr>
          <w:trHeight w:val="288"/>
        </w:trPr>
        <w:tc>
          <w:tcPr>
            <w:tcW w:w="5000" w:type="pct"/>
            <w:gridSpan w:val="2"/>
            <w:tcMar>
              <w:top w:w="43" w:type="dxa"/>
              <w:bottom w:w="43" w:type="dxa"/>
            </w:tcMar>
          </w:tcPr>
          <w:p w14:paraId="355C2267" w14:textId="3888CBD8" w:rsidR="009B41FC" w:rsidRPr="00F43FB9" w:rsidRDefault="009B41FC" w:rsidP="009B41FC">
            <w:pPr>
              <w:pStyle w:val="GSATableText"/>
              <w:spacing w:before="40" w:after="40"/>
              <w:rPr>
                <w:sz w:val="20"/>
                <w:szCs w:val="20"/>
              </w:rPr>
            </w:pPr>
            <w:r w:rsidRPr="00D424AC">
              <w:rPr>
                <w:spacing w:val="0"/>
                <w:sz w:val="20"/>
                <w:szCs w:val="20"/>
              </w:rPr>
              <w:t>{{ma_</w:t>
            </w:r>
            <w:r>
              <w:rPr>
                <w:rFonts w:eastAsia="Times New Roman" w:cs="Calibri"/>
                <w:bCs/>
                <w:sz w:val="20"/>
              </w:rPr>
              <w:t>3_2</w:t>
            </w:r>
            <w:r w:rsidRPr="00D424AC">
              <w:rPr>
                <w:spacing w:val="0"/>
                <w:sz w:val="20"/>
                <w:szCs w:val="20"/>
              </w:rPr>
              <w:t>_origination}}</w:t>
            </w:r>
          </w:p>
        </w:tc>
      </w:tr>
    </w:tbl>
    <w:p w14:paraId="1A3E0200" w14:textId="77777777" w:rsidR="00035063" w:rsidRDefault="0003506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F43FB9" w14:paraId="52E233CC" w14:textId="77777777" w:rsidTr="00F43FB9">
        <w:trPr>
          <w:cantSplit/>
          <w:trHeight w:val="288"/>
          <w:tblHeader/>
        </w:trPr>
        <w:tc>
          <w:tcPr>
            <w:tcW w:w="5000" w:type="pct"/>
            <w:shd w:val="clear" w:color="auto" w:fill="1D396B" w:themeFill="accent5"/>
            <w:vAlign w:val="center"/>
          </w:tcPr>
          <w:p w14:paraId="4B74976E" w14:textId="77777777" w:rsidR="00465E82" w:rsidRPr="00F43FB9" w:rsidRDefault="00465E82" w:rsidP="006A3471">
            <w:pPr>
              <w:pStyle w:val="GSATableHeading"/>
              <w:rPr>
                <w:rFonts w:asciiTheme="majorHAnsi" w:hAnsiTheme="majorHAnsi"/>
              </w:rPr>
            </w:pPr>
            <w:r w:rsidRPr="00F43FB9">
              <w:rPr>
                <w:rFonts w:asciiTheme="majorHAnsi" w:hAnsiTheme="majorHAnsi"/>
              </w:rPr>
              <w:t>MA-3 (2) What is the solution and how is it implemented?</w:t>
            </w:r>
          </w:p>
        </w:tc>
      </w:tr>
      <w:tr w:rsidR="0081659A" w:rsidRPr="002C3786" w14:paraId="0C67C276" w14:textId="77777777" w:rsidTr="00F43FB9">
        <w:trPr>
          <w:trHeight w:val="288"/>
        </w:trPr>
        <w:tc>
          <w:tcPr>
            <w:tcW w:w="5000" w:type="pct"/>
            <w:shd w:val="clear" w:color="auto" w:fill="FFFFFF" w:themeFill="background1"/>
          </w:tcPr>
          <w:p w14:paraId="4AE9F4F9" w14:textId="03B32B9B" w:rsidR="0041222F" w:rsidRPr="004C0207" w:rsidRDefault="009B41FC">
            <w:pPr>
              <w:pStyle w:val="GSATableText"/>
              <w:rPr>
                <w:rFonts w:cs="Calibri"/>
                <w:sz w:val="20"/>
                <w:szCs w:val="20"/>
              </w:rPr>
            </w:pPr>
            <w:r w:rsidRPr="004A1F1C">
              <w:rPr>
                <w:rFonts w:eastAsia="Times New Roman" w:cs="Calibri"/>
                <w:bCs/>
                <w:sz w:val="20"/>
              </w:rPr>
              <w:t>{{ma_3_2_implementation}}</w:t>
            </w:r>
          </w:p>
        </w:tc>
      </w:tr>
    </w:tbl>
    <w:p w14:paraId="0DE247D3" w14:textId="77777777" w:rsidR="00465E82" w:rsidRDefault="00465E82" w:rsidP="008A02B6">
      <w:pPr>
        <w:pStyle w:val="Heading4"/>
        <w:numPr>
          <w:ilvl w:val="0"/>
          <w:numId w:val="0"/>
        </w:numPr>
      </w:pPr>
      <w:bookmarkStart w:id="2434" w:name="_Toc383429797"/>
      <w:bookmarkStart w:id="2435" w:name="_Toc383444613"/>
      <w:bookmarkStart w:id="2436" w:name="_Toc385594258"/>
      <w:bookmarkStart w:id="2437" w:name="_Toc385594646"/>
      <w:bookmarkStart w:id="2438" w:name="_Toc385595034"/>
      <w:bookmarkStart w:id="2439" w:name="_Toc388620881"/>
      <w:bookmarkStart w:id="2440" w:name="_Toc520895590"/>
      <w:bookmarkStart w:id="2441" w:name="_Toc48643802"/>
      <w:r w:rsidRPr="002C3786">
        <w:t>MA-3 (3)</w:t>
      </w:r>
      <w:r>
        <w:t xml:space="preserve"> </w:t>
      </w:r>
      <w:r w:rsidRPr="002C3786">
        <w:t xml:space="preserve">Control Enhancement </w:t>
      </w:r>
      <w:bookmarkEnd w:id="2434"/>
      <w:bookmarkEnd w:id="2435"/>
      <w:bookmarkEnd w:id="2436"/>
      <w:bookmarkEnd w:id="2437"/>
      <w:bookmarkEnd w:id="2438"/>
      <w:bookmarkEnd w:id="2439"/>
      <w:r>
        <w:t>(M) (H)</w:t>
      </w:r>
      <w:bookmarkEnd w:id="2440"/>
      <w:bookmarkEnd w:id="2441"/>
    </w:p>
    <w:p w14:paraId="3CEA230C" w14:textId="77777777" w:rsidR="00465E82" w:rsidRPr="004317DB" w:rsidRDefault="00465E82" w:rsidP="00465E82">
      <w:pPr>
        <w:rPr>
          <w:color w:val="auto"/>
        </w:rPr>
      </w:pPr>
      <w:r w:rsidRPr="004317DB">
        <w:rPr>
          <w:color w:val="auto"/>
        </w:rPr>
        <w:t>The organization prevents the unauthorized removal of maintenance equipment containing organizational information by:</w:t>
      </w:r>
    </w:p>
    <w:p w14:paraId="7D4F6271"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Verifying that there is no organizational information contained on the equipment;</w:t>
      </w:r>
    </w:p>
    <w:p w14:paraId="69807625"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Sanitizing or destroying the equipment;</w:t>
      </w:r>
    </w:p>
    <w:p w14:paraId="00415544"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Retaining the equipment within the facility; or</w:t>
      </w:r>
    </w:p>
    <w:p w14:paraId="6570D3CA" w14:textId="77777777" w:rsidR="00465E82" w:rsidRPr="004317DB" w:rsidRDefault="00465E82" w:rsidP="008A6AFA">
      <w:pPr>
        <w:pStyle w:val="GSAListParagraphalpha"/>
        <w:numPr>
          <w:ilvl w:val="0"/>
          <w:numId w:val="99"/>
        </w:numPr>
        <w:ind w:left="1080"/>
        <w:rPr>
          <w:rFonts w:asciiTheme="minorHAnsi" w:hAnsiTheme="minorHAnsi" w:cstheme="minorHAnsi"/>
          <w:color w:val="auto"/>
          <w:sz w:val="22"/>
        </w:rPr>
      </w:pPr>
      <w:r w:rsidRPr="004317DB">
        <w:rPr>
          <w:rFonts w:asciiTheme="minorHAnsi" w:hAnsiTheme="minorHAnsi" w:cstheme="minorHAnsi"/>
          <w:color w:val="auto"/>
          <w:sz w:val="22"/>
        </w:rPr>
        <w:t>Obtaining an exemption from [</w:t>
      </w:r>
      <w:r w:rsidRPr="004317DB">
        <w:rPr>
          <w:rStyle w:val="GSAItalicEmphasisChar"/>
          <w:rFonts w:asciiTheme="minorHAnsi" w:hAnsiTheme="minorHAnsi" w:cstheme="minorHAnsi"/>
          <w:color w:val="auto"/>
          <w:sz w:val="22"/>
        </w:rPr>
        <w:t>FedRAMP Assignment: the information owner explicitly authorizes removal of the equipment from the facility</w:t>
      </w:r>
      <w:r w:rsidRPr="004317DB">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6"/>
        <w:gridCol w:w="611"/>
        <w:gridCol w:w="7833"/>
      </w:tblGrid>
      <w:tr w:rsidR="00465E82" w:rsidRPr="001578D6" w14:paraId="1ECE4337" w14:textId="77777777" w:rsidTr="001578D6">
        <w:trPr>
          <w:cantSplit/>
          <w:trHeight w:val="288"/>
          <w:tblHeader/>
        </w:trPr>
        <w:tc>
          <w:tcPr>
            <w:tcW w:w="811" w:type="pct"/>
            <w:gridSpan w:val="2"/>
            <w:shd w:val="clear" w:color="auto" w:fill="1D396B" w:themeFill="accent5"/>
            <w:tcMar>
              <w:top w:w="43" w:type="dxa"/>
              <w:bottom w:w="43" w:type="dxa"/>
            </w:tcMar>
          </w:tcPr>
          <w:p w14:paraId="3FE70B0F"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MA-3 (3)</w:t>
            </w:r>
          </w:p>
        </w:tc>
        <w:tc>
          <w:tcPr>
            <w:tcW w:w="4189" w:type="pct"/>
            <w:shd w:val="clear" w:color="auto" w:fill="1D396B" w:themeFill="accent5"/>
          </w:tcPr>
          <w:p w14:paraId="1DA00436"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Control Summary Information</w:t>
            </w:r>
          </w:p>
        </w:tc>
      </w:tr>
      <w:tr w:rsidR="009B41FC" w:rsidRPr="001578D6" w14:paraId="06618EB5" w14:textId="77777777" w:rsidTr="001578D6">
        <w:trPr>
          <w:trHeight w:val="288"/>
        </w:trPr>
        <w:tc>
          <w:tcPr>
            <w:tcW w:w="5000" w:type="pct"/>
            <w:gridSpan w:val="3"/>
            <w:tcMar>
              <w:top w:w="43" w:type="dxa"/>
              <w:bottom w:w="43" w:type="dxa"/>
            </w:tcMar>
          </w:tcPr>
          <w:p w14:paraId="69F56647" w14:textId="16CA4C5D" w:rsidR="009B41FC" w:rsidRPr="001578D6"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3_3</w:t>
            </w:r>
            <w:r w:rsidRPr="00D424AC">
              <w:rPr>
                <w:rFonts w:eastAsia="Times New Roman" w:cs="Calibri"/>
                <w:bCs/>
                <w:sz w:val="20"/>
              </w:rPr>
              <w:t>_role}}</w:t>
            </w:r>
          </w:p>
        </w:tc>
      </w:tr>
      <w:tr w:rsidR="009B41FC" w:rsidRPr="001578D6" w14:paraId="5DA6BE96" w14:textId="77777777" w:rsidTr="001578D6">
        <w:trPr>
          <w:trHeight w:val="288"/>
        </w:trPr>
        <w:tc>
          <w:tcPr>
            <w:tcW w:w="5000" w:type="pct"/>
            <w:gridSpan w:val="3"/>
            <w:tcMar>
              <w:top w:w="43" w:type="dxa"/>
              <w:bottom w:w="43" w:type="dxa"/>
            </w:tcMar>
          </w:tcPr>
          <w:p w14:paraId="67AC7238" w14:textId="5C326724" w:rsidR="009B41FC" w:rsidRPr="001A6A33" w:rsidRDefault="009B41FC" w:rsidP="009B41FC">
            <w:pPr>
              <w:rPr>
                <w:rFonts w:eastAsia="Times New Roman" w:cs="Calibri"/>
                <w:sz w:val="20"/>
              </w:rPr>
            </w:pPr>
            <w:r w:rsidRPr="00DD4775">
              <w:rPr>
                <w:rFonts w:eastAsia="Times New Roman" w:cs="Calibri"/>
                <w:bCs/>
                <w:sz w:val="20"/>
              </w:rPr>
              <w:t>Parameter MA-03(3)(d):</w:t>
            </w:r>
            <w:r w:rsidRPr="003B5D09">
              <w:rPr>
                <w:rFonts w:eastAsia="Times New Roman" w:cs="Calibri"/>
                <w:bCs/>
                <w:sz w:val="20"/>
              </w:rPr>
              <w:t xml:space="preserve"> </w:t>
            </w:r>
            <w:r w:rsidRPr="00D424AC">
              <w:rPr>
                <w:rFonts w:eastAsia="Times New Roman" w:cs="Calibri"/>
                <w:bCs/>
                <w:sz w:val="20"/>
              </w:rPr>
              <w:t>{{ma_</w:t>
            </w:r>
            <w:r>
              <w:rPr>
                <w:rFonts w:eastAsia="Times New Roman" w:cs="Calibri"/>
                <w:bCs/>
                <w:sz w:val="20"/>
              </w:rPr>
              <w:t>3_3_d</w:t>
            </w:r>
            <w:r w:rsidRPr="00D424AC">
              <w:rPr>
                <w:rFonts w:eastAsia="Times New Roman" w:cs="Calibri"/>
                <w:bCs/>
                <w:sz w:val="20"/>
              </w:rPr>
              <w:t>_parameter}}</w:t>
            </w:r>
          </w:p>
        </w:tc>
      </w:tr>
      <w:tr w:rsidR="009B41FC" w:rsidRPr="001578D6" w14:paraId="40517245" w14:textId="77777777" w:rsidTr="002A3002">
        <w:trPr>
          <w:trHeight w:val="288"/>
        </w:trPr>
        <w:tc>
          <w:tcPr>
            <w:tcW w:w="5000" w:type="pct"/>
            <w:gridSpan w:val="3"/>
            <w:tcMar>
              <w:top w:w="43" w:type="dxa"/>
              <w:bottom w:w="43" w:type="dxa"/>
            </w:tcMar>
          </w:tcPr>
          <w:p w14:paraId="4F671304" w14:textId="59388316" w:rsidR="009B41FC" w:rsidRPr="001578D6" w:rsidRDefault="009B41FC" w:rsidP="009B41FC">
            <w:pPr>
              <w:pStyle w:val="GSATableText"/>
              <w:spacing w:before="40" w:after="40"/>
              <w:rPr>
                <w:sz w:val="20"/>
                <w:szCs w:val="20"/>
              </w:rPr>
            </w:pPr>
            <w:r w:rsidRPr="00D424AC">
              <w:rPr>
                <w:spacing w:val="0"/>
                <w:sz w:val="20"/>
                <w:szCs w:val="20"/>
              </w:rPr>
              <w:t>{{ma_</w:t>
            </w:r>
            <w:r>
              <w:rPr>
                <w:rFonts w:eastAsia="Times New Roman" w:cs="Calibri"/>
                <w:bCs/>
                <w:sz w:val="20"/>
              </w:rPr>
              <w:t>3_3</w:t>
            </w:r>
            <w:r w:rsidRPr="00D424AC">
              <w:rPr>
                <w:spacing w:val="0"/>
                <w:sz w:val="20"/>
                <w:szCs w:val="20"/>
              </w:rPr>
              <w:t>_status}}</w:t>
            </w:r>
          </w:p>
        </w:tc>
      </w:tr>
      <w:tr w:rsidR="009B41FC" w:rsidRPr="001578D6" w14:paraId="02AC8B6F" w14:textId="77777777" w:rsidTr="002A3002">
        <w:trPr>
          <w:trHeight w:val="288"/>
        </w:trPr>
        <w:tc>
          <w:tcPr>
            <w:tcW w:w="5000" w:type="pct"/>
            <w:gridSpan w:val="3"/>
            <w:tcMar>
              <w:top w:w="43" w:type="dxa"/>
              <w:bottom w:w="43" w:type="dxa"/>
            </w:tcMar>
          </w:tcPr>
          <w:p w14:paraId="729614E5" w14:textId="7300E552" w:rsidR="009B41FC" w:rsidRPr="001578D6" w:rsidRDefault="009B41FC" w:rsidP="009B41FC">
            <w:pPr>
              <w:pStyle w:val="GSATableText"/>
              <w:spacing w:before="40" w:after="40"/>
              <w:rPr>
                <w:sz w:val="20"/>
                <w:szCs w:val="20"/>
              </w:rPr>
            </w:pPr>
            <w:r w:rsidRPr="00D424AC">
              <w:rPr>
                <w:spacing w:val="0"/>
                <w:sz w:val="20"/>
                <w:szCs w:val="20"/>
              </w:rPr>
              <w:t>{{ma_</w:t>
            </w:r>
            <w:r>
              <w:rPr>
                <w:rFonts w:eastAsia="Times New Roman" w:cs="Calibri"/>
                <w:bCs/>
                <w:sz w:val="20"/>
              </w:rPr>
              <w:t>3_3</w:t>
            </w:r>
            <w:r w:rsidRPr="00D424AC">
              <w:rPr>
                <w:spacing w:val="0"/>
                <w:sz w:val="20"/>
                <w:szCs w:val="20"/>
              </w:rPr>
              <w:t>_origination}}</w:t>
            </w:r>
          </w:p>
        </w:tc>
      </w:tr>
      <w:tr w:rsidR="00465E82" w:rsidRPr="001578D6" w14:paraId="3C694E64" w14:textId="77777777" w:rsidTr="001578D6">
        <w:trPr>
          <w:cantSplit/>
          <w:trHeight w:val="288"/>
          <w:tblHeader/>
        </w:trPr>
        <w:tc>
          <w:tcPr>
            <w:tcW w:w="5000" w:type="pct"/>
            <w:gridSpan w:val="3"/>
            <w:shd w:val="clear" w:color="auto" w:fill="1D396B" w:themeFill="accent5"/>
            <w:vAlign w:val="center"/>
          </w:tcPr>
          <w:p w14:paraId="7E6D2675" w14:textId="77777777" w:rsidR="00465E82" w:rsidRPr="001578D6" w:rsidRDefault="00465E82" w:rsidP="006A3471">
            <w:pPr>
              <w:pStyle w:val="GSATableHeading"/>
              <w:rPr>
                <w:rFonts w:asciiTheme="majorHAnsi" w:hAnsiTheme="majorHAnsi"/>
              </w:rPr>
            </w:pPr>
            <w:r w:rsidRPr="001578D6">
              <w:rPr>
                <w:rFonts w:asciiTheme="majorHAnsi" w:hAnsiTheme="majorHAnsi"/>
              </w:rPr>
              <w:t>MA-3 (3) What is the solution and how is it implemented?</w:t>
            </w:r>
          </w:p>
        </w:tc>
      </w:tr>
      <w:tr w:rsidR="009B41FC" w:rsidRPr="0036708B" w14:paraId="55118EA1" w14:textId="77777777" w:rsidTr="001578D6">
        <w:trPr>
          <w:trHeight w:val="288"/>
        </w:trPr>
        <w:tc>
          <w:tcPr>
            <w:tcW w:w="484" w:type="pct"/>
            <w:shd w:val="clear" w:color="auto" w:fill="C4D3EF" w:themeFill="accent5" w:themeFillTint="33"/>
          </w:tcPr>
          <w:p w14:paraId="2EF11DC8" w14:textId="77777777" w:rsidR="009B41FC" w:rsidRPr="002C3786" w:rsidRDefault="009B41FC" w:rsidP="009B41FC">
            <w:pPr>
              <w:pStyle w:val="GSATableHeading"/>
              <w:keepNext w:val="0"/>
              <w:keepLines w:val="0"/>
            </w:pPr>
            <w:r w:rsidRPr="002C3786">
              <w:t>Part a</w:t>
            </w:r>
          </w:p>
        </w:tc>
        <w:tc>
          <w:tcPr>
            <w:tcW w:w="4516" w:type="pct"/>
            <w:gridSpan w:val="2"/>
            <w:tcMar>
              <w:top w:w="43" w:type="dxa"/>
              <w:bottom w:w="43" w:type="dxa"/>
            </w:tcMar>
          </w:tcPr>
          <w:p w14:paraId="7310581F" w14:textId="49AC592B" w:rsidR="009B41FC" w:rsidRPr="00AE41A4" w:rsidRDefault="009B41FC" w:rsidP="009B41FC">
            <w:pPr>
              <w:pStyle w:val="GSATableText"/>
              <w:rPr>
                <w:sz w:val="20"/>
              </w:rPr>
            </w:pPr>
            <w:r w:rsidRPr="0045096F">
              <w:t>{{ma_</w:t>
            </w:r>
            <w:r>
              <w:rPr>
                <w:rFonts w:eastAsia="Times New Roman" w:cs="Calibri"/>
                <w:bCs/>
                <w:sz w:val="20"/>
              </w:rPr>
              <w:t>3_3_a</w:t>
            </w:r>
            <w:r w:rsidRPr="0045096F">
              <w:t>_implementation}}</w:t>
            </w:r>
          </w:p>
        </w:tc>
      </w:tr>
      <w:tr w:rsidR="009B41FC" w:rsidRPr="0036708B" w14:paraId="00DFA8AC" w14:textId="77777777" w:rsidTr="001578D6">
        <w:trPr>
          <w:trHeight w:val="288"/>
        </w:trPr>
        <w:tc>
          <w:tcPr>
            <w:tcW w:w="484" w:type="pct"/>
            <w:shd w:val="clear" w:color="auto" w:fill="C4D3EF" w:themeFill="accent5" w:themeFillTint="33"/>
          </w:tcPr>
          <w:p w14:paraId="1D998996" w14:textId="77777777" w:rsidR="009B41FC" w:rsidRPr="002C3786" w:rsidRDefault="009B41FC" w:rsidP="009B41FC">
            <w:pPr>
              <w:pStyle w:val="GSATableHeading"/>
              <w:keepNext w:val="0"/>
              <w:keepLines w:val="0"/>
            </w:pPr>
            <w:r w:rsidRPr="002C3786">
              <w:t>Part b</w:t>
            </w:r>
          </w:p>
        </w:tc>
        <w:tc>
          <w:tcPr>
            <w:tcW w:w="4516" w:type="pct"/>
            <w:gridSpan w:val="2"/>
            <w:tcMar>
              <w:top w:w="43" w:type="dxa"/>
              <w:bottom w:w="43" w:type="dxa"/>
            </w:tcMar>
          </w:tcPr>
          <w:p w14:paraId="264003D4" w14:textId="49021ACB" w:rsidR="009B41FC" w:rsidRPr="00AE41A4" w:rsidRDefault="009B41FC" w:rsidP="009B41FC">
            <w:pPr>
              <w:pStyle w:val="GSATableText"/>
              <w:rPr>
                <w:sz w:val="20"/>
              </w:rPr>
            </w:pPr>
            <w:r w:rsidRPr="0045096F">
              <w:t>{{ma_</w:t>
            </w:r>
            <w:r>
              <w:rPr>
                <w:rFonts w:eastAsia="Times New Roman" w:cs="Calibri"/>
                <w:bCs/>
                <w:sz w:val="20"/>
              </w:rPr>
              <w:t>3_3_b</w:t>
            </w:r>
            <w:r w:rsidRPr="0045096F">
              <w:t>_implementation}}</w:t>
            </w:r>
          </w:p>
        </w:tc>
      </w:tr>
      <w:tr w:rsidR="009B41FC" w:rsidRPr="0036708B" w14:paraId="03A8C8B2" w14:textId="77777777" w:rsidTr="001578D6">
        <w:trPr>
          <w:trHeight w:val="288"/>
        </w:trPr>
        <w:tc>
          <w:tcPr>
            <w:tcW w:w="484" w:type="pct"/>
            <w:shd w:val="clear" w:color="auto" w:fill="C4D3EF" w:themeFill="accent5" w:themeFillTint="33"/>
          </w:tcPr>
          <w:p w14:paraId="1F567AFE" w14:textId="77777777" w:rsidR="009B41FC" w:rsidRPr="002C3786" w:rsidRDefault="009B41FC" w:rsidP="009B41FC">
            <w:pPr>
              <w:pStyle w:val="GSATableHeading"/>
              <w:keepNext w:val="0"/>
              <w:keepLines w:val="0"/>
            </w:pPr>
            <w:r w:rsidRPr="002C3786">
              <w:t xml:space="preserve">Part </w:t>
            </w:r>
            <w:r>
              <w:t>c</w:t>
            </w:r>
          </w:p>
        </w:tc>
        <w:tc>
          <w:tcPr>
            <w:tcW w:w="4516" w:type="pct"/>
            <w:gridSpan w:val="2"/>
            <w:tcMar>
              <w:top w:w="43" w:type="dxa"/>
              <w:bottom w:w="43" w:type="dxa"/>
            </w:tcMar>
          </w:tcPr>
          <w:p w14:paraId="53B93811" w14:textId="2AC6D49E" w:rsidR="009B41FC" w:rsidRPr="00AE41A4" w:rsidRDefault="009B41FC" w:rsidP="009B41FC">
            <w:pPr>
              <w:pStyle w:val="GSATableText"/>
              <w:rPr>
                <w:sz w:val="20"/>
              </w:rPr>
            </w:pPr>
            <w:r w:rsidRPr="0045096F">
              <w:t>{{ma_</w:t>
            </w:r>
            <w:r>
              <w:rPr>
                <w:rFonts w:eastAsia="Times New Roman" w:cs="Calibri"/>
                <w:bCs/>
                <w:sz w:val="20"/>
              </w:rPr>
              <w:t>3_3_c</w:t>
            </w:r>
            <w:r w:rsidRPr="0045096F">
              <w:t>_implementation}}</w:t>
            </w:r>
          </w:p>
        </w:tc>
      </w:tr>
      <w:tr w:rsidR="009B41FC" w:rsidRPr="0036708B" w14:paraId="690F81B3" w14:textId="77777777" w:rsidTr="001578D6">
        <w:trPr>
          <w:trHeight w:val="288"/>
        </w:trPr>
        <w:tc>
          <w:tcPr>
            <w:tcW w:w="484" w:type="pct"/>
            <w:shd w:val="clear" w:color="auto" w:fill="C4D3EF" w:themeFill="accent5" w:themeFillTint="33"/>
          </w:tcPr>
          <w:p w14:paraId="7D280EA8" w14:textId="77777777" w:rsidR="009B41FC" w:rsidRPr="002C3786" w:rsidRDefault="009B41FC" w:rsidP="009B41FC">
            <w:pPr>
              <w:pStyle w:val="GSATableHeading"/>
              <w:keepNext w:val="0"/>
              <w:keepLines w:val="0"/>
            </w:pPr>
            <w:r w:rsidRPr="002C3786">
              <w:t xml:space="preserve">Part </w:t>
            </w:r>
            <w:r>
              <w:t>d</w:t>
            </w:r>
          </w:p>
        </w:tc>
        <w:tc>
          <w:tcPr>
            <w:tcW w:w="4516" w:type="pct"/>
            <w:gridSpan w:val="2"/>
            <w:tcMar>
              <w:top w:w="43" w:type="dxa"/>
              <w:bottom w:w="43" w:type="dxa"/>
            </w:tcMar>
          </w:tcPr>
          <w:p w14:paraId="04C73381" w14:textId="6B372C2E" w:rsidR="009B41FC" w:rsidRPr="00AE41A4" w:rsidRDefault="009B41FC" w:rsidP="009B41FC">
            <w:pPr>
              <w:pStyle w:val="GSATableText"/>
              <w:rPr>
                <w:sz w:val="20"/>
              </w:rPr>
            </w:pPr>
            <w:r w:rsidRPr="0045096F">
              <w:t>{{ma_</w:t>
            </w:r>
            <w:r>
              <w:rPr>
                <w:rFonts w:eastAsia="Times New Roman" w:cs="Calibri"/>
                <w:bCs/>
                <w:sz w:val="20"/>
              </w:rPr>
              <w:t>3_3_d</w:t>
            </w:r>
            <w:r w:rsidRPr="0045096F">
              <w:t>_implementation}}</w:t>
            </w:r>
          </w:p>
        </w:tc>
      </w:tr>
    </w:tbl>
    <w:p w14:paraId="0EB90B16" w14:textId="77777777" w:rsidR="00465E82" w:rsidRDefault="00465E82" w:rsidP="008A02B6">
      <w:pPr>
        <w:pStyle w:val="Heading3"/>
      </w:pPr>
      <w:bookmarkStart w:id="2442" w:name="_Toc149090485"/>
      <w:bookmarkStart w:id="2443" w:name="_Toc383429798"/>
      <w:bookmarkStart w:id="2444" w:name="_Toc383444614"/>
      <w:bookmarkStart w:id="2445" w:name="_Toc385594259"/>
      <w:bookmarkStart w:id="2446" w:name="_Toc385594647"/>
      <w:bookmarkStart w:id="2447" w:name="_Toc385595035"/>
      <w:bookmarkStart w:id="2448" w:name="_Toc388620882"/>
      <w:bookmarkStart w:id="2449" w:name="_Toc449543401"/>
      <w:bookmarkStart w:id="2450" w:name="_Toc520895591"/>
      <w:bookmarkStart w:id="2451" w:name="_Toc48643803"/>
      <w:r w:rsidRPr="002C3786">
        <w:t>MA-4</w:t>
      </w:r>
      <w:r>
        <w:t xml:space="preserve"> </w:t>
      </w:r>
      <w:r w:rsidRPr="002C3786">
        <w:t xml:space="preserve">Remote Maintenance </w:t>
      </w:r>
      <w:bookmarkEnd w:id="2442"/>
      <w:bookmarkEnd w:id="2443"/>
      <w:bookmarkEnd w:id="2444"/>
      <w:bookmarkEnd w:id="2445"/>
      <w:bookmarkEnd w:id="2446"/>
      <w:bookmarkEnd w:id="2447"/>
      <w:bookmarkEnd w:id="2448"/>
      <w:r>
        <w:t>(L) (M) (H)</w:t>
      </w:r>
      <w:bookmarkEnd w:id="2449"/>
      <w:bookmarkEnd w:id="2450"/>
      <w:bookmarkEnd w:id="2451"/>
    </w:p>
    <w:p w14:paraId="6BEAFB65" w14:textId="77777777" w:rsidR="00465E82" w:rsidRPr="004317DB" w:rsidRDefault="00465E82" w:rsidP="00465E82">
      <w:pPr>
        <w:keepNext/>
        <w:rPr>
          <w:color w:val="auto"/>
        </w:rPr>
      </w:pPr>
      <w:r w:rsidRPr="004317DB">
        <w:rPr>
          <w:color w:val="auto"/>
        </w:rPr>
        <w:t>The organization:</w:t>
      </w:r>
    </w:p>
    <w:p w14:paraId="30BB3892"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Approves and monitors nonlocal maintenance and diagnostic activities;</w:t>
      </w:r>
    </w:p>
    <w:p w14:paraId="1975FBA7"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Allows the use of nonlocal maintenance and diagnostic tools only as consistent with organizational policy and documented in the security plan for the information system;</w:t>
      </w:r>
    </w:p>
    <w:p w14:paraId="5E43FB80"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Employs strong authenticators in the establishment of nonlocal maintenance and diagnostic sessions;</w:t>
      </w:r>
    </w:p>
    <w:p w14:paraId="7114426D"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Maintains records for nonlocal maintenance and diagnostic activities; and</w:t>
      </w:r>
    </w:p>
    <w:p w14:paraId="31454323" w14:textId="77777777" w:rsidR="00465E82" w:rsidRPr="004317DB" w:rsidRDefault="00465E82" w:rsidP="008A6AFA">
      <w:pPr>
        <w:pStyle w:val="GSAListParagraphalpha"/>
        <w:numPr>
          <w:ilvl w:val="0"/>
          <w:numId w:val="98"/>
        </w:numPr>
        <w:ind w:left="1080"/>
        <w:rPr>
          <w:rFonts w:asciiTheme="minorHAnsi" w:hAnsiTheme="minorHAnsi" w:cstheme="minorHAnsi"/>
          <w:color w:val="auto"/>
          <w:sz w:val="22"/>
        </w:rPr>
      </w:pPr>
      <w:r w:rsidRPr="004317DB">
        <w:rPr>
          <w:rFonts w:asciiTheme="minorHAnsi" w:hAnsiTheme="minorHAnsi" w:cstheme="minorHAnsi"/>
          <w:color w:val="auto"/>
          <w:sz w:val="22"/>
        </w:rPr>
        <w:t>Terminates session and network connections when nonlocal maintenance is complet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1578D6" w14:paraId="7B90632E" w14:textId="77777777" w:rsidTr="001578D6">
        <w:trPr>
          <w:cantSplit/>
          <w:trHeight w:val="288"/>
          <w:tblHeader/>
        </w:trPr>
        <w:tc>
          <w:tcPr>
            <w:tcW w:w="811" w:type="pct"/>
            <w:shd w:val="clear" w:color="auto" w:fill="1D396B" w:themeFill="accent5"/>
            <w:tcMar>
              <w:top w:w="43" w:type="dxa"/>
              <w:bottom w:w="43" w:type="dxa"/>
            </w:tcMar>
          </w:tcPr>
          <w:p w14:paraId="6FA7660C"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MA-4</w:t>
            </w:r>
          </w:p>
        </w:tc>
        <w:tc>
          <w:tcPr>
            <w:tcW w:w="4189" w:type="pct"/>
            <w:shd w:val="clear" w:color="auto" w:fill="1D396B" w:themeFill="accent5"/>
          </w:tcPr>
          <w:p w14:paraId="0402D41F" w14:textId="77777777" w:rsidR="00465E82" w:rsidRPr="001578D6" w:rsidRDefault="00465E82" w:rsidP="009829F7">
            <w:pPr>
              <w:pStyle w:val="GSATableHeading"/>
              <w:spacing w:before="40" w:after="40"/>
              <w:rPr>
                <w:rFonts w:asciiTheme="majorHAnsi" w:hAnsiTheme="majorHAnsi"/>
                <w:szCs w:val="20"/>
              </w:rPr>
            </w:pPr>
            <w:r w:rsidRPr="001578D6">
              <w:rPr>
                <w:rFonts w:asciiTheme="majorHAnsi" w:hAnsiTheme="majorHAnsi"/>
                <w:szCs w:val="20"/>
              </w:rPr>
              <w:t>Control Summary Information</w:t>
            </w:r>
          </w:p>
        </w:tc>
      </w:tr>
      <w:tr w:rsidR="009B41FC" w:rsidRPr="001578D6" w14:paraId="5C4F78DD" w14:textId="77777777" w:rsidTr="001578D6">
        <w:trPr>
          <w:trHeight w:val="288"/>
        </w:trPr>
        <w:tc>
          <w:tcPr>
            <w:tcW w:w="5000" w:type="pct"/>
            <w:gridSpan w:val="2"/>
            <w:tcMar>
              <w:top w:w="43" w:type="dxa"/>
              <w:bottom w:w="43" w:type="dxa"/>
            </w:tcMar>
          </w:tcPr>
          <w:p w14:paraId="6D39C535" w14:textId="1C34F4BB" w:rsidR="009B41FC" w:rsidRPr="001578D6"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D424AC">
              <w:rPr>
                <w:rFonts w:eastAsia="Times New Roman" w:cs="Calibri"/>
                <w:bCs/>
                <w:sz w:val="20"/>
              </w:rPr>
              <w:t>{{ma_</w:t>
            </w:r>
            <w:r>
              <w:rPr>
                <w:rFonts w:eastAsia="Times New Roman" w:cs="Calibri"/>
                <w:bCs/>
                <w:sz w:val="20"/>
              </w:rPr>
              <w:t>4</w:t>
            </w:r>
            <w:r w:rsidRPr="00D424AC">
              <w:rPr>
                <w:rFonts w:eastAsia="Times New Roman" w:cs="Calibri"/>
                <w:bCs/>
                <w:sz w:val="20"/>
              </w:rPr>
              <w:t>_role}}</w:t>
            </w:r>
          </w:p>
        </w:tc>
      </w:tr>
      <w:tr w:rsidR="009B41FC" w:rsidRPr="001578D6" w14:paraId="710444F0" w14:textId="77777777" w:rsidTr="002A3002">
        <w:trPr>
          <w:trHeight w:val="288"/>
        </w:trPr>
        <w:tc>
          <w:tcPr>
            <w:tcW w:w="5000" w:type="pct"/>
            <w:gridSpan w:val="2"/>
            <w:tcMar>
              <w:top w:w="43" w:type="dxa"/>
              <w:bottom w:w="43" w:type="dxa"/>
            </w:tcMar>
          </w:tcPr>
          <w:p w14:paraId="7F440F1A" w14:textId="6809B7CF" w:rsidR="009B41FC" w:rsidRPr="001578D6" w:rsidRDefault="009B41FC" w:rsidP="009B41FC">
            <w:pPr>
              <w:pStyle w:val="GSATableText"/>
              <w:spacing w:before="40" w:after="40"/>
              <w:rPr>
                <w:sz w:val="20"/>
                <w:szCs w:val="20"/>
              </w:rPr>
            </w:pPr>
            <w:r w:rsidRPr="00D424AC">
              <w:rPr>
                <w:spacing w:val="0"/>
                <w:sz w:val="20"/>
                <w:szCs w:val="20"/>
              </w:rPr>
              <w:t>{{ma_</w:t>
            </w:r>
            <w:r>
              <w:rPr>
                <w:spacing w:val="0"/>
                <w:sz w:val="20"/>
                <w:szCs w:val="20"/>
              </w:rPr>
              <w:t>4</w:t>
            </w:r>
            <w:r w:rsidRPr="00D424AC">
              <w:rPr>
                <w:spacing w:val="0"/>
                <w:sz w:val="20"/>
                <w:szCs w:val="20"/>
              </w:rPr>
              <w:t>_status}}</w:t>
            </w:r>
          </w:p>
        </w:tc>
      </w:tr>
      <w:tr w:rsidR="009B41FC" w:rsidRPr="001578D6" w14:paraId="27C2C99F" w14:textId="77777777" w:rsidTr="002A3002">
        <w:trPr>
          <w:trHeight w:val="288"/>
        </w:trPr>
        <w:tc>
          <w:tcPr>
            <w:tcW w:w="5000" w:type="pct"/>
            <w:gridSpan w:val="2"/>
            <w:tcMar>
              <w:top w:w="43" w:type="dxa"/>
              <w:bottom w:w="43" w:type="dxa"/>
            </w:tcMar>
          </w:tcPr>
          <w:p w14:paraId="0BED4027" w14:textId="046A826A" w:rsidR="009B41FC" w:rsidRPr="001578D6" w:rsidRDefault="009B41FC" w:rsidP="009B41FC">
            <w:pPr>
              <w:pStyle w:val="GSATableText"/>
              <w:spacing w:before="40" w:after="40"/>
              <w:rPr>
                <w:sz w:val="20"/>
                <w:szCs w:val="20"/>
              </w:rPr>
            </w:pPr>
            <w:r w:rsidRPr="00D424AC">
              <w:rPr>
                <w:spacing w:val="0"/>
                <w:sz w:val="20"/>
                <w:szCs w:val="20"/>
              </w:rPr>
              <w:t>{{ma_</w:t>
            </w:r>
            <w:r>
              <w:rPr>
                <w:spacing w:val="0"/>
                <w:sz w:val="20"/>
                <w:szCs w:val="20"/>
              </w:rPr>
              <w:t>4</w:t>
            </w:r>
            <w:r w:rsidRPr="00D424AC">
              <w:rPr>
                <w:spacing w:val="0"/>
                <w:sz w:val="20"/>
                <w:szCs w:val="20"/>
              </w:rPr>
              <w:t>_origination}}</w:t>
            </w:r>
          </w:p>
        </w:tc>
      </w:tr>
    </w:tbl>
    <w:p w14:paraId="08510C8B" w14:textId="77777777" w:rsidR="00482B46" w:rsidRDefault="00482B4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7166A1" w14:paraId="0806A880" w14:textId="77777777" w:rsidTr="007166A1">
        <w:trPr>
          <w:cantSplit/>
          <w:trHeight w:val="288"/>
          <w:tblHeader/>
        </w:trPr>
        <w:tc>
          <w:tcPr>
            <w:tcW w:w="5000" w:type="pct"/>
            <w:gridSpan w:val="2"/>
            <w:shd w:val="clear" w:color="auto" w:fill="1D396B" w:themeFill="accent5"/>
            <w:vAlign w:val="center"/>
          </w:tcPr>
          <w:p w14:paraId="65CD1760" w14:textId="77777777" w:rsidR="00465E82" w:rsidRPr="007166A1" w:rsidRDefault="00465E82" w:rsidP="006A3471">
            <w:pPr>
              <w:pStyle w:val="GSATableHeading"/>
              <w:rPr>
                <w:rFonts w:asciiTheme="majorHAnsi" w:hAnsiTheme="majorHAnsi"/>
              </w:rPr>
            </w:pPr>
            <w:r w:rsidRPr="007166A1">
              <w:rPr>
                <w:rFonts w:asciiTheme="majorHAnsi" w:hAnsiTheme="majorHAnsi"/>
              </w:rPr>
              <w:t>MA-4 What is the solution and how is it implemented?</w:t>
            </w:r>
          </w:p>
        </w:tc>
      </w:tr>
      <w:tr w:rsidR="009B41FC" w:rsidRPr="0036708B" w14:paraId="27705799" w14:textId="77777777" w:rsidTr="007166A1">
        <w:trPr>
          <w:trHeight w:val="288"/>
        </w:trPr>
        <w:tc>
          <w:tcPr>
            <w:tcW w:w="484" w:type="pct"/>
            <w:shd w:val="clear" w:color="auto" w:fill="C4D3EF" w:themeFill="accent5" w:themeFillTint="33"/>
          </w:tcPr>
          <w:p w14:paraId="027AFC30"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43296E11" w14:textId="51C92F61" w:rsidR="009B41FC" w:rsidRPr="00AE41A4" w:rsidRDefault="009B41FC" w:rsidP="009B41FC">
            <w:pPr>
              <w:pStyle w:val="GSATableText"/>
              <w:rPr>
                <w:sz w:val="20"/>
              </w:rPr>
            </w:pPr>
            <w:r w:rsidRPr="00CE7D48">
              <w:t>{{ma_</w:t>
            </w:r>
            <w:r>
              <w:t>4_a</w:t>
            </w:r>
            <w:r w:rsidRPr="00CE7D48">
              <w:t>_implementation}}</w:t>
            </w:r>
          </w:p>
        </w:tc>
      </w:tr>
      <w:tr w:rsidR="009B41FC" w:rsidRPr="0036708B" w14:paraId="6668A826" w14:textId="77777777" w:rsidTr="007166A1">
        <w:trPr>
          <w:trHeight w:val="288"/>
        </w:trPr>
        <w:tc>
          <w:tcPr>
            <w:tcW w:w="484" w:type="pct"/>
            <w:shd w:val="clear" w:color="auto" w:fill="C4D3EF" w:themeFill="accent5" w:themeFillTint="33"/>
          </w:tcPr>
          <w:p w14:paraId="1BDD55C3"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152FD0C4" w14:textId="56ADD44C" w:rsidR="009B41FC" w:rsidRPr="00AE41A4" w:rsidRDefault="009B41FC" w:rsidP="009B41FC">
            <w:pPr>
              <w:pStyle w:val="GSATableText"/>
              <w:rPr>
                <w:sz w:val="20"/>
              </w:rPr>
            </w:pPr>
            <w:r w:rsidRPr="00CE7D48">
              <w:t>{{ma_</w:t>
            </w:r>
            <w:r>
              <w:t>4_b</w:t>
            </w:r>
            <w:r w:rsidRPr="00CE7D48">
              <w:t>_implementation}}</w:t>
            </w:r>
          </w:p>
        </w:tc>
      </w:tr>
      <w:tr w:rsidR="009B41FC" w:rsidRPr="0036708B" w14:paraId="437D37CD" w14:textId="77777777" w:rsidTr="007166A1">
        <w:trPr>
          <w:trHeight w:val="288"/>
        </w:trPr>
        <w:tc>
          <w:tcPr>
            <w:tcW w:w="484" w:type="pct"/>
            <w:shd w:val="clear" w:color="auto" w:fill="C4D3EF" w:themeFill="accent5" w:themeFillTint="33"/>
          </w:tcPr>
          <w:p w14:paraId="58079571"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35FCEF83" w14:textId="1B2AB3C3" w:rsidR="009B41FC" w:rsidRPr="00AE41A4" w:rsidRDefault="009B41FC" w:rsidP="009B41FC">
            <w:pPr>
              <w:pStyle w:val="GSATableText"/>
              <w:rPr>
                <w:sz w:val="20"/>
              </w:rPr>
            </w:pPr>
            <w:r w:rsidRPr="00CE7D48">
              <w:t>{{ma_</w:t>
            </w:r>
            <w:r>
              <w:t>4_c</w:t>
            </w:r>
            <w:r w:rsidRPr="00CE7D48">
              <w:t>_implementation}}</w:t>
            </w:r>
          </w:p>
        </w:tc>
      </w:tr>
      <w:tr w:rsidR="009B41FC" w:rsidRPr="0036708B" w14:paraId="75891683" w14:textId="77777777" w:rsidTr="007166A1">
        <w:trPr>
          <w:trHeight w:val="288"/>
        </w:trPr>
        <w:tc>
          <w:tcPr>
            <w:tcW w:w="484" w:type="pct"/>
            <w:shd w:val="clear" w:color="auto" w:fill="C4D3EF" w:themeFill="accent5" w:themeFillTint="33"/>
          </w:tcPr>
          <w:p w14:paraId="35D28AB1" w14:textId="77777777" w:rsidR="009B41FC" w:rsidRPr="002C3786" w:rsidRDefault="009B41FC" w:rsidP="009B41FC">
            <w:pPr>
              <w:pStyle w:val="GSATableHeading"/>
              <w:keepNext w:val="0"/>
              <w:keepLines w:val="0"/>
            </w:pPr>
            <w:r w:rsidRPr="002C3786">
              <w:t xml:space="preserve">Part </w:t>
            </w:r>
            <w:r>
              <w:t>d</w:t>
            </w:r>
          </w:p>
        </w:tc>
        <w:tc>
          <w:tcPr>
            <w:tcW w:w="4516" w:type="pct"/>
            <w:tcMar>
              <w:top w:w="43" w:type="dxa"/>
              <w:bottom w:w="43" w:type="dxa"/>
            </w:tcMar>
          </w:tcPr>
          <w:p w14:paraId="691F6C42" w14:textId="1E30CC40" w:rsidR="009B41FC" w:rsidRPr="00AE41A4" w:rsidRDefault="009B41FC" w:rsidP="009B41FC">
            <w:pPr>
              <w:pStyle w:val="GSATableText"/>
              <w:rPr>
                <w:sz w:val="20"/>
              </w:rPr>
            </w:pPr>
            <w:r w:rsidRPr="00CE7D48">
              <w:t>{{ma_</w:t>
            </w:r>
            <w:r>
              <w:t>4_d</w:t>
            </w:r>
            <w:r w:rsidRPr="00CE7D48">
              <w:t>_implementation}}</w:t>
            </w:r>
          </w:p>
        </w:tc>
      </w:tr>
      <w:tr w:rsidR="009B41FC" w:rsidRPr="0036708B" w14:paraId="47774236" w14:textId="77777777" w:rsidTr="007166A1">
        <w:trPr>
          <w:trHeight w:val="288"/>
        </w:trPr>
        <w:tc>
          <w:tcPr>
            <w:tcW w:w="484" w:type="pct"/>
            <w:shd w:val="clear" w:color="auto" w:fill="C4D3EF" w:themeFill="accent5" w:themeFillTint="33"/>
          </w:tcPr>
          <w:p w14:paraId="27318711" w14:textId="77777777" w:rsidR="009B41FC" w:rsidRPr="002C3786" w:rsidRDefault="009B41FC" w:rsidP="009B41FC">
            <w:pPr>
              <w:pStyle w:val="GSATableHeading"/>
              <w:keepNext w:val="0"/>
              <w:keepLines w:val="0"/>
            </w:pPr>
            <w:r w:rsidRPr="002C3786">
              <w:t xml:space="preserve">Part </w:t>
            </w:r>
            <w:r>
              <w:t>e</w:t>
            </w:r>
          </w:p>
        </w:tc>
        <w:tc>
          <w:tcPr>
            <w:tcW w:w="4516" w:type="pct"/>
            <w:tcMar>
              <w:top w:w="43" w:type="dxa"/>
              <w:bottom w:w="43" w:type="dxa"/>
            </w:tcMar>
          </w:tcPr>
          <w:p w14:paraId="32176B2C" w14:textId="318E2F35" w:rsidR="009B41FC" w:rsidRPr="00AE41A4" w:rsidRDefault="009B41FC" w:rsidP="009B41FC">
            <w:pPr>
              <w:pStyle w:val="GSATableText"/>
              <w:rPr>
                <w:sz w:val="20"/>
              </w:rPr>
            </w:pPr>
            <w:r w:rsidRPr="00CE7D48">
              <w:t>{{ma_</w:t>
            </w:r>
            <w:r>
              <w:t>4_e</w:t>
            </w:r>
            <w:r w:rsidRPr="00CE7D48">
              <w:t>_implementation}}</w:t>
            </w:r>
          </w:p>
        </w:tc>
      </w:tr>
    </w:tbl>
    <w:p w14:paraId="75F920DC" w14:textId="77777777" w:rsidR="00465E82" w:rsidRDefault="00465E82" w:rsidP="008A02B6">
      <w:pPr>
        <w:pStyle w:val="Heading4"/>
        <w:numPr>
          <w:ilvl w:val="0"/>
          <w:numId w:val="0"/>
        </w:numPr>
      </w:pPr>
      <w:bookmarkStart w:id="2452" w:name="_Toc383429800"/>
      <w:bookmarkStart w:id="2453" w:name="_Toc383444615"/>
      <w:bookmarkStart w:id="2454" w:name="_Toc385594260"/>
      <w:bookmarkStart w:id="2455" w:name="_Toc385594648"/>
      <w:bookmarkStart w:id="2456" w:name="_Toc385595036"/>
      <w:bookmarkStart w:id="2457" w:name="_Toc388620883"/>
      <w:bookmarkStart w:id="2458" w:name="_Toc520895592"/>
      <w:bookmarkStart w:id="2459" w:name="_Toc48643804"/>
      <w:r w:rsidRPr="002C3786">
        <w:t>MA-4 (2)</w:t>
      </w:r>
      <w:r>
        <w:t xml:space="preserve"> </w:t>
      </w:r>
      <w:r w:rsidRPr="002C3786">
        <w:t xml:space="preserve">Control Enhancement </w:t>
      </w:r>
      <w:bookmarkEnd w:id="2452"/>
      <w:bookmarkEnd w:id="2453"/>
      <w:bookmarkEnd w:id="2454"/>
      <w:bookmarkEnd w:id="2455"/>
      <w:bookmarkEnd w:id="2456"/>
      <w:bookmarkEnd w:id="2457"/>
      <w:r>
        <w:t>(M) (H)</w:t>
      </w:r>
      <w:bookmarkEnd w:id="2458"/>
      <w:bookmarkEnd w:id="2459"/>
    </w:p>
    <w:p w14:paraId="716E902E" w14:textId="77777777" w:rsidR="00465E82" w:rsidRPr="004317DB" w:rsidRDefault="00465E82" w:rsidP="00465E82">
      <w:pPr>
        <w:rPr>
          <w:rFonts w:eastAsia="Calibri"/>
          <w:color w:val="auto"/>
        </w:rPr>
      </w:pPr>
      <w:r w:rsidRPr="004317DB">
        <w:rPr>
          <w:color w:val="auto"/>
        </w:rPr>
        <w:t>The organization documents in the security plan for the information system, the policies and procedures for the establishment and use of nonlocal maintenance and diagnostic connec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7166A1" w14:paraId="01CCEDCF" w14:textId="77777777" w:rsidTr="007166A1">
        <w:trPr>
          <w:cantSplit/>
          <w:trHeight w:val="288"/>
          <w:tblHeader/>
        </w:trPr>
        <w:tc>
          <w:tcPr>
            <w:tcW w:w="811" w:type="pct"/>
            <w:shd w:val="clear" w:color="auto" w:fill="1D396B" w:themeFill="accent5"/>
            <w:tcMar>
              <w:top w:w="43" w:type="dxa"/>
              <w:bottom w:w="43" w:type="dxa"/>
            </w:tcMar>
          </w:tcPr>
          <w:p w14:paraId="02B4A58A" w14:textId="77777777" w:rsidR="00465E82" w:rsidRPr="007166A1" w:rsidRDefault="00465E82" w:rsidP="009829F7">
            <w:pPr>
              <w:pStyle w:val="GSATableHeading"/>
              <w:spacing w:before="40" w:after="40"/>
              <w:rPr>
                <w:rFonts w:asciiTheme="majorHAnsi" w:hAnsiTheme="majorHAnsi"/>
                <w:szCs w:val="20"/>
              </w:rPr>
            </w:pPr>
            <w:r w:rsidRPr="007166A1">
              <w:rPr>
                <w:rFonts w:asciiTheme="majorHAnsi" w:hAnsiTheme="majorHAnsi"/>
                <w:szCs w:val="20"/>
              </w:rPr>
              <w:t>MA-4 (2)</w:t>
            </w:r>
          </w:p>
        </w:tc>
        <w:tc>
          <w:tcPr>
            <w:tcW w:w="4189" w:type="pct"/>
            <w:shd w:val="clear" w:color="auto" w:fill="1D396B" w:themeFill="accent5"/>
          </w:tcPr>
          <w:p w14:paraId="673F487E" w14:textId="77777777" w:rsidR="00465E82" w:rsidRPr="007166A1" w:rsidRDefault="00465E82" w:rsidP="009829F7">
            <w:pPr>
              <w:pStyle w:val="GSATableHeading"/>
              <w:spacing w:before="40" w:after="40"/>
              <w:rPr>
                <w:rFonts w:asciiTheme="majorHAnsi" w:hAnsiTheme="majorHAnsi"/>
                <w:szCs w:val="20"/>
              </w:rPr>
            </w:pPr>
            <w:r w:rsidRPr="007166A1">
              <w:rPr>
                <w:rFonts w:asciiTheme="majorHAnsi" w:hAnsiTheme="majorHAnsi"/>
                <w:szCs w:val="20"/>
              </w:rPr>
              <w:t>Control Summary Information</w:t>
            </w:r>
          </w:p>
        </w:tc>
      </w:tr>
      <w:tr w:rsidR="009B41FC" w:rsidRPr="007166A1" w14:paraId="7FBBE592" w14:textId="77777777" w:rsidTr="007166A1">
        <w:trPr>
          <w:trHeight w:val="288"/>
        </w:trPr>
        <w:tc>
          <w:tcPr>
            <w:tcW w:w="5000" w:type="pct"/>
            <w:gridSpan w:val="2"/>
            <w:tcMar>
              <w:top w:w="43" w:type="dxa"/>
              <w:bottom w:w="43" w:type="dxa"/>
            </w:tcMar>
          </w:tcPr>
          <w:p w14:paraId="2DCBD520" w14:textId="4D7E991C" w:rsidR="009B41FC" w:rsidRPr="007166A1" w:rsidRDefault="009B41FC" w:rsidP="009B41FC">
            <w:pPr>
              <w:pStyle w:val="GSATableText"/>
              <w:spacing w:before="40" w:after="40"/>
              <w:rPr>
                <w:sz w:val="20"/>
                <w:szCs w:val="20"/>
              </w:rPr>
            </w:pPr>
            <w:r w:rsidRPr="00DD4775">
              <w:rPr>
                <w:rFonts w:eastAsia="Calibri" w:cs="Calibri"/>
                <w:sz w:val="20"/>
              </w:rPr>
              <w:t xml:space="preserve">Responsible Role: </w:t>
            </w:r>
            <w:r w:rsidRPr="00D424AC">
              <w:rPr>
                <w:rFonts w:eastAsia="Calibri" w:cs="Calibri"/>
                <w:sz w:val="20"/>
              </w:rPr>
              <w:t>{{ma_</w:t>
            </w:r>
            <w:r>
              <w:rPr>
                <w:rFonts w:eastAsia="Calibri" w:cs="Calibri"/>
                <w:sz w:val="20"/>
              </w:rPr>
              <w:t>4_2</w:t>
            </w:r>
            <w:r w:rsidRPr="00D424AC">
              <w:rPr>
                <w:rFonts w:eastAsia="Calibri" w:cs="Calibri"/>
                <w:sz w:val="20"/>
              </w:rPr>
              <w:t>_role}}</w:t>
            </w:r>
          </w:p>
        </w:tc>
      </w:tr>
      <w:tr w:rsidR="009B41FC" w:rsidRPr="007166A1" w14:paraId="1E417A90" w14:textId="77777777" w:rsidTr="002A3002">
        <w:trPr>
          <w:trHeight w:val="288"/>
        </w:trPr>
        <w:tc>
          <w:tcPr>
            <w:tcW w:w="5000" w:type="pct"/>
            <w:gridSpan w:val="2"/>
            <w:tcMar>
              <w:top w:w="43" w:type="dxa"/>
              <w:bottom w:w="43" w:type="dxa"/>
            </w:tcMar>
          </w:tcPr>
          <w:p w14:paraId="461E94DB" w14:textId="57DD71B7" w:rsidR="009B41FC" w:rsidRPr="007166A1" w:rsidRDefault="009B41FC" w:rsidP="009B41FC">
            <w:pPr>
              <w:pStyle w:val="GSATableText"/>
              <w:spacing w:before="40" w:after="40"/>
              <w:rPr>
                <w:sz w:val="20"/>
                <w:szCs w:val="20"/>
              </w:rPr>
            </w:pPr>
            <w:r w:rsidRPr="00D424AC">
              <w:rPr>
                <w:spacing w:val="0"/>
                <w:sz w:val="20"/>
                <w:szCs w:val="20"/>
              </w:rPr>
              <w:t>{{ma_</w:t>
            </w:r>
            <w:r>
              <w:rPr>
                <w:rFonts w:eastAsia="Calibri" w:cs="Calibri"/>
                <w:sz w:val="20"/>
              </w:rPr>
              <w:t>4_2</w:t>
            </w:r>
            <w:r w:rsidRPr="00D424AC">
              <w:rPr>
                <w:spacing w:val="0"/>
                <w:sz w:val="20"/>
                <w:szCs w:val="20"/>
              </w:rPr>
              <w:t>_status}}</w:t>
            </w:r>
          </w:p>
        </w:tc>
      </w:tr>
      <w:tr w:rsidR="009B41FC" w:rsidRPr="007166A1" w14:paraId="39064C51" w14:textId="77777777" w:rsidTr="002A3002">
        <w:trPr>
          <w:trHeight w:val="288"/>
        </w:trPr>
        <w:tc>
          <w:tcPr>
            <w:tcW w:w="5000" w:type="pct"/>
            <w:gridSpan w:val="2"/>
            <w:tcMar>
              <w:top w:w="43" w:type="dxa"/>
              <w:bottom w:w="43" w:type="dxa"/>
            </w:tcMar>
          </w:tcPr>
          <w:p w14:paraId="6DB7A372" w14:textId="0519C74C" w:rsidR="009B41FC" w:rsidRPr="007166A1" w:rsidRDefault="009B41FC" w:rsidP="009B41FC">
            <w:pPr>
              <w:pStyle w:val="GSATableText"/>
              <w:spacing w:before="40" w:after="40"/>
              <w:rPr>
                <w:sz w:val="20"/>
                <w:szCs w:val="20"/>
              </w:rPr>
            </w:pPr>
            <w:r w:rsidRPr="00D424AC">
              <w:rPr>
                <w:spacing w:val="0"/>
                <w:sz w:val="20"/>
                <w:szCs w:val="20"/>
              </w:rPr>
              <w:t>{{ma_</w:t>
            </w:r>
            <w:r>
              <w:rPr>
                <w:rFonts w:eastAsia="Calibri" w:cs="Calibri"/>
                <w:sz w:val="20"/>
              </w:rPr>
              <w:t>4_2</w:t>
            </w:r>
            <w:r w:rsidRPr="00D424AC">
              <w:rPr>
                <w:spacing w:val="0"/>
                <w:sz w:val="20"/>
                <w:szCs w:val="20"/>
              </w:rPr>
              <w:t>_origination}}</w:t>
            </w:r>
          </w:p>
        </w:tc>
      </w:tr>
    </w:tbl>
    <w:p w14:paraId="12099CA3" w14:textId="77777777" w:rsidR="001A6A33" w:rsidRDefault="001A6A3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6C3798" w14:paraId="4E7753C4" w14:textId="77777777" w:rsidTr="006C3798">
        <w:trPr>
          <w:cantSplit/>
          <w:trHeight w:val="288"/>
          <w:tblHeader/>
        </w:trPr>
        <w:tc>
          <w:tcPr>
            <w:tcW w:w="5000" w:type="pct"/>
            <w:shd w:val="clear" w:color="auto" w:fill="1D396B" w:themeFill="accent5"/>
            <w:vAlign w:val="center"/>
          </w:tcPr>
          <w:p w14:paraId="4922933C" w14:textId="77777777" w:rsidR="00465E82" w:rsidRPr="006C3798" w:rsidRDefault="00465E82" w:rsidP="006A3471">
            <w:pPr>
              <w:pStyle w:val="GSATableHeading"/>
              <w:rPr>
                <w:rFonts w:asciiTheme="majorHAnsi" w:hAnsiTheme="majorHAnsi" w:cstheme="minorHAnsi"/>
              </w:rPr>
            </w:pPr>
            <w:r w:rsidRPr="006C3798">
              <w:rPr>
                <w:rFonts w:asciiTheme="majorHAnsi" w:hAnsiTheme="majorHAnsi" w:cstheme="minorHAnsi"/>
              </w:rPr>
              <w:t>MA-4 (2) What is the solution and how is it implemented?</w:t>
            </w:r>
          </w:p>
        </w:tc>
      </w:tr>
      <w:tr w:rsidR="001C50AA" w:rsidRPr="002C3786" w14:paraId="5EE0B705" w14:textId="77777777" w:rsidTr="009B41FC">
        <w:trPr>
          <w:trHeight w:val="359"/>
        </w:trPr>
        <w:tc>
          <w:tcPr>
            <w:tcW w:w="5000" w:type="pct"/>
            <w:shd w:val="clear" w:color="auto" w:fill="FFFFFF" w:themeFill="background1"/>
          </w:tcPr>
          <w:p w14:paraId="52D5606A" w14:textId="73BD1B5B" w:rsidR="001C50AA" w:rsidRPr="00AE41A4" w:rsidRDefault="009B41FC">
            <w:pPr>
              <w:pStyle w:val="GSATableText"/>
              <w:rPr>
                <w:sz w:val="20"/>
              </w:rPr>
            </w:pPr>
            <w:r w:rsidRPr="004A1F1C">
              <w:rPr>
                <w:rFonts w:eastAsia="Times New Roman" w:cs="Calibri"/>
                <w:bCs/>
                <w:sz w:val="20"/>
              </w:rPr>
              <w:t>{{ma_</w:t>
            </w:r>
            <w:r w:rsidRPr="004A1F1C">
              <w:rPr>
                <w:rFonts w:eastAsia="Calibri" w:cs="Calibri"/>
                <w:bCs/>
                <w:sz w:val="20"/>
              </w:rPr>
              <w:t>4_2</w:t>
            </w:r>
            <w:r w:rsidRPr="004A1F1C">
              <w:rPr>
                <w:rFonts w:eastAsia="Times New Roman" w:cs="Calibri"/>
                <w:bCs/>
                <w:sz w:val="20"/>
              </w:rPr>
              <w:t>_implementation}}</w:t>
            </w:r>
          </w:p>
        </w:tc>
      </w:tr>
    </w:tbl>
    <w:p w14:paraId="64EF44D4" w14:textId="09E9A8AC" w:rsidR="00465E82" w:rsidRPr="00DE57B6" w:rsidRDefault="00465E82" w:rsidP="008A02B6">
      <w:pPr>
        <w:pStyle w:val="Heading4"/>
        <w:numPr>
          <w:ilvl w:val="0"/>
          <w:numId w:val="0"/>
        </w:numPr>
        <w:rPr>
          <w:highlight w:val="yellow"/>
        </w:rPr>
      </w:pPr>
      <w:bookmarkStart w:id="2460" w:name="_Toc520895593"/>
      <w:bookmarkStart w:id="2461" w:name="_Toc48643805"/>
      <w:r w:rsidRPr="00DE57B6">
        <w:t>MA-4 (3) Control Enhancement (H)</w:t>
      </w:r>
      <w:bookmarkEnd w:id="2460"/>
      <w:bookmarkEnd w:id="2461"/>
    </w:p>
    <w:p w14:paraId="4A305999" w14:textId="77777777" w:rsidR="00465E82" w:rsidRPr="00DE57B6" w:rsidRDefault="00465E82" w:rsidP="00465E82">
      <w:pPr>
        <w:keepNext/>
        <w:rPr>
          <w:color w:val="auto"/>
          <w:highlight w:val="yellow"/>
        </w:rPr>
      </w:pPr>
      <w:r w:rsidRPr="00DE57B6">
        <w:rPr>
          <w:color w:val="auto"/>
        </w:rPr>
        <w:t>The organization:</w:t>
      </w:r>
    </w:p>
    <w:p w14:paraId="3BEA2197" w14:textId="77777777" w:rsidR="00465E82" w:rsidRPr="006A6864" w:rsidRDefault="00465E82" w:rsidP="008A6AFA">
      <w:pPr>
        <w:pStyle w:val="GSAListParagraphalpha"/>
        <w:numPr>
          <w:ilvl w:val="0"/>
          <w:numId w:val="97"/>
        </w:numPr>
        <w:ind w:left="1080"/>
        <w:rPr>
          <w:rFonts w:asciiTheme="minorHAnsi" w:hAnsiTheme="minorHAnsi" w:cstheme="minorHAnsi"/>
          <w:color w:val="auto"/>
          <w:sz w:val="22"/>
        </w:rPr>
      </w:pPr>
      <w:r w:rsidRPr="00DE57B6">
        <w:rPr>
          <w:rFonts w:asciiTheme="minorHAnsi" w:hAnsiTheme="minorHAnsi" w:cstheme="minorHAnsi"/>
          <w:color w:val="auto"/>
          <w:sz w:val="22"/>
        </w:rPr>
        <w:t>Requires that nonlocal maintenance and diagnostic services be performed from an information system that implements a security capability comparable to the capability implemented on the system being serviced; or</w:t>
      </w:r>
    </w:p>
    <w:p w14:paraId="201783FC" w14:textId="77777777" w:rsidR="00465E82" w:rsidRPr="006A6864" w:rsidRDefault="00465E82" w:rsidP="008A6AFA">
      <w:pPr>
        <w:pStyle w:val="GSAListParagraphalpha"/>
        <w:numPr>
          <w:ilvl w:val="0"/>
          <w:numId w:val="97"/>
        </w:numPr>
        <w:ind w:left="1080"/>
        <w:rPr>
          <w:rFonts w:asciiTheme="minorHAnsi" w:hAnsiTheme="minorHAnsi" w:cstheme="minorHAnsi"/>
          <w:color w:val="auto"/>
          <w:sz w:val="22"/>
        </w:rPr>
      </w:pPr>
      <w:r w:rsidRPr="00DE57B6">
        <w:rPr>
          <w:rFonts w:asciiTheme="minorHAnsi" w:hAnsiTheme="minorHAnsi" w:cstheme="minorHAnsi"/>
          <w:color w:val="auto"/>
          <w:sz w:val="22"/>
        </w:rPr>
        <w:t>Removes the component to be serviced from the information system prior to nonlocal maintenance or diagnostic services, sanitizes the component (with regard to organizational information) before removal from organizational facilities, and after the service is performed, inspects and sanitizes the component (with regard to potentially malicious software) before reconnecting the component to the information system.</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4B67B8" w14:paraId="02EF9D8A" w14:textId="77777777" w:rsidTr="006C3798">
        <w:trPr>
          <w:cantSplit/>
          <w:trHeight w:val="288"/>
          <w:tblHeader/>
        </w:trPr>
        <w:tc>
          <w:tcPr>
            <w:tcW w:w="811" w:type="pct"/>
            <w:shd w:val="clear" w:color="auto" w:fill="1D396B" w:themeFill="accent5"/>
            <w:tcMar>
              <w:top w:w="43" w:type="dxa"/>
              <w:bottom w:w="43" w:type="dxa"/>
            </w:tcMar>
          </w:tcPr>
          <w:p w14:paraId="4889C7B3" w14:textId="77777777" w:rsidR="00465E82" w:rsidRPr="00DE57B6" w:rsidRDefault="00465E82" w:rsidP="009829F7">
            <w:pPr>
              <w:pStyle w:val="GSATableHeading"/>
              <w:spacing w:before="40" w:after="40"/>
              <w:rPr>
                <w:rFonts w:asciiTheme="majorHAnsi" w:hAnsiTheme="majorHAnsi"/>
                <w:szCs w:val="20"/>
                <w:highlight w:val="yellow"/>
              </w:rPr>
            </w:pPr>
            <w:r w:rsidRPr="00DE57B6">
              <w:rPr>
                <w:rFonts w:asciiTheme="majorHAnsi" w:hAnsiTheme="majorHAnsi"/>
                <w:szCs w:val="20"/>
              </w:rPr>
              <w:t>MA-4 (3)</w:t>
            </w:r>
          </w:p>
        </w:tc>
        <w:tc>
          <w:tcPr>
            <w:tcW w:w="4189" w:type="pct"/>
            <w:shd w:val="clear" w:color="auto" w:fill="1D396B" w:themeFill="accent5"/>
          </w:tcPr>
          <w:p w14:paraId="68BF0354" w14:textId="77777777" w:rsidR="00465E82" w:rsidRPr="00DE57B6" w:rsidRDefault="00465E82" w:rsidP="009829F7">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9B41FC" w:rsidRPr="004B67B8" w14:paraId="402371F6" w14:textId="77777777" w:rsidTr="006C3798">
        <w:trPr>
          <w:trHeight w:val="288"/>
        </w:trPr>
        <w:tc>
          <w:tcPr>
            <w:tcW w:w="5000" w:type="pct"/>
            <w:gridSpan w:val="2"/>
            <w:tcMar>
              <w:top w:w="43" w:type="dxa"/>
              <w:bottom w:w="43" w:type="dxa"/>
            </w:tcMar>
          </w:tcPr>
          <w:p w14:paraId="3D7B5973" w14:textId="50E476CD" w:rsidR="009B41FC" w:rsidRPr="00DE57B6" w:rsidRDefault="009B41FC" w:rsidP="009B41FC">
            <w:pPr>
              <w:pStyle w:val="GSATableText"/>
              <w:spacing w:before="40" w:after="40"/>
              <w:rPr>
                <w:sz w:val="20"/>
                <w:szCs w:val="20"/>
                <w:highlight w:val="yellow"/>
              </w:rPr>
            </w:pPr>
            <w:r w:rsidRPr="004A1F1C">
              <w:rPr>
                <w:rFonts w:asciiTheme="minorHAnsi" w:hAnsiTheme="minorHAnsi" w:cstheme="minorHAnsi"/>
                <w:sz w:val="20"/>
                <w:szCs w:val="20"/>
              </w:rPr>
              <w:t>Responsible Role</w:t>
            </w:r>
            <w:r w:rsidRPr="004A1F1C">
              <w:rPr>
                <w:rFonts w:asciiTheme="minorHAnsi" w:hAnsiTheme="minorHAnsi" w:cstheme="minorHAnsi"/>
                <w:color w:val="auto"/>
                <w:sz w:val="20"/>
                <w:szCs w:val="20"/>
              </w:rPr>
              <w:t xml:space="preserve">: </w:t>
            </w:r>
            <w:r w:rsidRPr="004A1F1C">
              <w:rPr>
                <w:rFonts w:eastAsia="Calibri" w:cs="Calibri"/>
                <w:color w:val="auto"/>
                <w:sz w:val="20"/>
                <w:szCs w:val="20"/>
              </w:rPr>
              <w:t>{{ma_</w:t>
            </w:r>
            <w:r w:rsidRPr="004A1F1C">
              <w:rPr>
                <w:rFonts w:eastAsia="Calibri" w:cs="Calibri"/>
                <w:color w:val="auto"/>
                <w:sz w:val="20"/>
              </w:rPr>
              <w:t>4_3</w:t>
            </w:r>
            <w:r w:rsidRPr="004A1F1C">
              <w:rPr>
                <w:rFonts w:eastAsia="Calibri" w:cs="Calibri"/>
                <w:color w:val="auto"/>
                <w:sz w:val="20"/>
                <w:szCs w:val="20"/>
              </w:rPr>
              <w:t>_role}}</w:t>
            </w:r>
          </w:p>
        </w:tc>
      </w:tr>
      <w:tr w:rsidR="009B41FC" w:rsidRPr="004B67B8" w14:paraId="7DA15065" w14:textId="77777777" w:rsidTr="002A3002">
        <w:trPr>
          <w:trHeight w:val="288"/>
        </w:trPr>
        <w:tc>
          <w:tcPr>
            <w:tcW w:w="5000" w:type="pct"/>
            <w:gridSpan w:val="2"/>
            <w:tcMar>
              <w:top w:w="43" w:type="dxa"/>
              <w:bottom w:w="43" w:type="dxa"/>
            </w:tcMar>
          </w:tcPr>
          <w:p w14:paraId="72929D16" w14:textId="65605A70" w:rsidR="009B41FC" w:rsidRPr="00DE57B6" w:rsidRDefault="009B41FC" w:rsidP="009B41FC">
            <w:pPr>
              <w:pStyle w:val="GSATableText"/>
              <w:spacing w:before="40" w:after="40"/>
              <w:rPr>
                <w:sz w:val="20"/>
                <w:szCs w:val="20"/>
                <w:highlight w:val="yellow"/>
              </w:rPr>
            </w:pPr>
            <w:r w:rsidRPr="004A1F1C">
              <w:rPr>
                <w:sz w:val="20"/>
                <w:szCs w:val="20"/>
              </w:rPr>
              <w:t>{{ma_</w:t>
            </w:r>
            <w:r w:rsidRPr="004A1F1C">
              <w:rPr>
                <w:rFonts w:eastAsia="Calibri" w:cs="Calibri"/>
                <w:sz w:val="20"/>
              </w:rPr>
              <w:t>4_3</w:t>
            </w:r>
            <w:r w:rsidRPr="004A1F1C">
              <w:rPr>
                <w:sz w:val="20"/>
                <w:szCs w:val="20"/>
              </w:rPr>
              <w:t>_status}}</w:t>
            </w:r>
          </w:p>
        </w:tc>
      </w:tr>
      <w:tr w:rsidR="009B41FC" w:rsidRPr="004B67B8" w14:paraId="66D63950" w14:textId="77777777" w:rsidTr="002A3002">
        <w:trPr>
          <w:trHeight w:val="288"/>
        </w:trPr>
        <w:tc>
          <w:tcPr>
            <w:tcW w:w="5000" w:type="pct"/>
            <w:gridSpan w:val="2"/>
            <w:tcMar>
              <w:top w:w="43" w:type="dxa"/>
              <w:bottom w:w="43" w:type="dxa"/>
            </w:tcMar>
          </w:tcPr>
          <w:p w14:paraId="207FEDE5" w14:textId="48FF5738" w:rsidR="009B41FC" w:rsidRPr="00DE57B6" w:rsidRDefault="009B41FC" w:rsidP="009B41FC">
            <w:pPr>
              <w:pStyle w:val="GSATableText"/>
              <w:spacing w:before="40" w:after="40"/>
              <w:rPr>
                <w:sz w:val="20"/>
                <w:szCs w:val="20"/>
                <w:highlight w:val="yellow"/>
              </w:rPr>
            </w:pPr>
            <w:r w:rsidRPr="004A1F1C">
              <w:rPr>
                <w:sz w:val="20"/>
                <w:szCs w:val="20"/>
              </w:rPr>
              <w:t>{{ma_</w:t>
            </w:r>
            <w:r w:rsidRPr="004A1F1C">
              <w:rPr>
                <w:rFonts w:eastAsia="Calibri" w:cs="Calibri"/>
                <w:sz w:val="20"/>
              </w:rPr>
              <w:t>4_3</w:t>
            </w:r>
            <w:r w:rsidRPr="004A1F1C">
              <w:rPr>
                <w:sz w:val="20"/>
                <w:szCs w:val="20"/>
              </w:rPr>
              <w:t>_origination}}</w:t>
            </w:r>
          </w:p>
        </w:tc>
      </w:tr>
    </w:tbl>
    <w:p w14:paraId="15CAE63E" w14:textId="77777777" w:rsidR="001A6A33" w:rsidRDefault="001A6A3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4B67B8" w14:paraId="587A02C2" w14:textId="77777777" w:rsidTr="006C3798">
        <w:trPr>
          <w:cantSplit/>
          <w:trHeight w:val="288"/>
          <w:tblHeader/>
        </w:trPr>
        <w:tc>
          <w:tcPr>
            <w:tcW w:w="5000" w:type="pct"/>
            <w:gridSpan w:val="2"/>
            <w:shd w:val="clear" w:color="auto" w:fill="1D396B" w:themeFill="accent5"/>
            <w:vAlign w:val="center"/>
          </w:tcPr>
          <w:p w14:paraId="14ECB8CB" w14:textId="77777777" w:rsidR="00465E82" w:rsidRPr="00DE57B6" w:rsidRDefault="00465E82" w:rsidP="006A3471">
            <w:pPr>
              <w:pStyle w:val="GSATableHeading"/>
              <w:rPr>
                <w:rFonts w:asciiTheme="majorHAnsi" w:hAnsiTheme="majorHAnsi"/>
                <w:highlight w:val="yellow"/>
              </w:rPr>
            </w:pPr>
            <w:r w:rsidRPr="00DE57B6">
              <w:rPr>
                <w:rFonts w:asciiTheme="majorHAnsi" w:hAnsiTheme="majorHAnsi"/>
              </w:rPr>
              <w:t>MA-4 (3) What is the solution and how is it implemented?</w:t>
            </w:r>
          </w:p>
        </w:tc>
      </w:tr>
      <w:tr w:rsidR="009B41FC" w:rsidRPr="004B67B8" w14:paraId="4596D6F0" w14:textId="77777777" w:rsidTr="006C3798">
        <w:trPr>
          <w:trHeight w:val="288"/>
        </w:trPr>
        <w:tc>
          <w:tcPr>
            <w:tcW w:w="484" w:type="pct"/>
            <w:shd w:val="clear" w:color="auto" w:fill="C4D3EF" w:themeFill="accent5" w:themeFillTint="33"/>
          </w:tcPr>
          <w:p w14:paraId="5BC8C376" w14:textId="77777777" w:rsidR="009B41FC" w:rsidRPr="00DE57B6" w:rsidRDefault="009B41FC" w:rsidP="009B41FC">
            <w:pPr>
              <w:pStyle w:val="GSATableHeading"/>
              <w:keepNext w:val="0"/>
              <w:keepLines w:val="0"/>
              <w:rPr>
                <w:highlight w:val="yellow"/>
              </w:rPr>
            </w:pPr>
            <w:r w:rsidRPr="00DE57B6">
              <w:t>Part a</w:t>
            </w:r>
          </w:p>
        </w:tc>
        <w:tc>
          <w:tcPr>
            <w:tcW w:w="4516" w:type="pct"/>
            <w:tcMar>
              <w:top w:w="43" w:type="dxa"/>
              <w:bottom w:w="43" w:type="dxa"/>
            </w:tcMar>
          </w:tcPr>
          <w:p w14:paraId="3FFF70CA" w14:textId="5518D430" w:rsidR="009B41FC" w:rsidRPr="006A6864" w:rsidRDefault="009B41FC" w:rsidP="009B41FC">
            <w:pPr>
              <w:spacing w:before="0" w:after="0"/>
              <w:rPr>
                <w:rFonts w:cs="Calibri"/>
                <w:sz w:val="20"/>
                <w:highlight w:val="yellow"/>
              </w:rPr>
            </w:pPr>
            <w:r w:rsidRPr="004A1F1C">
              <w:t>{{ma_</w:t>
            </w:r>
            <w:r w:rsidRPr="004A1F1C">
              <w:rPr>
                <w:rFonts w:eastAsia="Calibri" w:cs="Calibri"/>
                <w:sz w:val="20"/>
              </w:rPr>
              <w:t>4_3_a</w:t>
            </w:r>
            <w:r w:rsidRPr="004A1F1C">
              <w:t>_implementation}}</w:t>
            </w:r>
          </w:p>
        </w:tc>
      </w:tr>
      <w:tr w:rsidR="009B41FC" w:rsidRPr="0036708B" w14:paraId="4FB31499" w14:textId="77777777" w:rsidTr="006C3798">
        <w:trPr>
          <w:trHeight w:val="288"/>
        </w:trPr>
        <w:tc>
          <w:tcPr>
            <w:tcW w:w="484" w:type="pct"/>
            <w:shd w:val="clear" w:color="auto" w:fill="C4D3EF" w:themeFill="accent5" w:themeFillTint="33"/>
          </w:tcPr>
          <w:p w14:paraId="46C0A20F" w14:textId="77777777" w:rsidR="009B41FC" w:rsidRPr="00DE57B6" w:rsidRDefault="009B41FC" w:rsidP="009B41FC">
            <w:pPr>
              <w:pStyle w:val="GSATableHeading"/>
              <w:keepNext w:val="0"/>
              <w:keepLines w:val="0"/>
              <w:rPr>
                <w:highlight w:val="yellow"/>
              </w:rPr>
            </w:pPr>
            <w:r w:rsidRPr="00DE57B6">
              <w:t>Part b</w:t>
            </w:r>
          </w:p>
        </w:tc>
        <w:tc>
          <w:tcPr>
            <w:tcW w:w="4516" w:type="pct"/>
            <w:tcMar>
              <w:top w:w="43" w:type="dxa"/>
              <w:bottom w:w="43" w:type="dxa"/>
            </w:tcMar>
          </w:tcPr>
          <w:p w14:paraId="6715F05D" w14:textId="3B4910DF" w:rsidR="009B41FC" w:rsidRPr="006A6864" w:rsidRDefault="009B41FC" w:rsidP="009B41FC">
            <w:pPr>
              <w:pStyle w:val="GSATableText"/>
              <w:rPr>
                <w:rFonts w:cs="Calibri"/>
                <w:sz w:val="20"/>
                <w:szCs w:val="20"/>
              </w:rPr>
            </w:pPr>
            <w:r w:rsidRPr="004A1F1C">
              <w:t>{{ma_</w:t>
            </w:r>
            <w:r w:rsidRPr="004A1F1C">
              <w:rPr>
                <w:rFonts w:eastAsia="Calibri" w:cs="Calibri"/>
                <w:sz w:val="20"/>
              </w:rPr>
              <w:t>4_3_a</w:t>
            </w:r>
            <w:r w:rsidRPr="004A1F1C">
              <w:t>_implementation}}</w:t>
            </w:r>
          </w:p>
        </w:tc>
      </w:tr>
    </w:tbl>
    <w:p w14:paraId="7D0A9422" w14:textId="48B12E45" w:rsidR="00465E82" w:rsidRPr="00DE57B6" w:rsidRDefault="00465E82" w:rsidP="00FA27EE">
      <w:pPr>
        <w:pStyle w:val="Heading4"/>
        <w:keepNext w:val="0"/>
        <w:keepLines w:val="0"/>
        <w:numPr>
          <w:ilvl w:val="0"/>
          <w:numId w:val="0"/>
        </w:numPr>
        <w:rPr>
          <w:highlight w:val="yellow"/>
        </w:rPr>
      </w:pPr>
      <w:bookmarkStart w:id="2462" w:name="_Toc520895594"/>
      <w:bookmarkStart w:id="2463" w:name="_Toc48643806"/>
      <w:r w:rsidRPr="00DE57B6">
        <w:t>MA-4 (6) Enhancement (H)</w:t>
      </w:r>
      <w:bookmarkEnd w:id="2462"/>
      <w:bookmarkEnd w:id="2463"/>
    </w:p>
    <w:p w14:paraId="19E1E4B9" w14:textId="77777777" w:rsidR="00465E82" w:rsidRPr="00DE57B6" w:rsidRDefault="00465E82" w:rsidP="00FA27EE">
      <w:pPr>
        <w:rPr>
          <w:color w:val="auto"/>
          <w:highlight w:val="yellow"/>
        </w:rPr>
      </w:pPr>
      <w:r w:rsidRPr="00DE57B6">
        <w:rPr>
          <w:color w:val="auto"/>
        </w:rPr>
        <w:t>The information system implements cryptographic mechanisms to protect the integrity and confidentiality of nonlocal maintenance and diagnostic communica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4B67B8" w14:paraId="1CB233DA" w14:textId="77777777" w:rsidTr="00AC53FD">
        <w:trPr>
          <w:cantSplit/>
          <w:trHeight w:val="288"/>
          <w:tblHeader/>
        </w:trPr>
        <w:tc>
          <w:tcPr>
            <w:tcW w:w="811" w:type="pct"/>
            <w:shd w:val="clear" w:color="auto" w:fill="1D396B" w:themeFill="accent5"/>
            <w:tcMar>
              <w:top w:w="43" w:type="dxa"/>
              <w:bottom w:w="43" w:type="dxa"/>
            </w:tcMar>
          </w:tcPr>
          <w:p w14:paraId="2FECA473" w14:textId="77777777" w:rsidR="00465E82" w:rsidRPr="00DE57B6" w:rsidRDefault="00465E82" w:rsidP="009829F7">
            <w:pPr>
              <w:pStyle w:val="GSATableHeading"/>
              <w:spacing w:before="40" w:after="40"/>
              <w:rPr>
                <w:rFonts w:asciiTheme="majorHAnsi" w:hAnsiTheme="majorHAnsi"/>
                <w:szCs w:val="20"/>
                <w:highlight w:val="yellow"/>
              </w:rPr>
            </w:pPr>
            <w:r w:rsidRPr="00DE57B6">
              <w:rPr>
                <w:rFonts w:asciiTheme="majorHAnsi" w:hAnsiTheme="majorHAnsi"/>
                <w:szCs w:val="20"/>
              </w:rPr>
              <w:t>MA-4 (6)</w:t>
            </w:r>
          </w:p>
        </w:tc>
        <w:tc>
          <w:tcPr>
            <w:tcW w:w="4189" w:type="pct"/>
            <w:shd w:val="clear" w:color="auto" w:fill="1D396B" w:themeFill="accent5"/>
          </w:tcPr>
          <w:p w14:paraId="246DA07A" w14:textId="77777777" w:rsidR="00465E82" w:rsidRPr="00DE57B6" w:rsidRDefault="00465E82" w:rsidP="009829F7">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9B41FC" w:rsidRPr="004B67B8" w14:paraId="5BB0C2F2" w14:textId="77777777" w:rsidTr="00AC53FD">
        <w:trPr>
          <w:trHeight w:val="288"/>
        </w:trPr>
        <w:tc>
          <w:tcPr>
            <w:tcW w:w="5000" w:type="pct"/>
            <w:gridSpan w:val="2"/>
            <w:tcMar>
              <w:top w:w="43" w:type="dxa"/>
              <w:bottom w:w="43" w:type="dxa"/>
            </w:tcMar>
          </w:tcPr>
          <w:p w14:paraId="7B7BE944" w14:textId="3B78D255" w:rsidR="009B41FC" w:rsidRPr="00DE57B6" w:rsidRDefault="009B41FC" w:rsidP="009B41FC">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ma_4_6_role}}</w:t>
            </w:r>
          </w:p>
        </w:tc>
      </w:tr>
      <w:tr w:rsidR="009B41FC" w:rsidRPr="004B67B8" w14:paraId="551FEC33" w14:textId="77777777" w:rsidTr="002A3002">
        <w:trPr>
          <w:trHeight w:val="288"/>
        </w:trPr>
        <w:tc>
          <w:tcPr>
            <w:tcW w:w="5000" w:type="pct"/>
            <w:gridSpan w:val="2"/>
            <w:tcMar>
              <w:top w:w="43" w:type="dxa"/>
              <w:bottom w:w="43" w:type="dxa"/>
            </w:tcMar>
          </w:tcPr>
          <w:p w14:paraId="3CB70AA3" w14:textId="3C7A562D" w:rsidR="009B41FC" w:rsidRPr="006A6864" w:rsidRDefault="009B41FC" w:rsidP="009B41FC">
            <w:pPr>
              <w:pStyle w:val="GSATableText"/>
              <w:spacing w:before="40" w:after="40"/>
              <w:rPr>
                <w:sz w:val="20"/>
                <w:szCs w:val="20"/>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status}}</w:t>
            </w:r>
          </w:p>
        </w:tc>
      </w:tr>
      <w:tr w:rsidR="009B41FC" w:rsidRPr="004B67B8" w14:paraId="7E4FEC2E" w14:textId="77777777" w:rsidTr="002A3002">
        <w:trPr>
          <w:trHeight w:val="288"/>
        </w:trPr>
        <w:tc>
          <w:tcPr>
            <w:tcW w:w="5000" w:type="pct"/>
            <w:gridSpan w:val="2"/>
            <w:tcMar>
              <w:top w:w="43" w:type="dxa"/>
              <w:bottom w:w="43" w:type="dxa"/>
            </w:tcMar>
          </w:tcPr>
          <w:p w14:paraId="28206859" w14:textId="06C1EA6C" w:rsidR="009B41FC" w:rsidRPr="00DE57B6" w:rsidRDefault="009B41FC" w:rsidP="009B41FC">
            <w:pPr>
              <w:pStyle w:val="GSATableText"/>
              <w:spacing w:before="40" w:after="40"/>
              <w:rPr>
                <w:sz w:val="20"/>
                <w:szCs w:val="20"/>
                <w:highlight w:val="yellow"/>
              </w:rPr>
            </w:pPr>
            <w:r w:rsidRPr="004A1F1C">
              <w:rPr>
                <w:color w:val="auto"/>
                <w:sz w:val="20"/>
                <w:szCs w:val="20"/>
              </w:rPr>
              <w:t>{{ma_</w:t>
            </w:r>
            <w:r w:rsidRPr="004A1F1C">
              <w:rPr>
                <w:rFonts w:asciiTheme="minorHAnsi" w:hAnsiTheme="minorHAnsi" w:cstheme="minorHAnsi"/>
                <w:color w:val="auto"/>
                <w:sz w:val="20"/>
                <w:szCs w:val="20"/>
              </w:rPr>
              <w:t>4_6</w:t>
            </w:r>
            <w:r w:rsidRPr="004A1F1C">
              <w:rPr>
                <w:color w:val="auto"/>
                <w:sz w:val="20"/>
                <w:szCs w:val="20"/>
              </w:rPr>
              <w:t>_origination}}</w:t>
            </w:r>
          </w:p>
        </w:tc>
      </w:tr>
    </w:tbl>
    <w:p w14:paraId="7A77EAFB" w14:textId="77777777" w:rsidR="00FA7DF9" w:rsidRDefault="00FA7DF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4B67B8" w14:paraId="543713C2" w14:textId="77777777" w:rsidTr="00AC53FD">
        <w:trPr>
          <w:cantSplit/>
          <w:trHeight w:val="288"/>
          <w:tblHeader/>
        </w:trPr>
        <w:tc>
          <w:tcPr>
            <w:tcW w:w="5000" w:type="pct"/>
            <w:shd w:val="clear" w:color="auto" w:fill="1D396B" w:themeFill="accent5"/>
            <w:vAlign w:val="center"/>
          </w:tcPr>
          <w:p w14:paraId="25A8B511" w14:textId="77777777" w:rsidR="00465E82" w:rsidRPr="00DE57B6" w:rsidRDefault="00465E82" w:rsidP="006A3471">
            <w:pPr>
              <w:pStyle w:val="GSATableHeading"/>
              <w:rPr>
                <w:rFonts w:asciiTheme="majorHAnsi" w:hAnsiTheme="majorHAnsi"/>
                <w:highlight w:val="yellow"/>
              </w:rPr>
            </w:pPr>
            <w:r w:rsidRPr="00DE57B6">
              <w:rPr>
                <w:rFonts w:asciiTheme="majorHAnsi" w:hAnsiTheme="majorHAnsi"/>
              </w:rPr>
              <w:t>MA-4 (6) What is the solution and how is it implemented?</w:t>
            </w:r>
          </w:p>
        </w:tc>
      </w:tr>
      <w:tr w:rsidR="00411598" w:rsidRPr="002C3786" w14:paraId="283BD51E" w14:textId="77777777" w:rsidTr="00AC53FD">
        <w:trPr>
          <w:trHeight w:val="288"/>
        </w:trPr>
        <w:tc>
          <w:tcPr>
            <w:tcW w:w="5000" w:type="pct"/>
            <w:shd w:val="clear" w:color="auto" w:fill="FFFFFF" w:themeFill="background1"/>
          </w:tcPr>
          <w:p w14:paraId="5FFDD75C" w14:textId="45F8FE88" w:rsidR="00411598" w:rsidRPr="00AE41A4" w:rsidRDefault="009B41FC">
            <w:pPr>
              <w:pStyle w:val="GSATableText"/>
              <w:rPr>
                <w:sz w:val="20"/>
              </w:rPr>
            </w:pPr>
            <w:r w:rsidRPr="004A1F1C">
              <w:rPr>
                <w:rFonts w:eastAsia="Times New Roman" w:cs="Calibri"/>
                <w:bCs/>
                <w:color w:val="auto"/>
                <w:sz w:val="20"/>
              </w:rPr>
              <w:t>{{ma_</w:t>
            </w:r>
            <w:r w:rsidRPr="004A1F1C">
              <w:rPr>
                <w:rFonts w:asciiTheme="minorHAnsi" w:hAnsiTheme="minorHAnsi" w:cstheme="minorHAnsi"/>
                <w:color w:val="auto"/>
                <w:sz w:val="20"/>
                <w:szCs w:val="20"/>
              </w:rPr>
              <w:t>4_6</w:t>
            </w:r>
            <w:r w:rsidRPr="004A1F1C">
              <w:rPr>
                <w:rFonts w:eastAsia="Times New Roman" w:cs="Calibri"/>
                <w:bCs/>
                <w:color w:val="auto"/>
                <w:sz w:val="20"/>
              </w:rPr>
              <w:t>_implementation}}</w:t>
            </w:r>
          </w:p>
        </w:tc>
      </w:tr>
    </w:tbl>
    <w:p w14:paraId="30C51A32" w14:textId="77777777" w:rsidR="00465E82" w:rsidRDefault="00465E82" w:rsidP="008A02B6">
      <w:pPr>
        <w:pStyle w:val="Heading3"/>
      </w:pPr>
      <w:bookmarkStart w:id="2464" w:name="_Toc149090486"/>
      <w:bookmarkStart w:id="2465" w:name="_Toc383429801"/>
      <w:bookmarkStart w:id="2466" w:name="_Toc383444616"/>
      <w:bookmarkStart w:id="2467" w:name="_Toc385594261"/>
      <w:bookmarkStart w:id="2468" w:name="_Toc385594649"/>
      <w:bookmarkStart w:id="2469" w:name="_Toc385595037"/>
      <w:bookmarkStart w:id="2470" w:name="_Toc388620884"/>
      <w:bookmarkStart w:id="2471" w:name="_Toc449543402"/>
      <w:bookmarkStart w:id="2472" w:name="_Toc520895595"/>
      <w:bookmarkStart w:id="2473" w:name="_Toc48643807"/>
      <w:r w:rsidRPr="002C3786">
        <w:t>MA-5</w:t>
      </w:r>
      <w:r>
        <w:t xml:space="preserve"> </w:t>
      </w:r>
      <w:r w:rsidRPr="002C3786">
        <w:t xml:space="preserve">Maintenance Personnel </w:t>
      </w:r>
      <w:bookmarkEnd w:id="2464"/>
      <w:bookmarkEnd w:id="2465"/>
      <w:bookmarkEnd w:id="2466"/>
      <w:bookmarkEnd w:id="2467"/>
      <w:bookmarkEnd w:id="2468"/>
      <w:bookmarkEnd w:id="2469"/>
      <w:bookmarkEnd w:id="2470"/>
      <w:r>
        <w:t>(L) (M) (H)</w:t>
      </w:r>
      <w:bookmarkEnd w:id="2471"/>
      <w:bookmarkEnd w:id="2472"/>
      <w:bookmarkEnd w:id="2473"/>
    </w:p>
    <w:p w14:paraId="2F20D8C1" w14:textId="77777777" w:rsidR="00465E82" w:rsidRPr="00FA27EE" w:rsidRDefault="00465E82" w:rsidP="00465E82">
      <w:pPr>
        <w:keepNext/>
        <w:keepLines/>
        <w:rPr>
          <w:color w:val="auto"/>
        </w:rPr>
      </w:pPr>
      <w:r w:rsidRPr="00FA27EE">
        <w:rPr>
          <w:color w:val="auto"/>
        </w:rPr>
        <w:t>The organization:</w:t>
      </w:r>
    </w:p>
    <w:p w14:paraId="1A282FF1" w14:textId="77777777" w:rsidR="00465E82" w:rsidRPr="00FA27EE" w:rsidRDefault="00465E82" w:rsidP="008A6AFA">
      <w:pPr>
        <w:pStyle w:val="GSAListParagraphalpha"/>
        <w:numPr>
          <w:ilvl w:val="0"/>
          <w:numId w:val="96"/>
        </w:numPr>
        <w:rPr>
          <w:rFonts w:asciiTheme="minorHAnsi" w:hAnsiTheme="minorHAnsi" w:cstheme="minorHAnsi"/>
          <w:color w:val="auto"/>
          <w:sz w:val="22"/>
        </w:rPr>
      </w:pPr>
      <w:r w:rsidRPr="00FA27EE">
        <w:rPr>
          <w:rFonts w:asciiTheme="minorHAnsi" w:hAnsiTheme="minorHAnsi" w:cstheme="minorHAnsi"/>
          <w:color w:val="auto"/>
          <w:sz w:val="22"/>
        </w:rPr>
        <w:t>Establishes a process for maintenance personnel authorization and maintains a list of authorized maintenance organizations or personnel;</w:t>
      </w:r>
    </w:p>
    <w:p w14:paraId="12C40380" w14:textId="77777777" w:rsidR="00465E82" w:rsidRPr="00FA27EE" w:rsidRDefault="00465E82" w:rsidP="008A6AFA">
      <w:pPr>
        <w:pStyle w:val="GSAListParagraphalpha"/>
        <w:numPr>
          <w:ilvl w:val="0"/>
          <w:numId w:val="96"/>
        </w:numPr>
        <w:rPr>
          <w:rFonts w:asciiTheme="minorHAnsi" w:hAnsiTheme="minorHAnsi" w:cstheme="minorHAnsi"/>
          <w:color w:val="auto"/>
          <w:sz w:val="22"/>
        </w:rPr>
      </w:pPr>
      <w:r w:rsidRPr="00FA27EE">
        <w:rPr>
          <w:rFonts w:asciiTheme="minorHAnsi" w:hAnsiTheme="minorHAnsi" w:cstheme="minorHAnsi"/>
          <w:color w:val="auto"/>
          <w:sz w:val="22"/>
        </w:rPr>
        <w:t>Ensures that non-escorted personnel performing maintenance on the information system have required access authorizations; and</w:t>
      </w:r>
    </w:p>
    <w:p w14:paraId="04C6FBE7" w14:textId="77777777" w:rsidR="00465E82" w:rsidRPr="00FA27EE" w:rsidRDefault="00465E82" w:rsidP="008A6AFA">
      <w:pPr>
        <w:pStyle w:val="GSAListParagraphalpha"/>
        <w:numPr>
          <w:ilvl w:val="0"/>
          <w:numId w:val="96"/>
        </w:numPr>
        <w:rPr>
          <w:rFonts w:asciiTheme="minorHAnsi" w:hAnsiTheme="minorHAnsi" w:cstheme="minorHAnsi"/>
          <w:color w:val="auto"/>
          <w:sz w:val="22"/>
        </w:rPr>
      </w:pPr>
      <w:r w:rsidRPr="00FA27EE">
        <w:rPr>
          <w:rFonts w:asciiTheme="minorHAnsi" w:hAnsiTheme="minorHAnsi" w:cstheme="minorHAnsi"/>
          <w:color w:val="auto"/>
          <w:sz w:val="22"/>
        </w:rPr>
        <w:t>Designates organizational personnel with required access authorizations and technical competence to supervise the maintenance activities of personnel who do not possess the required access authoriza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9829F7" w14:paraId="23B2F844" w14:textId="77777777" w:rsidTr="00AC53FD">
        <w:trPr>
          <w:cantSplit/>
          <w:trHeight w:val="288"/>
          <w:tblHeader/>
        </w:trPr>
        <w:tc>
          <w:tcPr>
            <w:tcW w:w="811" w:type="pct"/>
            <w:shd w:val="clear" w:color="auto" w:fill="1D396B" w:themeFill="accent5"/>
            <w:tcMar>
              <w:top w:w="43" w:type="dxa"/>
              <w:bottom w:w="43" w:type="dxa"/>
            </w:tcMar>
          </w:tcPr>
          <w:p w14:paraId="6D1EBCE5"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MA-5</w:t>
            </w:r>
          </w:p>
        </w:tc>
        <w:tc>
          <w:tcPr>
            <w:tcW w:w="4189" w:type="pct"/>
            <w:shd w:val="clear" w:color="auto" w:fill="1D396B" w:themeFill="accent5"/>
          </w:tcPr>
          <w:p w14:paraId="4F41A064"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Control Summary Information</w:t>
            </w:r>
          </w:p>
        </w:tc>
      </w:tr>
      <w:tr w:rsidR="009B41FC" w:rsidRPr="009829F7" w14:paraId="0DDE2894" w14:textId="77777777" w:rsidTr="00AC53FD">
        <w:trPr>
          <w:trHeight w:val="288"/>
        </w:trPr>
        <w:tc>
          <w:tcPr>
            <w:tcW w:w="5000" w:type="pct"/>
            <w:gridSpan w:val="2"/>
            <w:tcMar>
              <w:top w:w="43" w:type="dxa"/>
              <w:bottom w:w="43" w:type="dxa"/>
            </w:tcMar>
          </w:tcPr>
          <w:p w14:paraId="23EB1DAD" w14:textId="07CF7673" w:rsidR="009B41FC" w:rsidRPr="009829F7" w:rsidRDefault="009B41FC" w:rsidP="009B41FC">
            <w:pPr>
              <w:pStyle w:val="GSATableText"/>
              <w:spacing w:before="40" w:after="40"/>
              <w:rPr>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w:t>
            </w:r>
            <w:r w:rsidRPr="00D424AC">
              <w:rPr>
                <w:rFonts w:eastAsia="Times New Roman" w:cs="Calibri"/>
                <w:bCs/>
                <w:sz w:val="20"/>
              </w:rPr>
              <w:t>_role}}</w:t>
            </w:r>
          </w:p>
        </w:tc>
      </w:tr>
      <w:tr w:rsidR="009B41FC" w:rsidRPr="009829F7" w14:paraId="0013D6E1" w14:textId="77777777" w:rsidTr="002A3002">
        <w:trPr>
          <w:trHeight w:val="288"/>
        </w:trPr>
        <w:tc>
          <w:tcPr>
            <w:tcW w:w="5000" w:type="pct"/>
            <w:gridSpan w:val="2"/>
            <w:tcMar>
              <w:top w:w="43" w:type="dxa"/>
              <w:bottom w:w="43" w:type="dxa"/>
            </w:tcMar>
          </w:tcPr>
          <w:p w14:paraId="556ADFAD" w14:textId="3C48CDDF" w:rsidR="009B41FC" w:rsidRPr="009829F7" w:rsidRDefault="009B41FC" w:rsidP="009B41FC">
            <w:pPr>
              <w:pStyle w:val="GSATableText"/>
              <w:spacing w:before="40" w:after="40"/>
              <w:rPr>
                <w:sz w:val="20"/>
                <w:szCs w:val="20"/>
              </w:rPr>
            </w:pPr>
            <w:r w:rsidRPr="00D424AC">
              <w:rPr>
                <w:spacing w:val="0"/>
                <w:sz w:val="20"/>
                <w:szCs w:val="20"/>
              </w:rPr>
              <w:t>{{ma_</w:t>
            </w:r>
            <w:r>
              <w:rPr>
                <w:spacing w:val="0"/>
                <w:sz w:val="20"/>
                <w:szCs w:val="20"/>
              </w:rPr>
              <w:t>5</w:t>
            </w:r>
            <w:r w:rsidRPr="00D424AC">
              <w:rPr>
                <w:spacing w:val="0"/>
                <w:sz w:val="20"/>
                <w:szCs w:val="20"/>
              </w:rPr>
              <w:t>_status}}</w:t>
            </w:r>
          </w:p>
        </w:tc>
      </w:tr>
      <w:tr w:rsidR="009B41FC" w:rsidRPr="009829F7" w14:paraId="0AA11EB6" w14:textId="77777777" w:rsidTr="002A3002">
        <w:trPr>
          <w:trHeight w:val="288"/>
        </w:trPr>
        <w:tc>
          <w:tcPr>
            <w:tcW w:w="5000" w:type="pct"/>
            <w:gridSpan w:val="2"/>
            <w:tcMar>
              <w:top w:w="43" w:type="dxa"/>
              <w:bottom w:w="43" w:type="dxa"/>
            </w:tcMar>
          </w:tcPr>
          <w:p w14:paraId="63DC0462" w14:textId="584AD400" w:rsidR="009B41FC" w:rsidRPr="009829F7" w:rsidRDefault="009B41FC" w:rsidP="009B41FC">
            <w:pPr>
              <w:pStyle w:val="GSATableText"/>
              <w:spacing w:before="40" w:after="40"/>
              <w:rPr>
                <w:sz w:val="20"/>
                <w:szCs w:val="20"/>
              </w:rPr>
            </w:pPr>
            <w:r w:rsidRPr="00D424AC">
              <w:rPr>
                <w:spacing w:val="0"/>
                <w:sz w:val="20"/>
                <w:szCs w:val="20"/>
              </w:rPr>
              <w:t>{{ma_</w:t>
            </w:r>
            <w:r>
              <w:rPr>
                <w:spacing w:val="0"/>
                <w:sz w:val="20"/>
                <w:szCs w:val="20"/>
              </w:rPr>
              <w:t>5</w:t>
            </w:r>
            <w:r w:rsidRPr="00D424AC">
              <w:rPr>
                <w:spacing w:val="0"/>
                <w:sz w:val="20"/>
                <w:szCs w:val="20"/>
              </w:rPr>
              <w:t>_origination}}</w:t>
            </w:r>
          </w:p>
        </w:tc>
      </w:tr>
    </w:tbl>
    <w:p w14:paraId="661EEDDA" w14:textId="77777777" w:rsidR="001A6A33" w:rsidRDefault="001A6A3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DB4FA6" w14:paraId="39D090D6" w14:textId="77777777" w:rsidTr="00DB4FA6">
        <w:trPr>
          <w:cantSplit/>
          <w:trHeight w:val="288"/>
          <w:tblHeader/>
        </w:trPr>
        <w:tc>
          <w:tcPr>
            <w:tcW w:w="5000" w:type="pct"/>
            <w:gridSpan w:val="2"/>
            <w:shd w:val="clear" w:color="auto" w:fill="1D396B" w:themeFill="accent5"/>
            <w:vAlign w:val="center"/>
          </w:tcPr>
          <w:p w14:paraId="17C69F0E" w14:textId="77777777" w:rsidR="00465E82" w:rsidRPr="00DB4FA6" w:rsidRDefault="00465E82" w:rsidP="006A3471">
            <w:pPr>
              <w:pStyle w:val="GSATableHeading"/>
              <w:rPr>
                <w:rFonts w:asciiTheme="majorHAnsi" w:hAnsiTheme="majorHAnsi"/>
              </w:rPr>
            </w:pPr>
            <w:r w:rsidRPr="00DB4FA6">
              <w:rPr>
                <w:rFonts w:asciiTheme="majorHAnsi" w:hAnsiTheme="majorHAnsi"/>
              </w:rPr>
              <w:t>MA-5 What is the solution and how is it implemented?</w:t>
            </w:r>
          </w:p>
        </w:tc>
      </w:tr>
      <w:tr w:rsidR="009B41FC" w:rsidRPr="0036708B" w14:paraId="3329DCDC" w14:textId="77777777" w:rsidTr="00DB4FA6">
        <w:trPr>
          <w:trHeight w:val="288"/>
        </w:trPr>
        <w:tc>
          <w:tcPr>
            <w:tcW w:w="484" w:type="pct"/>
            <w:shd w:val="clear" w:color="auto" w:fill="C4D3EF" w:themeFill="accent5" w:themeFillTint="33"/>
          </w:tcPr>
          <w:p w14:paraId="115136CA"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73AF9D13" w14:textId="45496E86" w:rsidR="009B41FC" w:rsidRPr="00AE41A4" w:rsidRDefault="009B41FC" w:rsidP="009B41FC">
            <w:pPr>
              <w:pStyle w:val="GSATableText"/>
              <w:rPr>
                <w:sz w:val="20"/>
              </w:rPr>
            </w:pPr>
            <w:r w:rsidRPr="007D0222">
              <w:t>{{ma_</w:t>
            </w:r>
            <w:r>
              <w:t>5_a</w:t>
            </w:r>
            <w:r w:rsidRPr="007D0222">
              <w:t>_implementation}}</w:t>
            </w:r>
          </w:p>
        </w:tc>
      </w:tr>
      <w:tr w:rsidR="009B41FC" w:rsidRPr="0036708B" w14:paraId="364D39D3" w14:textId="77777777" w:rsidTr="00DB4FA6">
        <w:trPr>
          <w:trHeight w:val="288"/>
        </w:trPr>
        <w:tc>
          <w:tcPr>
            <w:tcW w:w="484" w:type="pct"/>
            <w:shd w:val="clear" w:color="auto" w:fill="C4D3EF" w:themeFill="accent5" w:themeFillTint="33"/>
          </w:tcPr>
          <w:p w14:paraId="680AC09B"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7F8BEE98" w14:textId="090C0B33" w:rsidR="009B41FC" w:rsidRPr="00AE41A4" w:rsidRDefault="009B41FC" w:rsidP="009B41FC">
            <w:pPr>
              <w:pStyle w:val="GSATableText"/>
              <w:rPr>
                <w:sz w:val="20"/>
              </w:rPr>
            </w:pPr>
            <w:r w:rsidRPr="007D0222">
              <w:t>{{ma_</w:t>
            </w:r>
            <w:r>
              <w:t>5_b</w:t>
            </w:r>
            <w:r w:rsidRPr="007D0222">
              <w:t>_implementation}}</w:t>
            </w:r>
          </w:p>
        </w:tc>
      </w:tr>
      <w:tr w:rsidR="009B41FC" w:rsidRPr="0036708B" w14:paraId="3DA72EDE" w14:textId="77777777" w:rsidTr="00DB4FA6">
        <w:trPr>
          <w:trHeight w:val="288"/>
        </w:trPr>
        <w:tc>
          <w:tcPr>
            <w:tcW w:w="484" w:type="pct"/>
            <w:shd w:val="clear" w:color="auto" w:fill="C4D3EF" w:themeFill="accent5" w:themeFillTint="33"/>
          </w:tcPr>
          <w:p w14:paraId="4BB03030"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413587CA" w14:textId="2842E7FD" w:rsidR="009B41FC" w:rsidRPr="00AE41A4" w:rsidRDefault="009B41FC" w:rsidP="009B41FC">
            <w:pPr>
              <w:pStyle w:val="GSATableText"/>
              <w:rPr>
                <w:sz w:val="20"/>
              </w:rPr>
            </w:pPr>
            <w:r w:rsidRPr="007D0222">
              <w:t>{{ma_</w:t>
            </w:r>
            <w:r>
              <w:t>5_c</w:t>
            </w:r>
            <w:r w:rsidRPr="007D0222">
              <w:t>_implementation}}</w:t>
            </w:r>
          </w:p>
        </w:tc>
      </w:tr>
    </w:tbl>
    <w:p w14:paraId="7AD56DD8" w14:textId="77777777" w:rsidR="00465E82" w:rsidRDefault="00465E82" w:rsidP="008A02B6">
      <w:pPr>
        <w:pStyle w:val="Heading4"/>
        <w:numPr>
          <w:ilvl w:val="0"/>
          <w:numId w:val="0"/>
        </w:numPr>
      </w:pPr>
      <w:bookmarkStart w:id="2474" w:name="_Toc520895596"/>
      <w:bookmarkStart w:id="2475" w:name="_Toc48643808"/>
      <w:bookmarkStart w:id="2476" w:name="_Toc149090487"/>
      <w:r>
        <w:t>MA-5 (1</w:t>
      </w:r>
      <w:r w:rsidRPr="002C3786">
        <w:t>)</w:t>
      </w:r>
      <w:r>
        <w:t xml:space="preserve"> Control Enhancement (H)</w:t>
      </w:r>
      <w:bookmarkEnd w:id="2474"/>
      <w:bookmarkEnd w:id="2475"/>
    </w:p>
    <w:p w14:paraId="68E40348" w14:textId="77777777" w:rsidR="00465E82" w:rsidRPr="00FA27EE" w:rsidRDefault="00465E82" w:rsidP="00465E82">
      <w:pPr>
        <w:keepNext/>
        <w:tabs>
          <w:tab w:val="left" w:pos="2100"/>
        </w:tabs>
        <w:rPr>
          <w:color w:val="auto"/>
        </w:rPr>
      </w:pPr>
      <w:r w:rsidRPr="00FA27EE">
        <w:rPr>
          <w:color w:val="auto"/>
        </w:rPr>
        <w:t>The organization:</w:t>
      </w:r>
    </w:p>
    <w:p w14:paraId="0E5EDF44" w14:textId="77777777" w:rsidR="00465E82" w:rsidRPr="00FA27EE" w:rsidRDefault="00465E82" w:rsidP="008A6AFA">
      <w:pPr>
        <w:pStyle w:val="GSAListParagraphalpha"/>
        <w:numPr>
          <w:ilvl w:val="0"/>
          <w:numId w:val="94"/>
        </w:numPr>
        <w:rPr>
          <w:rFonts w:asciiTheme="minorHAnsi" w:hAnsiTheme="minorHAnsi" w:cstheme="minorHAnsi"/>
          <w:color w:val="auto"/>
          <w:sz w:val="22"/>
        </w:rPr>
      </w:pPr>
      <w:r w:rsidRPr="00FA27EE">
        <w:rPr>
          <w:rFonts w:asciiTheme="minorHAnsi" w:hAnsiTheme="minorHAnsi" w:cstheme="minorHAnsi"/>
          <w:color w:val="auto"/>
          <w:sz w:val="22"/>
        </w:rPr>
        <w:t>Implements procedures for the use of maintenance personnel that lack appropriate security clearances or are not U.S. citizens, that include the following requirements:</w:t>
      </w:r>
    </w:p>
    <w:p w14:paraId="68A7DBB6" w14:textId="77777777" w:rsidR="00465E82" w:rsidRPr="00FA27EE" w:rsidRDefault="00465E82" w:rsidP="0079332D">
      <w:pPr>
        <w:pStyle w:val="GSAListParagraphalpha2"/>
        <w:numPr>
          <w:ilvl w:val="1"/>
          <w:numId w:val="179"/>
        </w:numPr>
        <w:rPr>
          <w:rFonts w:asciiTheme="minorHAnsi" w:hAnsiTheme="minorHAnsi" w:cstheme="minorHAnsi"/>
          <w:color w:val="auto"/>
          <w:sz w:val="22"/>
        </w:rPr>
      </w:pPr>
      <w:r w:rsidRPr="00FA27EE">
        <w:rPr>
          <w:rFonts w:asciiTheme="minorHAnsi" w:hAnsiTheme="minorHAnsi" w:cstheme="minorHAnsi"/>
          <w:color w:val="auto"/>
          <w:sz w:val="22"/>
        </w:rPr>
        <w:t>Maintenance personnel who do not have needed access authorizations, clearances, or formal access approvals are escorted and supervised during the performance of maintenance and diagnostic activities on the information system by approved organizational personnel who are fully cleared, have appropriate access authorizations, and are technically qualified;</w:t>
      </w:r>
    </w:p>
    <w:p w14:paraId="0AA4D52C" w14:textId="77777777" w:rsidR="00465E82" w:rsidRPr="00FA27EE" w:rsidRDefault="00465E82" w:rsidP="0079332D">
      <w:pPr>
        <w:pStyle w:val="GSAListParagraphalpha2"/>
        <w:numPr>
          <w:ilvl w:val="1"/>
          <w:numId w:val="179"/>
        </w:numPr>
        <w:rPr>
          <w:rFonts w:asciiTheme="minorHAnsi" w:hAnsiTheme="minorHAnsi" w:cstheme="minorHAnsi"/>
          <w:color w:val="auto"/>
          <w:sz w:val="22"/>
        </w:rPr>
      </w:pPr>
      <w:r w:rsidRPr="00FA27EE">
        <w:rPr>
          <w:rFonts w:asciiTheme="minorHAnsi" w:hAnsiTheme="minorHAnsi" w:cstheme="minorHAnsi"/>
          <w:color w:val="auto"/>
          <w:sz w:val="22"/>
        </w:rPr>
        <w:t>Prior to initiating maintenance or diagnostic activities by personnel who do not have needed access authorizations, clearances or formal access approvals, all volatile information storage components within the information system are sanitized and all nonvolatile storage media are removed or physically disconnected from the system and secured; and</w:t>
      </w:r>
    </w:p>
    <w:p w14:paraId="7092BCB8" w14:textId="1F1A9136" w:rsidR="00465E82" w:rsidRPr="00FA27EE" w:rsidRDefault="00465E82" w:rsidP="008A6AFA">
      <w:pPr>
        <w:pStyle w:val="GSAListParagraphalpha"/>
        <w:numPr>
          <w:ilvl w:val="0"/>
          <w:numId w:val="95"/>
        </w:numPr>
        <w:rPr>
          <w:rFonts w:asciiTheme="minorHAnsi" w:hAnsiTheme="minorHAnsi" w:cstheme="minorHAnsi"/>
          <w:color w:val="auto"/>
          <w:sz w:val="22"/>
        </w:rPr>
      </w:pPr>
      <w:r w:rsidRPr="00FA27EE">
        <w:rPr>
          <w:rFonts w:asciiTheme="minorHAnsi" w:hAnsiTheme="minorHAnsi" w:cstheme="minorHAnsi"/>
          <w:color w:val="auto"/>
          <w:sz w:val="22"/>
        </w:rPr>
        <w:t>Develops and implements alternate security safeguards in the event an information system component cannot be sanitized, removed, or disconnected from the system.</w:t>
      </w:r>
    </w:p>
    <w:p w14:paraId="4465A6B1" w14:textId="77777777" w:rsidR="00387240" w:rsidRDefault="00387240" w:rsidP="00DE57B6">
      <w:pPr>
        <w:pStyle w:val="GSAGuidance"/>
        <w:ind w:left="1066" w:firstLine="374"/>
      </w:pPr>
      <w:r>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47013C" w14:paraId="71D38E25" w14:textId="77777777" w:rsidTr="0047013C">
        <w:trPr>
          <w:cantSplit/>
          <w:trHeight w:val="288"/>
          <w:tblHeader/>
        </w:trPr>
        <w:tc>
          <w:tcPr>
            <w:tcW w:w="811" w:type="pct"/>
            <w:shd w:val="clear" w:color="auto" w:fill="1D396B" w:themeFill="accent5"/>
            <w:tcMar>
              <w:top w:w="43" w:type="dxa"/>
              <w:bottom w:w="43" w:type="dxa"/>
            </w:tcMar>
          </w:tcPr>
          <w:p w14:paraId="760AD5DE" w14:textId="77777777" w:rsidR="00465E82" w:rsidRPr="0047013C" w:rsidRDefault="00465E82" w:rsidP="009829F7">
            <w:pPr>
              <w:pStyle w:val="GSATableHeading"/>
              <w:spacing w:before="40" w:after="40"/>
              <w:rPr>
                <w:rFonts w:asciiTheme="majorHAnsi" w:hAnsiTheme="majorHAnsi"/>
                <w:szCs w:val="20"/>
              </w:rPr>
            </w:pPr>
            <w:r w:rsidRPr="0047013C">
              <w:rPr>
                <w:rFonts w:asciiTheme="majorHAnsi" w:hAnsiTheme="majorHAnsi"/>
                <w:szCs w:val="20"/>
              </w:rPr>
              <w:t>MA-5 (1)</w:t>
            </w:r>
          </w:p>
        </w:tc>
        <w:tc>
          <w:tcPr>
            <w:tcW w:w="4189" w:type="pct"/>
            <w:shd w:val="clear" w:color="auto" w:fill="1D396B" w:themeFill="accent5"/>
          </w:tcPr>
          <w:p w14:paraId="18BBA5C7" w14:textId="77777777" w:rsidR="00465E82" w:rsidRPr="0047013C" w:rsidRDefault="00465E82" w:rsidP="009829F7">
            <w:pPr>
              <w:pStyle w:val="GSATableHeading"/>
              <w:spacing w:before="40" w:after="40"/>
              <w:rPr>
                <w:rFonts w:asciiTheme="majorHAnsi" w:hAnsiTheme="majorHAnsi"/>
                <w:szCs w:val="20"/>
              </w:rPr>
            </w:pPr>
            <w:r w:rsidRPr="0047013C">
              <w:rPr>
                <w:rFonts w:asciiTheme="majorHAnsi" w:hAnsiTheme="majorHAnsi"/>
                <w:szCs w:val="20"/>
              </w:rPr>
              <w:t>Control Summary Information</w:t>
            </w:r>
          </w:p>
        </w:tc>
      </w:tr>
      <w:tr w:rsidR="009B41FC" w:rsidRPr="00881B4D" w14:paraId="2F584C96" w14:textId="77777777" w:rsidTr="00881B4D">
        <w:trPr>
          <w:trHeight w:val="288"/>
        </w:trPr>
        <w:tc>
          <w:tcPr>
            <w:tcW w:w="5000" w:type="pct"/>
            <w:gridSpan w:val="2"/>
            <w:tcMar>
              <w:top w:w="43" w:type="dxa"/>
              <w:bottom w:w="43" w:type="dxa"/>
            </w:tcMar>
          </w:tcPr>
          <w:p w14:paraId="5C010CE3" w14:textId="3FCB8E5E" w:rsidR="009B41FC" w:rsidRPr="00881B4D" w:rsidRDefault="009B41FC" w:rsidP="009B41FC">
            <w:pPr>
              <w:pStyle w:val="GSATableText"/>
              <w:spacing w:before="40" w:after="40"/>
              <w:rPr>
                <w:sz w:val="20"/>
                <w:szCs w:val="20"/>
              </w:rPr>
            </w:pPr>
            <w:r w:rsidRPr="00DD4775">
              <w:rPr>
                <w:rFonts w:eastAsia="Times New Roman" w:cs="Calibri"/>
                <w:bCs/>
                <w:sz w:val="20"/>
              </w:rPr>
              <w:t>Responsible Role:</w:t>
            </w:r>
            <w:r>
              <w:t xml:space="preserve"> </w:t>
            </w:r>
            <w:r w:rsidRPr="00D424AC">
              <w:rPr>
                <w:rFonts w:eastAsia="Times New Roman" w:cs="Calibri"/>
                <w:bCs/>
                <w:sz w:val="20"/>
              </w:rPr>
              <w:t>{{ma_</w:t>
            </w:r>
            <w:r>
              <w:rPr>
                <w:rFonts w:eastAsia="Times New Roman" w:cs="Calibri"/>
                <w:bCs/>
                <w:sz w:val="20"/>
              </w:rPr>
              <w:t>5_1</w:t>
            </w:r>
            <w:r w:rsidRPr="00D424AC">
              <w:rPr>
                <w:rFonts w:eastAsia="Times New Roman" w:cs="Calibri"/>
                <w:bCs/>
                <w:sz w:val="20"/>
              </w:rPr>
              <w:t>_role}}</w:t>
            </w:r>
          </w:p>
        </w:tc>
      </w:tr>
      <w:tr w:rsidR="009B41FC" w:rsidRPr="00881B4D" w14:paraId="261BD91E" w14:textId="77777777" w:rsidTr="002A3002">
        <w:trPr>
          <w:trHeight w:val="288"/>
        </w:trPr>
        <w:tc>
          <w:tcPr>
            <w:tcW w:w="5000" w:type="pct"/>
            <w:gridSpan w:val="2"/>
            <w:tcMar>
              <w:top w:w="43" w:type="dxa"/>
              <w:bottom w:w="43" w:type="dxa"/>
            </w:tcMar>
          </w:tcPr>
          <w:p w14:paraId="3D1D3F8D" w14:textId="500EAF77" w:rsidR="009B41FC" w:rsidRPr="00881B4D" w:rsidRDefault="009B41FC" w:rsidP="009B41FC">
            <w:pPr>
              <w:pStyle w:val="GSATableText"/>
              <w:spacing w:before="40" w:after="40"/>
              <w:rPr>
                <w:sz w:val="20"/>
                <w:szCs w:val="20"/>
              </w:rPr>
            </w:pPr>
            <w:r w:rsidRPr="00D424AC">
              <w:rPr>
                <w:spacing w:val="0"/>
                <w:sz w:val="20"/>
                <w:szCs w:val="20"/>
              </w:rPr>
              <w:t>{{ma_</w:t>
            </w:r>
            <w:r>
              <w:rPr>
                <w:rFonts w:eastAsia="Times New Roman" w:cs="Calibri"/>
                <w:bCs/>
                <w:sz w:val="20"/>
              </w:rPr>
              <w:t>5_1</w:t>
            </w:r>
            <w:r w:rsidRPr="00D424AC">
              <w:rPr>
                <w:spacing w:val="0"/>
                <w:sz w:val="20"/>
                <w:szCs w:val="20"/>
              </w:rPr>
              <w:t>_status}}</w:t>
            </w:r>
          </w:p>
        </w:tc>
      </w:tr>
      <w:tr w:rsidR="009B41FC" w:rsidRPr="00881B4D" w14:paraId="2BE1D4E0" w14:textId="77777777" w:rsidTr="002A3002">
        <w:trPr>
          <w:trHeight w:val="288"/>
        </w:trPr>
        <w:tc>
          <w:tcPr>
            <w:tcW w:w="5000" w:type="pct"/>
            <w:gridSpan w:val="2"/>
            <w:tcMar>
              <w:top w:w="43" w:type="dxa"/>
              <w:bottom w:w="43" w:type="dxa"/>
            </w:tcMar>
          </w:tcPr>
          <w:p w14:paraId="448E8DC7" w14:textId="49B3E8A1" w:rsidR="009B41FC" w:rsidRPr="00881B4D" w:rsidRDefault="009B41FC" w:rsidP="009B41FC">
            <w:pPr>
              <w:pStyle w:val="GSATableText"/>
              <w:spacing w:before="40" w:after="40"/>
              <w:rPr>
                <w:sz w:val="20"/>
                <w:szCs w:val="20"/>
              </w:rPr>
            </w:pPr>
            <w:r w:rsidRPr="00D424AC">
              <w:rPr>
                <w:spacing w:val="0"/>
                <w:sz w:val="20"/>
                <w:szCs w:val="20"/>
              </w:rPr>
              <w:t>{{ma_</w:t>
            </w:r>
            <w:r>
              <w:rPr>
                <w:rFonts w:eastAsia="Times New Roman" w:cs="Calibri"/>
                <w:bCs/>
                <w:sz w:val="20"/>
              </w:rPr>
              <w:t>5_1</w:t>
            </w:r>
            <w:r w:rsidRPr="00D424AC">
              <w:rPr>
                <w:spacing w:val="0"/>
                <w:sz w:val="20"/>
                <w:szCs w:val="20"/>
              </w:rPr>
              <w:t>_origination}}</w:t>
            </w:r>
          </w:p>
        </w:tc>
      </w:tr>
    </w:tbl>
    <w:p w14:paraId="1B3371F0" w14:textId="77777777" w:rsidR="001A6A33" w:rsidRDefault="001A6A3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881B4D" w14:paraId="53EF4943" w14:textId="77777777" w:rsidTr="00881B4D">
        <w:trPr>
          <w:cantSplit/>
          <w:trHeight w:val="288"/>
          <w:tblHeader/>
        </w:trPr>
        <w:tc>
          <w:tcPr>
            <w:tcW w:w="5000" w:type="pct"/>
            <w:gridSpan w:val="2"/>
            <w:shd w:val="clear" w:color="auto" w:fill="1D396B" w:themeFill="accent5"/>
            <w:vAlign w:val="center"/>
          </w:tcPr>
          <w:p w14:paraId="3509CC4C" w14:textId="77777777" w:rsidR="00465E82" w:rsidRPr="00881B4D" w:rsidRDefault="00465E82" w:rsidP="006A3471">
            <w:pPr>
              <w:pStyle w:val="GSATableHeading"/>
              <w:rPr>
                <w:rFonts w:asciiTheme="majorHAnsi" w:hAnsiTheme="majorHAnsi"/>
              </w:rPr>
            </w:pPr>
            <w:r w:rsidRPr="00881B4D">
              <w:rPr>
                <w:rFonts w:asciiTheme="majorHAnsi" w:hAnsiTheme="majorHAnsi"/>
              </w:rPr>
              <w:t>MA-5 (1) What is the solution and how is it implemented?</w:t>
            </w:r>
          </w:p>
        </w:tc>
      </w:tr>
      <w:tr w:rsidR="009B41FC" w:rsidRPr="0036708B" w14:paraId="4D21270C" w14:textId="77777777" w:rsidTr="00881B4D">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1DDA7E63" w14:textId="77777777" w:rsidR="009B41FC" w:rsidRPr="002C3786" w:rsidRDefault="009B41FC" w:rsidP="009B41FC">
            <w:pPr>
              <w:pStyle w:val="GSATableHeading"/>
              <w:keepNext w:val="0"/>
              <w:keepLines w:val="0"/>
            </w:pPr>
            <w:r w:rsidRPr="002C3786">
              <w:t>Part a</w:t>
            </w:r>
          </w:p>
        </w:tc>
        <w:tc>
          <w:tcPr>
            <w:tcW w:w="4516" w:type="pct"/>
            <w:tcBorders>
              <w:left w:val="single" w:sz="4" w:space="0" w:color="969996" w:themeColor="text1" w:themeTint="80"/>
            </w:tcBorders>
            <w:tcMar>
              <w:top w:w="43" w:type="dxa"/>
              <w:bottom w:w="43" w:type="dxa"/>
            </w:tcMar>
          </w:tcPr>
          <w:p w14:paraId="622F56C8" w14:textId="7051C437" w:rsidR="009B41FC" w:rsidRPr="00AE41A4" w:rsidRDefault="009B41FC" w:rsidP="009B41FC">
            <w:pPr>
              <w:pStyle w:val="GSATableText"/>
              <w:rPr>
                <w:sz w:val="20"/>
              </w:rPr>
            </w:pPr>
            <w:r w:rsidRPr="00DF29B7">
              <w:t>{{ma_</w:t>
            </w:r>
            <w:r>
              <w:rPr>
                <w:rFonts w:eastAsia="Times New Roman" w:cs="Calibri"/>
                <w:bCs/>
                <w:sz w:val="20"/>
              </w:rPr>
              <w:t>5_1_a</w:t>
            </w:r>
            <w:r w:rsidRPr="00DF29B7">
              <w:t>_implementation}}</w:t>
            </w:r>
          </w:p>
        </w:tc>
      </w:tr>
      <w:tr w:rsidR="009B41FC" w:rsidRPr="0036708B" w14:paraId="1A1D131E" w14:textId="77777777" w:rsidTr="00881B4D">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0BE3E2E3" w14:textId="77777777" w:rsidR="009B41FC" w:rsidRPr="002C3786" w:rsidRDefault="009B41FC" w:rsidP="009B41FC">
            <w:pPr>
              <w:pStyle w:val="GSATableHeading"/>
              <w:keepNext w:val="0"/>
              <w:keepLines w:val="0"/>
            </w:pPr>
            <w:r w:rsidRPr="002C3786">
              <w:t>Part b</w:t>
            </w:r>
          </w:p>
        </w:tc>
        <w:tc>
          <w:tcPr>
            <w:tcW w:w="4516" w:type="pct"/>
            <w:tcBorders>
              <w:left w:val="single" w:sz="4" w:space="0" w:color="969996" w:themeColor="text1" w:themeTint="80"/>
            </w:tcBorders>
            <w:tcMar>
              <w:top w:w="43" w:type="dxa"/>
              <w:bottom w:w="43" w:type="dxa"/>
            </w:tcMar>
          </w:tcPr>
          <w:p w14:paraId="4083C4AE" w14:textId="61E0B283" w:rsidR="009B41FC" w:rsidRPr="00AE41A4" w:rsidRDefault="009B41FC" w:rsidP="009B41FC">
            <w:pPr>
              <w:pStyle w:val="GSATableText"/>
              <w:rPr>
                <w:sz w:val="20"/>
              </w:rPr>
            </w:pPr>
            <w:r w:rsidRPr="00DF29B7">
              <w:t>{{ma_</w:t>
            </w:r>
            <w:r>
              <w:rPr>
                <w:rFonts w:eastAsia="Times New Roman" w:cs="Calibri"/>
                <w:bCs/>
                <w:sz w:val="20"/>
              </w:rPr>
              <w:t>5_1_b</w:t>
            </w:r>
            <w:r w:rsidRPr="00DF29B7">
              <w:t>_implementation}}</w:t>
            </w:r>
          </w:p>
        </w:tc>
      </w:tr>
    </w:tbl>
    <w:p w14:paraId="22A4296B" w14:textId="77777777" w:rsidR="00465E82" w:rsidRDefault="00465E82" w:rsidP="008A02B6">
      <w:pPr>
        <w:pStyle w:val="Heading3"/>
      </w:pPr>
      <w:bookmarkStart w:id="2477" w:name="_Toc383429803"/>
      <w:bookmarkStart w:id="2478" w:name="_Toc383444618"/>
      <w:bookmarkStart w:id="2479" w:name="_Toc385594263"/>
      <w:bookmarkStart w:id="2480" w:name="_Toc385594651"/>
      <w:bookmarkStart w:id="2481" w:name="_Toc385595039"/>
      <w:bookmarkStart w:id="2482" w:name="_Toc388620886"/>
      <w:bookmarkStart w:id="2483" w:name="_Toc449543403"/>
      <w:bookmarkStart w:id="2484" w:name="_Toc520895597"/>
      <w:bookmarkStart w:id="2485" w:name="_Toc48643809"/>
      <w:r w:rsidRPr="002C3786">
        <w:t>MA-6</w:t>
      </w:r>
      <w:r>
        <w:t xml:space="preserve"> </w:t>
      </w:r>
      <w:r w:rsidRPr="002C3786">
        <w:t xml:space="preserve">Timely Maintenance </w:t>
      </w:r>
      <w:bookmarkEnd w:id="2476"/>
      <w:bookmarkEnd w:id="2477"/>
      <w:bookmarkEnd w:id="2478"/>
      <w:bookmarkEnd w:id="2479"/>
      <w:bookmarkEnd w:id="2480"/>
      <w:bookmarkEnd w:id="2481"/>
      <w:bookmarkEnd w:id="2482"/>
      <w:r>
        <w:t>(M) (H)</w:t>
      </w:r>
      <w:bookmarkEnd w:id="2483"/>
      <w:bookmarkEnd w:id="2484"/>
      <w:bookmarkEnd w:id="2485"/>
    </w:p>
    <w:p w14:paraId="0ED5C325" w14:textId="02CEAA3B" w:rsidR="00465E82" w:rsidRPr="00FA27EE" w:rsidRDefault="00465E82" w:rsidP="00465E82">
      <w:pPr>
        <w:rPr>
          <w:rFonts w:asciiTheme="minorHAnsi" w:hAnsiTheme="minorHAnsi" w:cstheme="minorHAnsi"/>
          <w:color w:val="auto"/>
        </w:rPr>
      </w:pPr>
      <w:r w:rsidRPr="00FA27EE">
        <w:rPr>
          <w:rFonts w:asciiTheme="minorHAnsi" w:hAnsiTheme="minorHAnsi" w:cstheme="minorHAnsi"/>
          <w:color w:val="auto"/>
        </w:rPr>
        <w:t>The organization obtains maintenance support and/or spare parts for [</w:t>
      </w:r>
      <w:r w:rsidRPr="00FA27EE">
        <w:rPr>
          <w:rStyle w:val="GSAItalicEmphasisChar"/>
          <w:rFonts w:asciiTheme="minorHAnsi" w:hAnsiTheme="minorHAnsi" w:cstheme="minorHAnsi"/>
          <w:color w:val="auto"/>
        </w:rPr>
        <w:t>Assignment: organization-defined information system components</w:t>
      </w:r>
      <w:r w:rsidRPr="00FA27EE">
        <w:rPr>
          <w:rFonts w:asciiTheme="minorHAnsi" w:hAnsiTheme="minorHAnsi" w:cstheme="minorHAnsi"/>
          <w:color w:val="auto"/>
        </w:rPr>
        <w:t>] within [</w:t>
      </w:r>
      <w:r w:rsidRPr="00FA27EE">
        <w:rPr>
          <w:rStyle w:val="GSAItalicEmphasisChar"/>
          <w:rFonts w:asciiTheme="minorHAnsi" w:hAnsiTheme="minorHAnsi" w:cstheme="minorHAnsi"/>
          <w:color w:val="auto"/>
        </w:rPr>
        <w:t>Assignment: organization-defined time period</w:t>
      </w:r>
      <w:r w:rsidRPr="00FA27EE">
        <w:rPr>
          <w:rFonts w:asciiTheme="minorHAnsi" w:hAnsiTheme="minorHAnsi" w:cstheme="minorHAnsi"/>
          <w:color w:val="auto"/>
        </w:rPr>
        <w:t>]</w:t>
      </w:r>
      <w:r w:rsidRPr="00FA27EE">
        <w:rPr>
          <w:rStyle w:val="GSAItalicEmphasisChar"/>
          <w:rFonts w:asciiTheme="minorHAnsi" w:hAnsiTheme="minorHAnsi" w:cstheme="minorHAnsi"/>
          <w:color w:val="auto"/>
        </w:rPr>
        <w:t xml:space="preserve"> </w:t>
      </w:r>
      <w:r w:rsidRPr="00FA27EE">
        <w:rPr>
          <w:rFonts w:asciiTheme="minorHAnsi" w:hAnsiTheme="minorHAnsi" w:cstheme="minorHAnsi"/>
          <w:color w:val="auto"/>
        </w:rPr>
        <w:t>of failur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9829F7" w14:paraId="0DA342C7" w14:textId="77777777" w:rsidTr="00881B4D">
        <w:trPr>
          <w:cantSplit/>
          <w:trHeight w:val="288"/>
          <w:tblHeader/>
        </w:trPr>
        <w:tc>
          <w:tcPr>
            <w:tcW w:w="811" w:type="pct"/>
            <w:shd w:val="clear" w:color="auto" w:fill="1D396B" w:themeFill="accent5"/>
            <w:tcMar>
              <w:top w:w="43" w:type="dxa"/>
              <w:bottom w:w="43" w:type="dxa"/>
            </w:tcMar>
          </w:tcPr>
          <w:p w14:paraId="18227D72"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MA-6</w:t>
            </w:r>
          </w:p>
        </w:tc>
        <w:tc>
          <w:tcPr>
            <w:tcW w:w="4189" w:type="pct"/>
            <w:shd w:val="clear" w:color="auto" w:fill="1D396B" w:themeFill="accent5"/>
          </w:tcPr>
          <w:p w14:paraId="7E3335C8"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Control Summary Information</w:t>
            </w:r>
          </w:p>
        </w:tc>
      </w:tr>
      <w:tr w:rsidR="009B41FC" w:rsidRPr="009829F7" w14:paraId="46995F57" w14:textId="77777777" w:rsidTr="00881B4D">
        <w:trPr>
          <w:trHeight w:val="288"/>
        </w:trPr>
        <w:tc>
          <w:tcPr>
            <w:tcW w:w="5000" w:type="pct"/>
            <w:gridSpan w:val="2"/>
            <w:tcMar>
              <w:top w:w="43" w:type="dxa"/>
              <w:bottom w:w="43" w:type="dxa"/>
            </w:tcMar>
          </w:tcPr>
          <w:p w14:paraId="4B458F5A" w14:textId="676B0A93" w:rsidR="009B41FC" w:rsidRPr="009829F7" w:rsidRDefault="009B41FC" w:rsidP="009B41FC">
            <w:pPr>
              <w:pStyle w:val="GSATableText"/>
              <w:spacing w:before="40" w:after="40"/>
              <w:rPr>
                <w:sz w:val="20"/>
                <w:szCs w:val="20"/>
              </w:rPr>
            </w:pPr>
            <w:r w:rsidRPr="00DD4775">
              <w:rPr>
                <w:rFonts w:eastAsia="Calibri" w:cs="Calibri"/>
                <w:sz w:val="20"/>
              </w:rPr>
              <w:t>Responsible Role:</w:t>
            </w:r>
            <w:r>
              <w:t xml:space="preserve"> </w:t>
            </w:r>
            <w:r w:rsidRPr="00D424AC">
              <w:rPr>
                <w:rFonts w:eastAsia="Calibri" w:cs="Calibri"/>
                <w:sz w:val="20"/>
              </w:rPr>
              <w:t>{{ma_</w:t>
            </w:r>
            <w:r>
              <w:rPr>
                <w:rFonts w:eastAsia="Calibri" w:cs="Calibri"/>
                <w:sz w:val="20"/>
              </w:rPr>
              <w:t>6</w:t>
            </w:r>
            <w:r w:rsidRPr="00D424AC">
              <w:rPr>
                <w:rFonts w:eastAsia="Calibri" w:cs="Calibri"/>
                <w:sz w:val="20"/>
              </w:rPr>
              <w:t>_role}}</w:t>
            </w:r>
          </w:p>
        </w:tc>
      </w:tr>
      <w:tr w:rsidR="009B41FC" w:rsidRPr="009829F7" w14:paraId="53BACC9F" w14:textId="77777777" w:rsidTr="00881B4D">
        <w:trPr>
          <w:trHeight w:val="288"/>
        </w:trPr>
        <w:tc>
          <w:tcPr>
            <w:tcW w:w="5000" w:type="pct"/>
            <w:gridSpan w:val="2"/>
            <w:tcMar>
              <w:top w:w="43" w:type="dxa"/>
              <w:bottom w:w="43" w:type="dxa"/>
            </w:tcMar>
          </w:tcPr>
          <w:p w14:paraId="04EB58D0" w14:textId="564F33C5" w:rsidR="009B41FC" w:rsidRPr="009829F7" w:rsidRDefault="009B41FC" w:rsidP="009B41FC">
            <w:pPr>
              <w:pStyle w:val="GSATableText"/>
              <w:spacing w:before="40" w:after="40"/>
              <w:rPr>
                <w:sz w:val="20"/>
                <w:szCs w:val="20"/>
              </w:rPr>
            </w:pPr>
            <w:r w:rsidRPr="009829F7">
              <w:rPr>
                <w:sz w:val="20"/>
                <w:szCs w:val="20"/>
              </w:rPr>
              <w:t xml:space="preserve">Parameter MA-6(1): </w:t>
            </w:r>
            <w:r w:rsidRPr="00D424AC">
              <w:rPr>
                <w:rFonts w:eastAsia="Calibri" w:cs="Calibri"/>
                <w:sz w:val="20"/>
              </w:rPr>
              <w:t>{{ma_</w:t>
            </w:r>
            <w:r>
              <w:rPr>
                <w:rFonts w:eastAsia="Calibri" w:cs="Calibri"/>
                <w:sz w:val="20"/>
              </w:rPr>
              <w:t>6_1</w:t>
            </w:r>
            <w:r w:rsidRPr="00D424AC">
              <w:rPr>
                <w:rFonts w:eastAsia="Calibri" w:cs="Calibri"/>
                <w:sz w:val="20"/>
              </w:rPr>
              <w:t>_parameter}}</w:t>
            </w:r>
          </w:p>
        </w:tc>
      </w:tr>
      <w:tr w:rsidR="009B41FC" w:rsidRPr="009829F7" w14:paraId="468446EC" w14:textId="77777777" w:rsidTr="00881B4D">
        <w:trPr>
          <w:trHeight w:val="288"/>
        </w:trPr>
        <w:tc>
          <w:tcPr>
            <w:tcW w:w="5000" w:type="pct"/>
            <w:gridSpan w:val="2"/>
            <w:tcMar>
              <w:top w:w="43" w:type="dxa"/>
              <w:bottom w:w="43" w:type="dxa"/>
            </w:tcMar>
          </w:tcPr>
          <w:p w14:paraId="4048DE48" w14:textId="3781E1FC" w:rsidR="009B41FC" w:rsidRPr="009829F7" w:rsidRDefault="009B41FC" w:rsidP="009B41FC">
            <w:pPr>
              <w:pStyle w:val="GSATableText"/>
              <w:spacing w:before="40" w:after="40"/>
              <w:rPr>
                <w:sz w:val="20"/>
                <w:szCs w:val="20"/>
              </w:rPr>
            </w:pPr>
            <w:r w:rsidRPr="009829F7">
              <w:rPr>
                <w:sz w:val="20"/>
                <w:szCs w:val="20"/>
              </w:rPr>
              <w:t xml:space="preserve">Parameter MA-6(2): </w:t>
            </w:r>
            <w:r w:rsidRPr="00D424AC">
              <w:rPr>
                <w:rFonts w:eastAsia="Calibri" w:cs="Calibri"/>
                <w:sz w:val="20"/>
              </w:rPr>
              <w:t>{{ma_</w:t>
            </w:r>
            <w:r>
              <w:rPr>
                <w:rFonts w:eastAsia="Calibri" w:cs="Calibri"/>
                <w:sz w:val="20"/>
              </w:rPr>
              <w:t>6_2</w:t>
            </w:r>
            <w:r w:rsidRPr="00D424AC">
              <w:rPr>
                <w:rFonts w:eastAsia="Calibri" w:cs="Calibri"/>
                <w:sz w:val="20"/>
              </w:rPr>
              <w:t>_parameter}}</w:t>
            </w:r>
          </w:p>
        </w:tc>
      </w:tr>
      <w:tr w:rsidR="009B41FC" w:rsidRPr="009829F7" w14:paraId="232A1243" w14:textId="77777777" w:rsidTr="002A3002">
        <w:trPr>
          <w:trHeight w:val="288"/>
        </w:trPr>
        <w:tc>
          <w:tcPr>
            <w:tcW w:w="5000" w:type="pct"/>
            <w:gridSpan w:val="2"/>
            <w:tcMar>
              <w:top w:w="43" w:type="dxa"/>
              <w:bottom w:w="43" w:type="dxa"/>
            </w:tcMar>
          </w:tcPr>
          <w:p w14:paraId="7A0B6B8E" w14:textId="65E7A1C9" w:rsidR="009B41FC" w:rsidRPr="009829F7" w:rsidRDefault="009B41FC" w:rsidP="009B41FC">
            <w:pPr>
              <w:pStyle w:val="GSATableText"/>
              <w:spacing w:before="40" w:after="40"/>
              <w:rPr>
                <w:sz w:val="20"/>
                <w:szCs w:val="20"/>
              </w:rPr>
            </w:pPr>
            <w:r w:rsidRPr="00D424AC">
              <w:rPr>
                <w:spacing w:val="0"/>
                <w:sz w:val="20"/>
                <w:szCs w:val="20"/>
              </w:rPr>
              <w:t>{{ma_</w:t>
            </w:r>
            <w:r>
              <w:rPr>
                <w:spacing w:val="0"/>
                <w:sz w:val="20"/>
                <w:szCs w:val="20"/>
              </w:rPr>
              <w:t>6</w:t>
            </w:r>
            <w:r w:rsidRPr="00D424AC">
              <w:rPr>
                <w:spacing w:val="0"/>
                <w:sz w:val="20"/>
                <w:szCs w:val="20"/>
              </w:rPr>
              <w:t>_status}}</w:t>
            </w:r>
          </w:p>
        </w:tc>
      </w:tr>
      <w:tr w:rsidR="009B41FC" w:rsidRPr="009829F7" w14:paraId="1C6B83C1" w14:textId="77777777" w:rsidTr="002A3002">
        <w:trPr>
          <w:trHeight w:val="288"/>
        </w:trPr>
        <w:tc>
          <w:tcPr>
            <w:tcW w:w="5000" w:type="pct"/>
            <w:gridSpan w:val="2"/>
            <w:tcMar>
              <w:top w:w="43" w:type="dxa"/>
              <w:bottom w:w="43" w:type="dxa"/>
            </w:tcMar>
          </w:tcPr>
          <w:p w14:paraId="4CC42926" w14:textId="4871DB93" w:rsidR="009B41FC" w:rsidRPr="009829F7" w:rsidRDefault="009B41FC" w:rsidP="009B41FC">
            <w:pPr>
              <w:pStyle w:val="GSATableText"/>
              <w:spacing w:before="40" w:after="40"/>
              <w:rPr>
                <w:sz w:val="20"/>
                <w:szCs w:val="20"/>
              </w:rPr>
            </w:pPr>
            <w:r w:rsidRPr="00D424AC">
              <w:rPr>
                <w:spacing w:val="0"/>
                <w:sz w:val="20"/>
                <w:szCs w:val="20"/>
              </w:rPr>
              <w:t>{{ma_</w:t>
            </w:r>
            <w:r>
              <w:rPr>
                <w:spacing w:val="0"/>
                <w:sz w:val="20"/>
                <w:szCs w:val="20"/>
              </w:rPr>
              <w:t>6</w:t>
            </w:r>
            <w:r w:rsidRPr="00D424AC">
              <w:rPr>
                <w:spacing w:val="0"/>
                <w:sz w:val="20"/>
                <w:szCs w:val="20"/>
              </w:rPr>
              <w:t>_origination}}</w:t>
            </w:r>
          </w:p>
        </w:tc>
      </w:tr>
    </w:tbl>
    <w:p w14:paraId="454ADAE3" w14:textId="77777777" w:rsidR="001A6A33" w:rsidRDefault="001A6A3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881B4D" w14:paraId="314A3A88" w14:textId="77777777" w:rsidTr="00881B4D">
        <w:trPr>
          <w:cantSplit/>
          <w:trHeight w:val="288"/>
          <w:tblHeader/>
        </w:trPr>
        <w:tc>
          <w:tcPr>
            <w:tcW w:w="5000" w:type="pct"/>
            <w:shd w:val="clear" w:color="auto" w:fill="1D396B" w:themeFill="accent5"/>
            <w:vAlign w:val="center"/>
          </w:tcPr>
          <w:p w14:paraId="1498498C" w14:textId="77777777" w:rsidR="00465E82" w:rsidRPr="00881B4D" w:rsidRDefault="00465E82" w:rsidP="006A3471">
            <w:pPr>
              <w:pStyle w:val="GSATableHeading"/>
              <w:rPr>
                <w:rFonts w:asciiTheme="majorHAnsi" w:hAnsiTheme="majorHAnsi"/>
              </w:rPr>
            </w:pPr>
            <w:r w:rsidRPr="00881B4D">
              <w:rPr>
                <w:rFonts w:asciiTheme="majorHAnsi" w:hAnsiTheme="majorHAnsi"/>
              </w:rPr>
              <w:t>MA-6 What is the solution and how is it implemented?</w:t>
            </w:r>
          </w:p>
        </w:tc>
      </w:tr>
      <w:tr w:rsidR="00A274D2" w:rsidRPr="002C3786" w14:paraId="268F0EE7" w14:textId="77777777" w:rsidTr="00881B4D">
        <w:trPr>
          <w:trHeight w:val="288"/>
        </w:trPr>
        <w:tc>
          <w:tcPr>
            <w:tcW w:w="5000" w:type="pct"/>
            <w:shd w:val="clear" w:color="auto" w:fill="FFFFFF" w:themeFill="background1"/>
          </w:tcPr>
          <w:p w14:paraId="07B42F81" w14:textId="6ABCA397" w:rsidR="00A274D2" w:rsidRPr="00AE41A4" w:rsidRDefault="009B41FC">
            <w:pPr>
              <w:pStyle w:val="GSATableText"/>
              <w:rPr>
                <w:sz w:val="20"/>
              </w:rPr>
            </w:pPr>
            <w:r w:rsidRPr="004A1F1C">
              <w:rPr>
                <w:rFonts w:eastAsia="Times New Roman" w:cs="Calibri"/>
                <w:bCs/>
                <w:sz w:val="20"/>
              </w:rPr>
              <w:t>{{ma_6_implementation}}</w:t>
            </w:r>
          </w:p>
        </w:tc>
      </w:tr>
    </w:tbl>
    <w:p w14:paraId="5AA09555" w14:textId="136D79C6" w:rsidR="00465E82" w:rsidRDefault="00465E82" w:rsidP="008A02B6">
      <w:pPr>
        <w:pStyle w:val="Heading2"/>
      </w:pPr>
      <w:bookmarkStart w:id="2486" w:name="_Toc383429804"/>
      <w:bookmarkStart w:id="2487" w:name="_Toc383444619"/>
      <w:bookmarkStart w:id="2488" w:name="_Toc385594264"/>
      <w:bookmarkStart w:id="2489" w:name="_Toc385594652"/>
      <w:bookmarkStart w:id="2490" w:name="_Toc385595040"/>
      <w:bookmarkStart w:id="2491" w:name="_Toc449543404"/>
      <w:bookmarkStart w:id="2492" w:name="_Toc520895598"/>
      <w:bookmarkStart w:id="2493" w:name="_Toc48643810"/>
      <w:r w:rsidRPr="002C3786">
        <w:t xml:space="preserve">Media </w:t>
      </w:r>
      <w:r w:rsidRPr="00881B4D">
        <w:t>Protection</w:t>
      </w:r>
      <w:r w:rsidRPr="002C3786">
        <w:t xml:space="preserve"> (MP)</w:t>
      </w:r>
      <w:bookmarkEnd w:id="2486"/>
      <w:bookmarkEnd w:id="2487"/>
      <w:bookmarkEnd w:id="2488"/>
      <w:bookmarkEnd w:id="2489"/>
      <w:bookmarkEnd w:id="2490"/>
      <w:bookmarkEnd w:id="2491"/>
      <w:bookmarkEnd w:id="2492"/>
      <w:bookmarkEnd w:id="2493"/>
    </w:p>
    <w:p w14:paraId="5D8DBAA3" w14:textId="764C5E53" w:rsidR="00465E82" w:rsidRDefault="00465E82" w:rsidP="008A02B6">
      <w:pPr>
        <w:pStyle w:val="Heading3"/>
      </w:pPr>
      <w:bookmarkStart w:id="2494" w:name="_Toc383429805"/>
      <w:bookmarkStart w:id="2495" w:name="_Toc383444620"/>
      <w:bookmarkStart w:id="2496" w:name="_Toc385594265"/>
      <w:bookmarkStart w:id="2497" w:name="_Toc385594653"/>
      <w:bookmarkStart w:id="2498" w:name="_Toc385595041"/>
      <w:bookmarkStart w:id="2499" w:name="_Toc388620887"/>
      <w:bookmarkStart w:id="2500" w:name="_Toc449543406"/>
      <w:bookmarkStart w:id="2501" w:name="_Toc520895599"/>
      <w:bookmarkStart w:id="2502" w:name="_Toc48643811"/>
      <w:r w:rsidRPr="006F3117">
        <w:t>MP-1</w:t>
      </w:r>
      <w:r>
        <w:t xml:space="preserve"> </w:t>
      </w:r>
      <w:r w:rsidRPr="006F3117">
        <w:t xml:space="preserve">Media Protection Policy and Procedures </w:t>
      </w:r>
      <w:bookmarkEnd w:id="2494"/>
      <w:bookmarkEnd w:id="2495"/>
      <w:bookmarkEnd w:id="2496"/>
      <w:bookmarkEnd w:id="2497"/>
      <w:bookmarkEnd w:id="2498"/>
      <w:bookmarkEnd w:id="2499"/>
      <w:r w:rsidRPr="00DE57B6">
        <w:t>(H)</w:t>
      </w:r>
      <w:bookmarkEnd w:id="2500"/>
      <w:bookmarkEnd w:id="2501"/>
      <w:bookmarkEnd w:id="2502"/>
    </w:p>
    <w:p w14:paraId="213DFA79" w14:textId="77777777" w:rsidR="00465E82" w:rsidRPr="00FD432A" w:rsidRDefault="00465E82" w:rsidP="00465E82">
      <w:pPr>
        <w:keepNext/>
        <w:rPr>
          <w:bCs/>
          <w:color w:val="auto"/>
        </w:rPr>
      </w:pPr>
      <w:r w:rsidRPr="00FD432A">
        <w:rPr>
          <w:color w:val="auto"/>
        </w:rPr>
        <w:t>The organization:</w:t>
      </w:r>
    </w:p>
    <w:p w14:paraId="61BEC614" w14:textId="470E5B31" w:rsidR="00465E82" w:rsidRPr="00FD432A" w:rsidRDefault="00465E82" w:rsidP="00CF0981">
      <w:pPr>
        <w:pStyle w:val="GSAListParagraphalpha"/>
        <w:numPr>
          <w:ilvl w:val="0"/>
          <w:numId w:val="93"/>
        </w:numPr>
        <w:rPr>
          <w:rFonts w:asciiTheme="minorHAnsi" w:hAnsiTheme="minorHAnsi" w:cstheme="minorHAnsi"/>
          <w:bCs/>
          <w:color w:val="auto"/>
          <w:sz w:val="22"/>
        </w:rPr>
      </w:pPr>
      <w:r w:rsidRPr="00FD432A">
        <w:rPr>
          <w:rFonts w:asciiTheme="minorHAnsi" w:hAnsiTheme="minorHAnsi" w:cstheme="minorHAnsi"/>
          <w:color w:val="auto"/>
          <w:sz w:val="22"/>
        </w:rPr>
        <w:t>Develops, documents, and disseminates to [</w:t>
      </w:r>
      <w:r w:rsidRPr="00FD432A">
        <w:rPr>
          <w:rStyle w:val="GSAItalicEmphasisChar"/>
          <w:rFonts w:asciiTheme="minorHAnsi" w:hAnsiTheme="minorHAnsi" w:cstheme="minorHAnsi"/>
          <w:color w:val="auto"/>
          <w:sz w:val="22"/>
        </w:rPr>
        <w:t>Assignment: organization-defined personnel or roles</w:t>
      </w:r>
      <w:r w:rsidR="002A79F7" w:rsidRPr="00FD432A">
        <w:rPr>
          <w:rFonts w:asciiTheme="minorHAnsi" w:hAnsiTheme="minorHAnsi" w:cstheme="minorHAnsi"/>
          <w:color w:val="auto"/>
          <w:sz w:val="22"/>
        </w:rPr>
        <w:t>]</w:t>
      </w:r>
      <w:r w:rsidRPr="00FD432A">
        <w:rPr>
          <w:rFonts w:asciiTheme="minorHAnsi" w:hAnsiTheme="minorHAnsi" w:cstheme="minorHAnsi"/>
          <w:color w:val="auto"/>
          <w:sz w:val="22"/>
        </w:rPr>
        <w:t>:</w:t>
      </w:r>
    </w:p>
    <w:p w14:paraId="6EC1CA19" w14:textId="77777777" w:rsidR="00465E82" w:rsidRPr="00FD432A" w:rsidRDefault="00465E82" w:rsidP="0079332D">
      <w:pPr>
        <w:pStyle w:val="GSAListParagraphalpha2"/>
        <w:numPr>
          <w:ilvl w:val="1"/>
          <w:numId w:val="180"/>
        </w:numPr>
        <w:rPr>
          <w:rFonts w:asciiTheme="minorHAnsi" w:hAnsiTheme="minorHAnsi" w:cstheme="minorHAnsi"/>
          <w:color w:val="auto"/>
          <w:sz w:val="22"/>
        </w:rPr>
      </w:pPr>
      <w:r w:rsidRPr="00FD432A">
        <w:rPr>
          <w:rFonts w:asciiTheme="minorHAnsi" w:hAnsiTheme="minorHAnsi" w:cstheme="minorHAnsi"/>
          <w:color w:val="auto"/>
          <w:sz w:val="22"/>
        </w:rPr>
        <w:t>A media protection policy that addresses purpose, scope, roles, responsibilities, management commitment, coordination among organizational entities, and compliance; and</w:t>
      </w:r>
    </w:p>
    <w:p w14:paraId="1B73234F" w14:textId="77777777" w:rsidR="00465E82" w:rsidRPr="00FD432A" w:rsidRDefault="00465E82" w:rsidP="0079332D">
      <w:pPr>
        <w:pStyle w:val="GSAListParagraphalpha2"/>
        <w:numPr>
          <w:ilvl w:val="1"/>
          <w:numId w:val="180"/>
        </w:numPr>
        <w:rPr>
          <w:rFonts w:asciiTheme="minorHAnsi" w:hAnsiTheme="minorHAnsi" w:cstheme="minorHAnsi"/>
          <w:color w:val="auto"/>
          <w:sz w:val="22"/>
        </w:rPr>
      </w:pPr>
      <w:r w:rsidRPr="00FD432A">
        <w:rPr>
          <w:rFonts w:asciiTheme="minorHAnsi" w:hAnsiTheme="minorHAnsi" w:cstheme="minorHAnsi"/>
          <w:color w:val="auto"/>
          <w:sz w:val="22"/>
        </w:rPr>
        <w:t>Procedures to facilitate the implementation of the media protection policy and associated media protection controls; and</w:t>
      </w:r>
    </w:p>
    <w:p w14:paraId="2B1E5BDA" w14:textId="77777777" w:rsidR="00465E82" w:rsidRPr="00FD432A" w:rsidRDefault="00465E82" w:rsidP="00CF0981">
      <w:pPr>
        <w:pStyle w:val="GSAListParagraphalpha"/>
        <w:numPr>
          <w:ilvl w:val="0"/>
          <w:numId w:val="93"/>
        </w:numPr>
        <w:rPr>
          <w:rFonts w:asciiTheme="minorHAnsi" w:hAnsiTheme="minorHAnsi" w:cstheme="minorHAnsi"/>
          <w:bCs/>
          <w:color w:val="auto"/>
          <w:sz w:val="22"/>
        </w:rPr>
      </w:pPr>
      <w:r w:rsidRPr="00FD432A">
        <w:rPr>
          <w:rFonts w:asciiTheme="minorHAnsi" w:hAnsiTheme="minorHAnsi" w:cstheme="minorHAnsi"/>
          <w:color w:val="auto"/>
          <w:sz w:val="22"/>
        </w:rPr>
        <w:t>Reviews and updates the current:</w:t>
      </w:r>
    </w:p>
    <w:p w14:paraId="46B67EFB" w14:textId="21D9F18A" w:rsidR="00465E82" w:rsidRPr="00FD432A" w:rsidRDefault="00465E82" w:rsidP="0079332D">
      <w:pPr>
        <w:pStyle w:val="GSAListParagraphalpha2"/>
        <w:numPr>
          <w:ilvl w:val="1"/>
          <w:numId w:val="181"/>
        </w:numPr>
        <w:rPr>
          <w:rFonts w:asciiTheme="minorHAnsi" w:hAnsiTheme="minorHAnsi" w:cstheme="minorHAnsi"/>
          <w:bCs/>
          <w:color w:val="auto"/>
          <w:sz w:val="22"/>
        </w:rPr>
      </w:pPr>
      <w:r w:rsidRPr="00FD432A">
        <w:rPr>
          <w:rFonts w:asciiTheme="minorHAnsi" w:hAnsiTheme="minorHAnsi" w:cstheme="minorHAnsi"/>
          <w:color w:val="auto"/>
          <w:sz w:val="22"/>
        </w:rPr>
        <w:t xml:space="preserve">Media protection policy </w:t>
      </w:r>
      <w:r w:rsidRPr="00DE57B6">
        <w:rPr>
          <w:rFonts w:asciiTheme="minorHAnsi" w:hAnsiTheme="minorHAnsi" w:cstheme="minorHAnsi"/>
          <w:color w:val="auto"/>
          <w:sz w:val="22"/>
        </w:rPr>
        <w:t>[</w:t>
      </w:r>
      <w:r w:rsidRPr="00DE57B6">
        <w:rPr>
          <w:rStyle w:val="GSAItalicEmphasisChar"/>
          <w:rFonts w:asciiTheme="minorHAnsi" w:hAnsiTheme="minorHAnsi" w:cstheme="minorHAnsi"/>
          <w:color w:val="auto"/>
          <w:sz w:val="22"/>
        </w:rPr>
        <w:t>FedRAMP Assignment: at least annually</w:t>
      </w:r>
      <w:r w:rsidR="002A79F7" w:rsidRPr="00DE57B6">
        <w:rPr>
          <w:rFonts w:asciiTheme="minorHAnsi" w:hAnsiTheme="minorHAnsi" w:cstheme="minorHAnsi"/>
          <w:color w:val="auto"/>
          <w:sz w:val="22"/>
        </w:rPr>
        <w:t>]</w:t>
      </w:r>
      <w:r w:rsidRPr="00FD432A">
        <w:rPr>
          <w:rFonts w:asciiTheme="minorHAnsi" w:hAnsiTheme="minorHAnsi" w:cstheme="minorHAnsi"/>
          <w:color w:val="auto"/>
          <w:sz w:val="22"/>
        </w:rPr>
        <w:t>; and</w:t>
      </w:r>
    </w:p>
    <w:p w14:paraId="62323348" w14:textId="3C16654F" w:rsidR="00465E82" w:rsidRPr="00FA7DF9" w:rsidRDefault="00465E82" w:rsidP="0079332D">
      <w:pPr>
        <w:pStyle w:val="GSAListParagraphalpha2"/>
        <w:numPr>
          <w:ilvl w:val="1"/>
          <w:numId w:val="181"/>
        </w:numPr>
        <w:rPr>
          <w:rFonts w:asciiTheme="minorHAnsi" w:hAnsiTheme="minorHAnsi" w:cstheme="minorHAnsi"/>
          <w:color w:val="auto"/>
          <w:sz w:val="22"/>
        </w:rPr>
      </w:pPr>
      <w:r w:rsidRPr="00FD432A">
        <w:rPr>
          <w:rFonts w:asciiTheme="minorHAnsi" w:hAnsiTheme="minorHAnsi" w:cstheme="minorHAnsi"/>
          <w:color w:val="auto"/>
          <w:sz w:val="22"/>
        </w:rPr>
        <w:t xml:space="preserve">Media protection procedures </w:t>
      </w:r>
      <w:r w:rsidRPr="00DE57B6">
        <w:rPr>
          <w:rFonts w:asciiTheme="minorHAnsi" w:hAnsiTheme="minorHAnsi" w:cstheme="minorHAnsi"/>
          <w:color w:val="auto"/>
          <w:sz w:val="22"/>
        </w:rPr>
        <w:t>[</w:t>
      </w:r>
      <w:r w:rsidRPr="00DE57B6">
        <w:rPr>
          <w:rStyle w:val="GSAItalicEmphasisChar"/>
          <w:rFonts w:asciiTheme="minorHAnsi" w:hAnsiTheme="minorHAnsi" w:cstheme="minorHAnsi"/>
          <w:color w:val="auto"/>
          <w:sz w:val="22"/>
        </w:rPr>
        <w:t>FedRAMP Assignment: at least annually or whenever a significant change occurs</w:t>
      </w:r>
      <w:r w:rsidRPr="00FA7DF9">
        <w:rPr>
          <w:rFonts w:asciiTheme="minorHAnsi" w:hAnsiTheme="minorHAnsi" w:cstheme="minorHAnsi"/>
          <w:color w:val="auto"/>
          <w:sz w:val="22"/>
        </w:rPr>
        <w:t>]</w:t>
      </w:r>
      <w:r w:rsidRPr="00DE57B6">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7B3CE5" w14:paraId="57F82CA0" w14:textId="77777777" w:rsidTr="007B3CE5">
        <w:trPr>
          <w:cantSplit/>
          <w:trHeight w:val="288"/>
          <w:tblHeader/>
        </w:trPr>
        <w:tc>
          <w:tcPr>
            <w:tcW w:w="811" w:type="pct"/>
            <w:shd w:val="clear" w:color="auto" w:fill="1D396B" w:themeFill="accent5"/>
            <w:tcMar>
              <w:top w:w="43" w:type="dxa"/>
              <w:bottom w:w="43" w:type="dxa"/>
            </w:tcMar>
          </w:tcPr>
          <w:p w14:paraId="2C0C1ECD" w14:textId="77777777" w:rsidR="00465E82" w:rsidRPr="007B3CE5" w:rsidRDefault="00465E82" w:rsidP="009829F7">
            <w:pPr>
              <w:pStyle w:val="GSATableHeading"/>
              <w:spacing w:before="40" w:after="40"/>
              <w:rPr>
                <w:rFonts w:asciiTheme="majorHAnsi" w:hAnsiTheme="majorHAnsi"/>
                <w:szCs w:val="20"/>
              </w:rPr>
            </w:pPr>
            <w:r w:rsidRPr="007B3CE5">
              <w:rPr>
                <w:rFonts w:asciiTheme="majorHAnsi" w:hAnsiTheme="majorHAnsi"/>
                <w:szCs w:val="20"/>
              </w:rPr>
              <w:t>MP-1</w:t>
            </w:r>
          </w:p>
        </w:tc>
        <w:tc>
          <w:tcPr>
            <w:tcW w:w="4189" w:type="pct"/>
            <w:shd w:val="clear" w:color="auto" w:fill="1D396B" w:themeFill="accent5"/>
          </w:tcPr>
          <w:p w14:paraId="6806625B" w14:textId="77777777" w:rsidR="00465E82" w:rsidRPr="007B3CE5" w:rsidRDefault="00465E82" w:rsidP="009829F7">
            <w:pPr>
              <w:pStyle w:val="GSATableHeading"/>
              <w:spacing w:before="40" w:after="40"/>
              <w:rPr>
                <w:rFonts w:asciiTheme="majorHAnsi" w:hAnsiTheme="majorHAnsi"/>
                <w:szCs w:val="20"/>
              </w:rPr>
            </w:pPr>
            <w:r w:rsidRPr="007B3CE5">
              <w:rPr>
                <w:rFonts w:asciiTheme="majorHAnsi" w:hAnsiTheme="majorHAnsi"/>
                <w:szCs w:val="20"/>
              </w:rPr>
              <w:t>Control Summary Information</w:t>
            </w:r>
          </w:p>
        </w:tc>
      </w:tr>
      <w:tr w:rsidR="009B41FC" w:rsidRPr="007B3CE5" w14:paraId="0FE449C1" w14:textId="77777777" w:rsidTr="007B3CE5">
        <w:trPr>
          <w:trHeight w:val="288"/>
        </w:trPr>
        <w:tc>
          <w:tcPr>
            <w:tcW w:w="5000" w:type="pct"/>
            <w:gridSpan w:val="2"/>
            <w:tcMar>
              <w:top w:w="43" w:type="dxa"/>
              <w:bottom w:w="43" w:type="dxa"/>
            </w:tcMar>
          </w:tcPr>
          <w:p w14:paraId="66D4E1B8" w14:textId="1FE95599" w:rsidR="009B41FC" w:rsidRPr="007B3CE5"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1</w:t>
            </w:r>
            <w:r w:rsidRPr="00622E60">
              <w:rPr>
                <w:rFonts w:eastAsia="Times New Roman" w:cs="Calibri"/>
                <w:bCs/>
                <w:sz w:val="20"/>
              </w:rPr>
              <w:t>_role}}</w:t>
            </w:r>
          </w:p>
        </w:tc>
      </w:tr>
      <w:tr w:rsidR="009B41FC" w:rsidRPr="007B3CE5" w14:paraId="2509837B" w14:textId="77777777" w:rsidTr="007B3CE5">
        <w:trPr>
          <w:trHeight w:val="288"/>
        </w:trPr>
        <w:tc>
          <w:tcPr>
            <w:tcW w:w="5000" w:type="pct"/>
            <w:gridSpan w:val="2"/>
            <w:tcMar>
              <w:top w:w="43" w:type="dxa"/>
              <w:bottom w:w="43" w:type="dxa"/>
            </w:tcMar>
          </w:tcPr>
          <w:p w14:paraId="43EE38E5" w14:textId="0198800F" w:rsidR="009B41FC" w:rsidRPr="00FA7DF9" w:rsidRDefault="009B41FC" w:rsidP="009B41FC">
            <w:pPr>
              <w:rPr>
                <w:rFonts w:eastAsia="Times New Roman" w:cs="Calibri"/>
                <w:sz w:val="20"/>
              </w:rPr>
            </w:pPr>
            <w:r w:rsidRPr="00DD4775">
              <w:rPr>
                <w:rFonts w:eastAsia="Times New Roman" w:cs="Calibri"/>
                <w:bCs/>
                <w:sz w:val="20"/>
              </w:rPr>
              <w:t>Parameter MP-01(a):</w:t>
            </w:r>
            <w:r>
              <w:rPr>
                <w:rFonts w:eastAsia="Times New Roman" w:cs="Calibri"/>
                <w:bCs/>
                <w:sz w:val="20"/>
              </w:rPr>
              <w:t xml:space="preserve"> </w:t>
            </w:r>
            <w:r w:rsidRPr="00622E60">
              <w:rPr>
                <w:rFonts w:eastAsia="Times New Roman" w:cs="Calibri"/>
                <w:sz w:val="20"/>
              </w:rPr>
              <w:t>{{mp_</w:t>
            </w:r>
            <w:r>
              <w:rPr>
                <w:rFonts w:eastAsia="Times New Roman" w:cs="Calibri"/>
                <w:sz w:val="20"/>
              </w:rPr>
              <w:t>1_a</w:t>
            </w:r>
            <w:r w:rsidRPr="00622E60">
              <w:rPr>
                <w:rFonts w:eastAsia="Times New Roman" w:cs="Calibri"/>
                <w:sz w:val="20"/>
              </w:rPr>
              <w:t>_parameter}}</w:t>
            </w:r>
          </w:p>
        </w:tc>
      </w:tr>
      <w:tr w:rsidR="009B41FC" w:rsidRPr="007B3CE5" w14:paraId="70A7D17F" w14:textId="77777777" w:rsidTr="007B3CE5">
        <w:trPr>
          <w:trHeight w:val="288"/>
        </w:trPr>
        <w:tc>
          <w:tcPr>
            <w:tcW w:w="5000" w:type="pct"/>
            <w:gridSpan w:val="2"/>
            <w:tcMar>
              <w:top w:w="43" w:type="dxa"/>
              <w:bottom w:w="43" w:type="dxa"/>
            </w:tcMar>
          </w:tcPr>
          <w:p w14:paraId="7905DACD" w14:textId="0005D16B" w:rsidR="009B41FC" w:rsidRPr="00FA7DF9" w:rsidRDefault="009B41FC" w:rsidP="009B41FC">
            <w:pPr>
              <w:rPr>
                <w:rFonts w:eastAsia="Times New Roman" w:cs="Calibri"/>
                <w:sz w:val="20"/>
                <w:highlight w:val="green"/>
              </w:rPr>
            </w:pPr>
            <w:r w:rsidRPr="00DD4775">
              <w:rPr>
                <w:rFonts w:eastAsia="Times New Roman" w:cs="Calibri"/>
                <w:bCs/>
                <w:sz w:val="20"/>
              </w:rPr>
              <w:t>Parameter MP-01(b)(1):</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1</w:t>
            </w:r>
            <w:r w:rsidRPr="00622E60">
              <w:rPr>
                <w:rFonts w:eastAsia="Times New Roman" w:cs="Calibri"/>
                <w:bCs/>
                <w:sz w:val="20"/>
              </w:rPr>
              <w:t>_parameter}}</w:t>
            </w:r>
          </w:p>
        </w:tc>
      </w:tr>
      <w:tr w:rsidR="009B41FC" w:rsidRPr="007B3CE5" w14:paraId="7D986C63" w14:textId="77777777" w:rsidTr="007B3CE5">
        <w:trPr>
          <w:trHeight w:val="288"/>
        </w:trPr>
        <w:tc>
          <w:tcPr>
            <w:tcW w:w="5000" w:type="pct"/>
            <w:gridSpan w:val="2"/>
            <w:tcMar>
              <w:top w:w="43" w:type="dxa"/>
              <w:bottom w:w="43" w:type="dxa"/>
            </w:tcMar>
          </w:tcPr>
          <w:p w14:paraId="711CEC0C" w14:textId="796734F3" w:rsidR="009B41FC" w:rsidRPr="00FA7DF9" w:rsidRDefault="009B41FC" w:rsidP="009B41FC">
            <w:pPr>
              <w:rPr>
                <w:rFonts w:eastAsia="Times New Roman" w:cs="Calibri"/>
                <w:sz w:val="20"/>
              </w:rPr>
            </w:pPr>
            <w:r w:rsidRPr="00DD4775">
              <w:rPr>
                <w:rFonts w:eastAsia="Times New Roman" w:cs="Calibri"/>
                <w:bCs/>
                <w:sz w:val="20"/>
              </w:rPr>
              <w:t>Parameter MP-01(b)(2):</w:t>
            </w:r>
            <w:r>
              <w:rPr>
                <w:rFonts w:eastAsia="Times New Roman" w:cs="Calibri"/>
                <w:bCs/>
                <w:sz w:val="20"/>
              </w:rPr>
              <w:t xml:space="preserve"> </w:t>
            </w:r>
            <w:r w:rsidRPr="00622E60">
              <w:rPr>
                <w:rFonts w:eastAsia="Times New Roman" w:cs="Calibri"/>
                <w:bCs/>
                <w:sz w:val="20"/>
              </w:rPr>
              <w:t>{{mp_</w:t>
            </w:r>
            <w:r>
              <w:rPr>
                <w:rFonts w:eastAsia="Times New Roman" w:cs="Calibri"/>
                <w:bCs/>
                <w:sz w:val="20"/>
              </w:rPr>
              <w:t>1_b_2</w:t>
            </w:r>
            <w:r w:rsidRPr="00622E60">
              <w:rPr>
                <w:rFonts w:eastAsia="Times New Roman" w:cs="Calibri"/>
                <w:bCs/>
                <w:sz w:val="20"/>
              </w:rPr>
              <w:t>_parameter}}</w:t>
            </w:r>
          </w:p>
        </w:tc>
      </w:tr>
      <w:tr w:rsidR="009B41FC" w:rsidRPr="007B3CE5" w14:paraId="160CD932" w14:textId="77777777" w:rsidTr="000C1EC9">
        <w:trPr>
          <w:trHeight w:val="288"/>
        </w:trPr>
        <w:tc>
          <w:tcPr>
            <w:tcW w:w="5000" w:type="pct"/>
            <w:gridSpan w:val="2"/>
            <w:tcMar>
              <w:top w:w="43" w:type="dxa"/>
              <w:bottom w:w="43" w:type="dxa"/>
            </w:tcMar>
          </w:tcPr>
          <w:p w14:paraId="1A0A3E83" w14:textId="023694E2" w:rsidR="009B41FC" w:rsidRPr="007B3CE5" w:rsidRDefault="009B41FC" w:rsidP="009B41FC">
            <w:pPr>
              <w:pStyle w:val="GSATableText"/>
              <w:spacing w:before="40" w:after="40"/>
              <w:rPr>
                <w:sz w:val="20"/>
                <w:szCs w:val="20"/>
              </w:rPr>
            </w:pPr>
            <w:r w:rsidRPr="00622E60">
              <w:rPr>
                <w:spacing w:val="0"/>
                <w:sz w:val="20"/>
                <w:szCs w:val="20"/>
              </w:rPr>
              <w:t>{{mp_</w:t>
            </w:r>
            <w:r>
              <w:rPr>
                <w:spacing w:val="0"/>
                <w:sz w:val="20"/>
                <w:szCs w:val="20"/>
              </w:rPr>
              <w:t>1</w:t>
            </w:r>
            <w:r w:rsidRPr="00622E60">
              <w:rPr>
                <w:spacing w:val="0"/>
                <w:sz w:val="20"/>
                <w:szCs w:val="20"/>
              </w:rPr>
              <w:t>_status}}</w:t>
            </w:r>
          </w:p>
        </w:tc>
      </w:tr>
      <w:tr w:rsidR="009B41FC" w:rsidRPr="007B3CE5" w14:paraId="5CB4B715" w14:textId="77777777" w:rsidTr="000C1EC9">
        <w:trPr>
          <w:trHeight w:val="288"/>
        </w:trPr>
        <w:tc>
          <w:tcPr>
            <w:tcW w:w="5000" w:type="pct"/>
            <w:gridSpan w:val="2"/>
            <w:tcMar>
              <w:top w:w="43" w:type="dxa"/>
              <w:bottom w:w="43" w:type="dxa"/>
            </w:tcMar>
          </w:tcPr>
          <w:p w14:paraId="29E1F65A" w14:textId="5301787C" w:rsidR="009B41FC" w:rsidRPr="007B3CE5" w:rsidRDefault="009B41FC" w:rsidP="009B41FC">
            <w:pPr>
              <w:pStyle w:val="GSATableText"/>
              <w:spacing w:before="40" w:after="40"/>
              <w:rPr>
                <w:sz w:val="20"/>
                <w:szCs w:val="20"/>
              </w:rPr>
            </w:pPr>
            <w:r w:rsidRPr="00622E60">
              <w:rPr>
                <w:spacing w:val="0"/>
                <w:sz w:val="20"/>
                <w:szCs w:val="20"/>
              </w:rPr>
              <w:t>{{mp_</w:t>
            </w:r>
            <w:r>
              <w:rPr>
                <w:spacing w:val="0"/>
                <w:sz w:val="20"/>
                <w:szCs w:val="20"/>
              </w:rPr>
              <w:t>1</w:t>
            </w:r>
            <w:r w:rsidRPr="00622E60">
              <w:rPr>
                <w:spacing w:val="0"/>
                <w:sz w:val="20"/>
                <w:szCs w:val="20"/>
              </w:rPr>
              <w:t>_origination}}</w:t>
            </w:r>
          </w:p>
        </w:tc>
      </w:tr>
    </w:tbl>
    <w:p w14:paraId="152BC6A2" w14:textId="77777777" w:rsidR="007969B1" w:rsidRDefault="007969B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9F4CDB" w14:paraId="7BCD712B" w14:textId="77777777" w:rsidTr="009F4CDB">
        <w:trPr>
          <w:cantSplit/>
          <w:trHeight w:val="288"/>
          <w:tblHeader/>
        </w:trPr>
        <w:tc>
          <w:tcPr>
            <w:tcW w:w="5000" w:type="pct"/>
            <w:gridSpan w:val="2"/>
            <w:shd w:val="clear" w:color="auto" w:fill="1D396B" w:themeFill="accent5"/>
            <w:vAlign w:val="center"/>
          </w:tcPr>
          <w:p w14:paraId="0D9081BA" w14:textId="77777777" w:rsidR="00465E82" w:rsidRPr="009F4CDB" w:rsidRDefault="00465E82" w:rsidP="006A3471">
            <w:pPr>
              <w:pStyle w:val="GSATableHeading"/>
              <w:rPr>
                <w:rFonts w:asciiTheme="majorHAnsi" w:hAnsiTheme="majorHAnsi"/>
              </w:rPr>
            </w:pPr>
            <w:r w:rsidRPr="009F4CDB">
              <w:rPr>
                <w:rFonts w:asciiTheme="majorHAnsi" w:hAnsiTheme="majorHAnsi"/>
              </w:rPr>
              <w:t>MP-1 What is the solution and how is it implemented?</w:t>
            </w:r>
          </w:p>
        </w:tc>
      </w:tr>
      <w:tr w:rsidR="009B41FC" w:rsidRPr="0036708B" w14:paraId="5C195EBF" w14:textId="77777777" w:rsidTr="009F4CDB">
        <w:trPr>
          <w:trHeight w:val="288"/>
        </w:trPr>
        <w:tc>
          <w:tcPr>
            <w:tcW w:w="484" w:type="pct"/>
            <w:shd w:val="clear" w:color="auto" w:fill="C4D3EF" w:themeFill="accent5" w:themeFillTint="33"/>
          </w:tcPr>
          <w:p w14:paraId="137B6C18"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00EE96BC" w14:textId="3075EA89" w:rsidR="009B41FC" w:rsidRPr="00AE41A4" w:rsidRDefault="009B41FC" w:rsidP="009B41FC">
            <w:pPr>
              <w:pStyle w:val="GSATableText"/>
              <w:rPr>
                <w:sz w:val="20"/>
              </w:rPr>
            </w:pPr>
            <w:r w:rsidRPr="004A1F1C">
              <w:rPr>
                <w:rFonts w:cstheme="minorHAnsi"/>
                <w:bCs/>
                <w:color w:val="auto"/>
                <w:sz w:val="20"/>
              </w:rPr>
              <w:t>{{mp_1_a_implementation}</w:t>
            </w:r>
            <w:r w:rsidR="00DB4F5D">
              <w:rPr>
                <w:rFonts w:cstheme="minorHAnsi"/>
                <w:bCs/>
                <w:color w:val="auto"/>
                <w:sz w:val="20"/>
              </w:rPr>
              <w:t>}</w:t>
            </w:r>
          </w:p>
        </w:tc>
      </w:tr>
      <w:tr w:rsidR="009B41FC" w:rsidRPr="0036708B" w14:paraId="32B89F51" w14:textId="77777777" w:rsidTr="009F4CDB">
        <w:trPr>
          <w:trHeight w:val="288"/>
        </w:trPr>
        <w:tc>
          <w:tcPr>
            <w:tcW w:w="484" w:type="pct"/>
            <w:shd w:val="clear" w:color="auto" w:fill="C4D3EF" w:themeFill="accent5" w:themeFillTint="33"/>
          </w:tcPr>
          <w:p w14:paraId="5454A4EC"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4E47C760" w14:textId="36B36795" w:rsidR="009B41FC" w:rsidRPr="00AE41A4" w:rsidRDefault="009B41FC" w:rsidP="009B41FC">
            <w:pPr>
              <w:pStyle w:val="GSATableText"/>
              <w:rPr>
                <w:sz w:val="20"/>
              </w:rPr>
            </w:pPr>
            <w:r w:rsidRPr="004A1F1C">
              <w:rPr>
                <w:rFonts w:eastAsia="Times New Roman" w:cs="Calibri"/>
                <w:bCs/>
                <w:sz w:val="20"/>
              </w:rPr>
              <w:t>{{mp_1_b_implementation}</w:t>
            </w:r>
            <w:r w:rsidR="00DB4F5D">
              <w:rPr>
                <w:rFonts w:eastAsia="Times New Roman" w:cs="Calibri"/>
                <w:bCs/>
                <w:sz w:val="20"/>
              </w:rPr>
              <w:t>}</w:t>
            </w:r>
          </w:p>
        </w:tc>
      </w:tr>
    </w:tbl>
    <w:p w14:paraId="6A16821D" w14:textId="6A9BED37" w:rsidR="00465E82" w:rsidRDefault="00465E82" w:rsidP="008A02B6">
      <w:pPr>
        <w:pStyle w:val="Heading3"/>
      </w:pPr>
      <w:bookmarkStart w:id="2503" w:name="_Toc149090503"/>
      <w:bookmarkStart w:id="2504" w:name="_Toc383429806"/>
      <w:bookmarkStart w:id="2505" w:name="_Toc383444621"/>
      <w:bookmarkStart w:id="2506" w:name="_Toc385594266"/>
      <w:bookmarkStart w:id="2507" w:name="_Toc385594654"/>
      <w:bookmarkStart w:id="2508" w:name="_Toc385595042"/>
      <w:bookmarkStart w:id="2509" w:name="_Toc388620888"/>
      <w:bookmarkStart w:id="2510" w:name="_Toc449543407"/>
      <w:bookmarkStart w:id="2511" w:name="_Toc520895600"/>
      <w:bookmarkStart w:id="2512" w:name="_Toc48643812"/>
      <w:r w:rsidRPr="002C3786">
        <w:t>MP-2</w:t>
      </w:r>
      <w:r>
        <w:t xml:space="preserve"> </w:t>
      </w:r>
      <w:r w:rsidRPr="002C3786">
        <w:t>Media Access</w:t>
      </w:r>
      <w:bookmarkEnd w:id="2503"/>
      <w:bookmarkEnd w:id="2504"/>
      <w:bookmarkEnd w:id="2505"/>
      <w:bookmarkEnd w:id="2506"/>
      <w:bookmarkEnd w:id="2507"/>
      <w:bookmarkEnd w:id="2508"/>
      <w:bookmarkEnd w:id="2509"/>
      <w:r>
        <w:t xml:space="preserve"> </w:t>
      </w:r>
      <w:r w:rsidRPr="00DE57B6">
        <w:t>(H)</w:t>
      </w:r>
      <w:bookmarkEnd w:id="2510"/>
      <w:bookmarkEnd w:id="2511"/>
      <w:bookmarkEnd w:id="2512"/>
    </w:p>
    <w:p w14:paraId="7C8A8A0B" w14:textId="4D654AF6" w:rsidR="00465E82" w:rsidRPr="00FD432A" w:rsidRDefault="00465E82" w:rsidP="00465E82">
      <w:pPr>
        <w:rPr>
          <w:rStyle w:val="GSAItalicEmphasisChar"/>
          <w:rFonts w:ascii="Calibri" w:hAnsi="Calibri" w:cs="Calibri"/>
          <w:color w:val="auto"/>
        </w:rPr>
      </w:pPr>
      <w:r w:rsidRPr="00FD432A">
        <w:rPr>
          <w:rFonts w:cs="Calibri"/>
          <w:color w:val="auto"/>
        </w:rPr>
        <w:t>The organization restricts access to [</w:t>
      </w:r>
      <w:r w:rsidRPr="00FD432A">
        <w:rPr>
          <w:rStyle w:val="GSAItalicEmphasisChar"/>
          <w:rFonts w:ascii="Calibri" w:hAnsi="Calibri" w:cs="Calibri"/>
          <w:color w:val="auto"/>
        </w:rPr>
        <w:t>FedRAMP Assignment: any digital and non-digital media deemed sensitive</w:t>
      </w:r>
      <w:r w:rsidRPr="00FD432A">
        <w:rPr>
          <w:rFonts w:cs="Calibri"/>
          <w:color w:val="auto"/>
        </w:rPr>
        <w:t>]</w:t>
      </w:r>
      <w:r w:rsidR="002A79F7">
        <w:rPr>
          <w:rFonts w:cs="Calibri"/>
          <w:color w:val="auto"/>
        </w:rPr>
        <w:t xml:space="preserve"> </w:t>
      </w:r>
      <w:r w:rsidRPr="00FD432A">
        <w:rPr>
          <w:rFonts w:cs="Calibri"/>
          <w:color w:val="auto"/>
        </w:rPr>
        <w:t>to [</w:t>
      </w:r>
      <w:r w:rsidRPr="00FD432A">
        <w:rPr>
          <w:rStyle w:val="GSAItalicEmphasisChar"/>
          <w:rFonts w:ascii="Calibri" w:hAnsi="Calibri" w:cs="Calibri"/>
          <w:color w:val="auto"/>
        </w:rPr>
        <w:t>Assignment: organization-defined personnel or roles</w:t>
      </w:r>
      <w:r w:rsidRPr="00FD432A">
        <w:rPr>
          <w:rFonts w:cs="Calibr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9F4CDB" w14:paraId="584B62FA" w14:textId="77777777" w:rsidTr="009F4CDB">
        <w:trPr>
          <w:cantSplit/>
          <w:trHeight w:val="288"/>
          <w:tblHeader/>
        </w:trPr>
        <w:tc>
          <w:tcPr>
            <w:tcW w:w="811" w:type="pct"/>
            <w:shd w:val="clear" w:color="auto" w:fill="1D396B" w:themeFill="accent5"/>
            <w:tcMar>
              <w:top w:w="43" w:type="dxa"/>
              <w:bottom w:w="43" w:type="dxa"/>
            </w:tcMar>
          </w:tcPr>
          <w:p w14:paraId="2112511A" w14:textId="77777777" w:rsidR="00465E82" w:rsidRPr="009F4CDB" w:rsidRDefault="00465E82" w:rsidP="009829F7">
            <w:pPr>
              <w:pStyle w:val="GSATableHeading"/>
              <w:spacing w:before="40" w:after="40"/>
              <w:rPr>
                <w:rFonts w:asciiTheme="majorHAnsi" w:hAnsiTheme="majorHAnsi"/>
                <w:szCs w:val="20"/>
              </w:rPr>
            </w:pPr>
            <w:r w:rsidRPr="009F4CDB">
              <w:rPr>
                <w:rFonts w:asciiTheme="majorHAnsi" w:hAnsiTheme="majorHAnsi"/>
                <w:szCs w:val="20"/>
              </w:rPr>
              <w:t>MP-2</w:t>
            </w:r>
          </w:p>
        </w:tc>
        <w:tc>
          <w:tcPr>
            <w:tcW w:w="4189" w:type="pct"/>
            <w:shd w:val="clear" w:color="auto" w:fill="1D396B" w:themeFill="accent5"/>
          </w:tcPr>
          <w:p w14:paraId="56BE2983" w14:textId="77777777" w:rsidR="00465E82" w:rsidRPr="009F4CDB" w:rsidRDefault="00465E82" w:rsidP="009829F7">
            <w:pPr>
              <w:pStyle w:val="GSATableHeading"/>
              <w:spacing w:before="40" w:after="40"/>
              <w:rPr>
                <w:rFonts w:asciiTheme="majorHAnsi" w:hAnsiTheme="majorHAnsi"/>
                <w:szCs w:val="20"/>
              </w:rPr>
            </w:pPr>
            <w:r w:rsidRPr="009F4CDB">
              <w:rPr>
                <w:rFonts w:asciiTheme="majorHAnsi" w:hAnsiTheme="majorHAnsi"/>
                <w:szCs w:val="20"/>
              </w:rPr>
              <w:t>Control Summary Information</w:t>
            </w:r>
          </w:p>
        </w:tc>
      </w:tr>
      <w:tr w:rsidR="009B41FC" w:rsidRPr="009F4CDB" w14:paraId="0CA08987" w14:textId="77777777" w:rsidTr="009F4CDB">
        <w:trPr>
          <w:trHeight w:val="288"/>
        </w:trPr>
        <w:tc>
          <w:tcPr>
            <w:tcW w:w="5000" w:type="pct"/>
            <w:gridSpan w:val="2"/>
            <w:tcMar>
              <w:top w:w="43" w:type="dxa"/>
              <w:bottom w:w="43" w:type="dxa"/>
            </w:tcMar>
          </w:tcPr>
          <w:p w14:paraId="5F20E93C" w14:textId="27EAD5D0" w:rsidR="009B41FC" w:rsidRPr="009F4CDB" w:rsidRDefault="009B41FC" w:rsidP="009B41FC">
            <w:pPr>
              <w:pStyle w:val="GSATableText"/>
              <w:spacing w:before="40" w:after="40"/>
              <w:rPr>
                <w:sz w:val="20"/>
                <w:szCs w:val="20"/>
              </w:rPr>
            </w:pPr>
            <w:r w:rsidRPr="00DD4775">
              <w:rPr>
                <w:rFonts w:eastAsia="Calibri" w:cs="Calibri"/>
                <w:sz w:val="20"/>
              </w:rPr>
              <w:t>Responsible Role:</w:t>
            </w:r>
            <w:r>
              <w:t xml:space="preserve"> </w:t>
            </w:r>
            <w:r w:rsidRPr="00622E60">
              <w:rPr>
                <w:rFonts w:eastAsia="Calibri" w:cs="Calibri"/>
                <w:sz w:val="20"/>
              </w:rPr>
              <w:t>{{mp_</w:t>
            </w:r>
            <w:r>
              <w:rPr>
                <w:rFonts w:eastAsia="Calibri" w:cs="Calibri"/>
                <w:sz w:val="20"/>
              </w:rPr>
              <w:t>2</w:t>
            </w:r>
            <w:r w:rsidRPr="00622E60">
              <w:rPr>
                <w:rFonts w:eastAsia="Calibri" w:cs="Calibri"/>
                <w:sz w:val="20"/>
              </w:rPr>
              <w:t>_role}}</w:t>
            </w:r>
          </w:p>
        </w:tc>
      </w:tr>
      <w:tr w:rsidR="009B41FC" w:rsidRPr="009F4CDB" w14:paraId="7FC6E50B" w14:textId="77777777" w:rsidTr="009F4CDB">
        <w:trPr>
          <w:trHeight w:val="288"/>
        </w:trPr>
        <w:tc>
          <w:tcPr>
            <w:tcW w:w="5000" w:type="pct"/>
            <w:gridSpan w:val="2"/>
            <w:tcMar>
              <w:top w:w="43" w:type="dxa"/>
              <w:bottom w:w="43" w:type="dxa"/>
            </w:tcMar>
          </w:tcPr>
          <w:p w14:paraId="05C8B4A6" w14:textId="21CB4E00" w:rsidR="009B41FC" w:rsidRPr="004344D3" w:rsidRDefault="009B41FC" w:rsidP="009B41FC">
            <w:pPr>
              <w:pStyle w:val="GSATableText"/>
              <w:spacing w:before="40" w:after="40"/>
              <w:rPr>
                <w:rFonts w:eastAsia="Calibri" w:cs="Calibri"/>
                <w:sz w:val="20"/>
              </w:rPr>
            </w:pPr>
            <w:r w:rsidRPr="009F4CDB">
              <w:rPr>
                <w:sz w:val="20"/>
                <w:szCs w:val="20"/>
              </w:rPr>
              <w:t xml:space="preserve">Parameter MP-2-1: </w:t>
            </w:r>
            <w:r w:rsidRPr="00622E60">
              <w:rPr>
                <w:sz w:val="20"/>
                <w:szCs w:val="20"/>
              </w:rPr>
              <w:t>{{mp_</w:t>
            </w:r>
            <w:r>
              <w:rPr>
                <w:sz w:val="20"/>
                <w:szCs w:val="20"/>
              </w:rPr>
              <w:t>2_1</w:t>
            </w:r>
            <w:r w:rsidRPr="00622E60">
              <w:rPr>
                <w:sz w:val="20"/>
                <w:szCs w:val="20"/>
              </w:rPr>
              <w:t>_parameter}}</w:t>
            </w:r>
          </w:p>
        </w:tc>
      </w:tr>
      <w:tr w:rsidR="009B41FC" w:rsidRPr="009F4CDB" w14:paraId="2370583E" w14:textId="77777777" w:rsidTr="009F4CDB">
        <w:trPr>
          <w:trHeight w:val="288"/>
        </w:trPr>
        <w:tc>
          <w:tcPr>
            <w:tcW w:w="5000" w:type="pct"/>
            <w:gridSpan w:val="2"/>
            <w:tcMar>
              <w:top w:w="43" w:type="dxa"/>
              <w:bottom w:w="43" w:type="dxa"/>
            </w:tcMar>
          </w:tcPr>
          <w:p w14:paraId="0C4DE5AA" w14:textId="2855B306" w:rsidR="009B41FC" w:rsidRPr="004344D3" w:rsidRDefault="009B41FC" w:rsidP="009B41FC">
            <w:pPr>
              <w:pStyle w:val="GSATableText"/>
              <w:spacing w:before="40" w:after="40"/>
              <w:rPr>
                <w:rFonts w:eastAsia="Calibri" w:cs="Calibri"/>
                <w:sz w:val="20"/>
              </w:rPr>
            </w:pPr>
            <w:r w:rsidRPr="009F4CDB">
              <w:rPr>
                <w:sz w:val="20"/>
                <w:szCs w:val="20"/>
              </w:rPr>
              <w:t xml:space="preserve">Parameter MP-2-2: </w:t>
            </w:r>
            <w:r w:rsidRPr="00622E60">
              <w:rPr>
                <w:sz w:val="20"/>
                <w:szCs w:val="20"/>
              </w:rPr>
              <w:t>{{mp_</w:t>
            </w:r>
            <w:r>
              <w:rPr>
                <w:sz w:val="20"/>
                <w:szCs w:val="20"/>
              </w:rPr>
              <w:t>2_2</w:t>
            </w:r>
            <w:r w:rsidRPr="00622E60">
              <w:rPr>
                <w:sz w:val="20"/>
                <w:szCs w:val="20"/>
              </w:rPr>
              <w:t>_parameter}}</w:t>
            </w:r>
          </w:p>
        </w:tc>
      </w:tr>
      <w:tr w:rsidR="009B41FC" w:rsidRPr="009F4CDB" w14:paraId="3456627B" w14:textId="77777777" w:rsidTr="002A3002">
        <w:trPr>
          <w:trHeight w:val="288"/>
        </w:trPr>
        <w:tc>
          <w:tcPr>
            <w:tcW w:w="5000" w:type="pct"/>
            <w:gridSpan w:val="2"/>
            <w:tcMar>
              <w:top w:w="43" w:type="dxa"/>
              <w:bottom w:w="43" w:type="dxa"/>
            </w:tcMar>
          </w:tcPr>
          <w:p w14:paraId="3D0CEFC0" w14:textId="02FA550F" w:rsidR="009B41FC" w:rsidRPr="009F4CDB" w:rsidRDefault="009B41FC" w:rsidP="009B41FC">
            <w:pPr>
              <w:pStyle w:val="GSATableText"/>
              <w:spacing w:before="40" w:after="40"/>
              <w:rPr>
                <w:sz w:val="20"/>
                <w:szCs w:val="20"/>
              </w:rPr>
            </w:pPr>
            <w:r w:rsidRPr="00622E60">
              <w:rPr>
                <w:spacing w:val="0"/>
                <w:sz w:val="20"/>
                <w:szCs w:val="20"/>
              </w:rPr>
              <w:t>{{mp_</w:t>
            </w:r>
            <w:r>
              <w:rPr>
                <w:spacing w:val="0"/>
                <w:sz w:val="20"/>
                <w:szCs w:val="20"/>
              </w:rPr>
              <w:t>2</w:t>
            </w:r>
            <w:r w:rsidRPr="00622E60">
              <w:rPr>
                <w:spacing w:val="0"/>
                <w:sz w:val="20"/>
                <w:szCs w:val="20"/>
              </w:rPr>
              <w:t>_status}}</w:t>
            </w:r>
          </w:p>
        </w:tc>
      </w:tr>
      <w:tr w:rsidR="009B41FC" w:rsidRPr="009F4CDB" w14:paraId="65ABB680" w14:textId="77777777" w:rsidTr="002A3002">
        <w:trPr>
          <w:trHeight w:val="288"/>
        </w:trPr>
        <w:tc>
          <w:tcPr>
            <w:tcW w:w="5000" w:type="pct"/>
            <w:gridSpan w:val="2"/>
            <w:tcMar>
              <w:top w:w="43" w:type="dxa"/>
              <w:bottom w:w="43" w:type="dxa"/>
            </w:tcMar>
          </w:tcPr>
          <w:p w14:paraId="035EC4AC" w14:textId="7A77FDF7" w:rsidR="009B41FC" w:rsidRPr="009F4CDB" w:rsidRDefault="009B41FC" w:rsidP="009B41FC">
            <w:pPr>
              <w:pStyle w:val="GSATableText"/>
              <w:spacing w:before="40" w:after="40"/>
              <w:rPr>
                <w:sz w:val="20"/>
                <w:szCs w:val="20"/>
              </w:rPr>
            </w:pPr>
            <w:r w:rsidRPr="00622E60">
              <w:rPr>
                <w:spacing w:val="0"/>
                <w:sz w:val="20"/>
                <w:szCs w:val="20"/>
              </w:rPr>
              <w:t>{{mp_</w:t>
            </w:r>
            <w:r>
              <w:rPr>
                <w:spacing w:val="0"/>
                <w:sz w:val="20"/>
                <w:szCs w:val="20"/>
              </w:rPr>
              <w:t>2</w:t>
            </w:r>
            <w:r w:rsidRPr="00622E60">
              <w:rPr>
                <w:spacing w:val="0"/>
                <w:sz w:val="20"/>
                <w:szCs w:val="20"/>
              </w:rPr>
              <w:t>_origination}}</w:t>
            </w:r>
          </w:p>
        </w:tc>
      </w:tr>
    </w:tbl>
    <w:p w14:paraId="5153C650" w14:textId="77777777" w:rsidR="00D83929" w:rsidRDefault="00D8392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9F4CDB" w14:paraId="542D8885" w14:textId="77777777" w:rsidTr="009F4CDB">
        <w:trPr>
          <w:cantSplit/>
          <w:trHeight w:val="288"/>
          <w:tblHeader/>
        </w:trPr>
        <w:tc>
          <w:tcPr>
            <w:tcW w:w="5000" w:type="pct"/>
            <w:shd w:val="clear" w:color="auto" w:fill="1D396B" w:themeFill="accent5"/>
            <w:vAlign w:val="center"/>
          </w:tcPr>
          <w:p w14:paraId="1CF3E88F" w14:textId="77777777" w:rsidR="00465E82" w:rsidRPr="009F4CDB" w:rsidRDefault="00465E82" w:rsidP="006A3471">
            <w:pPr>
              <w:pStyle w:val="GSATableHeading"/>
              <w:rPr>
                <w:rFonts w:asciiTheme="majorHAnsi" w:hAnsiTheme="majorHAnsi"/>
              </w:rPr>
            </w:pPr>
            <w:r w:rsidRPr="009F4CDB">
              <w:rPr>
                <w:rFonts w:asciiTheme="majorHAnsi" w:hAnsiTheme="majorHAnsi"/>
              </w:rPr>
              <w:t>MP-2 What is the solution and how is it implemented?</w:t>
            </w:r>
          </w:p>
        </w:tc>
      </w:tr>
      <w:tr w:rsidR="00B92885" w:rsidRPr="002C3786" w14:paraId="01CA7516" w14:textId="77777777" w:rsidTr="009F4CDB">
        <w:trPr>
          <w:trHeight w:val="288"/>
        </w:trPr>
        <w:tc>
          <w:tcPr>
            <w:tcW w:w="5000" w:type="pct"/>
            <w:shd w:val="clear" w:color="auto" w:fill="FFFFFF" w:themeFill="background1"/>
          </w:tcPr>
          <w:p w14:paraId="71DB3699" w14:textId="1B99827E" w:rsidR="00B92885" w:rsidRPr="00AE41A4" w:rsidRDefault="009B41FC">
            <w:pPr>
              <w:pStyle w:val="GSATableText"/>
              <w:rPr>
                <w:sz w:val="20"/>
              </w:rPr>
            </w:pPr>
            <w:r w:rsidRPr="004A1F1C">
              <w:rPr>
                <w:rFonts w:eastAsia="Calibri" w:cstheme="minorHAnsi"/>
                <w:bCs/>
                <w:color w:val="auto"/>
                <w:sz w:val="20"/>
              </w:rPr>
              <w:t>{{mp_2_implementation}</w:t>
            </w:r>
            <w:r w:rsidR="00DB4F5D">
              <w:rPr>
                <w:rFonts w:eastAsia="Calibri" w:cstheme="minorHAnsi"/>
                <w:bCs/>
                <w:color w:val="auto"/>
                <w:sz w:val="20"/>
              </w:rPr>
              <w:t>}</w:t>
            </w:r>
          </w:p>
        </w:tc>
      </w:tr>
    </w:tbl>
    <w:p w14:paraId="79AF5DD2" w14:textId="77777777" w:rsidR="00465E82" w:rsidRDefault="00465E82" w:rsidP="008A02B6">
      <w:pPr>
        <w:pStyle w:val="Heading3"/>
      </w:pPr>
      <w:bookmarkStart w:id="2513" w:name="_Toc149090504"/>
      <w:bookmarkStart w:id="2514" w:name="_Toc383429807"/>
      <w:bookmarkStart w:id="2515" w:name="_Toc383444622"/>
      <w:bookmarkStart w:id="2516" w:name="_Toc385594267"/>
      <w:bookmarkStart w:id="2517" w:name="_Toc385594655"/>
      <w:bookmarkStart w:id="2518" w:name="_Toc385595043"/>
      <w:bookmarkStart w:id="2519" w:name="_Toc388620889"/>
      <w:bookmarkStart w:id="2520" w:name="_Toc449543408"/>
      <w:bookmarkStart w:id="2521" w:name="_Toc520895601"/>
      <w:bookmarkStart w:id="2522" w:name="_Toc48643813"/>
      <w:r w:rsidRPr="002C3786">
        <w:t>MP-3</w:t>
      </w:r>
      <w:r>
        <w:t xml:space="preserve"> </w:t>
      </w:r>
      <w:r w:rsidRPr="002C3786">
        <w:t xml:space="preserve">Media Labeling </w:t>
      </w:r>
      <w:bookmarkEnd w:id="2513"/>
      <w:bookmarkEnd w:id="2514"/>
      <w:bookmarkEnd w:id="2515"/>
      <w:bookmarkEnd w:id="2516"/>
      <w:bookmarkEnd w:id="2517"/>
      <w:bookmarkEnd w:id="2518"/>
      <w:bookmarkEnd w:id="2519"/>
      <w:r>
        <w:t>(M) (H)</w:t>
      </w:r>
      <w:bookmarkEnd w:id="2520"/>
      <w:bookmarkEnd w:id="2521"/>
      <w:bookmarkEnd w:id="2522"/>
    </w:p>
    <w:p w14:paraId="57AF2817" w14:textId="77777777" w:rsidR="00465E82" w:rsidRPr="00FD432A" w:rsidRDefault="00465E82" w:rsidP="00465E82">
      <w:pPr>
        <w:keepNext/>
        <w:rPr>
          <w:color w:val="auto"/>
        </w:rPr>
      </w:pPr>
      <w:r w:rsidRPr="00FD432A">
        <w:rPr>
          <w:color w:val="auto"/>
        </w:rPr>
        <w:t>The organization:</w:t>
      </w:r>
    </w:p>
    <w:p w14:paraId="4E88165C" w14:textId="77777777" w:rsidR="009F4CDB" w:rsidRPr="00FD432A" w:rsidRDefault="00465E82" w:rsidP="00CF0981">
      <w:pPr>
        <w:pStyle w:val="GSAListParagraphalpha"/>
        <w:numPr>
          <w:ilvl w:val="0"/>
          <w:numId w:val="92"/>
        </w:numPr>
        <w:ind w:left="1440"/>
        <w:rPr>
          <w:rFonts w:asciiTheme="minorHAnsi" w:hAnsiTheme="minorHAnsi" w:cstheme="minorHAnsi"/>
          <w:bCs/>
          <w:color w:val="auto"/>
          <w:sz w:val="22"/>
        </w:rPr>
      </w:pPr>
      <w:r w:rsidRPr="00FD432A">
        <w:rPr>
          <w:rFonts w:asciiTheme="minorHAnsi" w:hAnsiTheme="minorHAnsi" w:cstheme="minorHAnsi"/>
          <w:color w:val="auto"/>
          <w:sz w:val="22"/>
        </w:rPr>
        <w:t>Marks information system media indicating the distribution limitations, handling caveats, and applicable security markings (if any) of the information; and</w:t>
      </w:r>
    </w:p>
    <w:p w14:paraId="5D8CC5DE" w14:textId="7A4E2E96" w:rsidR="00465E82" w:rsidRPr="00FD432A" w:rsidRDefault="00465E82" w:rsidP="00CF0981">
      <w:pPr>
        <w:pStyle w:val="GSAListParagraphalpha"/>
        <w:numPr>
          <w:ilvl w:val="0"/>
          <w:numId w:val="92"/>
        </w:numPr>
        <w:ind w:left="1440"/>
        <w:rPr>
          <w:rFonts w:asciiTheme="minorHAnsi" w:hAnsiTheme="minorHAnsi" w:cstheme="minorHAnsi"/>
          <w:bCs/>
          <w:color w:val="auto"/>
          <w:sz w:val="22"/>
        </w:rPr>
      </w:pPr>
      <w:r w:rsidRPr="00FD432A">
        <w:rPr>
          <w:rFonts w:asciiTheme="minorHAnsi" w:hAnsiTheme="minorHAnsi" w:cstheme="minorHAnsi"/>
          <w:color w:val="auto"/>
          <w:sz w:val="22"/>
        </w:rPr>
        <w:t>Exempts [</w:t>
      </w:r>
      <w:r w:rsidRPr="00FD432A">
        <w:rPr>
          <w:rStyle w:val="GSAItalicEmphasisChar"/>
          <w:rFonts w:asciiTheme="minorHAnsi" w:hAnsiTheme="minorHAnsi" w:cstheme="minorHAnsi"/>
          <w:color w:val="auto"/>
          <w:sz w:val="22"/>
        </w:rPr>
        <w:t xml:space="preserve">FedRAMP Assignment: no </w:t>
      </w:r>
      <w:r w:rsidRPr="00FD432A" w:rsidDel="4A82951E">
        <w:rPr>
          <w:rStyle w:val="GSAItalicEmphasisChar"/>
          <w:rFonts w:asciiTheme="minorHAnsi" w:hAnsiTheme="minorHAnsi" w:cstheme="minorHAnsi"/>
          <w:color w:val="auto"/>
          <w:sz w:val="22"/>
        </w:rPr>
        <w:t xml:space="preserve">removable </w:t>
      </w:r>
      <w:r w:rsidRPr="00FD432A">
        <w:rPr>
          <w:rStyle w:val="GSAItalicEmphasisChar"/>
          <w:rFonts w:asciiTheme="minorHAnsi" w:hAnsiTheme="minorHAnsi" w:cstheme="minorHAnsi"/>
          <w:color w:val="auto"/>
          <w:sz w:val="22"/>
        </w:rPr>
        <w:t xml:space="preserve">media </w:t>
      </w:r>
      <w:r w:rsidRPr="00FD432A" w:rsidDel="4A82951E">
        <w:rPr>
          <w:rStyle w:val="GSAItalicEmphasisChar"/>
          <w:rFonts w:asciiTheme="minorHAnsi" w:hAnsiTheme="minorHAnsi" w:cstheme="minorHAnsi"/>
          <w:color w:val="auto"/>
          <w:sz w:val="22"/>
        </w:rPr>
        <w:t>types</w:t>
      </w:r>
      <w:r>
        <w:rPr>
          <w:rStyle w:val="GSAItalicEmphasisChar"/>
          <w:rFonts w:asciiTheme="minorHAnsi" w:hAnsiTheme="minorHAnsi" w:cstheme="minorHAnsi"/>
          <w:color w:val="auto"/>
          <w:sz w:val="22"/>
        </w:rPr>
        <w:t>]</w:t>
      </w:r>
      <w:r w:rsidR="002A79F7">
        <w:rPr>
          <w:rFonts w:asciiTheme="minorHAnsi" w:hAnsiTheme="minorHAnsi" w:cstheme="minorHAnsi"/>
          <w:color w:val="auto"/>
          <w:sz w:val="22"/>
        </w:rPr>
        <w:t xml:space="preserve"> </w:t>
      </w:r>
      <w:r w:rsidRPr="00FD432A">
        <w:rPr>
          <w:rFonts w:asciiTheme="minorHAnsi" w:hAnsiTheme="minorHAnsi" w:cstheme="minorHAnsi"/>
          <w:color w:val="auto"/>
          <w:sz w:val="22"/>
        </w:rPr>
        <w:t>from marking as long as the media remain within [</w:t>
      </w:r>
      <w:r w:rsidRPr="00FD432A">
        <w:rPr>
          <w:rStyle w:val="GSAItalicEmphasisChar"/>
          <w:rFonts w:asciiTheme="minorHAnsi" w:hAnsiTheme="minorHAnsi" w:cstheme="minorHAnsi"/>
          <w:color w:val="auto"/>
          <w:sz w:val="22"/>
        </w:rPr>
        <w:t>Assignment: organization-defined controlled areas</w:t>
      </w:r>
      <w:r w:rsidR="002A79F7" w:rsidRPr="00FD432A">
        <w:rPr>
          <w:rFonts w:asciiTheme="minorHAnsi" w:hAnsiTheme="minorHAnsi" w:cstheme="minorHAnsi"/>
          <w:color w:val="auto"/>
          <w:sz w:val="22"/>
        </w:rPr>
        <w:t>]</w:t>
      </w:r>
      <w:r w:rsidRPr="00FD432A">
        <w:rPr>
          <w:rFonts w:asciiTheme="minorHAnsi" w:hAnsiTheme="minorHAnsi" w:cstheme="minorHAnsi"/>
          <w:color w:val="auto"/>
          <w:sz w:val="22"/>
        </w:rPr>
        <w:t>.</w:t>
      </w:r>
    </w:p>
    <w:p w14:paraId="7C8FBE78" w14:textId="77777777" w:rsidR="00465E82" w:rsidRPr="00FD432A" w:rsidRDefault="00465E82" w:rsidP="00465E82">
      <w:pPr>
        <w:pStyle w:val="GSAGuidance"/>
        <w:rPr>
          <w:rStyle w:val="GSAGuidanceBoldCha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MP-3(b) Additional FedRAMP Requirements and Guidance: </w:t>
      </w:r>
    </w:p>
    <w:p w14:paraId="318B0638" w14:textId="77777777" w:rsidR="00465E82" w:rsidRPr="00FD432A" w:rsidRDefault="00465E82" w:rsidP="00465E82">
      <w:pPr>
        <w:pStyle w:val="GSAGuidance"/>
        <w:rPr>
          <w:rFonts w:asciiTheme="minorHAnsi" w:hAnsiTheme="minorHAnsi" w:cstheme="minorHAnsi"/>
          <w:bCs/>
          <w:color w:val="auto"/>
          <w:sz w:val="22"/>
        </w:rPr>
      </w:pPr>
      <w:r w:rsidRPr="00FD432A">
        <w:rPr>
          <w:rStyle w:val="GSAGuidanceBoldChar"/>
          <w:rFonts w:asciiTheme="minorHAnsi" w:hAnsiTheme="minorHAnsi" w:cstheme="minorHAnsi"/>
          <w:color w:val="auto"/>
          <w:sz w:val="22"/>
        </w:rPr>
        <w:t>Guidance:</w:t>
      </w:r>
      <w:r w:rsidRPr="00FD432A">
        <w:rPr>
          <w:rFonts w:asciiTheme="minorHAnsi" w:hAnsiTheme="minorHAnsi" w:cstheme="minorHAnsi"/>
          <w:color w:val="auto"/>
          <w:sz w:val="22"/>
        </w:rPr>
        <w:t xml:space="preserve"> Second parameter in MP-3(b)-2 is not applicabl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9829F7" w14:paraId="4DB41D6C" w14:textId="77777777" w:rsidTr="009F4CDB">
        <w:trPr>
          <w:cantSplit/>
          <w:trHeight w:val="288"/>
          <w:tblHeader/>
        </w:trPr>
        <w:tc>
          <w:tcPr>
            <w:tcW w:w="811" w:type="pct"/>
            <w:shd w:val="clear" w:color="auto" w:fill="1D396B" w:themeFill="accent5"/>
            <w:tcMar>
              <w:top w:w="43" w:type="dxa"/>
              <w:bottom w:w="43" w:type="dxa"/>
            </w:tcMar>
          </w:tcPr>
          <w:p w14:paraId="19C0B957"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MP-3</w:t>
            </w:r>
          </w:p>
        </w:tc>
        <w:tc>
          <w:tcPr>
            <w:tcW w:w="4189" w:type="pct"/>
            <w:shd w:val="clear" w:color="auto" w:fill="1D396B" w:themeFill="accent5"/>
          </w:tcPr>
          <w:p w14:paraId="1192F455" w14:textId="77777777" w:rsidR="00465E82" w:rsidRPr="009829F7" w:rsidRDefault="00465E82" w:rsidP="009829F7">
            <w:pPr>
              <w:pStyle w:val="GSATableHeading"/>
              <w:spacing w:before="40" w:after="40"/>
              <w:rPr>
                <w:rFonts w:asciiTheme="majorHAnsi" w:hAnsiTheme="majorHAnsi"/>
                <w:szCs w:val="20"/>
              </w:rPr>
            </w:pPr>
            <w:r w:rsidRPr="009829F7">
              <w:rPr>
                <w:rFonts w:asciiTheme="majorHAnsi" w:hAnsiTheme="majorHAnsi"/>
                <w:szCs w:val="20"/>
              </w:rPr>
              <w:t>Control Summary Information</w:t>
            </w:r>
          </w:p>
        </w:tc>
      </w:tr>
      <w:tr w:rsidR="009B41FC" w:rsidRPr="009829F7" w14:paraId="616CC417" w14:textId="77777777" w:rsidTr="009F4CDB">
        <w:trPr>
          <w:trHeight w:val="288"/>
        </w:trPr>
        <w:tc>
          <w:tcPr>
            <w:tcW w:w="5000" w:type="pct"/>
            <w:gridSpan w:val="2"/>
            <w:tcMar>
              <w:top w:w="43" w:type="dxa"/>
              <w:bottom w:w="43" w:type="dxa"/>
            </w:tcMar>
          </w:tcPr>
          <w:p w14:paraId="11D98916" w14:textId="56A2F4F4" w:rsidR="009B41FC" w:rsidRPr="009829F7"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3</w:t>
            </w:r>
            <w:r w:rsidRPr="00622E60">
              <w:rPr>
                <w:rFonts w:eastAsia="Times New Roman" w:cs="Calibri"/>
                <w:bCs/>
                <w:sz w:val="20"/>
              </w:rPr>
              <w:t>_role}}</w:t>
            </w:r>
          </w:p>
        </w:tc>
      </w:tr>
      <w:tr w:rsidR="009B41FC" w:rsidRPr="009829F7" w14:paraId="676F55A3" w14:textId="77777777" w:rsidTr="009F4CDB">
        <w:trPr>
          <w:trHeight w:val="288"/>
        </w:trPr>
        <w:tc>
          <w:tcPr>
            <w:tcW w:w="5000" w:type="pct"/>
            <w:gridSpan w:val="2"/>
            <w:tcMar>
              <w:top w:w="43" w:type="dxa"/>
              <w:bottom w:w="43" w:type="dxa"/>
            </w:tcMar>
          </w:tcPr>
          <w:p w14:paraId="24ABA1EA" w14:textId="449C258F" w:rsidR="009B41FC" w:rsidRPr="009829F7" w:rsidRDefault="009B41FC" w:rsidP="009B41FC">
            <w:pPr>
              <w:pStyle w:val="GSATableText"/>
              <w:spacing w:before="40" w:after="40"/>
              <w:rPr>
                <w:sz w:val="20"/>
                <w:szCs w:val="20"/>
              </w:rPr>
            </w:pPr>
            <w:r w:rsidRPr="009829F7">
              <w:rPr>
                <w:sz w:val="20"/>
                <w:szCs w:val="20"/>
              </w:rPr>
              <w:t>Parameter MP-3(b)-1:</w:t>
            </w:r>
            <w:r w:rsidRPr="00DD4775">
              <w:rPr>
                <w:rFonts w:eastAsia="Times New Roman" w:cs="Calibri"/>
                <w:bCs/>
                <w:sz w:val="20"/>
              </w:rPr>
              <w:t xml:space="preserve"> </w:t>
            </w:r>
            <w:r w:rsidRPr="00622E60">
              <w:rPr>
                <w:rFonts w:eastAsia="Times New Roman" w:cs="Calibri"/>
                <w:bCs/>
                <w:sz w:val="20"/>
              </w:rPr>
              <w:t>{{mp_</w:t>
            </w:r>
            <w:r>
              <w:rPr>
                <w:rFonts w:eastAsia="Times New Roman" w:cs="Calibri"/>
                <w:bCs/>
                <w:sz w:val="20"/>
              </w:rPr>
              <w:t>3_b_1</w:t>
            </w:r>
            <w:r w:rsidRPr="00622E60">
              <w:rPr>
                <w:rFonts w:eastAsia="Times New Roman" w:cs="Calibri"/>
                <w:bCs/>
                <w:sz w:val="20"/>
              </w:rPr>
              <w:t>_parameter}}</w:t>
            </w:r>
          </w:p>
        </w:tc>
      </w:tr>
      <w:tr w:rsidR="009B41FC" w:rsidRPr="009829F7" w14:paraId="5708C7D2" w14:textId="77777777" w:rsidTr="009F4CDB">
        <w:trPr>
          <w:trHeight w:val="288"/>
        </w:trPr>
        <w:tc>
          <w:tcPr>
            <w:tcW w:w="5000" w:type="pct"/>
            <w:gridSpan w:val="2"/>
            <w:tcMar>
              <w:top w:w="43" w:type="dxa"/>
              <w:bottom w:w="43" w:type="dxa"/>
            </w:tcMar>
          </w:tcPr>
          <w:p w14:paraId="353540EE" w14:textId="3559AE86" w:rsidR="009B41FC" w:rsidRPr="009829F7" w:rsidRDefault="009B41FC" w:rsidP="009B41FC">
            <w:pPr>
              <w:pStyle w:val="GSATableText"/>
              <w:spacing w:before="40" w:after="40"/>
              <w:rPr>
                <w:sz w:val="20"/>
                <w:szCs w:val="20"/>
              </w:rPr>
            </w:pPr>
            <w:r w:rsidRPr="009829F7">
              <w:rPr>
                <w:sz w:val="20"/>
                <w:szCs w:val="20"/>
              </w:rPr>
              <w:t xml:space="preserve">Parameter MP-3(b)-2: </w:t>
            </w:r>
            <w:r w:rsidRPr="00622E60">
              <w:rPr>
                <w:rFonts w:eastAsia="Times New Roman"/>
                <w:bCs/>
                <w:sz w:val="20"/>
              </w:rPr>
              <w:t>{{mp_</w:t>
            </w:r>
            <w:r>
              <w:rPr>
                <w:rFonts w:eastAsia="Times New Roman"/>
                <w:bCs/>
                <w:sz w:val="20"/>
              </w:rPr>
              <w:t>3_b_2</w:t>
            </w:r>
            <w:r w:rsidRPr="00622E60">
              <w:rPr>
                <w:rFonts w:eastAsia="Times New Roman"/>
                <w:bCs/>
                <w:sz w:val="20"/>
              </w:rPr>
              <w:t>_parameter}}</w:t>
            </w:r>
          </w:p>
        </w:tc>
      </w:tr>
      <w:tr w:rsidR="009B41FC" w:rsidRPr="009829F7" w14:paraId="759CCA1B" w14:textId="77777777" w:rsidTr="002A3002">
        <w:trPr>
          <w:trHeight w:val="288"/>
        </w:trPr>
        <w:tc>
          <w:tcPr>
            <w:tcW w:w="5000" w:type="pct"/>
            <w:gridSpan w:val="2"/>
            <w:tcMar>
              <w:top w:w="43" w:type="dxa"/>
              <w:bottom w:w="43" w:type="dxa"/>
            </w:tcMar>
          </w:tcPr>
          <w:p w14:paraId="3BFD0B06" w14:textId="589DC158" w:rsidR="009B41FC" w:rsidRPr="009829F7" w:rsidRDefault="009B41FC" w:rsidP="009B41FC">
            <w:pPr>
              <w:pStyle w:val="GSATableText"/>
              <w:spacing w:before="40" w:after="40"/>
              <w:rPr>
                <w:sz w:val="20"/>
                <w:szCs w:val="20"/>
              </w:rPr>
            </w:pPr>
            <w:r w:rsidRPr="00622E60">
              <w:rPr>
                <w:spacing w:val="0"/>
                <w:sz w:val="20"/>
                <w:szCs w:val="20"/>
              </w:rPr>
              <w:t>{{mp_</w:t>
            </w:r>
            <w:r>
              <w:rPr>
                <w:spacing w:val="0"/>
                <w:sz w:val="20"/>
                <w:szCs w:val="20"/>
              </w:rPr>
              <w:t>3</w:t>
            </w:r>
            <w:r w:rsidRPr="00622E60">
              <w:rPr>
                <w:spacing w:val="0"/>
                <w:sz w:val="20"/>
                <w:szCs w:val="20"/>
              </w:rPr>
              <w:t>_status}}</w:t>
            </w:r>
          </w:p>
        </w:tc>
      </w:tr>
      <w:tr w:rsidR="009B41FC" w:rsidRPr="009829F7" w14:paraId="1440E212" w14:textId="77777777" w:rsidTr="002A3002">
        <w:trPr>
          <w:trHeight w:val="288"/>
        </w:trPr>
        <w:tc>
          <w:tcPr>
            <w:tcW w:w="5000" w:type="pct"/>
            <w:gridSpan w:val="2"/>
            <w:tcMar>
              <w:top w:w="43" w:type="dxa"/>
              <w:bottom w:w="43" w:type="dxa"/>
            </w:tcMar>
          </w:tcPr>
          <w:p w14:paraId="3666791B" w14:textId="6856F386" w:rsidR="009B41FC" w:rsidRPr="009829F7" w:rsidRDefault="009B41FC" w:rsidP="009B41FC">
            <w:pPr>
              <w:pStyle w:val="GSATableText"/>
              <w:spacing w:before="40" w:after="40"/>
              <w:rPr>
                <w:sz w:val="20"/>
                <w:szCs w:val="20"/>
              </w:rPr>
            </w:pPr>
            <w:r w:rsidRPr="00622E60">
              <w:rPr>
                <w:spacing w:val="0"/>
                <w:sz w:val="20"/>
                <w:szCs w:val="20"/>
              </w:rPr>
              <w:t>{{mp_</w:t>
            </w:r>
            <w:r>
              <w:rPr>
                <w:spacing w:val="0"/>
                <w:sz w:val="20"/>
                <w:szCs w:val="20"/>
              </w:rPr>
              <w:t>3</w:t>
            </w:r>
            <w:r w:rsidRPr="00622E60">
              <w:rPr>
                <w:spacing w:val="0"/>
                <w:sz w:val="20"/>
                <w:szCs w:val="20"/>
              </w:rPr>
              <w:t>_origination}}</w:t>
            </w:r>
          </w:p>
        </w:tc>
      </w:tr>
    </w:tbl>
    <w:p w14:paraId="55427FF3" w14:textId="77777777" w:rsidR="007969B1" w:rsidRDefault="007969B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9F4CDB" w14:paraId="2B9834EB" w14:textId="77777777" w:rsidTr="009F4CDB">
        <w:trPr>
          <w:cantSplit/>
          <w:trHeight w:val="288"/>
          <w:tblHeader/>
        </w:trPr>
        <w:tc>
          <w:tcPr>
            <w:tcW w:w="5000" w:type="pct"/>
            <w:gridSpan w:val="2"/>
            <w:shd w:val="clear" w:color="auto" w:fill="1D396B" w:themeFill="accent5"/>
            <w:vAlign w:val="center"/>
          </w:tcPr>
          <w:p w14:paraId="2341BA63" w14:textId="77777777" w:rsidR="00465E82" w:rsidRPr="009F4CDB" w:rsidRDefault="00465E82" w:rsidP="006A3471">
            <w:pPr>
              <w:pStyle w:val="GSATableHeading"/>
              <w:rPr>
                <w:rFonts w:asciiTheme="majorHAnsi" w:hAnsiTheme="majorHAnsi"/>
              </w:rPr>
            </w:pPr>
            <w:r w:rsidRPr="009F4CDB">
              <w:rPr>
                <w:rFonts w:asciiTheme="majorHAnsi" w:hAnsiTheme="majorHAnsi"/>
              </w:rPr>
              <w:t>MP-3 What is the solution and how is it implemented?</w:t>
            </w:r>
          </w:p>
        </w:tc>
      </w:tr>
      <w:tr w:rsidR="009B41FC" w:rsidRPr="0036708B" w14:paraId="511391BF" w14:textId="77777777" w:rsidTr="009F4CDB">
        <w:trPr>
          <w:trHeight w:val="288"/>
        </w:trPr>
        <w:tc>
          <w:tcPr>
            <w:tcW w:w="484" w:type="pct"/>
            <w:shd w:val="clear" w:color="auto" w:fill="C4D3EF" w:themeFill="accent5" w:themeFillTint="33"/>
          </w:tcPr>
          <w:p w14:paraId="0932E3C1"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0058286D" w14:textId="082D0603" w:rsidR="009B41FC" w:rsidRPr="00AE41A4" w:rsidRDefault="009B41FC" w:rsidP="009B41FC">
            <w:pPr>
              <w:pStyle w:val="GSATableText"/>
              <w:rPr>
                <w:sz w:val="20"/>
              </w:rPr>
            </w:pPr>
            <w:r w:rsidRPr="004A1F1C">
              <w:rPr>
                <w:rFonts w:eastAsia="Calibri" w:cs="Calibri"/>
                <w:bCs/>
                <w:sz w:val="20"/>
              </w:rPr>
              <w:t>{{mp_3_a_implementation}}</w:t>
            </w:r>
          </w:p>
        </w:tc>
      </w:tr>
      <w:tr w:rsidR="009B41FC" w:rsidRPr="0036708B" w14:paraId="4B65A21D" w14:textId="77777777" w:rsidTr="009F4CDB">
        <w:trPr>
          <w:trHeight w:val="288"/>
        </w:trPr>
        <w:tc>
          <w:tcPr>
            <w:tcW w:w="484" w:type="pct"/>
            <w:shd w:val="clear" w:color="auto" w:fill="C4D3EF" w:themeFill="accent5" w:themeFillTint="33"/>
          </w:tcPr>
          <w:p w14:paraId="76CB3669"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6CF34331" w14:textId="073DBA5E" w:rsidR="009B41FC" w:rsidRPr="00AE41A4" w:rsidRDefault="009B41FC" w:rsidP="009B41FC">
            <w:pPr>
              <w:pStyle w:val="GSATableText"/>
              <w:rPr>
                <w:sz w:val="20"/>
              </w:rPr>
            </w:pPr>
            <w:r w:rsidRPr="004A1F1C">
              <w:rPr>
                <w:rFonts w:eastAsia="Calibri" w:cs="Calibri"/>
                <w:bCs/>
                <w:sz w:val="20"/>
              </w:rPr>
              <w:t>{{mp_3_b_implementation}}</w:t>
            </w:r>
          </w:p>
        </w:tc>
      </w:tr>
    </w:tbl>
    <w:p w14:paraId="1A516C57" w14:textId="79A14E30" w:rsidR="00465E82" w:rsidRDefault="00465E82" w:rsidP="008A02B6">
      <w:pPr>
        <w:pStyle w:val="Heading3"/>
      </w:pPr>
      <w:bookmarkStart w:id="2523" w:name="_Toc149090505"/>
      <w:bookmarkStart w:id="2524" w:name="_Toc383429808"/>
      <w:bookmarkStart w:id="2525" w:name="_Toc383444623"/>
      <w:bookmarkStart w:id="2526" w:name="_Toc385594268"/>
      <w:bookmarkStart w:id="2527" w:name="_Toc385594656"/>
      <w:bookmarkStart w:id="2528" w:name="_Toc385595044"/>
      <w:bookmarkStart w:id="2529" w:name="_Toc388620890"/>
      <w:bookmarkStart w:id="2530" w:name="_Toc449543409"/>
      <w:bookmarkStart w:id="2531" w:name="_Toc520895602"/>
      <w:bookmarkStart w:id="2532" w:name="_Toc48643814"/>
      <w:r w:rsidRPr="002C3786">
        <w:t>MP-4</w:t>
      </w:r>
      <w:r>
        <w:t xml:space="preserve"> </w:t>
      </w:r>
      <w:r w:rsidRPr="002C3786">
        <w:t xml:space="preserve">Media Storage </w:t>
      </w:r>
      <w:bookmarkEnd w:id="2523"/>
      <w:bookmarkEnd w:id="2524"/>
      <w:bookmarkEnd w:id="2525"/>
      <w:bookmarkEnd w:id="2526"/>
      <w:bookmarkEnd w:id="2527"/>
      <w:bookmarkEnd w:id="2528"/>
      <w:bookmarkEnd w:id="2529"/>
      <w:r>
        <w:t>(M) (H)</w:t>
      </w:r>
      <w:bookmarkEnd w:id="2530"/>
      <w:bookmarkEnd w:id="2531"/>
      <w:bookmarkEnd w:id="2532"/>
    </w:p>
    <w:p w14:paraId="40B5F5A3" w14:textId="77777777" w:rsidR="00465E82" w:rsidRPr="00FD432A" w:rsidRDefault="00465E82" w:rsidP="00465E82">
      <w:pPr>
        <w:keepNext/>
        <w:rPr>
          <w:color w:val="auto"/>
        </w:rPr>
      </w:pPr>
      <w:r w:rsidRPr="00FD432A">
        <w:rPr>
          <w:color w:val="auto"/>
        </w:rPr>
        <w:t>The organization:</w:t>
      </w:r>
    </w:p>
    <w:p w14:paraId="1F9D3241" w14:textId="67F89095" w:rsidR="00465E82" w:rsidRPr="00FD432A" w:rsidRDefault="00465E82" w:rsidP="00CF0981">
      <w:pPr>
        <w:pStyle w:val="GSAListParagraphalpha"/>
        <w:numPr>
          <w:ilvl w:val="0"/>
          <w:numId w:val="91"/>
        </w:numPr>
        <w:rPr>
          <w:rFonts w:asciiTheme="minorHAnsi" w:hAnsiTheme="minorHAnsi" w:cstheme="minorHAnsi"/>
          <w:bCs/>
          <w:color w:val="auto"/>
          <w:sz w:val="22"/>
        </w:rPr>
      </w:pPr>
      <w:r w:rsidRPr="00FD432A">
        <w:rPr>
          <w:rFonts w:asciiTheme="minorHAnsi" w:hAnsiTheme="minorHAnsi" w:cstheme="minorHAnsi"/>
          <w:color w:val="auto"/>
          <w:sz w:val="22"/>
        </w:rPr>
        <w:t>Physically controls and securely stores [</w:t>
      </w:r>
      <w:r w:rsidRPr="00FD432A">
        <w:rPr>
          <w:rStyle w:val="GSAItalicEmphasisChar"/>
          <w:rFonts w:asciiTheme="minorHAnsi" w:hAnsiTheme="minorHAnsi" w:cstheme="minorHAnsi"/>
          <w:color w:val="auto"/>
          <w:sz w:val="22"/>
        </w:rPr>
        <w:t>FedRAMP Assignment: [all types of digital and non-digital media with sensitive information</w:t>
      </w:r>
      <w:r w:rsidRPr="00DE57B6">
        <w:rPr>
          <w:rFonts w:asciiTheme="minorHAnsi" w:hAnsiTheme="minorHAnsi" w:cstheme="minorHAnsi"/>
          <w:iCs/>
          <w:sz w:val="22"/>
        </w:rPr>
        <w:t>]</w:t>
      </w:r>
      <w:r w:rsidRPr="00FD432A">
        <w:rPr>
          <w:rFonts w:asciiTheme="minorHAnsi" w:hAnsiTheme="minorHAnsi" w:cstheme="minorHAnsi"/>
          <w:color w:val="auto"/>
          <w:sz w:val="22"/>
        </w:rPr>
        <w:t xml:space="preserve"> within [</w:t>
      </w:r>
      <w:r w:rsidRPr="00FD432A">
        <w:rPr>
          <w:rStyle w:val="GSAItalicEmphasisChar"/>
          <w:rFonts w:asciiTheme="minorHAnsi" w:hAnsiTheme="minorHAnsi" w:cstheme="minorHAnsi"/>
          <w:color w:val="auto"/>
          <w:sz w:val="22"/>
        </w:rPr>
        <w:t>FedRAMP Assignment: see additional FedRAMP requirements and guidance</w:t>
      </w:r>
      <w:r w:rsidR="002A79F7" w:rsidRPr="00FD432A">
        <w:rPr>
          <w:rFonts w:asciiTheme="minorHAnsi" w:hAnsiTheme="minorHAnsi" w:cstheme="minorHAnsi"/>
          <w:color w:val="auto"/>
          <w:sz w:val="22"/>
        </w:rPr>
        <w:t>]</w:t>
      </w:r>
      <w:r w:rsidRPr="00FD432A">
        <w:rPr>
          <w:rFonts w:asciiTheme="minorHAnsi" w:hAnsiTheme="minorHAnsi" w:cstheme="minorHAnsi"/>
          <w:color w:val="auto"/>
          <w:sz w:val="22"/>
        </w:rPr>
        <w:t xml:space="preserve">; and </w:t>
      </w:r>
    </w:p>
    <w:p w14:paraId="6C9D9864" w14:textId="77777777" w:rsidR="00465E82" w:rsidRPr="00FD432A" w:rsidRDefault="00465E82" w:rsidP="00465E82">
      <w:pPr>
        <w:pStyle w:val="GSAGuidance"/>
        <w:rPr>
          <w:rStyle w:val="GSAGuidanceBoldCha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MP-4a Additional FedRAMP Requirements and Guidance: </w:t>
      </w:r>
    </w:p>
    <w:p w14:paraId="74EC17AE" w14:textId="77777777" w:rsidR="00465E82" w:rsidRPr="00FD432A" w:rsidRDefault="00465E82" w:rsidP="00465E82">
      <w:pPr>
        <w:pStyle w:val="GSAGuidance"/>
        <w:rPr>
          <w:rFonts w:asciiTheme="minorHAnsi" w:hAnsiTheme="minorHAnsi" w:cstheme="minorHAnsi"/>
          <w:color w:val="auto"/>
          <w:sz w:val="22"/>
        </w:rPr>
      </w:pPr>
      <w:r w:rsidRPr="00FD432A">
        <w:rPr>
          <w:rStyle w:val="GSAGuidanceBoldChar"/>
          <w:rFonts w:asciiTheme="minorHAnsi" w:hAnsiTheme="minorHAnsi" w:cstheme="minorHAnsi"/>
          <w:color w:val="auto"/>
          <w:sz w:val="22"/>
        </w:rPr>
        <w:t>Requirement:</w:t>
      </w:r>
      <w:r w:rsidRPr="00FD432A">
        <w:rPr>
          <w:rFonts w:asciiTheme="minorHAnsi" w:hAnsiTheme="minorHAnsi" w:cstheme="minorHAnsi"/>
          <w:color w:val="auto"/>
          <w:sz w:val="22"/>
        </w:rPr>
        <w:t xml:space="preserve"> The service provider defines controlled areas within facilities where the information and information system reside.</w:t>
      </w:r>
    </w:p>
    <w:p w14:paraId="20556905" w14:textId="77777777" w:rsidR="00465E82" w:rsidRPr="00FD432A" w:rsidRDefault="00465E82" w:rsidP="00CF0981">
      <w:pPr>
        <w:pStyle w:val="GSAListParagraphalpha"/>
        <w:numPr>
          <w:ilvl w:val="0"/>
          <w:numId w:val="91"/>
        </w:numPr>
        <w:rPr>
          <w:rFonts w:asciiTheme="minorHAnsi" w:hAnsiTheme="minorHAnsi" w:cstheme="minorHAnsi"/>
          <w:color w:val="auto"/>
          <w:sz w:val="22"/>
        </w:rPr>
      </w:pPr>
      <w:r w:rsidRPr="00FD432A">
        <w:rPr>
          <w:rFonts w:asciiTheme="minorHAnsi" w:hAnsiTheme="minorHAnsi" w:cstheme="minorHAnsi"/>
          <w:color w:val="auto"/>
          <w:sz w:val="22"/>
        </w:rPr>
        <w:t>Protects information system media until the media are destroyed or sanitized using approved equipment, techniques, and procedur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5261E5" w:rsidRPr="005261E5" w14:paraId="7DCFD6DE" w14:textId="77777777" w:rsidTr="005261E5">
        <w:trPr>
          <w:cantSplit/>
          <w:trHeight w:val="288"/>
          <w:tblHeader/>
        </w:trPr>
        <w:tc>
          <w:tcPr>
            <w:tcW w:w="811" w:type="pct"/>
            <w:shd w:val="clear" w:color="auto" w:fill="1D396B" w:themeFill="accent5"/>
            <w:tcMar>
              <w:top w:w="43" w:type="dxa"/>
              <w:bottom w:w="43" w:type="dxa"/>
            </w:tcMar>
          </w:tcPr>
          <w:p w14:paraId="3AB797D8" w14:textId="77777777" w:rsidR="00465E82" w:rsidRPr="005261E5" w:rsidRDefault="00465E82" w:rsidP="009829F7">
            <w:pPr>
              <w:pStyle w:val="GSATableHeading"/>
              <w:spacing w:before="40" w:after="40"/>
              <w:rPr>
                <w:rFonts w:asciiTheme="majorHAnsi" w:hAnsiTheme="majorHAnsi"/>
                <w:color w:val="FFFFFF" w:themeColor="background1"/>
                <w:szCs w:val="20"/>
              </w:rPr>
            </w:pPr>
            <w:r w:rsidRPr="005261E5">
              <w:rPr>
                <w:rFonts w:asciiTheme="majorHAnsi" w:hAnsiTheme="majorHAnsi"/>
                <w:szCs w:val="20"/>
              </w:rPr>
              <w:t>MP-4</w:t>
            </w:r>
          </w:p>
        </w:tc>
        <w:tc>
          <w:tcPr>
            <w:tcW w:w="4189" w:type="pct"/>
            <w:shd w:val="clear" w:color="auto" w:fill="1D396B" w:themeFill="accent5"/>
          </w:tcPr>
          <w:p w14:paraId="30490EF7" w14:textId="77777777" w:rsidR="00465E82" w:rsidRPr="005261E5" w:rsidRDefault="00465E82" w:rsidP="009829F7">
            <w:pPr>
              <w:pStyle w:val="GSATableHeading"/>
              <w:spacing w:before="40" w:after="40"/>
              <w:rPr>
                <w:rFonts w:asciiTheme="majorHAnsi" w:hAnsiTheme="majorHAnsi"/>
                <w:color w:val="FFFFFF" w:themeColor="background1"/>
                <w:szCs w:val="20"/>
              </w:rPr>
            </w:pPr>
            <w:r w:rsidRPr="005261E5">
              <w:rPr>
                <w:rFonts w:asciiTheme="majorHAnsi" w:hAnsiTheme="majorHAnsi"/>
                <w:szCs w:val="20"/>
              </w:rPr>
              <w:t>Control Summary Information</w:t>
            </w:r>
          </w:p>
        </w:tc>
      </w:tr>
      <w:tr w:rsidR="009B41FC" w:rsidRPr="005261E5" w14:paraId="3D832875" w14:textId="77777777" w:rsidTr="005261E5">
        <w:trPr>
          <w:trHeight w:val="288"/>
        </w:trPr>
        <w:tc>
          <w:tcPr>
            <w:tcW w:w="5000" w:type="pct"/>
            <w:gridSpan w:val="2"/>
            <w:tcMar>
              <w:top w:w="43" w:type="dxa"/>
              <w:bottom w:w="43" w:type="dxa"/>
            </w:tcMar>
          </w:tcPr>
          <w:p w14:paraId="29730B3F" w14:textId="1575EF64" w:rsidR="009B41FC" w:rsidRPr="005261E5" w:rsidRDefault="009B41FC" w:rsidP="009B41FC">
            <w:pPr>
              <w:pStyle w:val="GSATableText"/>
              <w:spacing w:before="40" w:after="40"/>
              <w:rPr>
                <w:sz w:val="20"/>
                <w:szCs w:val="20"/>
              </w:rPr>
            </w:pPr>
            <w:r w:rsidRPr="00DD4775">
              <w:rPr>
                <w:rFonts w:eastAsia="Times New Roman" w:cs="Calibri"/>
                <w:bCs/>
                <w:sz w:val="20"/>
              </w:rPr>
              <w:t>Responsible Role:</w:t>
            </w:r>
            <w:r>
              <w:t xml:space="preserve"> </w:t>
            </w:r>
            <w:r w:rsidRPr="00622E60">
              <w:rPr>
                <w:rFonts w:eastAsia="Times New Roman" w:cs="Calibri"/>
                <w:bCs/>
                <w:sz w:val="20"/>
              </w:rPr>
              <w:t>{{mp_</w:t>
            </w:r>
            <w:r>
              <w:rPr>
                <w:rFonts w:eastAsia="Times New Roman" w:cs="Calibri"/>
                <w:bCs/>
                <w:sz w:val="20"/>
              </w:rPr>
              <w:t>4</w:t>
            </w:r>
            <w:r w:rsidRPr="00622E60">
              <w:rPr>
                <w:rFonts w:eastAsia="Times New Roman" w:cs="Calibri"/>
                <w:bCs/>
                <w:sz w:val="20"/>
              </w:rPr>
              <w:t>_role}}</w:t>
            </w:r>
          </w:p>
        </w:tc>
      </w:tr>
      <w:tr w:rsidR="009B41FC" w:rsidRPr="005261E5" w14:paraId="70FE1A75" w14:textId="77777777" w:rsidTr="005261E5">
        <w:trPr>
          <w:trHeight w:val="288"/>
        </w:trPr>
        <w:tc>
          <w:tcPr>
            <w:tcW w:w="5000" w:type="pct"/>
            <w:gridSpan w:val="2"/>
            <w:tcMar>
              <w:top w:w="43" w:type="dxa"/>
              <w:bottom w:w="43" w:type="dxa"/>
            </w:tcMar>
          </w:tcPr>
          <w:p w14:paraId="6BB3EFA9" w14:textId="4AF85041" w:rsidR="009B41FC" w:rsidRPr="00BA1BD4" w:rsidRDefault="009B41FC" w:rsidP="009B41FC">
            <w:pPr>
              <w:pStyle w:val="GSATableText"/>
              <w:spacing w:before="40" w:after="40"/>
              <w:rPr>
                <w:rFonts w:eastAsia="Times New Roman" w:cstheme="minorHAnsi"/>
                <w:bCs/>
                <w:sz w:val="20"/>
              </w:rPr>
            </w:pPr>
            <w:r w:rsidRPr="005261E5">
              <w:rPr>
                <w:sz w:val="20"/>
                <w:szCs w:val="20"/>
              </w:rPr>
              <w:t xml:space="preserve">Parameter MP-4(a)-1: </w:t>
            </w:r>
            <w:r w:rsidRPr="00622E60">
              <w:rPr>
                <w:sz w:val="20"/>
                <w:szCs w:val="20"/>
              </w:rPr>
              <w:t>{{mp_</w:t>
            </w:r>
            <w:r>
              <w:rPr>
                <w:sz w:val="20"/>
                <w:szCs w:val="20"/>
              </w:rPr>
              <w:t>4_a_1</w:t>
            </w:r>
            <w:r w:rsidRPr="00622E60">
              <w:rPr>
                <w:sz w:val="20"/>
                <w:szCs w:val="20"/>
              </w:rPr>
              <w:t>_parameter}}</w:t>
            </w:r>
          </w:p>
        </w:tc>
      </w:tr>
      <w:tr w:rsidR="009B41FC" w:rsidRPr="005261E5" w14:paraId="307AADAA" w14:textId="77777777" w:rsidTr="005261E5">
        <w:trPr>
          <w:trHeight w:val="288"/>
        </w:trPr>
        <w:tc>
          <w:tcPr>
            <w:tcW w:w="5000" w:type="pct"/>
            <w:gridSpan w:val="2"/>
            <w:tcMar>
              <w:top w:w="43" w:type="dxa"/>
              <w:bottom w:w="43" w:type="dxa"/>
            </w:tcMar>
          </w:tcPr>
          <w:p w14:paraId="5F49E247" w14:textId="332BA761" w:rsidR="009B41FC" w:rsidRPr="005261E5" w:rsidRDefault="009B41FC" w:rsidP="009B41FC">
            <w:pPr>
              <w:pStyle w:val="GSATableText"/>
              <w:spacing w:before="40" w:after="40"/>
              <w:rPr>
                <w:sz w:val="20"/>
                <w:szCs w:val="20"/>
              </w:rPr>
            </w:pPr>
            <w:r w:rsidRPr="005261E5">
              <w:rPr>
                <w:sz w:val="20"/>
                <w:szCs w:val="20"/>
              </w:rPr>
              <w:t xml:space="preserve">Parameter MP-4(a)-2: </w:t>
            </w:r>
            <w:r w:rsidRPr="00622E60">
              <w:rPr>
                <w:sz w:val="20"/>
                <w:szCs w:val="20"/>
              </w:rPr>
              <w:t>{{mp_</w:t>
            </w:r>
            <w:r>
              <w:rPr>
                <w:sz w:val="20"/>
                <w:szCs w:val="20"/>
              </w:rPr>
              <w:t>4_a_2</w:t>
            </w:r>
            <w:r w:rsidRPr="00622E60">
              <w:rPr>
                <w:sz w:val="20"/>
                <w:szCs w:val="20"/>
              </w:rPr>
              <w:t>_parameter}}</w:t>
            </w:r>
          </w:p>
        </w:tc>
      </w:tr>
      <w:tr w:rsidR="009B41FC" w:rsidRPr="005261E5" w14:paraId="02F7DE3E" w14:textId="77777777" w:rsidTr="002A3002">
        <w:trPr>
          <w:trHeight w:val="288"/>
        </w:trPr>
        <w:tc>
          <w:tcPr>
            <w:tcW w:w="5000" w:type="pct"/>
            <w:gridSpan w:val="2"/>
            <w:tcMar>
              <w:top w:w="43" w:type="dxa"/>
              <w:bottom w:w="43" w:type="dxa"/>
            </w:tcMar>
          </w:tcPr>
          <w:p w14:paraId="3F50346C" w14:textId="370F33D7" w:rsidR="009B41FC" w:rsidRPr="005261E5" w:rsidRDefault="009B41FC" w:rsidP="009B41FC">
            <w:pPr>
              <w:pStyle w:val="GSATableText"/>
              <w:spacing w:before="40" w:after="40"/>
              <w:rPr>
                <w:sz w:val="20"/>
                <w:szCs w:val="20"/>
              </w:rPr>
            </w:pPr>
            <w:r w:rsidRPr="00622E60">
              <w:rPr>
                <w:spacing w:val="0"/>
                <w:sz w:val="20"/>
                <w:szCs w:val="20"/>
              </w:rPr>
              <w:t>{{mp_</w:t>
            </w:r>
            <w:r>
              <w:rPr>
                <w:spacing w:val="0"/>
                <w:sz w:val="20"/>
                <w:szCs w:val="20"/>
              </w:rPr>
              <w:t>4</w:t>
            </w:r>
            <w:r w:rsidRPr="00622E60">
              <w:rPr>
                <w:spacing w:val="0"/>
                <w:sz w:val="20"/>
                <w:szCs w:val="20"/>
              </w:rPr>
              <w:t>_status}}</w:t>
            </w:r>
          </w:p>
        </w:tc>
      </w:tr>
      <w:tr w:rsidR="009B41FC" w:rsidRPr="005261E5" w14:paraId="6CE6881C" w14:textId="77777777" w:rsidTr="002A3002">
        <w:trPr>
          <w:trHeight w:val="288"/>
        </w:trPr>
        <w:tc>
          <w:tcPr>
            <w:tcW w:w="5000" w:type="pct"/>
            <w:gridSpan w:val="2"/>
            <w:tcMar>
              <w:top w:w="43" w:type="dxa"/>
              <w:bottom w:w="43" w:type="dxa"/>
            </w:tcMar>
          </w:tcPr>
          <w:p w14:paraId="2F6265C2" w14:textId="6AC95330" w:rsidR="009B41FC" w:rsidRPr="005261E5" w:rsidRDefault="009B41FC" w:rsidP="009B41FC">
            <w:pPr>
              <w:pStyle w:val="GSATableText"/>
              <w:spacing w:before="40" w:after="40"/>
              <w:rPr>
                <w:sz w:val="20"/>
                <w:szCs w:val="20"/>
              </w:rPr>
            </w:pPr>
            <w:r w:rsidRPr="00622E60">
              <w:rPr>
                <w:spacing w:val="0"/>
                <w:sz w:val="20"/>
                <w:szCs w:val="20"/>
              </w:rPr>
              <w:t>{{mp_</w:t>
            </w:r>
            <w:r>
              <w:rPr>
                <w:spacing w:val="0"/>
                <w:sz w:val="20"/>
                <w:szCs w:val="20"/>
              </w:rPr>
              <w:t>4</w:t>
            </w:r>
            <w:r w:rsidRPr="00622E60">
              <w:rPr>
                <w:spacing w:val="0"/>
                <w:sz w:val="20"/>
                <w:szCs w:val="20"/>
              </w:rPr>
              <w:t>_origination}}</w:t>
            </w:r>
          </w:p>
        </w:tc>
      </w:tr>
    </w:tbl>
    <w:p w14:paraId="733368C3" w14:textId="77777777" w:rsidR="007969B1" w:rsidRDefault="007969B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A66CEF" w14:paraId="71FECCAB" w14:textId="77777777" w:rsidTr="00A66CEF">
        <w:trPr>
          <w:cantSplit/>
          <w:trHeight w:val="288"/>
          <w:tblHeader/>
        </w:trPr>
        <w:tc>
          <w:tcPr>
            <w:tcW w:w="5000" w:type="pct"/>
            <w:gridSpan w:val="2"/>
            <w:shd w:val="clear" w:color="auto" w:fill="1D396B" w:themeFill="accent5"/>
            <w:vAlign w:val="center"/>
          </w:tcPr>
          <w:p w14:paraId="25A2CF7E" w14:textId="77777777" w:rsidR="00465E82" w:rsidRPr="00A66CEF" w:rsidRDefault="00465E82" w:rsidP="006A3471">
            <w:pPr>
              <w:pStyle w:val="GSATableHeading"/>
              <w:rPr>
                <w:rFonts w:asciiTheme="majorHAnsi" w:hAnsiTheme="majorHAnsi"/>
              </w:rPr>
            </w:pPr>
            <w:r w:rsidRPr="00A66CEF">
              <w:rPr>
                <w:rFonts w:asciiTheme="majorHAnsi" w:hAnsiTheme="majorHAnsi"/>
              </w:rPr>
              <w:t>MP-4 What is the solution and how is it implemented?</w:t>
            </w:r>
          </w:p>
        </w:tc>
      </w:tr>
      <w:tr w:rsidR="009B41FC" w:rsidRPr="0036708B" w14:paraId="6BF280AF" w14:textId="77777777" w:rsidTr="00A66CEF">
        <w:trPr>
          <w:trHeight w:val="39"/>
        </w:trPr>
        <w:tc>
          <w:tcPr>
            <w:tcW w:w="484" w:type="pct"/>
            <w:shd w:val="clear" w:color="auto" w:fill="C4D3EF" w:themeFill="accent5" w:themeFillTint="33"/>
          </w:tcPr>
          <w:p w14:paraId="56FEA94A"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02B16EC0" w14:textId="5703795C" w:rsidR="009B41FC" w:rsidRPr="00AE41A4" w:rsidRDefault="009B41FC" w:rsidP="009B41FC">
            <w:pPr>
              <w:pStyle w:val="GSATableText"/>
              <w:rPr>
                <w:sz w:val="20"/>
              </w:rPr>
            </w:pPr>
            <w:r w:rsidRPr="00F847DF">
              <w:t>{{mp_</w:t>
            </w:r>
            <w:r>
              <w:t>4</w:t>
            </w:r>
            <w:r w:rsidRPr="00F847DF">
              <w:t>_</w:t>
            </w:r>
            <w:r>
              <w:t>a_</w:t>
            </w:r>
            <w:r w:rsidRPr="00F847DF">
              <w:t>implementation}}</w:t>
            </w:r>
          </w:p>
        </w:tc>
      </w:tr>
      <w:tr w:rsidR="009B41FC" w:rsidRPr="0036708B" w14:paraId="41842F46" w14:textId="77777777" w:rsidTr="00A66CEF">
        <w:trPr>
          <w:trHeight w:val="288"/>
        </w:trPr>
        <w:tc>
          <w:tcPr>
            <w:tcW w:w="484" w:type="pct"/>
            <w:shd w:val="clear" w:color="auto" w:fill="C4D3EF" w:themeFill="accent5" w:themeFillTint="33"/>
          </w:tcPr>
          <w:p w14:paraId="513F979C"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0FA82AF2" w14:textId="12B4409E" w:rsidR="009B41FC" w:rsidRPr="00AE41A4" w:rsidRDefault="009B41FC" w:rsidP="009B41FC">
            <w:pPr>
              <w:pStyle w:val="GSATableText"/>
              <w:rPr>
                <w:sz w:val="20"/>
              </w:rPr>
            </w:pPr>
            <w:r w:rsidRPr="00F847DF">
              <w:t>{{mp_</w:t>
            </w:r>
            <w:r>
              <w:t>4</w:t>
            </w:r>
            <w:r w:rsidRPr="00F847DF">
              <w:t>_</w:t>
            </w:r>
            <w:r>
              <w:t>b_</w:t>
            </w:r>
            <w:r w:rsidRPr="00F847DF">
              <w:t>implementation}}</w:t>
            </w:r>
          </w:p>
        </w:tc>
      </w:tr>
    </w:tbl>
    <w:p w14:paraId="037E9927" w14:textId="3BD3B322" w:rsidR="00465E82" w:rsidRDefault="00465E82" w:rsidP="008A02B6">
      <w:pPr>
        <w:pStyle w:val="Heading3"/>
      </w:pPr>
      <w:bookmarkStart w:id="2533" w:name="_Toc149090506"/>
      <w:bookmarkStart w:id="2534" w:name="_Toc383429809"/>
      <w:bookmarkStart w:id="2535" w:name="_Toc383444624"/>
      <w:bookmarkStart w:id="2536" w:name="_Toc385594269"/>
      <w:bookmarkStart w:id="2537" w:name="_Toc385594657"/>
      <w:bookmarkStart w:id="2538" w:name="_Toc385595045"/>
      <w:bookmarkStart w:id="2539" w:name="_Toc388620891"/>
      <w:bookmarkStart w:id="2540" w:name="_Toc449543410"/>
      <w:bookmarkStart w:id="2541" w:name="_Toc520895603"/>
      <w:bookmarkStart w:id="2542" w:name="_Toc48643815"/>
      <w:r w:rsidRPr="002C3786">
        <w:t>MP-5</w:t>
      </w:r>
      <w:r>
        <w:t xml:space="preserve"> </w:t>
      </w:r>
      <w:r w:rsidRPr="002C3786">
        <w:t xml:space="preserve">Media Transport </w:t>
      </w:r>
      <w:bookmarkEnd w:id="2533"/>
      <w:bookmarkEnd w:id="2534"/>
      <w:bookmarkEnd w:id="2535"/>
      <w:bookmarkEnd w:id="2536"/>
      <w:bookmarkEnd w:id="2537"/>
      <w:bookmarkEnd w:id="2538"/>
      <w:bookmarkEnd w:id="2539"/>
      <w:r>
        <w:t>(M) (H)</w:t>
      </w:r>
      <w:bookmarkEnd w:id="2540"/>
      <w:bookmarkEnd w:id="2541"/>
      <w:bookmarkEnd w:id="2542"/>
    </w:p>
    <w:p w14:paraId="2AC62F2E" w14:textId="77777777" w:rsidR="00465E82" w:rsidRPr="00FD432A" w:rsidRDefault="00465E82" w:rsidP="00465E82">
      <w:pPr>
        <w:keepNext/>
        <w:rPr>
          <w:color w:val="auto"/>
        </w:rPr>
      </w:pPr>
      <w:r w:rsidRPr="00FD432A">
        <w:rPr>
          <w:color w:val="auto"/>
        </w:rPr>
        <w:t>The organization:</w:t>
      </w:r>
    </w:p>
    <w:p w14:paraId="100CD287" w14:textId="33CF2DE4"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Protects and controls [</w:t>
      </w:r>
      <w:r w:rsidRPr="00FD432A">
        <w:rPr>
          <w:rStyle w:val="GSAItalicEmphasisChar"/>
          <w:rFonts w:asciiTheme="minorHAnsi" w:hAnsiTheme="minorHAnsi" w:cstheme="minorHAnsi"/>
          <w:color w:val="auto"/>
          <w:sz w:val="22"/>
        </w:rPr>
        <w:t>FedRAMP Assignment: all media with sensitive information</w:t>
      </w:r>
      <w:r w:rsidRPr="00FD432A">
        <w:rPr>
          <w:rFonts w:asciiTheme="minorHAnsi" w:hAnsiTheme="minorHAnsi" w:cstheme="minorHAnsi"/>
          <w:color w:val="auto"/>
          <w:sz w:val="22"/>
        </w:rPr>
        <w:t>] during transport outside of controlled areas using [</w:t>
      </w:r>
      <w:r w:rsidRPr="00FD432A">
        <w:rPr>
          <w:rStyle w:val="GSAItalicEmphasisChar"/>
          <w:rFonts w:asciiTheme="minorHAnsi" w:hAnsiTheme="minorHAnsi" w:cstheme="minorHAnsi"/>
          <w:color w:val="auto"/>
          <w:sz w:val="22"/>
        </w:rPr>
        <w:t>FedRAMP Assignment:</w:t>
      </w:r>
      <w:r w:rsidRPr="00FD432A">
        <w:rPr>
          <w:rFonts w:asciiTheme="minorHAnsi" w:hAnsiTheme="minorHAnsi" w:cstheme="minorHAnsi"/>
          <w:color w:val="auto"/>
          <w:sz w:val="22"/>
        </w:rPr>
        <w:t xml:space="preserve"> </w:t>
      </w:r>
      <w:r w:rsidRPr="00FD432A">
        <w:rPr>
          <w:rStyle w:val="GSAItalicEmphasisChar"/>
          <w:rFonts w:asciiTheme="minorHAnsi" w:hAnsiTheme="minorHAnsi" w:cstheme="minorHAnsi"/>
          <w:color w:val="auto"/>
          <w:sz w:val="22"/>
        </w:rPr>
        <w:t>for digital media, encryption using a FIPS 140-2 validated encryption module; for non-digital media, secured in locked container</w:t>
      </w:r>
      <w:r w:rsidR="002A79F7" w:rsidRPr="00DE57B6">
        <w:rPr>
          <w:rFonts w:asciiTheme="minorHAnsi" w:hAnsiTheme="minorHAnsi" w:cstheme="minorHAnsi"/>
          <w:iCs/>
          <w:sz w:val="22"/>
        </w:rPr>
        <w:t>]</w:t>
      </w:r>
      <w:r w:rsidRPr="00FD432A">
        <w:rPr>
          <w:rFonts w:asciiTheme="minorHAnsi" w:hAnsiTheme="minorHAnsi" w:cstheme="minorHAnsi"/>
          <w:color w:val="auto"/>
          <w:sz w:val="22"/>
        </w:rPr>
        <w:t>;</w:t>
      </w:r>
    </w:p>
    <w:p w14:paraId="56F53E36" w14:textId="77777777" w:rsidR="00465E82" w:rsidRPr="00FD432A" w:rsidRDefault="00465E82" w:rsidP="00465E82">
      <w:pPr>
        <w:pStyle w:val="GSAGuidance"/>
        <w:rPr>
          <w:rStyle w:val="GSAGuidanceBoldCha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MP-5a Additional FedRAMP Requirements and Guidance: </w:t>
      </w:r>
    </w:p>
    <w:p w14:paraId="19608E2A" w14:textId="5E497AF4" w:rsidR="00465E82" w:rsidRPr="00FD432A" w:rsidRDefault="00465E82" w:rsidP="00465E82">
      <w:pPr>
        <w:pStyle w:val="GSAGuidance"/>
        <w:rPr>
          <w:rFonts w:asciiTheme="minorHAnsi" w:hAnsiTheme="minorHAnsi" w:cstheme="minorHAnsi"/>
          <w:color w:val="auto"/>
          <w:sz w:val="22"/>
        </w:rPr>
      </w:pPr>
      <w:r w:rsidRPr="00FD432A">
        <w:rPr>
          <w:rStyle w:val="GSAGuidanceBoldChar"/>
          <w:rFonts w:asciiTheme="minorHAnsi" w:hAnsiTheme="minorHAnsi" w:cstheme="minorHAnsi"/>
          <w:color w:val="auto"/>
          <w:sz w:val="22"/>
        </w:rPr>
        <w:t xml:space="preserve">Requirement: </w:t>
      </w:r>
      <w:r w:rsidRPr="00FD432A">
        <w:rPr>
          <w:rFonts w:asciiTheme="minorHAnsi" w:hAnsiTheme="minorHAnsi" w:cstheme="minorHAnsi"/>
          <w:color w:val="auto"/>
          <w:sz w:val="22"/>
        </w:rPr>
        <w:t>The service provider defines security measures to protect digital and non-digital media in transport. The security measures are approved and accepted by the JAB/AO.</w:t>
      </w:r>
    </w:p>
    <w:p w14:paraId="283A8DFE" w14:textId="77777777"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Maintains accountability for information system media during transport outside of controlled areas;</w:t>
      </w:r>
    </w:p>
    <w:p w14:paraId="69660D9B" w14:textId="77777777"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 xml:space="preserve">Documents activities associated with the transport of information system media; and </w:t>
      </w:r>
    </w:p>
    <w:p w14:paraId="0B24E654" w14:textId="77777777" w:rsidR="00465E82" w:rsidRPr="00FD432A" w:rsidRDefault="00465E82" w:rsidP="00CF0981">
      <w:pPr>
        <w:pStyle w:val="GSAListParagraphalpha"/>
        <w:numPr>
          <w:ilvl w:val="0"/>
          <w:numId w:val="90"/>
        </w:numPr>
        <w:rPr>
          <w:rFonts w:asciiTheme="minorHAnsi" w:hAnsiTheme="minorHAnsi" w:cstheme="minorHAnsi"/>
          <w:bCs/>
          <w:color w:val="auto"/>
          <w:sz w:val="22"/>
        </w:rPr>
      </w:pPr>
      <w:r w:rsidRPr="00FD432A">
        <w:rPr>
          <w:rFonts w:asciiTheme="minorHAnsi" w:hAnsiTheme="minorHAnsi" w:cstheme="minorHAnsi"/>
          <w:color w:val="auto"/>
          <w:sz w:val="22"/>
        </w:rPr>
        <w:t>Restricts the activities associated with transport of information system media to authorized personnel.</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7A21B2" w14:paraId="02C4C0B5" w14:textId="77777777" w:rsidTr="007A21B2">
        <w:trPr>
          <w:cantSplit/>
          <w:trHeight w:val="288"/>
          <w:tblHeader/>
        </w:trPr>
        <w:tc>
          <w:tcPr>
            <w:tcW w:w="811" w:type="pct"/>
            <w:shd w:val="clear" w:color="auto" w:fill="1D396B" w:themeFill="accent5"/>
            <w:tcMar>
              <w:top w:w="43" w:type="dxa"/>
              <w:bottom w:w="43" w:type="dxa"/>
            </w:tcMar>
          </w:tcPr>
          <w:p w14:paraId="4AF3A8F9" w14:textId="77777777" w:rsidR="00465E82" w:rsidRPr="007A21B2" w:rsidRDefault="00465E82" w:rsidP="009829F7">
            <w:pPr>
              <w:pStyle w:val="GSATableHeading"/>
              <w:spacing w:before="40" w:after="40"/>
              <w:rPr>
                <w:rFonts w:asciiTheme="majorHAnsi" w:hAnsiTheme="majorHAnsi"/>
                <w:szCs w:val="20"/>
              </w:rPr>
            </w:pPr>
            <w:r w:rsidRPr="007A21B2">
              <w:rPr>
                <w:rFonts w:asciiTheme="majorHAnsi" w:hAnsiTheme="majorHAnsi"/>
                <w:szCs w:val="20"/>
              </w:rPr>
              <w:t>MP-5</w:t>
            </w:r>
          </w:p>
        </w:tc>
        <w:tc>
          <w:tcPr>
            <w:tcW w:w="4189" w:type="pct"/>
            <w:shd w:val="clear" w:color="auto" w:fill="1D396B" w:themeFill="accent5"/>
          </w:tcPr>
          <w:p w14:paraId="00A6317A" w14:textId="77777777" w:rsidR="00465E82" w:rsidRPr="007A21B2" w:rsidRDefault="00465E82" w:rsidP="009829F7">
            <w:pPr>
              <w:pStyle w:val="GSATableHeading"/>
              <w:spacing w:before="40" w:after="40"/>
              <w:rPr>
                <w:rFonts w:asciiTheme="majorHAnsi" w:hAnsiTheme="majorHAnsi"/>
                <w:szCs w:val="20"/>
              </w:rPr>
            </w:pPr>
            <w:r w:rsidRPr="007A21B2">
              <w:rPr>
                <w:rFonts w:asciiTheme="majorHAnsi" w:hAnsiTheme="majorHAnsi"/>
                <w:szCs w:val="20"/>
              </w:rPr>
              <w:t>Control Summary Information</w:t>
            </w:r>
          </w:p>
        </w:tc>
      </w:tr>
      <w:tr w:rsidR="009B41FC" w:rsidRPr="007A21B2" w14:paraId="1114305B" w14:textId="77777777" w:rsidTr="007A21B2">
        <w:trPr>
          <w:trHeight w:val="288"/>
        </w:trPr>
        <w:tc>
          <w:tcPr>
            <w:tcW w:w="5000" w:type="pct"/>
            <w:gridSpan w:val="2"/>
            <w:tcMar>
              <w:top w:w="43" w:type="dxa"/>
              <w:bottom w:w="43" w:type="dxa"/>
            </w:tcMar>
          </w:tcPr>
          <w:p w14:paraId="512199C0" w14:textId="32BF1FA1" w:rsidR="009B41FC" w:rsidRPr="007A21B2"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5</w:t>
            </w:r>
            <w:r w:rsidRPr="00622E60">
              <w:rPr>
                <w:rFonts w:eastAsia="Times New Roman" w:cs="Calibri"/>
                <w:bCs/>
                <w:sz w:val="20"/>
              </w:rPr>
              <w:t>_role}}</w:t>
            </w:r>
          </w:p>
        </w:tc>
      </w:tr>
      <w:tr w:rsidR="009B41FC" w:rsidRPr="007A21B2" w14:paraId="7F32EB3F" w14:textId="77777777" w:rsidTr="007A21B2">
        <w:trPr>
          <w:trHeight w:val="288"/>
        </w:trPr>
        <w:tc>
          <w:tcPr>
            <w:tcW w:w="5000" w:type="pct"/>
            <w:gridSpan w:val="2"/>
            <w:tcMar>
              <w:top w:w="43" w:type="dxa"/>
              <w:bottom w:w="43" w:type="dxa"/>
            </w:tcMar>
          </w:tcPr>
          <w:p w14:paraId="4E8FD6DE" w14:textId="062C617D" w:rsidR="009B41FC" w:rsidRPr="0097599A" w:rsidRDefault="009B41FC" w:rsidP="009B41FC">
            <w:pPr>
              <w:pStyle w:val="GSATableText"/>
              <w:spacing w:before="40" w:after="40"/>
              <w:rPr>
                <w:rFonts w:eastAsia="Times New Roman" w:cstheme="minorHAnsi"/>
                <w:bCs/>
                <w:sz w:val="20"/>
              </w:rPr>
            </w:pPr>
            <w:r w:rsidRPr="007A21B2">
              <w:rPr>
                <w:sz w:val="20"/>
                <w:szCs w:val="20"/>
              </w:rPr>
              <w:t xml:space="preserve">Parameter MP-5(a)-1: </w:t>
            </w:r>
            <w:r w:rsidRPr="00622E60">
              <w:rPr>
                <w:sz w:val="20"/>
                <w:szCs w:val="20"/>
              </w:rPr>
              <w:t>{{mp_</w:t>
            </w:r>
            <w:r>
              <w:rPr>
                <w:sz w:val="20"/>
                <w:szCs w:val="20"/>
              </w:rPr>
              <w:t>5_a_1</w:t>
            </w:r>
            <w:r w:rsidRPr="00622E60">
              <w:rPr>
                <w:sz w:val="20"/>
                <w:szCs w:val="20"/>
              </w:rPr>
              <w:t>_parameter}}</w:t>
            </w:r>
          </w:p>
        </w:tc>
      </w:tr>
      <w:tr w:rsidR="009B41FC" w:rsidRPr="007A21B2" w14:paraId="0FFE708F" w14:textId="77777777" w:rsidTr="007A21B2">
        <w:trPr>
          <w:trHeight w:val="288"/>
        </w:trPr>
        <w:tc>
          <w:tcPr>
            <w:tcW w:w="5000" w:type="pct"/>
            <w:gridSpan w:val="2"/>
            <w:tcMar>
              <w:top w:w="43" w:type="dxa"/>
              <w:bottom w:w="43" w:type="dxa"/>
            </w:tcMar>
          </w:tcPr>
          <w:p w14:paraId="5F77BF9A" w14:textId="6FA4999A" w:rsidR="009B41FC" w:rsidRPr="007A21B2" w:rsidRDefault="009B41FC" w:rsidP="009B41FC">
            <w:pPr>
              <w:pStyle w:val="GSATableText"/>
              <w:spacing w:before="40" w:after="40"/>
              <w:rPr>
                <w:sz w:val="20"/>
                <w:szCs w:val="20"/>
              </w:rPr>
            </w:pPr>
            <w:r w:rsidRPr="007A21B2">
              <w:rPr>
                <w:sz w:val="20"/>
                <w:szCs w:val="20"/>
              </w:rPr>
              <w:t>Parameter MP-5(a)-2</w:t>
            </w:r>
            <w:r>
              <w:rPr>
                <w:sz w:val="20"/>
                <w:szCs w:val="20"/>
              </w:rPr>
              <w:t xml:space="preserve">: </w:t>
            </w:r>
            <w:r w:rsidRPr="00622E60">
              <w:rPr>
                <w:sz w:val="20"/>
                <w:szCs w:val="20"/>
              </w:rPr>
              <w:t>{{mp_</w:t>
            </w:r>
            <w:r>
              <w:rPr>
                <w:sz w:val="20"/>
                <w:szCs w:val="20"/>
              </w:rPr>
              <w:t>5_a_2</w:t>
            </w:r>
            <w:r w:rsidRPr="00622E60">
              <w:rPr>
                <w:sz w:val="20"/>
                <w:szCs w:val="20"/>
              </w:rPr>
              <w:t>_parameter}}</w:t>
            </w:r>
          </w:p>
        </w:tc>
      </w:tr>
      <w:tr w:rsidR="009B41FC" w:rsidRPr="007A21B2" w14:paraId="0C313C4B" w14:textId="77777777" w:rsidTr="002A3002">
        <w:trPr>
          <w:trHeight w:val="288"/>
        </w:trPr>
        <w:tc>
          <w:tcPr>
            <w:tcW w:w="5000" w:type="pct"/>
            <w:gridSpan w:val="2"/>
            <w:tcMar>
              <w:top w:w="43" w:type="dxa"/>
              <w:bottom w:w="43" w:type="dxa"/>
            </w:tcMar>
          </w:tcPr>
          <w:p w14:paraId="5C177D5D" w14:textId="5D44A05C" w:rsidR="009B41FC" w:rsidRPr="007A21B2" w:rsidRDefault="009B41FC" w:rsidP="009B41FC">
            <w:pPr>
              <w:pStyle w:val="GSATableText"/>
              <w:spacing w:before="40" w:after="40"/>
              <w:rPr>
                <w:sz w:val="20"/>
                <w:szCs w:val="20"/>
              </w:rPr>
            </w:pPr>
            <w:r w:rsidRPr="00622E60">
              <w:rPr>
                <w:spacing w:val="0"/>
                <w:sz w:val="20"/>
                <w:szCs w:val="20"/>
              </w:rPr>
              <w:t>{{mp_</w:t>
            </w:r>
            <w:r>
              <w:rPr>
                <w:spacing w:val="0"/>
                <w:sz w:val="20"/>
                <w:szCs w:val="20"/>
              </w:rPr>
              <w:t>5</w:t>
            </w:r>
            <w:r w:rsidRPr="00622E60">
              <w:rPr>
                <w:spacing w:val="0"/>
                <w:sz w:val="20"/>
                <w:szCs w:val="20"/>
              </w:rPr>
              <w:t>_status}}</w:t>
            </w:r>
          </w:p>
        </w:tc>
      </w:tr>
      <w:tr w:rsidR="009B41FC" w:rsidRPr="007A21B2" w14:paraId="2ED51621" w14:textId="77777777" w:rsidTr="002A3002">
        <w:trPr>
          <w:trHeight w:val="288"/>
        </w:trPr>
        <w:tc>
          <w:tcPr>
            <w:tcW w:w="5000" w:type="pct"/>
            <w:gridSpan w:val="2"/>
            <w:tcMar>
              <w:top w:w="43" w:type="dxa"/>
              <w:bottom w:w="43" w:type="dxa"/>
            </w:tcMar>
          </w:tcPr>
          <w:p w14:paraId="5C2266F8" w14:textId="48894DC6" w:rsidR="009B41FC" w:rsidRPr="007A21B2" w:rsidRDefault="009B41FC" w:rsidP="009B41FC">
            <w:pPr>
              <w:pStyle w:val="GSATableText"/>
              <w:spacing w:before="40" w:after="40"/>
              <w:rPr>
                <w:sz w:val="20"/>
                <w:szCs w:val="20"/>
              </w:rPr>
            </w:pPr>
            <w:r w:rsidRPr="00622E60">
              <w:rPr>
                <w:spacing w:val="0"/>
                <w:sz w:val="20"/>
                <w:szCs w:val="20"/>
              </w:rPr>
              <w:t>{{mp_</w:t>
            </w:r>
            <w:r>
              <w:rPr>
                <w:spacing w:val="0"/>
                <w:sz w:val="20"/>
                <w:szCs w:val="20"/>
              </w:rPr>
              <w:t>5</w:t>
            </w:r>
            <w:r w:rsidRPr="00622E60">
              <w:rPr>
                <w:spacing w:val="0"/>
                <w:sz w:val="20"/>
                <w:szCs w:val="20"/>
              </w:rPr>
              <w:t>_origination}}</w:t>
            </w:r>
          </w:p>
        </w:tc>
      </w:tr>
    </w:tbl>
    <w:p w14:paraId="71357FFE"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A6231A" w:rsidRPr="00A6231A" w14:paraId="6B07D89F" w14:textId="77777777" w:rsidTr="00A6231A">
        <w:trPr>
          <w:cantSplit/>
          <w:trHeight w:val="288"/>
          <w:tblHeader/>
        </w:trPr>
        <w:tc>
          <w:tcPr>
            <w:tcW w:w="5000" w:type="pct"/>
            <w:gridSpan w:val="2"/>
            <w:shd w:val="clear" w:color="auto" w:fill="1D396B" w:themeFill="accent5"/>
            <w:vAlign w:val="center"/>
          </w:tcPr>
          <w:p w14:paraId="15153E68" w14:textId="77777777" w:rsidR="00465E82" w:rsidRPr="00A6231A" w:rsidRDefault="00465E82" w:rsidP="006A3471">
            <w:pPr>
              <w:pStyle w:val="GSATableHeading"/>
              <w:rPr>
                <w:rFonts w:asciiTheme="majorHAnsi" w:hAnsiTheme="majorHAnsi"/>
                <w:color w:val="FFFFFF" w:themeColor="background1"/>
              </w:rPr>
            </w:pPr>
            <w:r w:rsidRPr="00A6231A">
              <w:rPr>
                <w:rFonts w:asciiTheme="majorHAnsi" w:hAnsiTheme="majorHAnsi"/>
              </w:rPr>
              <w:t>MP-5 What is the solution and how is it implemented?</w:t>
            </w:r>
          </w:p>
        </w:tc>
      </w:tr>
      <w:tr w:rsidR="009B41FC" w:rsidRPr="0036708B" w14:paraId="0EEBE11C" w14:textId="77777777" w:rsidTr="00A6231A">
        <w:trPr>
          <w:trHeight w:val="288"/>
        </w:trPr>
        <w:tc>
          <w:tcPr>
            <w:tcW w:w="484" w:type="pct"/>
            <w:shd w:val="clear" w:color="auto" w:fill="C4D3EF" w:themeFill="accent5" w:themeFillTint="33"/>
          </w:tcPr>
          <w:p w14:paraId="270E387C"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6799B61A" w14:textId="26BB409D" w:rsidR="009B41FC" w:rsidRPr="0097599A" w:rsidRDefault="009B41FC" w:rsidP="009B41FC">
            <w:pPr>
              <w:pStyle w:val="GSATableText"/>
              <w:rPr>
                <w:rFonts w:cs="Calibri"/>
                <w:sz w:val="20"/>
              </w:rPr>
            </w:pPr>
            <w:r w:rsidRPr="00E91DE7">
              <w:t>{{mp_</w:t>
            </w:r>
            <w:r>
              <w:t>5_a</w:t>
            </w:r>
            <w:r w:rsidRPr="00E91DE7">
              <w:t>_implementation}}</w:t>
            </w:r>
          </w:p>
        </w:tc>
      </w:tr>
      <w:tr w:rsidR="009B41FC" w:rsidRPr="0036708B" w14:paraId="5D08905E" w14:textId="77777777" w:rsidTr="00A6231A">
        <w:trPr>
          <w:trHeight w:val="288"/>
        </w:trPr>
        <w:tc>
          <w:tcPr>
            <w:tcW w:w="484" w:type="pct"/>
            <w:shd w:val="clear" w:color="auto" w:fill="C4D3EF" w:themeFill="accent5" w:themeFillTint="33"/>
          </w:tcPr>
          <w:p w14:paraId="0A27A499"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2DE2489E" w14:textId="417AEA9F" w:rsidR="009B41FC" w:rsidRPr="00AE41A4" w:rsidRDefault="009B41FC" w:rsidP="009B41FC">
            <w:pPr>
              <w:pStyle w:val="GSATableText"/>
              <w:rPr>
                <w:sz w:val="20"/>
              </w:rPr>
            </w:pPr>
            <w:r w:rsidRPr="00E91DE7">
              <w:t>{{mp_</w:t>
            </w:r>
            <w:r>
              <w:t>5_b</w:t>
            </w:r>
            <w:r w:rsidRPr="00E91DE7">
              <w:t>_implementation}}</w:t>
            </w:r>
          </w:p>
        </w:tc>
      </w:tr>
      <w:tr w:rsidR="009B41FC" w:rsidRPr="0036708B" w14:paraId="6CB63C40" w14:textId="77777777" w:rsidTr="00A6231A">
        <w:trPr>
          <w:trHeight w:val="288"/>
        </w:trPr>
        <w:tc>
          <w:tcPr>
            <w:tcW w:w="484" w:type="pct"/>
            <w:shd w:val="clear" w:color="auto" w:fill="C4D3EF" w:themeFill="accent5" w:themeFillTint="33"/>
          </w:tcPr>
          <w:p w14:paraId="2C973E1E" w14:textId="77777777" w:rsidR="009B41FC" w:rsidRPr="002C3786" w:rsidRDefault="009B41FC" w:rsidP="009B41FC">
            <w:pPr>
              <w:pStyle w:val="GSATableHeading"/>
              <w:keepNext w:val="0"/>
              <w:keepLines w:val="0"/>
            </w:pPr>
            <w:r w:rsidRPr="002C3786">
              <w:t xml:space="preserve">Part </w:t>
            </w:r>
            <w:r>
              <w:t>c</w:t>
            </w:r>
          </w:p>
        </w:tc>
        <w:tc>
          <w:tcPr>
            <w:tcW w:w="4516" w:type="pct"/>
            <w:tcMar>
              <w:top w:w="43" w:type="dxa"/>
              <w:bottom w:w="43" w:type="dxa"/>
            </w:tcMar>
          </w:tcPr>
          <w:p w14:paraId="4136C1D1" w14:textId="269981EE" w:rsidR="009B41FC" w:rsidRPr="00AE41A4" w:rsidRDefault="009B41FC" w:rsidP="009B41FC">
            <w:pPr>
              <w:pStyle w:val="GSATableText"/>
              <w:rPr>
                <w:sz w:val="20"/>
              </w:rPr>
            </w:pPr>
            <w:r w:rsidRPr="00E91DE7">
              <w:t>{{mp_</w:t>
            </w:r>
            <w:r>
              <w:t>5_c</w:t>
            </w:r>
            <w:r w:rsidRPr="00E91DE7">
              <w:t>_implementation}}</w:t>
            </w:r>
          </w:p>
        </w:tc>
      </w:tr>
      <w:tr w:rsidR="009B41FC" w:rsidRPr="0036708B" w14:paraId="615C556F" w14:textId="77777777" w:rsidTr="00A6231A">
        <w:trPr>
          <w:trHeight w:val="288"/>
        </w:trPr>
        <w:tc>
          <w:tcPr>
            <w:tcW w:w="484" w:type="pct"/>
            <w:shd w:val="clear" w:color="auto" w:fill="C4D3EF" w:themeFill="accent5" w:themeFillTint="33"/>
          </w:tcPr>
          <w:p w14:paraId="26324E79" w14:textId="77777777" w:rsidR="009B41FC" w:rsidRPr="002C3786" w:rsidRDefault="009B41FC" w:rsidP="009B41FC">
            <w:pPr>
              <w:pStyle w:val="GSATableHeading"/>
              <w:keepNext w:val="0"/>
              <w:keepLines w:val="0"/>
            </w:pPr>
            <w:r w:rsidRPr="002C3786">
              <w:t xml:space="preserve">Part </w:t>
            </w:r>
            <w:r>
              <w:t>d</w:t>
            </w:r>
          </w:p>
        </w:tc>
        <w:tc>
          <w:tcPr>
            <w:tcW w:w="4516" w:type="pct"/>
            <w:tcMar>
              <w:top w:w="43" w:type="dxa"/>
              <w:bottom w:w="43" w:type="dxa"/>
            </w:tcMar>
          </w:tcPr>
          <w:p w14:paraId="72F94F19" w14:textId="0F7B6B03" w:rsidR="009B41FC" w:rsidRPr="00AE41A4" w:rsidRDefault="009B41FC" w:rsidP="009B41FC">
            <w:pPr>
              <w:pStyle w:val="GSATableText"/>
              <w:rPr>
                <w:sz w:val="20"/>
              </w:rPr>
            </w:pPr>
            <w:r w:rsidRPr="00E91DE7">
              <w:t>{{mp_</w:t>
            </w:r>
            <w:r>
              <w:t>5_d</w:t>
            </w:r>
            <w:r w:rsidRPr="00E91DE7">
              <w:t>_implementation}}</w:t>
            </w:r>
          </w:p>
        </w:tc>
      </w:tr>
    </w:tbl>
    <w:p w14:paraId="6161AD06" w14:textId="77777777" w:rsidR="00465E82" w:rsidRDefault="00465E82" w:rsidP="008A02B6">
      <w:pPr>
        <w:pStyle w:val="Heading4"/>
        <w:numPr>
          <w:ilvl w:val="0"/>
          <w:numId w:val="0"/>
        </w:numPr>
      </w:pPr>
      <w:bookmarkStart w:id="2543" w:name="_Toc383429811"/>
      <w:bookmarkStart w:id="2544" w:name="_Toc383444625"/>
      <w:bookmarkStart w:id="2545" w:name="_Toc385594270"/>
      <w:bookmarkStart w:id="2546" w:name="_Toc385594658"/>
      <w:bookmarkStart w:id="2547" w:name="_Toc385595046"/>
      <w:bookmarkStart w:id="2548" w:name="_Toc388620892"/>
      <w:bookmarkStart w:id="2549" w:name="_Toc520895604"/>
      <w:bookmarkStart w:id="2550" w:name="_Toc48643816"/>
      <w:r w:rsidRPr="002C3786">
        <w:t>MP-5 (4)</w:t>
      </w:r>
      <w:r>
        <w:t xml:space="preserve"> </w:t>
      </w:r>
      <w:r w:rsidRPr="002C3786">
        <w:t xml:space="preserve">Control Enhancement </w:t>
      </w:r>
      <w:bookmarkEnd w:id="2543"/>
      <w:bookmarkEnd w:id="2544"/>
      <w:bookmarkEnd w:id="2545"/>
      <w:bookmarkEnd w:id="2546"/>
      <w:bookmarkEnd w:id="2547"/>
      <w:bookmarkEnd w:id="2548"/>
      <w:r>
        <w:t>(M) (H)</w:t>
      </w:r>
      <w:bookmarkEnd w:id="2549"/>
      <w:bookmarkEnd w:id="2550"/>
    </w:p>
    <w:p w14:paraId="7B37B4BD" w14:textId="77777777" w:rsidR="00465E82" w:rsidRPr="00FD432A" w:rsidRDefault="00465E82" w:rsidP="00465E82">
      <w:pPr>
        <w:rPr>
          <w:rFonts w:eastAsia="Calibri"/>
          <w:color w:val="auto"/>
        </w:rPr>
      </w:pPr>
      <w:r w:rsidRPr="00FD432A">
        <w:rPr>
          <w:color w:val="auto"/>
        </w:rPr>
        <w:t>The organization employs cryptographic mechanisms to protect the confidentiality and integrity of information stored on digital media during transport outside of controlled area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A6231A" w14:paraId="46E0854F" w14:textId="77777777" w:rsidTr="00A6231A">
        <w:trPr>
          <w:cantSplit/>
          <w:trHeight w:val="288"/>
          <w:tblHeader/>
        </w:trPr>
        <w:tc>
          <w:tcPr>
            <w:tcW w:w="811" w:type="pct"/>
            <w:shd w:val="clear" w:color="auto" w:fill="1D396B" w:themeFill="accent5"/>
            <w:tcMar>
              <w:top w:w="43" w:type="dxa"/>
              <w:bottom w:w="43" w:type="dxa"/>
            </w:tcMar>
          </w:tcPr>
          <w:p w14:paraId="45F46E58" w14:textId="77777777" w:rsidR="00465E82" w:rsidRPr="00A6231A" w:rsidRDefault="00465E82" w:rsidP="009829F7">
            <w:pPr>
              <w:pStyle w:val="GSATableHeading"/>
              <w:spacing w:before="40" w:after="40"/>
              <w:rPr>
                <w:rFonts w:asciiTheme="majorHAnsi" w:hAnsiTheme="majorHAnsi"/>
                <w:szCs w:val="20"/>
              </w:rPr>
            </w:pPr>
            <w:r w:rsidRPr="00A6231A">
              <w:rPr>
                <w:rFonts w:asciiTheme="majorHAnsi" w:hAnsiTheme="majorHAnsi"/>
                <w:szCs w:val="20"/>
              </w:rPr>
              <w:t>MP-5 (4)</w:t>
            </w:r>
          </w:p>
        </w:tc>
        <w:tc>
          <w:tcPr>
            <w:tcW w:w="4189" w:type="pct"/>
            <w:shd w:val="clear" w:color="auto" w:fill="1D396B" w:themeFill="accent5"/>
          </w:tcPr>
          <w:p w14:paraId="4D3A0BB9" w14:textId="77777777" w:rsidR="00465E82" w:rsidRPr="00A6231A" w:rsidRDefault="00465E82" w:rsidP="009829F7">
            <w:pPr>
              <w:pStyle w:val="GSATableHeading"/>
              <w:spacing w:before="40" w:after="40"/>
              <w:rPr>
                <w:rFonts w:asciiTheme="majorHAnsi" w:hAnsiTheme="majorHAnsi"/>
                <w:szCs w:val="20"/>
              </w:rPr>
            </w:pPr>
            <w:r w:rsidRPr="00A6231A">
              <w:rPr>
                <w:rFonts w:asciiTheme="majorHAnsi" w:hAnsiTheme="majorHAnsi"/>
                <w:szCs w:val="20"/>
              </w:rPr>
              <w:t>Control Summary Information</w:t>
            </w:r>
          </w:p>
        </w:tc>
      </w:tr>
      <w:tr w:rsidR="009B41FC" w:rsidRPr="00A6231A" w14:paraId="402BC2E2" w14:textId="77777777" w:rsidTr="00A6231A">
        <w:trPr>
          <w:trHeight w:val="288"/>
        </w:trPr>
        <w:tc>
          <w:tcPr>
            <w:tcW w:w="5000" w:type="pct"/>
            <w:gridSpan w:val="2"/>
            <w:tcMar>
              <w:top w:w="43" w:type="dxa"/>
              <w:bottom w:w="43" w:type="dxa"/>
            </w:tcMar>
          </w:tcPr>
          <w:p w14:paraId="2E66FE05" w14:textId="6651CA58" w:rsidR="009B41FC" w:rsidRPr="00A6231A" w:rsidRDefault="009B41FC" w:rsidP="009B41FC">
            <w:pPr>
              <w:pStyle w:val="GSATableText"/>
              <w:spacing w:before="40" w:after="40"/>
              <w:rPr>
                <w:sz w:val="20"/>
                <w:szCs w:val="20"/>
              </w:rPr>
            </w:pPr>
            <w:r w:rsidRPr="00DD4775">
              <w:rPr>
                <w:rFonts w:cs="Calibri"/>
                <w:sz w:val="20"/>
              </w:rPr>
              <w:t xml:space="preserve">Responsible Role: </w:t>
            </w:r>
            <w:r w:rsidRPr="00622E60">
              <w:rPr>
                <w:rFonts w:cs="Calibri"/>
                <w:sz w:val="20"/>
              </w:rPr>
              <w:t>{{mp_</w:t>
            </w:r>
            <w:r>
              <w:rPr>
                <w:rFonts w:cs="Calibri"/>
                <w:sz w:val="20"/>
              </w:rPr>
              <w:t>5_4</w:t>
            </w:r>
            <w:r w:rsidRPr="00622E60">
              <w:rPr>
                <w:rFonts w:cs="Calibri"/>
                <w:sz w:val="20"/>
              </w:rPr>
              <w:t>_role}}</w:t>
            </w:r>
          </w:p>
        </w:tc>
      </w:tr>
      <w:tr w:rsidR="009B41FC" w:rsidRPr="00A6231A" w14:paraId="4C0AFBB7" w14:textId="77777777" w:rsidTr="002A3002">
        <w:trPr>
          <w:trHeight w:val="288"/>
        </w:trPr>
        <w:tc>
          <w:tcPr>
            <w:tcW w:w="5000" w:type="pct"/>
            <w:gridSpan w:val="2"/>
            <w:tcMar>
              <w:top w:w="43" w:type="dxa"/>
              <w:bottom w:w="43" w:type="dxa"/>
            </w:tcMar>
          </w:tcPr>
          <w:p w14:paraId="08FC2458" w14:textId="2CC8E0C9" w:rsidR="009B41FC" w:rsidRPr="00A6231A" w:rsidRDefault="009B41FC" w:rsidP="009B41FC">
            <w:pPr>
              <w:pStyle w:val="GSATableText"/>
              <w:spacing w:before="40" w:after="40"/>
              <w:rPr>
                <w:sz w:val="20"/>
                <w:szCs w:val="20"/>
              </w:rPr>
            </w:pPr>
            <w:r w:rsidRPr="00622E60">
              <w:rPr>
                <w:spacing w:val="0"/>
                <w:sz w:val="20"/>
                <w:szCs w:val="20"/>
              </w:rPr>
              <w:t>{{mp_</w:t>
            </w:r>
            <w:r>
              <w:rPr>
                <w:rFonts w:cs="Calibri"/>
                <w:sz w:val="20"/>
              </w:rPr>
              <w:t>5_4</w:t>
            </w:r>
            <w:r w:rsidRPr="00622E60">
              <w:rPr>
                <w:spacing w:val="0"/>
                <w:sz w:val="20"/>
                <w:szCs w:val="20"/>
              </w:rPr>
              <w:t>_status}}</w:t>
            </w:r>
          </w:p>
        </w:tc>
      </w:tr>
      <w:tr w:rsidR="009B41FC" w:rsidRPr="00A6231A" w14:paraId="6B07AEA4" w14:textId="77777777" w:rsidTr="002A3002">
        <w:trPr>
          <w:trHeight w:val="288"/>
        </w:trPr>
        <w:tc>
          <w:tcPr>
            <w:tcW w:w="5000" w:type="pct"/>
            <w:gridSpan w:val="2"/>
            <w:tcMar>
              <w:top w:w="43" w:type="dxa"/>
              <w:bottom w:w="43" w:type="dxa"/>
            </w:tcMar>
          </w:tcPr>
          <w:p w14:paraId="3150277D" w14:textId="56799027" w:rsidR="009B41FC" w:rsidRPr="00A6231A" w:rsidRDefault="009B41FC" w:rsidP="009B41FC">
            <w:pPr>
              <w:pStyle w:val="GSATableText"/>
              <w:spacing w:before="40" w:after="40"/>
              <w:rPr>
                <w:sz w:val="20"/>
                <w:szCs w:val="20"/>
              </w:rPr>
            </w:pPr>
            <w:r w:rsidRPr="00622E60">
              <w:rPr>
                <w:spacing w:val="0"/>
                <w:sz w:val="20"/>
                <w:szCs w:val="20"/>
              </w:rPr>
              <w:t>{{mp_</w:t>
            </w:r>
            <w:r>
              <w:rPr>
                <w:rFonts w:cs="Calibri"/>
                <w:sz w:val="20"/>
              </w:rPr>
              <w:t>5_4</w:t>
            </w:r>
            <w:r w:rsidRPr="00622E60">
              <w:rPr>
                <w:spacing w:val="0"/>
                <w:sz w:val="20"/>
                <w:szCs w:val="20"/>
              </w:rPr>
              <w:t>_origination}}</w:t>
            </w:r>
          </w:p>
        </w:tc>
      </w:tr>
    </w:tbl>
    <w:p w14:paraId="75720BE1"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A6231A" w14:paraId="693B3D12" w14:textId="77777777" w:rsidTr="00A6231A">
        <w:trPr>
          <w:cantSplit/>
          <w:trHeight w:val="288"/>
          <w:tblHeader/>
        </w:trPr>
        <w:tc>
          <w:tcPr>
            <w:tcW w:w="5000" w:type="pct"/>
            <w:shd w:val="clear" w:color="auto" w:fill="1D396B" w:themeFill="accent5"/>
            <w:vAlign w:val="center"/>
          </w:tcPr>
          <w:p w14:paraId="0CF68AE5" w14:textId="77777777" w:rsidR="00465E82" w:rsidRPr="00A6231A" w:rsidRDefault="00465E82" w:rsidP="006A3471">
            <w:pPr>
              <w:pStyle w:val="GSATableHeading"/>
              <w:rPr>
                <w:rFonts w:asciiTheme="majorHAnsi" w:hAnsiTheme="majorHAnsi"/>
              </w:rPr>
            </w:pPr>
            <w:r w:rsidRPr="00A6231A">
              <w:rPr>
                <w:rFonts w:asciiTheme="majorHAnsi" w:hAnsiTheme="majorHAnsi"/>
              </w:rPr>
              <w:t>MP-5 (4) What is the solution and how is it implemented?</w:t>
            </w:r>
          </w:p>
        </w:tc>
      </w:tr>
      <w:tr w:rsidR="00475A83" w:rsidRPr="002C3786" w14:paraId="1DA4D572" w14:textId="77777777" w:rsidTr="00A6231A">
        <w:trPr>
          <w:trHeight w:val="288"/>
        </w:trPr>
        <w:tc>
          <w:tcPr>
            <w:tcW w:w="5000" w:type="pct"/>
            <w:shd w:val="clear" w:color="auto" w:fill="FFFFFF" w:themeFill="background1"/>
          </w:tcPr>
          <w:p w14:paraId="20A2B920" w14:textId="49A6E85D" w:rsidR="00475A83" w:rsidRPr="00AE41A4" w:rsidRDefault="009B41FC">
            <w:pPr>
              <w:pStyle w:val="GSATableText"/>
              <w:rPr>
                <w:sz w:val="20"/>
              </w:rPr>
            </w:pPr>
            <w:r w:rsidRPr="004A1F1C">
              <w:rPr>
                <w:rFonts w:eastAsia="Calibri" w:cs="Calibri"/>
                <w:bCs/>
                <w:sz w:val="20"/>
              </w:rPr>
              <w:t>{{mp_</w:t>
            </w:r>
            <w:r w:rsidRPr="004A1F1C">
              <w:rPr>
                <w:rFonts w:cs="Calibri"/>
                <w:bCs/>
                <w:sz w:val="20"/>
              </w:rPr>
              <w:t>5_4</w:t>
            </w:r>
            <w:r w:rsidRPr="004A1F1C">
              <w:rPr>
                <w:rFonts w:eastAsia="Calibri" w:cs="Calibri"/>
                <w:bCs/>
                <w:sz w:val="20"/>
              </w:rPr>
              <w:t>_implementation}}</w:t>
            </w:r>
          </w:p>
        </w:tc>
      </w:tr>
    </w:tbl>
    <w:p w14:paraId="46E938A2" w14:textId="67CB319F" w:rsidR="00465E82" w:rsidRDefault="00465E82" w:rsidP="008A02B6">
      <w:pPr>
        <w:pStyle w:val="Heading3"/>
      </w:pPr>
      <w:bookmarkStart w:id="2551" w:name="_Toc449543412"/>
      <w:bookmarkStart w:id="2552" w:name="_Toc520895605"/>
      <w:bookmarkStart w:id="2553" w:name="_Toc48643817"/>
      <w:r w:rsidRPr="002C3786">
        <w:t>MP-6</w:t>
      </w:r>
      <w:r>
        <w:t xml:space="preserve"> </w:t>
      </w:r>
      <w:r w:rsidRPr="002C3786">
        <w:t>Media Sanitization and Disposal</w:t>
      </w:r>
      <w:r>
        <w:t xml:space="preserve"> (H)</w:t>
      </w:r>
      <w:bookmarkEnd w:id="2551"/>
      <w:bookmarkEnd w:id="2552"/>
      <w:bookmarkEnd w:id="2553"/>
    </w:p>
    <w:p w14:paraId="7C2E7A56" w14:textId="77777777" w:rsidR="00465E82" w:rsidRPr="00FD432A" w:rsidRDefault="00465E82" w:rsidP="00465E82">
      <w:pPr>
        <w:keepNext/>
        <w:rPr>
          <w:color w:val="auto"/>
        </w:rPr>
      </w:pPr>
      <w:r w:rsidRPr="00FD432A">
        <w:rPr>
          <w:color w:val="auto"/>
        </w:rPr>
        <w:t>The organization:</w:t>
      </w:r>
    </w:p>
    <w:p w14:paraId="1E182D21" w14:textId="7A0B10B8" w:rsidR="00465E82" w:rsidRPr="00FD432A" w:rsidRDefault="00465E82" w:rsidP="00CF0981">
      <w:pPr>
        <w:pStyle w:val="GSAListParagraphalpha"/>
        <w:numPr>
          <w:ilvl w:val="0"/>
          <w:numId w:val="89"/>
        </w:numPr>
        <w:rPr>
          <w:rFonts w:asciiTheme="minorHAnsi" w:hAnsiTheme="minorHAnsi" w:cstheme="minorHAnsi"/>
          <w:bCs/>
          <w:color w:val="auto"/>
          <w:sz w:val="22"/>
        </w:rPr>
      </w:pPr>
      <w:r w:rsidRPr="00FD432A">
        <w:rPr>
          <w:rFonts w:asciiTheme="minorHAnsi" w:hAnsiTheme="minorHAnsi" w:cstheme="minorHAnsi"/>
          <w:color w:val="auto"/>
          <w:sz w:val="22"/>
        </w:rPr>
        <w:t>Sanitizes [</w:t>
      </w:r>
      <w:r w:rsidRPr="00FD432A">
        <w:rPr>
          <w:rFonts w:asciiTheme="minorHAnsi" w:hAnsiTheme="minorHAnsi" w:cstheme="minorHAnsi"/>
          <w:i/>
          <w:color w:val="auto"/>
          <w:sz w:val="22"/>
        </w:rPr>
        <w:t>Assignment: organization-defined information system media</w:t>
      </w:r>
      <w:r w:rsidRPr="00DE57B6">
        <w:rPr>
          <w:rFonts w:asciiTheme="minorHAnsi" w:hAnsiTheme="minorHAnsi" w:cstheme="minorHAnsi"/>
          <w:iCs/>
          <w:color w:val="auto"/>
          <w:sz w:val="22"/>
        </w:rPr>
        <w:t>]</w:t>
      </w:r>
      <w:r w:rsidR="002A79F7" w:rsidRPr="00DE57B6">
        <w:rPr>
          <w:rFonts w:asciiTheme="minorHAnsi" w:hAnsiTheme="minorHAnsi" w:cstheme="minorHAnsi"/>
          <w:iCs/>
          <w:sz w:val="22"/>
        </w:rPr>
        <w:t xml:space="preserve"> </w:t>
      </w:r>
      <w:r w:rsidRPr="00FD432A">
        <w:rPr>
          <w:rFonts w:asciiTheme="minorHAnsi" w:hAnsiTheme="minorHAnsi" w:cstheme="minorHAnsi"/>
          <w:color w:val="auto"/>
          <w:sz w:val="22"/>
        </w:rPr>
        <w:t>prior to disposal, release out of organizational control, or release for reuse using</w:t>
      </w:r>
      <w:r w:rsidRPr="00FD432A">
        <w:rPr>
          <w:rFonts w:asciiTheme="minorHAnsi" w:hAnsiTheme="minorHAnsi" w:cstheme="minorHAnsi"/>
          <w:i/>
          <w:color w:val="auto"/>
          <w:sz w:val="22"/>
        </w:rPr>
        <w:t xml:space="preserve"> </w:t>
      </w:r>
      <w:r w:rsidRPr="00DE57B6">
        <w:rPr>
          <w:rFonts w:asciiTheme="minorHAnsi" w:hAnsiTheme="minorHAnsi" w:cstheme="minorHAnsi"/>
          <w:iCs/>
          <w:color w:val="auto"/>
          <w:sz w:val="22"/>
        </w:rPr>
        <w:t>[</w:t>
      </w:r>
      <w:r w:rsidRPr="00FD432A">
        <w:rPr>
          <w:rFonts w:asciiTheme="minorHAnsi" w:hAnsiTheme="minorHAnsi" w:cstheme="minorHAnsi"/>
          <w:i/>
          <w:color w:val="auto"/>
          <w:sz w:val="22"/>
        </w:rPr>
        <w:t xml:space="preserve">FedRAMP Assignment: techniques and procedures IAW NIST SP 800-88 R1, Appendix A - Minimum Sanitization </w:t>
      </w:r>
      <w:r w:rsidR="00EB0C40" w:rsidRPr="00FD432A">
        <w:rPr>
          <w:rFonts w:asciiTheme="minorHAnsi" w:hAnsiTheme="minorHAnsi" w:cstheme="minorHAnsi"/>
          <w:i/>
          <w:color w:val="auto"/>
          <w:sz w:val="22"/>
        </w:rPr>
        <w:t>Recommendations</w:t>
      </w:r>
      <w:r w:rsidR="00EB0C40" w:rsidRPr="00DE57B6">
        <w:rPr>
          <w:rFonts w:asciiTheme="minorHAnsi" w:hAnsiTheme="minorHAnsi" w:cstheme="minorHAnsi"/>
          <w:iCs/>
          <w:sz w:val="22"/>
        </w:rPr>
        <w:t>]</w:t>
      </w:r>
      <w:r w:rsidRPr="00FD432A">
        <w:rPr>
          <w:rFonts w:asciiTheme="minorHAnsi" w:hAnsiTheme="minorHAnsi" w:cstheme="minorHAnsi"/>
          <w:color w:val="auto"/>
          <w:sz w:val="22"/>
        </w:rPr>
        <w:t xml:space="preserve"> in accordance with applicable federal and organizational standards and policies; and</w:t>
      </w:r>
    </w:p>
    <w:p w14:paraId="20881671" w14:textId="77777777" w:rsidR="00465E82" w:rsidRPr="00FD432A" w:rsidRDefault="00465E82" w:rsidP="00CF0981">
      <w:pPr>
        <w:pStyle w:val="GSAListParagraphalpha"/>
        <w:numPr>
          <w:ilvl w:val="0"/>
          <w:numId w:val="89"/>
        </w:numPr>
        <w:rPr>
          <w:rFonts w:asciiTheme="minorHAnsi" w:hAnsiTheme="minorHAnsi" w:cstheme="minorHAnsi"/>
          <w:bCs/>
          <w:color w:val="auto"/>
          <w:sz w:val="22"/>
        </w:rPr>
      </w:pPr>
      <w:r w:rsidRPr="00FD432A">
        <w:rPr>
          <w:rFonts w:asciiTheme="minorHAnsi" w:hAnsiTheme="minorHAnsi" w:cstheme="minorHAnsi"/>
          <w:color w:val="auto"/>
          <w:sz w:val="22"/>
        </w:rPr>
        <w:t>Employs sanitization mechanisms with the strength and integrity commensurate with the security category or classification of the informa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8C0B56" w14:paraId="622A24ED" w14:textId="77777777" w:rsidTr="008C0B56">
        <w:trPr>
          <w:cantSplit/>
          <w:trHeight w:val="288"/>
          <w:tblHeader/>
        </w:trPr>
        <w:tc>
          <w:tcPr>
            <w:tcW w:w="811" w:type="pct"/>
            <w:shd w:val="clear" w:color="auto" w:fill="1D396B" w:themeFill="accent5"/>
            <w:tcMar>
              <w:top w:w="43" w:type="dxa"/>
              <w:bottom w:w="43" w:type="dxa"/>
            </w:tcMar>
          </w:tcPr>
          <w:p w14:paraId="4D469052" w14:textId="77777777" w:rsidR="00465E82" w:rsidRPr="008C0B56" w:rsidRDefault="00465E82" w:rsidP="009829F7">
            <w:pPr>
              <w:pStyle w:val="GSATableHeading"/>
              <w:spacing w:before="40" w:after="40"/>
              <w:rPr>
                <w:rFonts w:asciiTheme="majorHAnsi" w:hAnsiTheme="majorHAnsi"/>
                <w:szCs w:val="20"/>
              </w:rPr>
            </w:pPr>
            <w:r w:rsidRPr="008C0B56">
              <w:rPr>
                <w:rFonts w:asciiTheme="majorHAnsi" w:hAnsiTheme="majorHAnsi"/>
                <w:szCs w:val="20"/>
              </w:rPr>
              <w:t>MP-6</w:t>
            </w:r>
          </w:p>
        </w:tc>
        <w:tc>
          <w:tcPr>
            <w:tcW w:w="4189" w:type="pct"/>
            <w:shd w:val="clear" w:color="auto" w:fill="1D396B" w:themeFill="accent5"/>
          </w:tcPr>
          <w:p w14:paraId="271B6CD0" w14:textId="77777777" w:rsidR="00465E82" w:rsidRPr="008C0B56" w:rsidRDefault="00465E82" w:rsidP="009829F7">
            <w:pPr>
              <w:pStyle w:val="GSATableHeading"/>
              <w:spacing w:before="40" w:after="40"/>
              <w:rPr>
                <w:rFonts w:asciiTheme="majorHAnsi" w:hAnsiTheme="majorHAnsi"/>
                <w:szCs w:val="20"/>
              </w:rPr>
            </w:pPr>
            <w:r w:rsidRPr="008C0B56">
              <w:rPr>
                <w:rFonts w:asciiTheme="majorHAnsi" w:hAnsiTheme="majorHAnsi"/>
                <w:szCs w:val="20"/>
              </w:rPr>
              <w:t>Control Summary Information</w:t>
            </w:r>
          </w:p>
        </w:tc>
      </w:tr>
      <w:tr w:rsidR="009B41FC" w:rsidRPr="0087111C" w14:paraId="399EC34B" w14:textId="77777777" w:rsidTr="0087111C">
        <w:trPr>
          <w:trHeight w:val="288"/>
        </w:trPr>
        <w:tc>
          <w:tcPr>
            <w:tcW w:w="5000" w:type="pct"/>
            <w:gridSpan w:val="2"/>
            <w:tcMar>
              <w:top w:w="43" w:type="dxa"/>
              <w:bottom w:w="43" w:type="dxa"/>
            </w:tcMar>
          </w:tcPr>
          <w:p w14:paraId="05D78F3D" w14:textId="0CA1F75D" w:rsidR="009B41FC" w:rsidRPr="0087111C" w:rsidRDefault="009B41FC" w:rsidP="009B41FC">
            <w:pPr>
              <w:pStyle w:val="GSATableText"/>
              <w:spacing w:before="40" w:after="40"/>
              <w:rPr>
                <w:sz w:val="20"/>
                <w:szCs w:val="20"/>
              </w:rPr>
            </w:pPr>
            <w:r w:rsidRPr="00DD4775">
              <w:rPr>
                <w:rFonts w:eastAsia="Times New Roman" w:cs="Calibri"/>
                <w:bCs/>
                <w:sz w:val="20"/>
              </w:rPr>
              <w:t xml:space="preserve">Responsible Role: </w:t>
            </w:r>
            <w:r w:rsidRPr="00622E60">
              <w:rPr>
                <w:rFonts w:eastAsia="Times New Roman" w:cs="Calibri"/>
                <w:bCs/>
                <w:sz w:val="20"/>
              </w:rPr>
              <w:t>{{mp_</w:t>
            </w:r>
            <w:r>
              <w:rPr>
                <w:rFonts w:eastAsia="Times New Roman" w:cs="Calibri"/>
                <w:bCs/>
                <w:sz w:val="20"/>
              </w:rPr>
              <w:t>6</w:t>
            </w:r>
            <w:r w:rsidRPr="00622E60">
              <w:rPr>
                <w:rFonts w:eastAsia="Times New Roman" w:cs="Calibri"/>
                <w:bCs/>
                <w:sz w:val="20"/>
              </w:rPr>
              <w:t>_role}}</w:t>
            </w:r>
          </w:p>
        </w:tc>
      </w:tr>
      <w:tr w:rsidR="009B41FC" w:rsidRPr="0087111C" w14:paraId="76C47491" w14:textId="77777777" w:rsidTr="0087111C">
        <w:trPr>
          <w:trHeight w:val="288"/>
        </w:trPr>
        <w:tc>
          <w:tcPr>
            <w:tcW w:w="5000" w:type="pct"/>
            <w:gridSpan w:val="2"/>
            <w:tcMar>
              <w:top w:w="43" w:type="dxa"/>
              <w:bottom w:w="43" w:type="dxa"/>
            </w:tcMar>
          </w:tcPr>
          <w:p w14:paraId="1AB6ED90" w14:textId="31B80847" w:rsidR="009B41FC" w:rsidRPr="0097599A" w:rsidRDefault="009B41FC" w:rsidP="009B41FC">
            <w:pPr>
              <w:pStyle w:val="GSATableText"/>
              <w:spacing w:before="40" w:after="40"/>
              <w:rPr>
                <w:rFonts w:eastAsia="Times New Roman" w:cstheme="minorHAnsi"/>
                <w:bCs/>
                <w:sz w:val="20"/>
              </w:rPr>
            </w:pPr>
            <w:r w:rsidRPr="0087111C">
              <w:rPr>
                <w:sz w:val="20"/>
                <w:szCs w:val="20"/>
              </w:rPr>
              <w:t xml:space="preserve">Parameter MP-6(a)-1: </w:t>
            </w:r>
            <w:r w:rsidRPr="00622E60">
              <w:rPr>
                <w:rFonts w:eastAsia="Times New Roman" w:cs="Calibri"/>
                <w:bCs/>
                <w:sz w:val="20"/>
              </w:rPr>
              <w:t>{{mp_</w:t>
            </w:r>
            <w:r>
              <w:rPr>
                <w:rFonts w:eastAsia="Times New Roman" w:cs="Calibri"/>
                <w:bCs/>
                <w:sz w:val="20"/>
              </w:rPr>
              <w:t>6_a_1</w:t>
            </w:r>
            <w:r w:rsidRPr="00622E60">
              <w:rPr>
                <w:rFonts w:eastAsia="Times New Roman" w:cs="Calibri"/>
                <w:bCs/>
                <w:sz w:val="20"/>
              </w:rPr>
              <w:t>_parameter}}</w:t>
            </w:r>
          </w:p>
        </w:tc>
      </w:tr>
      <w:tr w:rsidR="009B41FC" w:rsidRPr="0087111C" w14:paraId="72CCE0C2" w14:textId="77777777" w:rsidTr="0087111C">
        <w:trPr>
          <w:trHeight w:val="288"/>
        </w:trPr>
        <w:tc>
          <w:tcPr>
            <w:tcW w:w="5000" w:type="pct"/>
            <w:gridSpan w:val="2"/>
            <w:tcMar>
              <w:top w:w="43" w:type="dxa"/>
              <w:bottom w:w="43" w:type="dxa"/>
            </w:tcMar>
          </w:tcPr>
          <w:p w14:paraId="69B8D4E9" w14:textId="4C65C342" w:rsidR="009B41FC" w:rsidRPr="0087111C" w:rsidRDefault="009B41FC" w:rsidP="009B41FC">
            <w:pPr>
              <w:pStyle w:val="GSATableText"/>
              <w:spacing w:before="40" w:after="40"/>
              <w:rPr>
                <w:sz w:val="20"/>
                <w:szCs w:val="20"/>
              </w:rPr>
            </w:pPr>
            <w:r w:rsidRPr="0087111C">
              <w:rPr>
                <w:sz w:val="20"/>
                <w:szCs w:val="20"/>
              </w:rPr>
              <w:t xml:space="preserve">Parameter MP-6(a)-2: </w:t>
            </w:r>
            <w:r w:rsidRPr="00622E60">
              <w:rPr>
                <w:rFonts w:eastAsia="Times New Roman" w:cs="Calibri"/>
                <w:bCs/>
                <w:sz w:val="20"/>
              </w:rPr>
              <w:t>{{mp_</w:t>
            </w:r>
            <w:r>
              <w:rPr>
                <w:rFonts w:eastAsia="Times New Roman" w:cs="Calibri"/>
                <w:bCs/>
                <w:sz w:val="20"/>
              </w:rPr>
              <w:t>6_a_2</w:t>
            </w:r>
            <w:r w:rsidRPr="00622E60">
              <w:rPr>
                <w:rFonts w:eastAsia="Times New Roman" w:cs="Calibri"/>
                <w:bCs/>
                <w:sz w:val="20"/>
              </w:rPr>
              <w:t>_parameter}}</w:t>
            </w:r>
          </w:p>
        </w:tc>
      </w:tr>
      <w:tr w:rsidR="009B41FC" w:rsidRPr="0087111C" w14:paraId="213E448E" w14:textId="77777777" w:rsidTr="002A3002">
        <w:trPr>
          <w:trHeight w:val="288"/>
        </w:trPr>
        <w:tc>
          <w:tcPr>
            <w:tcW w:w="5000" w:type="pct"/>
            <w:gridSpan w:val="2"/>
            <w:tcMar>
              <w:top w:w="43" w:type="dxa"/>
              <w:bottom w:w="43" w:type="dxa"/>
            </w:tcMar>
          </w:tcPr>
          <w:p w14:paraId="10A83D24" w14:textId="3164400F" w:rsidR="009B41FC" w:rsidRPr="0087111C" w:rsidRDefault="009B41FC" w:rsidP="009B41FC">
            <w:pPr>
              <w:pStyle w:val="GSATableText"/>
              <w:spacing w:before="40" w:after="40"/>
              <w:rPr>
                <w:sz w:val="20"/>
                <w:szCs w:val="20"/>
              </w:rPr>
            </w:pPr>
            <w:r w:rsidRPr="00622E60">
              <w:rPr>
                <w:spacing w:val="0"/>
                <w:sz w:val="20"/>
                <w:szCs w:val="20"/>
              </w:rPr>
              <w:t>{{mp_</w:t>
            </w:r>
            <w:r>
              <w:rPr>
                <w:spacing w:val="0"/>
                <w:sz w:val="20"/>
                <w:szCs w:val="20"/>
              </w:rPr>
              <w:t>6</w:t>
            </w:r>
            <w:r w:rsidRPr="00622E60">
              <w:rPr>
                <w:spacing w:val="0"/>
                <w:sz w:val="20"/>
                <w:szCs w:val="20"/>
              </w:rPr>
              <w:t>_status}}</w:t>
            </w:r>
          </w:p>
        </w:tc>
      </w:tr>
      <w:tr w:rsidR="009B41FC" w:rsidRPr="0087111C" w14:paraId="0F7A3A0E" w14:textId="77777777" w:rsidTr="002A3002">
        <w:trPr>
          <w:trHeight w:val="288"/>
        </w:trPr>
        <w:tc>
          <w:tcPr>
            <w:tcW w:w="5000" w:type="pct"/>
            <w:gridSpan w:val="2"/>
            <w:tcMar>
              <w:top w:w="43" w:type="dxa"/>
              <w:bottom w:w="43" w:type="dxa"/>
            </w:tcMar>
          </w:tcPr>
          <w:p w14:paraId="70C9F99F" w14:textId="109BFF3D" w:rsidR="009B41FC" w:rsidRPr="0087111C" w:rsidRDefault="009B41FC" w:rsidP="009B41FC">
            <w:pPr>
              <w:pStyle w:val="GSATableText"/>
              <w:spacing w:before="40" w:after="40"/>
              <w:rPr>
                <w:sz w:val="20"/>
                <w:szCs w:val="20"/>
              </w:rPr>
            </w:pPr>
            <w:r w:rsidRPr="00622E60">
              <w:rPr>
                <w:spacing w:val="0"/>
                <w:sz w:val="20"/>
                <w:szCs w:val="20"/>
              </w:rPr>
              <w:t>{{mp_</w:t>
            </w:r>
            <w:r>
              <w:rPr>
                <w:spacing w:val="0"/>
                <w:sz w:val="20"/>
                <w:szCs w:val="20"/>
              </w:rPr>
              <w:t>6</w:t>
            </w:r>
            <w:r w:rsidRPr="00622E60">
              <w:rPr>
                <w:spacing w:val="0"/>
                <w:sz w:val="20"/>
                <w:szCs w:val="20"/>
              </w:rPr>
              <w:t>_origination}}</w:t>
            </w:r>
          </w:p>
        </w:tc>
      </w:tr>
    </w:tbl>
    <w:p w14:paraId="333EB090"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465E82" w:rsidRPr="0087111C" w14:paraId="53D44813" w14:textId="77777777" w:rsidTr="0087111C">
        <w:trPr>
          <w:cantSplit/>
          <w:trHeight w:val="288"/>
          <w:tblHeader/>
        </w:trPr>
        <w:tc>
          <w:tcPr>
            <w:tcW w:w="5000" w:type="pct"/>
            <w:gridSpan w:val="2"/>
            <w:shd w:val="clear" w:color="auto" w:fill="1D396B" w:themeFill="accent5"/>
            <w:vAlign w:val="center"/>
          </w:tcPr>
          <w:p w14:paraId="4F42E191" w14:textId="77777777" w:rsidR="00465E82" w:rsidRPr="0087111C" w:rsidRDefault="00465E82" w:rsidP="006A3471">
            <w:pPr>
              <w:pStyle w:val="GSATableHeading"/>
              <w:rPr>
                <w:rFonts w:asciiTheme="majorHAnsi" w:hAnsiTheme="majorHAnsi"/>
              </w:rPr>
            </w:pPr>
            <w:r w:rsidRPr="0087111C">
              <w:rPr>
                <w:rFonts w:asciiTheme="majorHAnsi" w:hAnsiTheme="majorHAnsi"/>
              </w:rPr>
              <w:t>MP-6 What is the solution and how is it implemented?</w:t>
            </w:r>
          </w:p>
        </w:tc>
      </w:tr>
      <w:tr w:rsidR="009B41FC" w:rsidRPr="0036708B" w14:paraId="193E79A2" w14:textId="77777777" w:rsidTr="0087111C">
        <w:trPr>
          <w:trHeight w:val="288"/>
        </w:trPr>
        <w:tc>
          <w:tcPr>
            <w:tcW w:w="484" w:type="pct"/>
            <w:shd w:val="clear" w:color="auto" w:fill="C4D3EF" w:themeFill="accent5" w:themeFillTint="33"/>
          </w:tcPr>
          <w:p w14:paraId="11DDD6EC" w14:textId="77777777" w:rsidR="009B41FC" w:rsidRPr="002C3786" w:rsidRDefault="009B41FC" w:rsidP="009B41FC">
            <w:pPr>
              <w:pStyle w:val="GSATableHeading"/>
              <w:keepNext w:val="0"/>
              <w:keepLines w:val="0"/>
            </w:pPr>
            <w:r w:rsidRPr="002C3786">
              <w:t>Part a</w:t>
            </w:r>
          </w:p>
        </w:tc>
        <w:tc>
          <w:tcPr>
            <w:tcW w:w="4516" w:type="pct"/>
            <w:tcMar>
              <w:top w:w="43" w:type="dxa"/>
              <w:bottom w:w="43" w:type="dxa"/>
            </w:tcMar>
          </w:tcPr>
          <w:p w14:paraId="068AE34B" w14:textId="78BF78DF" w:rsidR="009B41FC" w:rsidRPr="00AE41A4" w:rsidRDefault="009B41FC" w:rsidP="009B41FC">
            <w:pPr>
              <w:pStyle w:val="GSATableText"/>
              <w:rPr>
                <w:sz w:val="20"/>
              </w:rPr>
            </w:pPr>
            <w:r w:rsidRPr="007437FF">
              <w:t>{{mp_</w:t>
            </w:r>
            <w:r>
              <w:t>6_a</w:t>
            </w:r>
            <w:r w:rsidRPr="007437FF">
              <w:t>_implementation}}</w:t>
            </w:r>
          </w:p>
        </w:tc>
      </w:tr>
      <w:tr w:rsidR="009B41FC" w:rsidRPr="0036708B" w14:paraId="5327AAAC" w14:textId="77777777" w:rsidTr="0087111C">
        <w:trPr>
          <w:trHeight w:val="288"/>
        </w:trPr>
        <w:tc>
          <w:tcPr>
            <w:tcW w:w="484" w:type="pct"/>
            <w:shd w:val="clear" w:color="auto" w:fill="C4D3EF" w:themeFill="accent5" w:themeFillTint="33"/>
          </w:tcPr>
          <w:p w14:paraId="0CCCF6F9" w14:textId="77777777" w:rsidR="009B41FC" w:rsidRPr="002C3786" w:rsidRDefault="009B41FC" w:rsidP="009B41FC">
            <w:pPr>
              <w:pStyle w:val="GSATableHeading"/>
              <w:keepNext w:val="0"/>
              <w:keepLines w:val="0"/>
            </w:pPr>
            <w:r w:rsidRPr="002C3786">
              <w:t>Part b</w:t>
            </w:r>
          </w:p>
        </w:tc>
        <w:tc>
          <w:tcPr>
            <w:tcW w:w="4516" w:type="pct"/>
            <w:tcMar>
              <w:top w:w="43" w:type="dxa"/>
              <w:bottom w:w="43" w:type="dxa"/>
            </w:tcMar>
          </w:tcPr>
          <w:p w14:paraId="2E2B6DFF" w14:textId="0E6E216D" w:rsidR="009B41FC" w:rsidRPr="00AE41A4" w:rsidRDefault="009B41FC" w:rsidP="009B41FC">
            <w:pPr>
              <w:pStyle w:val="GSATableText"/>
              <w:rPr>
                <w:sz w:val="20"/>
              </w:rPr>
            </w:pPr>
            <w:r w:rsidRPr="007437FF">
              <w:t>{{mp_</w:t>
            </w:r>
            <w:r>
              <w:t>6_b</w:t>
            </w:r>
            <w:r w:rsidRPr="007437FF">
              <w:t>_implementation}}</w:t>
            </w:r>
          </w:p>
        </w:tc>
      </w:tr>
    </w:tbl>
    <w:p w14:paraId="20844DEA" w14:textId="1916D536" w:rsidR="00465E82" w:rsidRDefault="00465E82" w:rsidP="008A02B6">
      <w:pPr>
        <w:pStyle w:val="Heading4"/>
        <w:numPr>
          <w:ilvl w:val="0"/>
          <w:numId w:val="0"/>
        </w:numPr>
      </w:pPr>
      <w:bookmarkStart w:id="2554" w:name="_Toc520895606"/>
      <w:bookmarkStart w:id="2555" w:name="_Toc48643818"/>
      <w:r w:rsidRPr="002C3786">
        <w:t>MP-6 (</w:t>
      </w:r>
      <w:r>
        <w:t>1</w:t>
      </w:r>
      <w:r w:rsidRPr="002C3786">
        <w:t>)</w:t>
      </w:r>
      <w:r>
        <w:t xml:space="preserve"> </w:t>
      </w:r>
      <w:r w:rsidRPr="002C3786">
        <w:t xml:space="preserve">Control Enhancement </w:t>
      </w:r>
      <w:r>
        <w:t>(H)</w:t>
      </w:r>
      <w:bookmarkEnd w:id="2554"/>
      <w:bookmarkEnd w:id="2555"/>
    </w:p>
    <w:p w14:paraId="0EADDE3B" w14:textId="77777777" w:rsidR="00465E82" w:rsidRPr="00FD432A" w:rsidRDefault="00465E82" w:rsidP="00465E82">
      <w:pPr>
        <w:rPr>
          <w:color w:val="auto"/>
        </w:rPr>
      </w:pPr>
      <w:r w:rsidRPr="00FD432A">
        <w:rPr>
          <w:color w:val="auto"/>
        </w:rPr>
        <w:t>The organization reviews, approves, tracks, documents, and verifies media sanitization and disposal ac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87111C" w14:paraId="6178892E" w14:textId="77777777" w:rsidTr="00DC5464">
        <w:trPr>
          <w:cantSplit/>
          <w:trHeight w:val="288"/>
          <w:tblHeader/>
        </w:trPr>
        <w:tc>
          <w:tcPr>
            <w:tcW w:w="811" w:type="pct"/>
            <w:shd w:val="clear" w:color="auto" w:fill="1D396B" w:themeFill="accent5"/>
            <w:tcMar>
              <w:top w:w="43" w:type="dxa"/>
              <w:bottom w:w="43" w:type="dxa"/>
            </w:tcMar>
          </w:tcPr>
          <w:p w14:paraId="2AD9A174" w14:textId="77777777" w:rsidR="00465E82" w:rsidRPr="0087111C" w:rsidRDefault="00465E82" w:rsidP="009829F7">
            <w:pPr>
              <w:pStyle w:val="GSATableHeading"/>
              <w:spacing w:before="40" w:after="40"/>
              <w:rPr>
                <w:rFonts w:asciiTheme="majorHAnsi" w:hAnsiTheme="majorHAnsi"/>
                <w:sz w:val="18"/>
              </w:rPr>
            </w:pPr>
            <w:r w:rsidRPr="0087111C">
              <w:rPr>
                <w:rFonts w:asciiTheme="majorHAnsi" w:hAnsiTheme="majorHAnsi"/>
                <w:sz w:val="18"/>
              </w:rPr>
              <w:t>MP-6 (1)</w:t>
            </w:r>
          </w:p>
        </w:tc>
        <w:tc>
          <w:tcPr>
            <w:tcW w:w="4189" w:type="pct"/>
            <w:shd w:val="clear" w:color="auto" w:fill="1D396B" w:themeFill="accent5"/>
          </w:tcPr>
          <w:p w14:paraId="7A13B7A1" w14:textId="77777777" w:rsidR="00465E82" w:rsidRPr="0087111C" w:rsidRDefault="00465E82" w:rsidP="009829F7">
            <w:pPr>
              <w:pStyle w:val="GSATableHeading"/>
              <w:spacing w:before="40" w:after="40"/>
              <w:rPr>
                <w:rFonts w:asciiTheme="majorHAnsi" w:hAnsiTheme="majorHAnsi"/>
                <w:sz w:val="18"/>
              </w:rPr>
            </w:pPr>
            <w:r w:rsidRPr="0087111C">
              <w:rPr>
                <w:rFonts w:asciiTheme="majorHAnsi" w:hAnsiTheme="majorHAnsi"/>
                <w:sz w:val="18"/>
              </w:rPr>
              <w:t>Control Summary Information</w:t>
            </w:r>
          </w:p>
        </w:tc>
      </w:tr>
      <w:tr w:rsidR="009B41FC" w:rsidRPr="0087111C" w14:paraId="20974CDB" w14:textId="77777777" w:rsidTr="00DC5464">
        <w:trPr>
          <w:trHeight w:val="288"/>
        </w:trPr>
        <w:tc>
          <w:tcPr>
            <w:tcW w:w="5000" w:type="pct"/>
            <w:gridSpan w:val="2"/>
            <w:tcMar>
              <w:top w:w="43" w:type="dxa"/>
              <w:bottom w:w="43" w:type="dxa"/>
            </w:tcMar>
          </w:tcPr>
          <w:p w14:paraId="6833A6EA" w14:textId="01DEB0C8" w:rsidR="009B41FC" w:rsidRPr="0087111C" w:rsidRDefault="009B41FC" w:rsidP="009B41FC">
            <w:pPr>
              <w:pStyle w:val="GSATableText"/>
              <w:spacing w:before="40" w:after="40"/>
              <w:rPr>
                <w:sz w:val="18"/>
              </w:rPr>
            </w:pPr>
            <w:r w:rsidRPr="00867A9B">
              <w:rPr>
                <w:rFonts w:asciiTheme="minorHAnsi" w:hAnsiTheme="minorHAnsi" w:cstheme="minorHAnsi"/>
              </w:rPr>
              <w:t xml:space="preserve">Responsible Role: </w:t>
            </w:r>
            <w:r w:rsidRPr="00622E60">
              <w:rPr>
                <w:rFonts w:asciiTheme="minorHAnsi" w:hAnsiTheme="minorHAnsi" w:cstheme="minorHAnsi"/>
              </w:rPr>
              <w:t>{{mp_</w:t>
            </w:r>
            <w:r>
              <w:rPr>
                <w:rFonts w:asciiTheme="minorHAnsi" w:hAnsiTheme="minorHAnsi" w:cstheme="minorHAnsi"/>
              </w:rPr>
              <w:t>6_1</w:t>
            </w:r>
            <w:r w:rsidRPr="00622E60">
              <w:rPr>
                <w:rFonts w:asciiTheme="minorHAnsi" w:hAnsiTheme="minorHAnsi" w:cstheme="minorHAnsi"/>
              </w:rPr>
              <w:t>_role}}</w:t>
            </w:r>
          </w:p>
        </w:tc>
      </w:tr>
      <w:tr w:rsidR="009B41FC" w:rsidRPr="0087111C" w14:paraId="27BC28AD" w14:textId="77777777" w:rsidTr="002A3002">
        <w:trPr>
          <w:trHeight w:val="288"/>
        </w:trPr>
        <w:tc>
          <w:tcPr>
            <w:tcW w:w="5000" w:type="pct"/>
            <w:gridSpan w:val="2"/>
            <w:tcMar>
              <w:top w:w="43" w:type="dxa"/>
              <w:bottom w:w="43" w:type="dxa"/>
            </w:tcMar>
          </w:tcPr>
          <w:p w14:paraId="0C294EAE" w14:textId="6DFA4C66" w:rsidR="009B41FC" w:rsidRPr="0087111C" w:rsidRDefault="009B41FC" w:rsidP="009B41FC">
            <w:pPr>
              <w:pStyle w:val="GSATableText"/>
              <w:spacing w:before="40" w:after="40"/>
              <w:rPr>
                <w:sz w:val="18"/>
              </w:rPr>
            </w:pPr>
            <w:r w:rsidRPr="00622E60">
              <w:rPr>
                <w:spacing w:val="0"/>
                <w:sz w:val="20"/>
                <w:szCs w:val="20"/>
              </w:rPr>
              <w:t>{{mp_</w:t>
            </w:r>
            <w:r>
              <w:rPr>
                <w:rFonts w:asciiTheme="minorHAnsi" w:hAnsiTheme="minorHAnsi" w:cstheme="minorHAnsi"/>
              </w:rPr>
              <w:t>6_1</w:t>
            </w:r>
            <w:r w:rsidRPr="00622E60">
              <w:rPr>
                <w:spacing w:val="0"/>
                <w:sz w:val="20"/>
                <w:szCs w:val="20"/>
              </w:rPr>
              <w:t>_status}}</w:t>
            </w:r>
          </w:p>
        </w:tc>
      </w:tr>
      <w:tr w:rsidR="009B41FC" w:rsidRPr="0087111C" w14:paraId="1A0842B5" w14:textId="77777777" w:rsidTr="002A3002">
        <w:trPr>
          <w:trHeight w:val="288"/>
        </w:trPr>
        <w:tc>
          <w:tcPr>
            <w:tcW w:w="5000" w:type="pct"/>
            <w:gridSpan w:val="2"/>
            <w:tcMar>
              <w:top w:w="43" w:type="dxa"/>
              <w:bottom w:w="43" w:type="dxa"/>
            </w:tcMar>
          </w:tcPr>
          <w:p w14:paraId="6F3331BE" w14:textId="4B9B7D2F" w:rsidR="009B41FC" w:rsidRPr="0087111C" w:rsidRDefault="009B41FC" w:rsidP="009B41FC">
            <w:pPr>
              <w:pStyle w:val="GSATableText"/>
              <w:spacing w:before="40" w:after="40"/>
              <w:rPr>
                <w:sz w:val="18"/>
              </w:rPr>
            </w:pPr>
            <w:r w:rsidRPr="00622E60">
              <w:rPr>
                <w:spacing w:val="0"/>
                <w:sz w:val="20"/>
                <w:szCs w:val="20"/>
              </w:rPr>
              <w:t>{{mp_</w:t>
            </w:r>
            <w:r>
              <w:rPr>
                <w:rFonts w:asciiTheme="minorHAnsi" w:hAnsiTheme="minorHAnsi" w:cstheme="minorHAnsi"/>
              </w:rPr>
              <w:t>6_1</w:t>
            </w:r>
            <w:r w:rsidRPr="00622E60">
              <w:rPr>
                <w:spacing w:val="0"/>
                <w:sz w:val="20"/>
                <w:szCs w:val="20"/>
              </w:rPr>
              <w:t>_origination}}</w:t>
            </w:r>
          </w:p>
        </w:tc>
      </w:tr>
    </w:tbl>
    <w:p w14:paraId="1FE190D4"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DC5464" w14:paraId="4DFF3134" w14:textId="77777777" w:rsidTr="00DC5464">
        <w:trPr>
          <w:cantSplit/>
          <w:trHeight w:val="288"/>
          <w:tblHeader/>
        </w:trPr>
        <w:tc>
          <w:tcPr>
            <w:tcW w:w="5000" w:type="pct"/>
            <w:shd w:val="clear" w:color="auto" w:fill="1D396B" w:themeFill="accent5"/>
            <w:vAlign w:val="center"/>
          </w:tcPr>
          <w:p w14:paraId="2A85118E" w14:textId="77777777" w:rsidR="00465E82" w:rsidRPr="00DC5464" w:rsidRDefault="00465E82" w:rsidP="006A3471">
            <w:pPr>
              <w:pStyle w:val="GSATableHeading"/>
              <w:rPr>
                <w:rFonts w:asciiTheme="majorHAnsi" w:hAnsiTheme="majorHAnsi"/>
              </w:rPr>
            </w:pPr>
            <w:r w:rsidRPr="00DC5464">
              <w:rPr>
                <w:rFonts w:asciiTheme="majorHAnsi" w:hAnsiTheme="majorHAnsi"/>
              </w:rPr>
              <w:t>MP-6 (1) What is the solution and how is it implemented?</w:t>
            </w:r>
          </w:p>
        </w:tc>
      </w:tr>
      <w:tr w:rsidR="00BA0A5C" w:rsidRPr="002C3786" w14:paraId="353D4819" w14:textId="77777777" w:rsidTr="00DC5464">
        <w:trPr>
          <w:trHeight w:val="288"/>
        </w:trPr>
        <w:tc>
          <w:tcPr>
            <w:tcW w:w="5000" w:type="pct"/>
            <w:shd w:val="clear" w:color="auto" w:fill="FFFFFF" w:themeFill="background1"/>
          </w:tcPr>
          <w:p w14:paraId="520F6FB5" w14:textId="4FBA4BDD" w:rsidR="00BA0A5C" w:rsidRPr="00AE41A4" w:rsidRDefault="009B41FC" w:rsidP="00BA0A5C">
            <w:pPr>
              <w:pStyle w:val="GSATableText"/>
              <w:rPr>
                <w:sz w:val="20"/>
              </w:rPr>
            </w:pPr>
            <w:r w:rsidRPr="004A1F1C">
              <w:rPr>
                <w:rFonts w:asciiTheme="minorHAnsi" w:eastAsia="Calibri" w:hAnsiTheme="minorHAnsi" w:cstheme="minorHAnsi"/>
                <w:bCs/>
                <w:sz w:val="20"/>
              </w:rPr>
              <w:t>{{mp_</w:t>
            </w:r>
            <w:r w:rsidRPr="004A1F1C">
              <w:rPr>
                <w:rFonts w:asciiTheme="minorHAnsi" w:hAnsiTheme="minorHAnsi" w:cstheme="minorHAnsi"/>
                <w:bCs/>
              </w:rPr>
              <w:t>6_1</w:t>
            </w:r>
            <w:r w:rsidRPr="004A1F1C">
              <w:rPr>
                <w:rFonts w:asciiTheme="minorHAnsi" w:eastAsia="Calibri" w:hAnsiTheme="minorHAnsi" w:cstheme="minorHAnsi"/>
                <w:bCs/>
                <w:sz w:val="20"/>
              </w:rPr>
              <w:t>_implementation}}</w:t>
            </w:r>
          </w:p>
        </w:tc>
      </w:tr>
    </w:tbl>
    <w:p w14:paraId="296916C8" w14:textId="77777777" w:rsidR="00465E82" w:rsidRDefault="00465E82" w:rsidP="008A02B6">
      <w:pPr>
        <w:pStyle w:val="Heading4"/>
        <w:numPr>
          <w:ilvl w:val="0"/>
          <w:numId w:val="0"/>
        </w:numPr>
      </w:pPr>
      <w:bookmarkStart w:id="2556" w:name="_Toc383429813"/>
      <w:bookmarkStart w:id="2557" w:name="_Toc383444627"/>
      <w:bookmarkStart w:id="2558" w:name="_Toc385594272"/>
      <w:bookmarkStart w:id="2559" w:name="_Toc385594660"/>
      <w:bookmarkStart w:id="2560" w:name="_Toc385595048"/>
      <w:bookmarkStart w:id="2561" w:name="_Toc388620894"/>
      <w:bookmarkStart w:id="2562" w:name="_Toc520895607"/>
      <w:bookmarkStart w:id="2563" w:name="_Toc48643819"/>
      <w:r w:rsidRPr="002C3786">
        <w:t>MP-6 (2)</w:t>
      </w:r>
      <w:r>
        <w:t xml:space="preserve"> </w:t>
      </w:r>
      <w:r w:rsidRPr="002C3786">
        <w:t xml:space="preserve">Control Enhancement </w:t>
      </w:r>
      <w:bookmarkEnd w:id="2556"/>
      <w:bookmarkEnd w:id="2557"/>
      <w:bookmarkEnd w:id="2558"/>
      <w:bookmarkEnd w:id="2559"/>
      <w:bookmarkEnd w:id="2560"/>
      <w:bookmarkEnd w:id="2561"/>
      <w:r>
        <w:t>(H)</w:t>
      </w:r>
      <w:bookmarkEnd w:id="2562"/>
      <w:bookmarkEnd w:id="2563"/>
    </w:p>
    <w:p w14:paraId="3F9BAE67" w14:textId="2B7DCD5D" w:rsidR="00465E82" w:rsidRPr="003E157D" w:rsidRDefault="00465E82" w:rsidP="00465E82">
      <w:pPr>
        <w:rPr>
          <w:rFonts w:asciiTheme="minorHAnsi" w:hAnsiTheme="minorHAnsi" w:cstheme="minorHAnsi"/>
          <w:bCs/>
          <w:color w:val="auto"/>
          <w:szCs w:val="22"/>
        </w:rPr>
      </w:pPr>
      <w:r w:rsidRPr="003E157D">
        <w:rPr>
          <w:rFonts w:asciiTheme="minorHAnsi" w:hAnsiTheme="minorHAnsi" w:cstheme="minorHAnsi"/>
          <w:color w:val="auto"/>
          <w:szCs w:val="22"/>
        </w:rPr>
        <w:t>The organization tests sanitization equipment and procedures [</w:t>
      </w:r>
      <w:r w:rsidRPr="003E157D">
        <w:rPr>
          <w:rStyle w:val="GSAItalicEmphasisChar"/>
          <w:rFonts w:asciiTheme="minorHAnsi" w:hAnsiTheme="minorHAnsi" w:cstheme="minorHAnsi"/>
          <w:color w:val="auto"/>
          <w:szCs w:val="22"/>
        </w:rPr>
        <w:t>FedRAMP Assignment: at least every six (6) months</w:t>
      </w:r>
      <w:r w:rsidRPr="00DE57B6">
        <w:rPr>
          <w:rFonts w:asciiTheme="minorHAnsi" w:hAnsiTheme="minorHAnsi" w:cstheme="minorHAnsi"/>
          <w:szCs w:val="22"/>
        </w:rPr>
        <w:t xml:space="preserve">] </w:t>
      </w:r>
      <w:r w:rsidRPr="003E157D">
        <w:rPr>
          <w:rFonts w:asciiTheme="minorHAnsi" w:hAnsiTheme="minorHAnsi" w:cstheme="minorHAnsi"/>
          <w:color w:val="auto"/>
          <w:szCs w:val="22"/>
        </w:rPr>
        <w:t>to verify that the intended sanitization is being achieved.</w:t>
      </w:r>
    </w:p>
    <w:p w14:paraId="527E84A7" w14:textId="77777777" w:rsidR="00465E82" w:rsidRPr="003E157D" w:rsidRDefault="00465E82" w:rsidP="00465E82">
      <w:pPr>
        <w:pStyle w:val="GSAGuidance"/>
        <w:rPr>
          <w:rStyle w:val="GSAGuidanceBoldChar"/>
          <w:rFonts w:asciiTheme="minorHAnsi" w:hAnsiTheme="minorHAnsi" w:cstheme="minorHAnsi"/>
          <w:color w:val="auto"/>
          <w:sz w:val="22"/>
          <w:szCs w:val="22"/>
        </w:rPr>
      </w:pPr>
      <w:r w:rsidRPr="003E157D">
        <w:rPr>
          <w:rStyle w:val="GSAGuidanceBoldChar"/>
          <w:rFonts w:asciiTheme="minorHAnsi" w:hAnsiTheme="minorHAnsi" w:cstheme="minorHAnsi"/>
          <w:color w:val="auto"/>
          <w:sz w:val="22"/>
          <w:szCs w:val="22"/>
        </w:rPr>
        <w:t xml:space="preserve">MP-6(2) Additional FedRAMP Requirements and Guidance: </w:t>
      </w:r>
    </w:p>
    <w:p w14:paraId="5AB3CF56" w14:textId="77777777" w:rsidR="00465E82" w:rsidRPr="003E157D" w:rsidRDefault="00465E82" w:rsidP="00465E82">
      <w:pPr>
        <w:pStyle w:val="GSAGuidance"/>
        <w:rPr>
          <w:rFonts w:asciiTheme="minorHAnsi" w:hAnsiTheme="minorHAnsi" w:cstheme="minorHAnsi"/>
          <w:color w:val="auto"/>
          <w:sz w:val="22"/>
          <w:szCs w:val="22"/>
        </w:rPr>
      </w:pPr>
      <w:r w:rsidRPr="003E157D">
        <w:rPr>
          <w:rStyle w:val="GSAGuidanceBoldChar"/>
          <w:rFonts w:asciiTheme="minorHAnsi" w:hAnsiTheme="minorHAnsi" w:cstheme="minorHAnsi"/>
          <w:color w:val="auto"/>
          <w:sz w:val="22"/>
          <w:szCs w:val="22"/>
        </w:rPr>
        <w:t>Guidance:</w:t>
      </w:r>
      <w:r w:rsidRPr="003E157D">
        <w:rPr>
          <w:rFonts w:asciiTheme="minorHAnsi" w:hAnsiTheme="minorHAnsi" w:cstheme="minorHAnsi"/>
          <w:color w:val="auto"/>
          <w:sz w:val="22"/>
          <w:szCs w:val="22"/>
        </w:rPr>
        <w:t xml:space="preserve"> Equipment and procedures may be tested or evaluated for effectiveness.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DC5464" w14:paraId="3F8B0E5F" w14:textId="77777777" w:rsidTr="00DC5464">
        <w:trPr>
          <w:cantSplit/>
          <w:trHeight w:val="288"/>
          <w:tblHeader/>
        </w:trPr>
        <w:tc>
          <w:tcPr>
            <w:tcW w:w="811" w:type="pct"/>
            <w:shd w:val="clear" w:color="auto" w:fill="1D396B" w:themeFill="accent5"/>
            <w:tcMar>
              <w:top w:w="43" w:type="dxa"/>
              <w:bottom w:w="43" w:type="dxa"/>
            </w:tcMar>
          </w:tcPr>
          <w:p w14:paraId="2EEDD67D" w14:textId="77777777" w:rsidR="00465E82" w:rsidRPr="00DC5464" w:rsidRDefault="00465E82" w:rsidP="009829F7">
            <w:pPr>
              <w:pStyle w:val="GSATableHeading"/>
              <w:spacing w:before="40" w:after="40"/>
              <w:rPr>
                <w:rFonts w:asciiTheme="majorHAnsi" w:hAnsiTheme="majorHAnsi"/>
                <w:szCs w:val="20"/>
              </w:rPr>
            </w:pPr>
            <w:r w:rsidRPr="00DC5464">
              <w:rPr>
                <w:rFonts w:asciiTheme="majorHAnsi" w:hAnsiTheme="majorHAnsi"/>
                <w:szCs w:val="20"/>
              </w:rPr>
              <w:t>MP-6 (2)</w:t>
            </w:r>
          </w:p>
        </w:tc>
        <w:tc>
          <w:tcPr>
            <w:tcW w:w="4189" w:type="pct"/>
            <w:shd w:val="clear" w:color="auto" w:fill="1D396B" w:themeFill="accent5"/>
          </w:tcPr>
          <w:p w14:paraId="754A5425" w14:textId="77777777" w:rsidR="00465E82" w:rsidRPr="00DC5464" w:rsidRDefault="00465E82" w:rsidP="009829F7">
            <w:pPr>
              <w:pStyle w:val="GSATableHeading"/>
              <w:spacing w:before="40" w:after="40"/>
              <w:rPr>
                <w:rFonts w:asciiTheme="majorHAnsi" w:hAnsiTheme="majorHAnsi"/>
                <w:szCs w:val="20"/>
              </w:rPr>
            </w:pPr>
            <w:r w:rsidRPr="00DC5464">
              <w:rPr>
                <w:rFonts w:asciiTheme="majorHAnsi" w:hAnsiTheme="majorHAnsi"/>
                <w:szCs w:val="20"/>
              </w:rPr>
              <w:t>Control Summary Information</w:t>
            </w:r>
          </w:p>
        </w:tc>
      </w:tr>
      <w:tr w:rsidR="009B41FC" w:rsidRPr="00DC5464" w14:paraId="77045E06" w14:textId="77777777" w:rsidTr="00DC5464">
        <w:trPr>
          <w:trHeight w:val="288"/>
        </w:trPr>
        <w:tc>
          <w:tcPr>
            <w:tcW w:w="5000" w:type="pct"/>
            <w:gridSpan w:val="2"/>
            <w:tcMar>
              <w:top w:w="43" w:type="dxa"/>
              <w:bottom w:w="43" w:type="dxa"/>
            </w:tcMar>
          </w:tcPr>
          <w:p w14:paraId="54B320F6" w14:textId="12A70E51" w:rsidR="009B41FC" w:rsidRPr="00DC5464" w:rsidRDefault="009B41FC" w:rsidP="009B41FC">
            <w:pPr>
              <w:pStyle w:val="GSATableText"/>
              <w:spacing w:before="40" w:after="40"/>
              <w:rPr>
                <w:sz w:val="20"/>
                <w:szCs w:val="20"/>
              </w:rPr>
            </w:pPr>
            <w:r w:rsidRPr="00DD4775">
              <w:rPr>
                <w:rFonts w:cs="Calibri"/>
                <w:sz w:val="20"/>
              </w:rPr>
              <w:t xml:space="preserve">Responsible Role: </w:t>
            </w:r>
            <w:r w:rsidRPr="00622E60">
              <w:rPr>
                <w:rFonts w:cs="Calibri"/>
                <w:sz w:val="20"/>
              </w:rPr>
              <w:t>{{mp_</w:t>
            </w:r>
            <w:r>
              <w:rPr>
                <w:rFonts w:asciiTheme="minorHAnsi" w:hAnsiTheme="minorHAnsi" w:cstheme="minorHAnsi"/>
              </w:rPr>
              <w:t>6_2</w:t>
            </w:r>
            <w:r w:rsidRPr="00622E60">
              <w:rPr>
                <w:rFonts w:cs="Calibri"/>
                <w:sz w:val="20"/>
              </w:rPr>
              <w:t>_role}}</w:t>
            </w:r>
          </w:p>
        </w:tc>
      </w:tr>
      <w:tr w:rsidR="009B41FC" w:rsidRPr="00DC5464" w14:paraId="4931CA9D" w14:textId="77777777" w:rsidTr="00DC5464">
        <w:trPr>
          <w:trHeight w:val="288"/>
        </w:trPr>
        <w:tc>
          <w:tcPr>
            <w:tcW w:w="5000" w:type="pct"/>
            <w:gridSpan w:val="2"/>
            <w:tcMar>
              <w:top w:w="43" w:type="dxa"/>
              <w:bottom w:w="43" w:type="dxa"/>
            </w:tcMar>
          </w:tcPr>
          <w:p w14:paraId="7D97F227" w14:textId="1022DAF7" w:rsidR="009B41FC" w:rsidRPr="00DC5464" w:rsidRDefault="009B41FC" w:rsidP="009B41FC">
            <w:pPr>
              <w:pStyle w:val="GSATableText"/>
              <w:spacing w:before="40" w:after="40"/>
              <w:rPr>
                <w:sz w:val="20"/>
                <w:szCs w:val="20"/>
              </w:rPr>
            </w:pPr>
            <w:r w:rsidRPr="00DD4775">
              <w:rPr>
                <w:rFonts w:cs="Calibri"/>
                <w:sz w:val="20"/>
              </w:rPr>
              <w:t>Parameter MP-06(2):</w:t>
            </w:r>
            <w:r>
              <w:rPr>
                <w:rFonts w:eastAsiaTheme="minorEastAsia" w:cs="Calibri"/>
                <w:spacing w:val="0"/>
                <w:kern w:val="0"/>
                <w:sz w:val="20"/>
              </w:rPr>
              <w:t xml:space="preserve"> </w:t>
            </w:r>
            <w:r w:rsidRPr="00622E60">
              <w:rPr>
                <w:rFonts w:cs="Calibri"/>
                <w:sz w:val="20"/>
              </w:rPr>
              <w:t>{{mp_</w:t>
            </w:r>
            <w:r>
              <w:rPr>
                <w:rFonts w:asciiTheme="minorHAnsi" w:hAnsiTheme="minorHAnsi" w:cstheme="minorHAnsi"/>
              </w:rPr>
              <w:t>6_2</w:t>
            </w:r>
            <w:r w:rsidRPr="00622E60">
              <w:rPr>
                <w:rFonts w:cs="Calibri"/>
                <w:sz w:val="20"/>
              </w:rPr>
              <w:t>_parameter}}</w:t>
            </w:r>
          </w:p>
        </w:tc>
      </w:tr>
      <w:tr w:rsidR="009B41FC" w:rsidRPr="00DC5464" w14:paraId="58517DE5" w14:textId="77777777" w:rsidTr="002A3002">
        <w:trPr>
          <w:trHeight w:val="288"/>
        </w:trPr>
        <w:tc>
          <w:tcPr>
            <w:tcW w:w="5000" w:type="pct"/>
            <w:gridSpan w:val="2"/>
            <w:tcMar>
              <w:top w:w="43" w:type="dxa"/>
              <w:bottom w:w="43" w:type="dxa"/>
            </w:tcMar>
          </w:tcPr>
          <w:p w14:paraId="1A48076C" w14:textId="3651D3CD" w:rsidR="009B41FC" w:rsidRPr="00DC5464" w:rsidRDefault="009B41FC" w:rsidP="009B41FC">
            <w:pPr>
              <w:pStyle w:val="GSATableText"/>
              <w:spacing w:before="40" w:after="40"/>
              <w:rPr>
                <w:sz w:val="20"/>
                <w:szCs w:val="20"/>
              </w:rPr>
            </w:pPr>
            <w:r w:rsidRPr="00622E60">
              <w:rPr>
                <w:spacing w:val="0"/>
                <w:sz w:val="20"/>
                <w:szCs w:val="20"/>
              </w:rPr>
              <w:t>{{mp_</w:t>
            </w:r>
            <w:r>
              <w:rPr>
                <w:rFonts w:asciiTheme="minorHAnsi" w:hAnsiTheme="minorHAnsi" w:cstheme="minorHAnsi"/>
              </w:rPr>
              <w:t>6_2</w:t>
            </w:r>
            <w:r w:rsidRPr="00622E60">
              <w:rPr>
                <w:spacing w:val="0"/>
                <w:sz w:val="20"/>
                <w:szCs w:val="20"/>
              </w:rPr>
              <w:t>_status}}</w:t>
            </w:r>
          </w:p>
        </w:tc>
      </w:tr>
      <w:tr w:rsidR="009B41FC" w:rsidRPr="00DC5464" w14:paraId="746C5499" w14:textId="77777777" w:rsidTr="002A3002">
        <w:trPr>
          <w:trHeight w:val="288"/>
        </w:trPr>
        <w:tc>
          <w:tcPr>
            <w:tcW w:w="5000" w:type="pct"/>
            <w:gridSpan w:val="2"/>
            <w:tcMar>
              <w:top w:w="43" w:type="dxa"/>
              <w:bottom w:w="43" w:type="dxa"/>
            </w:tcMar>
          </w:tcPr>
          <w:p w14:paraId="6DC6886B" w14:textId="271E4C7E" w:rsidR="009B41FC" w:rsidRPr="00DC5464" w:rsidRDefault="009B41FC" w:rsidP="009B41FC">
            <w:pPr>
              <w:pStyle w:val="GSATableText"/>
              <w:spacing w:before="40" w:after="40"/>
              <w:rPr>
                <w:sz w:val="20"/>
                <w:szCs w:val="20"/>
              </w:rPr>
            </w:pPr>
            <w:r w:rsidRPr="00622E60">
              <w:rPr>
                <w:spacing w:val="0"/>
                <w:sz w:val="20"/>
                <w:szCs w:val="20"/>
              </w:rPr>
              <w:t>{{mp_</w:t>
            </w:r>
            <w:r>
              <w:rPr>
                <w:rFonts w:asciiTheme="minorHAnsi" w:hAnsiTheme="minorHAnsi" w:cstheme="minorHAnsi"/>
              </w:rPr>
              <w:t>6_2</w:t>
            </w:r>
            <w:r w:rsidRPr="00622E60">
              <w:rPr>
                <w:spacing w:val="0"/>
                <w:sz w:val="20"/>
                <w:szCs w:val="20"/>
              </w:rPr>
              <w:t>_origination}}</w:t>
            </w:r>
          </w:p>
        </w:tc>
      </w:tr>
    </w:tbl>
    <w:p w14:paraId="7F592862"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904BA4" w14:paraId="744D85C1" w14:textId="77777777" w:rsidTr="00904BA4">
        <w:trPr>
          <w:cantSplit/>
          <w:trHeight w:val="288"/>
          <w:tblHeader/>
        </w:trPr>
        <w:tc>
          <w:tcPr>
            <w:tcW w:w="5000" w:type="pct"/>
            <w:shd w:val="clear" w:color="auto" w:fill="1D396B" w:themeFill="accent5"/>
            <w:vAlign w:val="center"/>
          </w:tcPr>
          <w:p w14:paraId="5A1F0D49" w14:textId="77777777" w:rsidR="00465E82" w:rsidRPr="00904BA4" w:rsidRDefault="00465E82" w:rsidP="006A3471">
            <w:pPr>
              <w:pStyle w:val="GSATableHeading"/>
              <w:rPr>
                <w:rFonts w:asciiTheme="majorHAnsi" w:hAnsiTheme="majorHAnsi"/>
              </w:rPr>
            </w:pPr>
            <w:r w:rsidRPr="00904BA4">
              <w:rPr>
                <w:rFonts w:asciiTheme="majorHAnsi" w:hAnsiTheme="majorHAnsi"/>
              </w:rPr>
              <w:t>MP-6 (2) What is the solution and how is it implemented?</w:t>
            </w:r>
          </w:p>
        </w:tc>
      </w:tr>
      <w:tr w:rsidR="007E5E75" w:rsidRPr="002C3786" w14:paraId="771CD8C2" w14:textId="77777777" w:rsidTr="00904BA4">
        <w:trPr>
          <w:trHeight w:val="288"/>
        </w:trPr>
        <w:tc>
          <w:tcPr>
            <w:tcW w:w="5000" w:type="pct"/>
            <w:shd w:val="clear" w:color="auto" w:fill="FFFFFF" w:themeFill="background1"/>
          </w:tcPr>
          <w:p w14:paraId="5D112DF4" w14:textId="3AB307B5" w:rsidR="007E5E75" w:rsidRPr="00AE41A4" w:rsidRDefault="009B41FC">
            <w:pPr>
              <w:pStyle w:val="GSATableText"/>
              <w:rPr>
                <w:sz w:val="20"/>
              </w:rPr>
            </w:pPr>
            <w:r w:rsidRPr="004A1F1C">
              <w:rPr>
                <w:rFonts w:eastAsia="Calibri" w:cs="Calibri"/>
                <w:bCs/>
                <w:sz w:val="20"/>
              </w:rPr>
              <w:t>{{mp_</w:t>
            </w:r>
            <w:r w:rsidRPr="004A1F1C">
              <w:rPr>
                <w:rFonts w:asciiTheme="minorHAnsi" w:hAnsiTheme="minorHAnsi" w:cstheme="minorHAnsi"/>
                <w:bCs/>
              </w:rPr>
              <w:t>6_2</w:t>
            </w:r>
            <w:r w:rsidRPr="004A1F1C">
              <w:rPr>
                <w:rFonts w:eastAsia="Calibri" w:cs="Calibri"/>
                <w:bCs/>
                <w:sz w:val="20"/>
              </w:rPr>
              <w:t>_implementation}}</w:t>
            </w:r>
          </w:p>
        </w:tc>
      </w:tr>
    </w:tbl>
    <w:p w14:paraId="2D9E508C" w14:textId="77777777" w:rsidR="00465E82" w:rsidRDefault="00465E82" w:rsidP="008A02B6">
      <w:pPr>
        <w:pStyle w:val="Heading4"/>
        <w:numPr>
          <w:ilvl w:val="0"/>
          <w:numId w:val="0"/>
        </w:numPr>
      </w:pPr>
      <w:bookmarkStart w:id="2564" w:name="_Toc520895608"/>
      <w:bookmarkStart w:id="2565" w:name="_Toc48643820"/>
      <w:r w:rsidRPr="002C3786">
        <w:t>MP-6 (</w:t>
      </w:r>
      <w:r>
        <w:t>3</w:t>
      </w:r>
      <w:r w:rsidRPr="002C3786">
        <w:t>)</w:t>
      </w:r>
      <w:r>
        <w:t xml:space="preserve"> </w:t>
      </w:r>
      <w:r w:rsidRPr="002C3786">
        <w:t xml:space="preserve">Control Enhancement </w:t>
      </w:r>
      <w:r>
        <w:t>(H)</w:t>
      </w:r>
      <w:bookmarkEnd w:id="2564"/>
      <w:bookmarkEnd w:id="2565"/>
    </w:p>
    <w:p w14:paraId="2D84DE55" w14:textId="77777777" w:rsidR="00465E82" w:rsidRPr="003E157D" w:rsidRDefault="00465E82" w:rsidP="00465E82">
      <w:pPr>
        <w:rPr>
          <w:rFonts w:asciiTheme="minorHAnsi" w:hAnsiTheme="minorHAnsi" w:cstheme="minorHAnsi"/>
          <w:color w:val="auto"/>
        </w:rPr>
      </w:pPr>
      <w:r w:rsidRPr="003E157D">
        <w:rPr>
          <w:rFonts w:asciiTheme="minorHAnsi" w:hAnsiTheme="minorHAnsi" w:cstheme="minorHAnsi"/>
          <w:color w:val="auto"/>
        </w:rPr>
        <w:t>The organization applies nondestructive sanitization techniques to portable storage devices prior to connecting such devices to the information system under the following circumstances: [</w:t>
      </w:r>
      <w:r w:rsidRPr="003E157D">
        <w:rPr>
          <w:rStyle w:val="GSAItalicEmphasisChar"/>
          <w:rFonts w:asciiTheme="minorHAnsi" w:hAnsiTheme="minorHAnsi" w:cstheme="minorHAnsi"/>
          <w:color w:val="auto"/>
        </w:rPr>
        <w:t>Assignment: organization-defined circumstances requiring sanitization of portable storage devices</w:t>
      </w:r>
      <w:r w:rsidRPr="003E157D">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904BA4" w14:paraId="464F8778" w14:textId="77777777" w:rsidTr="00904BA4">
        <w:trPr>
          <w:cantSplit/>
          <w:trHeight w:val="288"/>
          <w:tblHeader/>
        </w:trPr>
        <w:tc>
          <w:tcPr>
            <w:tcW w:w="811" w:type="pct"/>
            <w:shd w:val="clear" w:color="auto" w:fill="1D396B" w:themeFill="accent5"/>
            <w:tcMar>
              <w:top w:w="43" w:type="dxa"/>
              <w:bottom w:w="43" w:type="dxa"/>
            </w:tcMar>
          </w:tcPr>
          <w:p w14:paraId="33301BB6" w14:textId="77777777" w:rsidR="00465E82" w:rsidRPr="00904BA4" w:rsidRDefault="00465E82" w:rsidP="009829F7">
            <w:pPr>
              <w:pStyle w:val="GSATableHeading"/>
              <w:spacing w:before="40" w:after="40"/>
              <w:rPr>
                <w:rFonts w:asciiTheme="majorHAnsi" w:hAnsiTheme="majorHAnsi"/>
                <w:szCs w:val="20"/>
              </w:rPr>
            </w:pPr>
            <w:r w:rsidRPr="00904BA4">
              <w:rPr>
                <w:rFonts w:asciiTheme="majorHAnsi" w:hAnsiTheme="majorHAnsi"/>
                <w:szCs w:val="20"/>
              </w:rPr>
              <w:t>MP-6 (3)</w:t>
            </w:r>
          </w:p>
        </w:tc>
        <w:tc>
          <w:tcPr>
            <w:tcW w:w="4189" w:type="pct"/>
            <w:shd w:val="clear" w:color="auto" w:fill="1D396B" w:themeFill="accent5"/>
          </w:tcPr>
          <w:p w14:paraId="57A3E9DC" w14:textId="77777777" w:rsidR="00465E82" w:rsidRPr="00904BA4" w:rsidRDefault="00465E82" w:rsidP="009829F7">
            <w:pPr>
              <w:pStyle w:val="GSATableHeading"/>
              <w:spacing w:before="40" w:after="40"/>
              <w:rPr>
                <w:rFonts w:asciiTheme="majorHAnsi" w:hAnsiTheme="majorHAnsi"/>
                <w:szCs w:val="20"/>
              </w:rPr>
            </w:pPr>
            <w:r w:rsidRPr="00904BA4">
              <w:rPr>
                <w:rFonts w:asciiTheme="majorHAnsi" w:hAnsiTheme="majorHAnsi"/>
                <w:szCs w:val="20"/>
              </w:rPr>
              <w:t>Control Summary Information</w:t>
            </w:r>
          </w:p>
        </w:tc>
      </w:tr>
      <w:tr w:rsidR="009B41FC" w:rsidRPr="00904BA4" w14:paraId="2EBA0099" w14:textId="77777777" w:rsidTr="00904BA4">
        <w:trPr>
          <w:trHeight w:val="288"/>
        </w:trPr>
        <w:tc>
          <w:tcPr>
            <w:tcW w:w="5000" w:type="pct"/>
            <w:gridSpan w:val="2"/>
            <w:tcMar>
              <w:top w:w="43" w:type="dxa"/>
              <w:bottom w:w="43" w:type="dxa"/>
            </w:tcMar>
          </w:tcPr>
          <w:p w14:paraId="740CEBAB" w14:textId="096D9C7C" w:rsidR="009B41FC" w:rsidRPr="00904BA4" w:rsidRDefault="009B41FC" w:rsidP="009B41FC">
            <w:pPr>
              <w:pStyle w:val="GSATableText"/>
              <w:spacing w:before="40" w:after="40"/>
              <w:rPr>
                <w:sz w:val="20"/>
                <w:szCs w:val="20"/>
              </w:rPr>
            </w:pPr>
            <w:r w:rsidRPr="004A1F1C">
              <w:rPr>
                <w:sz w:val="20"/>
                <w:szCs w:val="20"/>
              </w:rPr>
              <w:t xml:space="preserve">Responsible Role: </w:t>
            </w:r>
            <w:r w:rsidRPr="00622E60">
              <w:rPr>
                <w:sz w:val="20"/>
                <w:szCs w:val="20"/>
              </w:rPr>
              <w:t>{{mp_</w:t>
            </w:r>
            <w:r>
              <w:rPr>
                <w:rFonts w:asciiTheme="minorHAnsi" w:hAnsiTheme="minorHAnsi" w:cstheme="minorHAnsi"/>
              </w:rPr>
              <w:t>6_3</w:t>
            </w:r>
            <w:r w:rsidRPr="00622E60">
              <w:rPr>
                <w:sz w:val="20"/>
                <w:szCs w:val="20"/>
              </w:rPr>
              <w:t>_role}}</w:t>
            </w:r>
          </w:p>
        </w:tc>
      </w:tr>
      <w:tr w:rsidR="009B41FC" w:rsidRPr="00904BA4" w14:paraId="47F8542F" w14:textId="77777777" w:rsidTr="00904BA4">
        <w:trPr>
          <w:trHeight w:val="288"/>
        </w:trPr>
        <w:tc>
          <w:tcPr>
            <w:tcW w:w="5000" w:type="pct"/>
            <w:gridSpan w:val="2"/>
            <w:tcMar>
              <w:top w:w="43" w:type="dxa"/>
              <w:bottom w:w="43" w:type="dxa"/>
            </w:tcMar>
          </w:tcPr>
          <w:p w14:paraId="30B5C2A0" w14:textId="51978848" w:rsidR="009B41FC" w:rsidRPr="00904BA4" w:rsidRDefault="009B41FC" w:rsidP="009B41FC">
            <w:pPr>
              <w:pStyle w:val="GSATableText"/>
              <w:spacing w:before="40" w:after="40"/>
              <w:rPr>
                <w:sz w:val="20"/>
                <w:szCs w:val="20"/>
              </w:rPr>
            </w:pPr>
            <w:r w:rsidRPr="004A1F1C">
              <w:rPr>
                <w:sz w:val="20"/>
                <w:szCs w:val="20"/>
              </w:rPr>
              <w:t xml:space="preserve">Parameter MP-6 (3): </w:t>
            </w:r>
            <w:r w:rsidRPr="00622E60">
              <w:rPr>
                <w:sz w:val="20"/>
                <w:szCs w:val="20"/>
              </w:rPr>
              <w:t>{{mp_</w:t>
            </w:r>
            <w:r>
              <w:rPr>
                <w:rFonts w:asciiTheme="minorHAnsi" w:hAnsiTheme="minorHAnsi" w:cstheme="minorHAnsi"/>
              </w:rPr>
              <w:t>6_3</w:t>
            </w:r>
            <w:r w:rsidRPr="00622E60">
              <w:rPr>
                <w:sz w:val="20"/>
                <w:szCs w:val="20"/>
              </w:rPr>
              <w:t>_parameter}}</w:t>
            </w:r>
          </w:p>
        </w:tc>
      </w:tr>
      <w:tr w:rsidR="009B41FC" w:rsidRPr="00904BA4" w14:paraId="41F2DC49" w14:textId="77777777" w:rsidTr="002A3002">
        <w:trPr>
          <w:trHeight w:val="288"/>
        </w:trPr>
        <w:tc>
          <w:tcPr>
            <w:tcW w:w="5000" w:type="pct"/>
            <w:gridSpan w:val="2"/>
            <w:tcMar>
              <w:top w:w="43" w:type="dxa"/>
              <w:bottom w:w="43" w:type="dxa"/>
            </w:tcMar>
          </w:tcPr>
          <w:p w14:paraId="2F78A230" w14:textId="7C3724EE" w:rsidR="009B41FC" w:rsidRPr="00904BA4" w:rsidRDefault="009B41FC" w:rsidP="009B41FC">
            <w:pPr>
              <w:pStyle w:val="GSATableText"/>
              <w:spacing w:before="40" w:after="40"/>
              <w:rPr>
                <w:sz w:val="20"/>
                <w:szCs w:val="20"/>
              </w:rPr>
            </w:pPr>
            <w:r w:rsidRPr="00622E60">
              <w:rPr>
                <w:spacing w:val="0"/>
                <w:sz w:val="20"/>
                <w:szCs w:val="20"/>
              </w:rPr>
              <w:t>{{mp_</w:t>
            </w:r>
            <w:r>
              <w:rPr>
                <w:rFonts w:asciiTheme="minorHAnsi" w:hAnsiTheme="minorHAnsi" w:cstheme="minorHAnsi"/>
              </w:rPr>
              <w:t>6_3</w:t>
            </w:r>
            <w:r w:rsidRPr="00622E60">
              <w:rPr>
                <w:spacing w:val="0"/>
                <w:sz w:val="20"/>
                <w:szCs w:val="20"/>
              </w:rPr>
              <w:t>_status}}</w:t>
            </w:r>
          </w:p>
        </w:tc>
      </w:tr>
      <w:tr w:rsidR="009B41FC" w:rsidRPr="00904BA4" w14:paraId="691F974B" w14:textId="77777777" w:rsidTr="002A3002">
        <w:trPr>
          <w:trHeight w:val="288"/>
        </w:trPr>
        <w:tc>
          <w:tcPr>
            <w:tcW w:w="5000" w:type="pct"/>
            <w:gridSpan w:val="2"/>
            <w:tcMar>
              <w:top w:w="43" w:type="dxa"/>
              <w:bottom w:w="43" w:type="dxa"/>
            </w:tcMar>
          </w:tcPr>
          <w:p w14:paraId="3C642656" w14:textId="50693E23" w:rsidR="009B41FC" w:rsidRPr="00904BA4" w:rsidRDefault="009B41FC" w:rsidP="009B41FC">
            <w:pPr>
              <w:pStyle w:val="GSATableText"/>
              <w:spacing w:before="40" w:after="40"/>
              <w:rPr>
                <w:sz w:val="20"/>
                <w:szCs w:val="20"/>
              </w:rPr>
            </w:pPr>
            <w:r w:rsidRPr="00622E60">
              <w:rPr>
                <w:spacing w:val="0"/>
                <w:sz w:val="20"/>
                <w:szCs w:val="20"/>
              </w:rPr>
              <w:t>{{mp_</w:t>
            </w:r>
            <w:r>
              <w:rPr>
                <w:rFonts w:asciiTheme="minorHAnsi" w:hAnsiTheme="minorHAnsi" w:cstheme="minorHAnsi"/>
              </w:rPr>
              <w:t>6_3</w:t>
            </w:r>
            <w:r w:rsidRPr="00622E60">
              <w:rPr>
                <w:spacing w:val="0"/>
                <w:sz w:val="20"/>
                <w:szCs w:val="20"/>
              </w:rPr>
              <w:t>_origination}}</w:t>
            </w:r>
          </w:p>
        </w:tc>
      </w:tr>
    </w:tbl>
    <w:p w14:paraId="18494F90" w14:textId="77777777" w:rsidR="001207EF" w:rsidRDefault="001207E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904BA4" w14:paraId="40596C10" w14:textId="77777777" w:rsidTr="00033D15">
        <w:trPr>
          <w:cantSplit/>
          <w:trHeight w:val="288"/>
          <w:tblHeader/>
        </w:trPr>
        <w:tc>
          <w:tcPr>
            <w:tcW w:w="5000" w:type="pct"/>
            <w:shd w:val="clear" w:color="auto" w:fill="1D396B" w:themeFill="accent5"/>
            <w:vAlign w:val="center"/>
          </w:tcPr>
          <w:p w14:paraId="0DC7AD8B" w14:textId="77777777" w:rsidR="00465E82" w:rsidRPr="00904BA4" w:rsidRDefault="00465E82" w:rsidP="006A3471">
            <w:pPr>
              <w:pStyle w:val="GSATableHeading"/>
              <w:rPr>
                <w:rFonts w:asciiTheme="majorHAnsi" w:hAnsiTheme="majorHAnsi" w:cstheme="minorHAnsi"/>
              </w:rPr>
            </w:pPr>
            <w:r w:rsidRPr="00904BA4">
              <w:rPr>
                <w:rFonts w:asciiTheme="majorHAnsi" w:hAnsiTheme="majorHAnsi" w:cstheme="minorHAnsi"/>
              </w:rPr>
              <w:t>MP-6 (3) What is the solution and how is it implemented?</w:t>
            </w:r>
          </w:p>
        </w:tc>
      </w:tr>
      <w:tr w:rsidR="007126A1" w:rsidRPr="002C3786" w14:paraId="5015BD32" w14:textId="77777777" w:rsidTr="00033D15">
        <w:trPr>
          <w:trHeight w:val="288"/>
        </w:trPr>
        <w:tc>
          <w:tcPr>
            <w:tcW w:w="5000" w:type="pct"/>
            <w:shd w:val="clear" w:color="auto" w:fill="FFFFFF" w:themeFill="background1"/>
          </w:tcPr>
          <w:p w14:paraId="41936EFD" w14:textId="3E4032B9" w:rsidR="007126A1" w:rsidRPr="00FA158E" w:rsidRDefault="00C025F8">
            <w:pPr>
              <w:pStyle w:val="GSATableText"/>
              <w:rPr>
                <w:sz w:val="20"/>
              </w:rPr>
            </w:pPr>
            <w:r w:rsidRPr="004A1F1C">
              <w:rPr>
                <w:rFonts w:eastAsia="Calibri" w:cs="Calibri"/>
                <w:bCs/>
                <w:sz w:val="20"/>
              </w:rPr>
              <w:t>{{mp_</w:t>
            </w:r>
            <w:r w:rsidRPr="004A1F1C">
              <w:rPr>
                <w:rFonts w:asciiTheme="minorHAnsi" w:hAnsiTheme="minorHAnsi" w:cstheme="minorHAnsi"/>
                <w:bCs/>
              </w:rPr>
              <w:t>6_3</w:t>
            </w:r>
            <w:r w:rsidRPr="004A1F1C">
              <w:rPr>
                <w:rFonts w:eastAsia="Calibri" w:cs="Calibri"/>
                <w:bCs/>
                <w:sz w:val="20"/>
              </w:rPr>
              <w:t>_implementation}}</w:t>
            </w:r>
          </w:p>
        </w:tc>
      </w:tr>
    </w:tbl>
    <w:p w14:paraId="67ED2B98" w14:textId="0EEC076E" w:rsidR="00465E82" w:rsidRDefault="00465E82" w:rsidP="008A02B6">
      <w:pPr>
        <w:pStyle w:val="Heading3"/>
      </w:pPr>
      <w:bookmarkStart w:id="2566" w:name="_Toc383429814"/>
      <w:bookmarkStart w:id="2567" w:name="_Toc383444628"/>
      <w:bookmarkStart w:id="2568" w:name="_Toc385594273"/>
      <w:bookmarkStart w:id="2569" w:name="_Toc385594661"/>
      <w:bookmarkStart w:id="2570" w:name="_Toc385595049"/>
      <w:bookmarkStart w:id="2571" w:name="_Toc388620895"/>
      <w:bookmarkStart w:id="2572" w:name="_Toc449543413"/>
      <w:bookmarkStart w:id="2573" w:name="_Toc520895609"/>
      <w:bookmarkStart w:id="2574" w:name="_Toc48643821"/>
      <w:r w:rsidRPr="00AF5C3D">
        <w:t>MP-7</w:t>
      </w:r>
      <w:r>
        <w:t xml:space="preserve"> </w:t>
      </w:r>
      <w:r w:rsidRPr="006F3117">
        <w:t xml:space="preserve">Media </w:t>
      </w:r>
      <w:r w:rsidRPr="00AF5C3D">
        <w:t xml:space="preserve">Use </w:t>
      </w:r>
      <w:bookmarkEnd w:id="2566"/>
      <w:bookmarkEnd w:id="2567"/>
      <w:bookmarkEnd w:id="2568"/>
      <w:bookmarkEnd w:id="2569"/>
      <w:bookmarkEnd w:id="2570"/>
      <w:bookmarkEnd w:id="2571"/>
      <w:r>
        <w:t>(L) (M) (H)</w:t>
      </w:r>
      <w:bookmarkEnd w:id="2572"/>
      <w:bookmarkEnd w:id="2573"/>
      <w:bookmarkEnd w:id="2574"/>
    </w:p>
    <w:p w14:paraId="10AE45C1" w14:textId="77777777" w:rsidR="00465E82" w:rsidRPr="003E157D" w:rsidRDefault="00465E82" w:rsidP="00465E82">
      <w:pPr>
        <w:rPr>
          <w:rFonts w:asciiTheme="minorHAnsi" w:hAnsiTheme="minorHAnsi" w:cstheme="minorHAnsi"/>
          <w:color w:val="auto"/>
        </w:rPr>
      </w:pPr>
      <w:r w:rsidRPr="003E157D">
        <w:rPr>
          <w:rFonts w:asciiTheme="minorHAnsi" w:hAnsiTheme="minorHAnsi" w:cstheme="minorHAnsi"/>
          <w:color w:val="auto"/>
        </w:rPr>
        <w:t>The organization [</w:t>
      </w:r>
      <w:r w:rsidRPr="003E157D">
        <w:rPr>
          <w:rStyle w:val="GSAItalicEmphasisChar"/>
          <w:rFonts w:asciiTheme="minorHAnsi" w:hAnsiTheme="minorHAnsi" w:cstheme="minorHAnsi"/>
          <w:color w:val="auto"/>
        </w:rPr>
        <w:t>Selection: restricts; prohibits</w:t>
      </w:r>
      <w:r w:rsidRPr="003E157D">
        <w:rPr>
          <w:rFonts w:asciiTheme="minorHAnsi" w:hAnsiTheme="minorHAnsi" w:cstheme="minorHAnsi"/>
          <w:color w:val="auto"/>
        </w:rPr>
        <w:t>] the use of [</w:t>
      </w:r>
      <w:r w:rsidRPr="003E157D">
        <w:rPr>
          <w:rStyle w:val="GSAItalicEmphasisChar"/>
          <w:rFonts w:asciiTheme="minorHAnsi" w:hAnsiTheme="minorHAnsi" w:cstheme="minorHAnsi"/>
          <w:color w:val="auto"/>
        </w:rPr>
        <w:t>Assignment: organization-defined types of information system media</w:t>
      </w:r>
      <w:r w:rsidRPr="003E157D">
        <w:rPr>
          <w:rFonts w:asciiTheme="minorHAnsi" w:hAnsiTheme="minorHAnsi" w:cstheme="minorHAnsi"/>
          <w:color w:val="auto"/>
        </w:rPr>
        <w:t>] on [</w:t>
      </w:r>
      <w:r w:rsidRPr="003E157D">
        <w:rPr>
          <w:rStyle w:val="GSAItalicEmphasisChar"/>
          <w:rFonts w:asciiTheme="minorHAnsi" w:hAnsiTheme="minorHAnsi" w:cstheme="minorHAnsi"/>
          <w:color w:val="auto"/>
        </w:rPr>
        <w:t>Assignment: organization-defined information systems or system components</w:t>
      </w:r>
      <w:r w:rsidRPr="003E157D">
        <w:rPr>
          <w:rFonts w:asciiTheme="minorHAnsi" w:hAnsiTheme="minorHAnsi" w:cstheme="minorHAnsi"/>
          <w:color w:val="auto"/>
        </w:rPr>
        <w:t>] using [</w:t>
      </w:r>
      <w:r w:rsidRPr="003E157D">
        <w:rPr>
          <w:rStyle w:val="GSAItalicEmphasisChar"/>
          <w:rFonts w:asciiTheme="minorHAnsi" w:hAnsiTheme="minorHAnsi" w:cstheme="minorHAnsi"/>
          <w:color w:val="auto"/>
        </w:rPr>
        <w:t>Assignment: organization-defined security safeguards</w:t>
      </w:r>
      <w:r w:rsidRPr="003E157D">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033D15" w14:paraId="437C93FD" w14:textId="77777777" w:rsidTr="00033D15">
        <w:trPr>
          <w:cantSplit/>
          <w:trHeight w:val="288"/>
          <w:tblHeader/>
        </w:trPr>
        <w:tc>
          <w:tcPr>
            <w:tcW w:w="811" w:type="pct"/>
            <w:shd w:val="clear" w:color="auto" w:fill="1D396B" w:themeFill="accent5"/>
            <w:tcMar>
              <w:top w:w="43" w:type="dxa"/>
              <w:bottom w:w="43" w:type="dxa"/>
            </w:tcMar>
          </w:tcPr>
          <w:p w14:paraId="67085B57" w14:textId="77777777" w:rsidR="00465E82" w:rsidRPr="00033D15" w:rsidRDefault="00465E82" w:rsidP="009829F7">
            <w:pPr>
              <w:pStyle w:val="GSATableHeading"/>
              <w:spacing w:before="40" w:after="40"/>
              <w:rPr>
                <w:rFonts w:asciiTheme="majorHAnsi" w:hAnsiTheme="majorHAnsi"/>
                <w:szCs w:val="20"/>
              </w:rPr>
            </w:pPr>
            <w:r w:rsidRPr="00033D15">
              <w:rPr>
                <w:rFonts w:asciiTheme="majorHAnsi" w:hAnsiTheme="majorHAnsi"/>
                <w:szCs w:val="20"/>
              </w:rPr>
              <w:t>MP-7</w:t>
            </w:r>
          </w:p>
        </w:tc>
        <w:tc>
          <w:tcPr>
            <w:tcW w:w="4189" w:type="pct"/>
            <w:shd w:val="clear" w:color="auto" w:fill="1D396B" w:themeFill="accent5"/>
          </w:tcPr>
          <w:p w14:paraId="46A5034E" w14:textId="77777777" w:rsidR="00465E82" w:rsidRPr="00033D15" w:rsidRDefault="00465E82" w:rsidP="009829F7">
            <w:pPr>
              <w:pStyle w:val="GSATableHeading"/>
              <w:spacing w:before="40" w:after="40"/>
              <w:rPr>
                <w:rFonts w:asciiTheme="majorHAnsi" w:hAnsiTheme="majorHAnsi"/>
                <w:szCs w:val="20"/>
              </w:rPr>
            </w:pPr>
            <w:r w:rsidRPr="00033D15">
              <w:rPr>
                <w:rFonts w:asciiTheme="majorHAnsi" w:hAnsiTheme="majorHAnsi"/>
                <w:szCs w:val="20"/>
              </w:rPr>
              <w:t>Control Summary Information</w:t>
            </w:r>
          </w:p>
        </w:tc>
      </w:tr>
      <w:tr w:rsidR="00C025F8" w:rsidRPr="00033D15" w14:paraId="26D78573" w14:textId="77777777" w:rsidTr="00033D15">
        <w:trPr>
          <w:trHeight w:val="39"/>
        </w:trPr>
        <w:tc>
          <w:tcPr>
            <w:tcW w:w="5000" w:type="pct"/>
            <w:gridSpan w:val="2"/>
            <w:tcMar>
              <w:top w:w="43" w:type="dxa"/>
              <w:bottom w:w="43" w:type="dxa"/>
            </w:tcMar>
          </w:tcPr>
          <w:p w14:paraId="1D4623C9" w14:textId="7654000D" w:rsidR="00C025F8" w:rsidRPr="00033D15" w:rsidRDefault="00C025F8" w:rsidP="00C025F8">
            <w:pPr>
              <w:pStyle w:val="GSATableText"/>
              <w:rPr>
                <w:sz w:val="20"/>
                <w:szCs w:val="20"/>
              </w:rPr>
            </w:pPr>
            <w:r w:rsidRPr="00DD4775">
              <w:rPr>
                <w:rFonts w:cs="Calibri"/>
                <w:sz w:val="20"/>
              </w:rPr>
              <w:t xml:space="preserve">Responsible Role: </w:t>
            </w:r>
            <w:r w:rsidRPr="00622E60">
              <w:rPr>
                <w:rFonts w:cs="Calibri"/>
                <w:sz w:val="20"/>
              </w:rPr>
              <w:t>{{mp_</w:t>
            </w:r>
            <w:r>
              <w:rPr>
                <w:rFonts w:cs="Calibri"/>
                <w:sz w:val="20"/>
              </w:rPr>
              <w:t>7</w:t>
            </w:r>
            <w:r w:rsidRPr="00622E60">
              <w:rPr>
                <w:rFonts w:cs="Calibri"/>
                <w:sz w:val="20"/>
              </w:rPr>
              <w:t>_role}}</w:t>
            </w:r>
          </w:p>
        </w:tc>
      </w:tr>
      <w:tr w:rsidR="00C025F8" w:rsidRPr="00033D15" w14:paraId="4378EE7E" w14:textId="77777777" w:rsidTr="00033D15">
        <w:trPr>
          <w:trHeight w:val="288"/>
        </w:trPr>
        <w:tc>
          <w:tcPr>
            <w:tcW w:w="5000" w:type="pct"/>
            <w:gridSpan w:val="2"/>
            <w:tcMar>
              <w:top w:w="43" w:type="dxa"/>
              <w:bottom w:w="43" w:type="dxa"/>
            </w:tcMar>
          </w:tcPr>
          <w:p w14:paraId="352765CB" w14:textId="14A6529A" w:rsidR="00C025F8" w:rsidRPr="002C11E6" w:rsidRDefault="00C025F8" w:rsidP="00C025F8">
            <w:pPr>
              <w:pStyle w:val="GSATableText"/>
              <w:rPr>
                <w:rFonts w:cs="Calibri"/>
                <w:sz w:val="20"/>
              </w:rPr>
            </w:pPr>
            <w:r w:rsidRPr="00033D15">
              <w:rPr>
                <w:sz w:val="20"/>
                <w:szCs w:val="20"/>
              </w:rPr>
              <w:t>Parameter MP-7-1:</w:t>
            </w:r>
            <w:r>
              <w:rPr>
                <w:sz w:val="20"/>
                <w:szCs w:val="20"/>
              </w:rPr>
              <w:t xml:space="preserve"> </w:t>
            </w:r>
            <w:r w:rsidRPr="00622E60">
              <w:rPr>
                <w:sz w:val="20"/>
                <w:szCs w:val="20"/>
              </w:rPr>
              <w:t>{{mp_</w:t>
            </w:r>
            <w:r>
              <w:rPr>
                <w:sz w:val="20"/>
                <w:szCs w:val="20"/>
              </w:rPr>
              <w:t>7_1</w:t>
            </w:r>
            <w:r w:rsidRPr="00622E60">
              <w:rPr>
                <w:sz w:val="20"/>
                <w:szCs w:val="20"/>
              </w:rPr>
              <w:t>_parameter}}</w:t>
            </w:r>
          </w:p>
        </w:tc>
      </w:tr>
      <w:tr w:rsidR="00C025F8" w:rsidRPr="00033D15" w14:paraId="00103A76" w14:textId="77777777" w:rsidTr="00033D15">
        <w:trPr>
          <w:trHeight w:val="288"/>
        </w:trPr>
        <w:tc>
          <w:tcPr>
            <w:tcW w:w="5000" w:type="pct"/>
            <w:gridSpan w:val="2"/>
            <w:tcMar>
              <w:top w:w="43" w:type="dxa"/>
              <w:bottom w:w="43" w:type="dxa"/>
            </w:tcMar>
          </w:tcPr>
          <w:p w14:paraId="11623822" w14:textId="776D3AE4" w:rsidR="00C025F8" w:rsidRPr="002C11E6" w:rsidRDefault="00C025F8" w:rsidP="00C025F8">
            <w:pPr>
              <w:pStyle w:val="GSATableText"/>
              <w:rPr>
                <w:rFonts w:cs="Calibri"/>
                <w:sz w:val="20"/>
              </w:rPr>
            </w:pPr>
            <w:r w:rsidRPr="00033D15">
              <w:rPr>
                <w:sz w:val="20"/>
                <w:szCs w:val="20"/>
              </w:rPr>
              <w:t xml:space="preserve">Parameter MP-7-2: </w:t>
            </w:r>
            <w:r w:rsidRPr="00622E60">
              <w:rPr>
                <w:rFonts w:cs="Calibri"/>
                <w:sz w:val="20"/>
              </w:rPr>
              <w:t>{{mp_</w:t>
            </w:r>
            <w:r>
              <w:rPr>
                <w:rFonts w:cs="Calibri"/>
                <w:sz w:val="20"/>
              </w:rPr>
              <w:t>7_2</w:t>
            </w:r>
            <w:r w:rsidRPr="00622E60">
              <w:rPr>
                <w:rFonts w:cs="Calibri"/>
                <w:sz w:val="20"/>
              </w:rPr>
              <w:t>_parameter}}</w:t>
            </w:r>
          </w:p>
        </w:tc>
      </w:tr>
      <w:tr w:rsidR="00C025F8" w:rsidRPr="00033D15" w14:paraId="43311D4F" w14:textId="77777777" w:rsidTr="00033D15">
        <w:trPr>
          <w:trHeight w:val="288"/>
        </w:trPr>
        <w:tc>
          <w:tcPr>
            <w:tcW w:w="5000" w:type="pct"/>
            <w:gridSpan w:val="2"/>
            <w:tcMar>
              <w:top w:w="43" w:type="dxa"/>
              <w:bottom w:w="43" w:type="dxa"/>
            </w:tcMar>
          </w:tcPr>
          <w:p w14:paraId="099F66A2" w14:textId="2B498085" w:rsidR="00C025F8" w:rsidRPr="002C11E6" w:rsidRDefault="00C025F8" w:rsidP="00C025F8">
            <w:pPr>
              <w:pStyle w:val="GSATableText"/>
              <w:rPr>
                <w:rFonts w:cs="Calibri"/>
                <w:sz w:val="20"/>
              </w:rPr>
            </w:pPr>
            <w:r w:rsidRPr="00033D15">
              <w:rPr>
                <w:sz w:val="20"/>
                <w:szCs w:val="20"/>
              </w:rPr>
              <w:t xml:space="preserve">Parameter MP-7-3: </w:t>
            </w:r>
            <w:r w:rsidRPr="00622E60">
              <w:rPr>
                <w:rFonts w:cs="Calibri"/>
                <w:sz w:val="20"/>
              </w:rPr>
              <w:t>{{mp_</w:t>
            </w:r>
            <w:r>
              <w:rPr>
                <w:rFonts w:cs="Calibri"/>
                <w:sz w:val="20"/>
              </w:rPr>
              <w:t>7_3</w:t>
            </w:r>
            <w:r w:rsidRPr="00622E60">
              <w:rPr>
                <w:rFonts w:cs="Calibri"/>
                <w:sz w:val="20"/>
              </w:rPr>
              <w:t>_parameter}}</w:t>
            </w:r>
          </w:p>
        </w:tc>
      </w:tr>
      <w:tr w:rsidR="00C025F8" w:rsidRPr="00033D15" w14:paraId="4435CCA0" w14:textId="77777777" w:rsidTr="00033D15">
        <w:trPr>
          <w:trHeight w:val="288"/>
        </w:trPr>
        <w:tc>
          <w:tcPr>
            <w:tcW w:w="5000" w:type="pct"/>
            <w:gridSpan w:val="2"/>
            <w:tcMar>
              <w:top w:w="43" w:type="dxa"/>
              <w:bottom w:w="43" w:type="dxa"/>
            </w:tcMar>
          </w:tcPr>
          <w:p w14:paraId="4E3E39A2" w14:textId="0EED513D" w:rsidR="00C025F8" w:rsidRPr="002C11E6" w:rsidRDefault="00C025F8" w:rsidP="00C025F8">
            <w:pPr>
              <w:pStyle w:val="GSATableText"/>
              <w:rPr>
                <w:rFonts w:cs="Calibri"/>
                <w:sz w:val="20"/>
              </w:rPr>
            </w:pPr>
            <w:r w:rsidRPr="00033D15">
              <w:rPr>
                <w:sz w:val="20"/>
                <w:szCs w:val="20"/>
              </w:rPr>
              <w:t xml:space="preserve">Parameter MP-7-4: </w:t>
            </w:r>
            <w:r w:rsidRPr="00622E60">
              <w:rPr>
                <w:rFonts w:cs="Calibri"/>
                <w:sz w:val="20"/>
              </w:rPr>
              <w:t>{{mp_</w:t>
            </w:r>
            <w:r>
              <w:rPr>
                <w:rFonts w:cs="Calibri"/>
                <w:sz w:val="20"/>
              </w:rPr>
              <w:t>7_4</w:t>
            </w:r>
            <w:r w:rsidRPr="00622E60">
              <w:rPr>
                <w:rFonts w:cs="Calibri"/>
                <w:sz w:val="20"/>
              </w:rPr>
              <w:t>_parameter}}</w:t>
            </w:r>
          </w:p>
        </w:tc>
      </w:tr>
      <w:tr w:rsidR="00C025F8" w:rsidRPr="00033D15" w14:paraId="4666781A" w14:textId="77777777" w:rsidTr="002A3002">
        <w:trPr>
          <w:trHeight w:val="288"/>
        </w:trPr>
        <w:tc>
          <w:tcPr>
            <w:tcW w:w="5000" w:type="pct"/>
            <w:gridSpan w:val="2"/>
            <w:tcMar>
              <w:top w:w="43" w:type="dxa"/>
              <w:bottom w:w="43" w:type="dxa"/>
            </w:tcMar>
          </w:tcPr>
          <w:p w14:paraId="76DAE3EA" w14:textId="6A90A6E9" w:rsidR="00C025F8" w:rsidRPr="00033D15" w:rsidRDefault="00C025F8" w:rsidP="00C025F8">
            <w:pPr>
              <w:pStyle w:val="GSATableText"/>
              <w:spacing w:before="40" w:after="40"/>
              <w:rPr>
                <w:sz w:val="20"/>
                <w:szCs w:val="20"/>
              </w:rPr>
            </w:pPr>
            <w:r w:rsidRPr="00622E60">
              <w:rPr>
                <w:spacing w:val="0"/>
                <w:sz w:val="20"/>
                <w:szCs w:val="20"/>
              </w:rPr>
              <w:t>{{mp_</w:t>
            </w:r>
            <w:r>
              <w:rPr>
                <w:spacing w:val="0"/>
                <w:sz w:val="20"/>
                <w:szCs w:val="20"/>
              </w:rPr>
              <w:t>7</w:t>
            </w:r>
            <w:r w:rsidRPr="00622E60">
              <w:rPr>
                <w:spacing w:val="0"/>
                <w:sz w:val="20"/>
                <w:szCs w:val="20"/>
              </w:rPr>
              <w:t>_status}}</w:t>
            </w:r>
          </w:p>
        </w:tc>
      </w:tr>
      <w:tr w:rsidR="00C025F8" w:rsidRPr="00033D15" w14:paraId="2D58F6C4" w14:textId="77777777" w:rsidTr="002A3002">
        <w:trPr>
          <w:trHeight w:val="288"/>
        </w:trPr>
        <w:tc>
          <w:tcPr>
            <w:tcW w:w="5000" w:type="pct"/>
            <w:gridSpan w:val="2"/>
            <w:tcMar>
              <w:top w:w="43" w:type="dxa"/>
              <w:bottom w:w="43" w:type="dxa"/>
            </w:tcMar>
          </w:tcPr>
          <w:p w14:paraId="6357760F" w14:textId="70819FAD" w:rsidR="00C025F8" w:rsidRPr="00033D15" w:rsidRDefault="00C025F8" w:rsidP="00C025F8">
            <w:pPr>
              <w:pStyle w:val="GSATableText"/>
              <w:spacing w:before="40" w:after="40"/>
              <w:rPr>
                <w:sz w:val="20"/>
                <w:szCs w:val="20"/>
              </w:rPr>
            </w:pPr>
            <w:r w:rsidRPr="00622E60">
              <w:rPr>
                <w:spacing w:val="0"/>
                <w:sz w:val="20"/>
                <w:szCs w:val="20"/>
              </w:rPr>
              <w:t>{{mp_</w:t>
            </w:r>
            <w:r>
              <w:rPr>
                <w:spacing w:val="0"/>
                <w:sz w:val="20"/>
                <w:szCs w:val="20"/>
              </w:rPr>
              <w:t>7</w:t>
            </w:r>
            <w:r w:rsidRPr="00622E60">
              <w:rPr>
                <w:spacing w:val="0"/>
                <w:sz w:val="20"/>
                <w:szCs w:val="20"/>
              </w:rPr>
              <w:t>_origination}}</w:t>
            </w:r>
          </w:p>
        </w:tc>
      </w:tr>
    </w:tbl>
    <w:p w14:paraId="7B3A1CB9" w14:textId="77777777" w:rsidR="007B4B4A" w:rsidRDefault="007B4B4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033D15" w14:paraId="6D03AEA0" w14:textId="77777777" w:rsidTr="00033D15">
        <w:trPr>
          <w:cantSplit/>
          <w:trHeight w:val="288"/>
          <w:tblHeader/>
        </w:trPr>
        <w:tc>
          <w:tcPr>
            <w:tcW w:w="5000" w:type="pct"/>
            <w:shd w:val="clear" w:color="auto" w:fill="1D396B" w:themeFill="accent5"/>
            <w:vAlign w:val="center"/>
          </w:tcPr>
          <w:p w14:paraId="0D8972BF" w14:textId="77777777" w:rsidR="00465E82" w:rsidRPr="00033D15" w:rsidRDefault="00465E82" w:rsidP="006A3471">
            <w:pPr>
              <w:pStyle w:val="GSATableHeading"/>
              <w:rPr>
                <w:rFonts w:asciiTheme="majorHAnsi" w:hAnsiTheme="majorHAnsi"/>
              </w:rPr>
            </w:pPr>
            <w:r w:rsidRPr="00033D15">
              <w:rPr>
                <w:rFonts w:asciiTheme="majorHAnsi" w:hAnsiTheme="majorHAnsi"/>
              </w:rPr>
              <w:t>MP-7 What is the solution and how is it implemented?</w:t>
            </w:r>
          </w:p>
        </w:tc>
      </w:tr>
      <w:tr w:rsidR="000334CA" w:rsidRPr="002C3786" w14:paraId="11D3682C" w14:textId="77777777" w:rsidTr="00033D15">
        <w:trPr>
          <w:trHeight w:val="288"/>
        </w:trPr>
        <w:tc>
          <w:tcPr>
            <w:tcW w:w="5000" w:type="pct"/>
            <w:shd w:val="clear" w:color="auto" w:fill="FFFFFF" w:themeFill="background1"/>
          </w:tcPr>
          <w:p w14:paraId="414F1487" w14:textId="1F1A2FD3" w:rsidR="000334CA" w:rsidRPr="00FA158E" w:rsidRDefault="00C025F8">
            <w:pPr>
              <w:pStyle w:val="GSATableText"/>
              <w:rPr>
                <w:sz w:val="20"/>
              </w:rPr>
            </w:pPr>
            <w:r w:rsidRPr="004A1F1C">
              <w:rPr>
                <w:rFonts w:eastAsia="Calibri" w:cs="Calibri"/>
                <w:bCs/>
                <w:sz w:val="20"/>
              </w:rPr>
              <w:t>{{mp_7_implementation}}</w:t>
            </w:r>
          </w:p>
        </w:tc>
      </w:tr>
    </w:tbl>
    <w:p w14:paraId="781E9203" w14:textId="7C23F660" w:rsidR="00465E82" w:rsidRDefault="00465E82" w:rsidP="008A02B6">
      <w:pPr>
        <w:pStyle w:val="Heading4"/>
        <w:numPr>
          <w:ilvl w:val="0"/>
          <w:numId w:val="0"/>
        </w:numPr>
      </w:pPr>
      <w:bookmarkStart w:id="2575" w:name="_Toc383429815"/>
      <w:bookmarkStart w:id="2576" w:name="_Toc383429816"/>
      <w:bookmarkStart w:id="2577" w:name="_Toc383444629"/>
      <w:bookmarkStart w:id="2578" w:name="_Toc385594274"/>
      <w:bookmarkStart w:id="2579" w:name="_Toc385594662"/>
      <w:bookmarkStart w:id="2580" w:name="_Toc385595050"/>
      <w:bookmarkStart w:id="2581" w:name="_Toc388620896"/>
      <w:bookmarkStart w:id="2582" w:name="_Toc520895610"/>
      <w:bookmarkStart w:id="2583" w:name="_Toc48643822"/>
      <w:bookmarkEnd w:id="2575"/>
      <w:r w:rsidRPr="006F3117">
        <w:t>MP-7 (1)</w:t>
      </w:r>
      <w:r>
        <w:t xml:space="preserve"> </w:t>
      </w:r>
      <w:r w:rsidRPr="006F3117">
        <w:t xml:space="preserve">Control Enhancement </w:t>
      </w:r>
      <w:bookmarkEnd w:id="2576"/>
      <w:bookmarkEnd w:id="2577"/>
      <w:bookmarkEnd w:id="2578"/>
      <w:bookmarkEnd w:id="2579"/>
      <w:bookmarkEnd w:id="2580"/>
      <w:bookmarkEnd w:id="2581"/>
      <w:r>
        <w:t>(M) (H)</w:t>
      </w:r>
      <w:bookmarkEnd w:id="2582"/>
      <w:bookmarkEnd w:id="2583"/>
    </w:p>
    <w:p w14:paraId="47D47174" w14:textId="77777777" w:rsidR="00465E82" w:rsidRPr="003E157D" w:rsidRDefault="00465E82" w:rsidP="00465E82">
      <w:pPr>
        <w:rPr>
          <w:color w:val="auto"/>
        </w:rPr>
      </w:pPr>
      <w:r w:rsidRPr="003E157D">
        <w:rPr>
          <w:color w:val="auto"/>
        </w:rPr>
        <w:t>The organization prohibits the use of portable storage devices in organizational information systems when such devices have no identifiable owner.</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465E82" w:rsidRPr="00EF6AB2" w14:paraId="061F29E9" w14:textId="77777777" w:rsidTr="00465E82">
        <w:trPr>
          <w:cantSplit/>
          <w:trHeight w:val="288"/>
          <w:tblHeader/>
        </w:trPr>
        <w:tc>
          <w:tcPr>
            <w:tcW w:w="811" w:type="pct"/>
            <w:shd w:val="clear" w:color="auto" w:fill="1D396B" w:themeFill="accent5"/>
            <w:tcMar>
              <w:top w:w="43" w:type="dxa"/>
              <w:bottom w:w="43" w:type="dxa"/>
            </w:tcMar>
          </w:tcPr>
          <w:p w14:paraId="7EADD0E7" w14:textId="77777777" w:rsidR="00465E82" w:rsidRPr="00EF6AB2" w:rsidRDefault="00465E82" w:rsidP="009829F7">
            <w:pPr>
              <w:pStyle w:val="GSATableHeading"/>
              <w:spacing w:before="40" w:after="40"/>
              <w:rPr>
                <w:rFonts w:asciiTheme="majorHAnsi" w:hAnsiTheme="majorHAnsi"/>
              </w:rPr>
            </w:pPr>
            <w:r w:rsidRPr="00EF6AB2">
              <w:rPr>
                <w:rFonts w:asciiTheme="majorHAnsi" w:hAnsiTheme="majorHAnsi"/>
              </w:rPr>
              <w:t>MP-7 (1)</w:t>
            </w:r>
          </w:p>
        </w:tc>
        <w:tc>
          <w:tcPr>
            <w:tcW w:w="4189" w:type="pct"/>
            <w:shd w:val="clear" w:color="auto" w:fill="1D396B" w:themeFill="accent5"/>
          </w:tcPr>
          <w:p w14:paraId="6D342FEB" w14:textId="77777777" w:rsidR="00465E82" w:rsidRPr="00EF6AB2" w:rsidRDefault="00465E82" w:rsidP="009829F7">
            <w:pPr>
              <w:pStyle w:val="GSATableHeading"/>
              <w:spacing w:before="40" w:after="40"/>
              <w:rPr>
                <w:rFonts w:asciiTheme="majorHAnsi" w:hAnsiTheme="majorHAnsi"/>
              </w:rPr>
            </w:pPr>
            <w:r w:rsidRPr="00EF6AB2">
              <w:rPr>
                <w:rFonts w:asciiTheme="majorHAnsi" w:hAnsiTheme="majorHAnsi"/>
              </w:rPr>
              <w:t>Control Summary Information</w:t>
            </w:r>
          </w:p>
        </w:tc>
      </w:tr>
      <w:tr w:rsidR="00C025F8" w:rsidRPr="00033D15" w14:paraId="713828D5" w14:textId="77777777" w:rsidTr="00465E82">
        <w:trPr>
          <w:trHeight w:val="288"/>
        </w:trPr>
        <w:tc>
          <w:tcPr>
            <w:tcW w:w="5000" w:type="pct"/>
            <w:gridSpan w:val="2"/>
            <w:tcMar>
              <w:top w:w="43" w:type="dxa"/>
              <w:bottom w:w="43" w:type="dxa"/>
            </w:tcMar>
          </w:tcPr>
          <w:p w14:paraId="74977388" w14:textId="37490501" w:rsidR="00C025F8" w:rsidRPr="00EF6AB2" w:rsidRDefault="00C025F8" w:rsidP="00C025F8">
            <w:pPr>
              <w:pStyle w:val="GSATableText"/>
              <w:spacing w:before="40" w:after="40"/>
              <w:rPr>
                <w:sz w:val="20"/>
                <w:szCs w:val="20"/>
              </w:rPr>
            </w:pPr>
            <w:r w:rsidRPr="00EF6AB2">
              <w:rPr>
                <w:sz w:val="20"/>
                <w:szCs w:val="20"/>
              </w:rPr>
              <w:t xml:space="preserve">Responsible Role: </w:t>
            </w:r>
            <w:r w:rsidRPr="00415F59">
              <w:rPr>
                <w:sz w:val="20"/>
                <w:szCs w:val="20"/>
              </w:rPr>
              <w:t>{{mp_</w:t>
            </w:r>
            <w:r>
              <w:rPr>
                <w:sz w:val="20"/>
                <w:szCs w:val="20"/>
              </w:rPr>
              <w:t>7_1</w:t>
            </w:r>
            <w:r w:rsidRPr="00415F59">
              <w:rPr>
                <w:sz w:val="20"/>
                <w:szCs w:val="20"/>
              </w:rPr>
              <w:t>_role}}</w:t>
            </w:r>
          </w:p>
        </w:tc>
      </w:tr>
      <w:tr w:rsidR="00C025F8" w:rsidRPr="00033D15" w14:paraId="61D27030" w14:textId="77777777" w:rsidTr="002A3002">
        <w:trPr>
          <w:trHeight w:val="288"/>
        </w:trPr>
        <w:tc>
          <w:tcPr>
            <w:tcW w:w="5000" w:type="pct"/>
            <w:gridSpan w:val="2"/>
            <w:tcMar>
              <w:top w:w="43" w:type="dxa"/>
              <w:bottom w:w="43" w:type="dxa"/>
            </w:tcMar>
          </w:tcPr>
          <w:p w14:paraId="4D055D20" w14:textId="4A601A93" w:rsidR="00C025F8" w:rsidRPr="00EF6AB2" w:rsidRDefault="00C025F8" w:rsidP="00C025F8">
            <w:pPr>
              <w:pStyle w:val="GSATableText"/>
              <w:spacing w:before="40" w:after="40"/>
              <w:rPr>
                <w:sz w:val="20"/>
                <w:szCs w:val="20"/>
              </w:rPr>
            </w:pPr>
            <w:r w:rsidRPr="00415F59">
              <w:rPr>
                <w:spacing w:val="0"/>
                <w:sz w:val="20"/>
                <w:szCs w:val="20"/>
              </w:rPr>
              <w:t>{{mp_</w:t>
            </w:r>
            <w:r>
              <w:rPr>
                <w:sz w:val="20"/>
                <w:szCs w:val="20"/>
              </w:rPr>
              <w:t>7_1</w:t>
            </w:r>
            <w:r w:rsidRPr="00415F59">
              <w:rPr>
                <w:spacing w:val="0"/>
                <w:sz w:val="20"/>
                <w:szCs w:val="20"/>
              </w:rPr>
              <w:t>_status}}</w:t>
            </w:r>
          </w:p>
        </w:tc>
      </w:tr>
      <w:tr w:rsidR="00C025F8" w:rsidRPr="00033D15" w14:paraId="36DD9BEB" w14:textId="77777777" w:rsidTr="002A3002">
        <w:trPr>
          <w:trHeight w:val="288"/>
        </w:trPr>
        <w:tc>
          <w:tcPr>
            <w:tcW w:w="5000" w:type="pct"/>
            <w:gridSpan w:val="2"/>
            <w:tcMar>
              <w:top w:w="43" w:type="dxa"/>
              <w:bottom w:w="43" w:type="dxa"/>
            </w:tcMar>
          </w:tcPr>
          <w:p w14:paraId="6F94B481" w14:textId="37D79D52" w:rsidR="00C025F8" w:rsidRPr="00EF6AB2" w:rsidRDefault="00C025F8" w:rsidP="00C025F8">
            <w:pPr>
              <w:pStyle w:val="GSATableText"/>
              <w:spacing w:before="40" w:after="40"/>
              <w:rPr>
                <w:sz w:val="20"/>
                <w:szCs w:val="20"/>
              </w:rPr>
            </w:pPr>
            <w:r w:rsidRPr="00415F59">
              <w:rPr>
                <w:spacing w:val="0"/>
                <w:sz w:val="20"/>
                <w:szCs w:val="20"/>
              </w:rPr>
              <w:t>{{mp_</w:t>
            </w:r>
            <w:r>
              <w:rPr>
                <w:sz w:val="20"/>
                <w:szCs w:val="20"/>
              </w:rPr>
              <w:t>7_1</w:t>
            </w:r>
            <w:r w:rsidRPr="00415F59">
              <w:rPr>
                <w:spacing w:val="0"/>
                <w:sz w:val="20"/>
                <w:szCs w:val="20"/>
              </w:rPr>
              <w:t>_origination}}</w:t>
            </w:r>
          </w:p>
        </w:tc>
      </w:tr>
    </w:tbl>
    <w:p w14:paraId="7795EEC9" w14:textId="77777777" w:rsidR="007B4B4A" w:rsidRDefault="007B4B4A"/>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465E82" w:rsidRPr="00465E82" w14:paraId="4FB115FD" w14:textId="77777777" w:rsidTr="00465E82">
        <w:trPr>
          <w:cantSplit/>
          <w:trHeight w:val="288"/>
          <w:tblHeader/>
          <w:jc w:val="center"/>
        </w:trPr>
        <w:tc>
          <w:tcPr>
            <w:tcW w:w="5000" w:type="pct"/>
            <w:shd w:val="clear" w:color="auto" w:fill="1D396B" w:themeFill="accent5"/>
            <w:vAlign w:val="center"/>
          </w:tcPr>
          <w:p w14:paraId="7342407E" w14:textId="77777777" w:rsidR="00465E82" w:rsidRPr="00465E82" w:rsidRDefault="00465E82" w:rsidP="006A3471">
            <w:pPr>
              <w:pStyle w:val="GSATableHeading"/>
              <w:rPr>
                <w:rFonts w:asciiTheme="majorHAnsi" w:hAnsiTheme="majorHAnsi"/>
              </w:rPr>
            </w:pPr>
            <w:r w:rsidRPr="00465E82">
              <w:rPr>
                <w:rFonts w:asciiTheme="majorHAnsi" w:hAnsiTheme="majorHAnsi"/>
              </w:rPr>
              <w:t>MP-7 (1) is the solution and how is it implemented?</w:t>
            </w:r>
          </w:p>
        </w:tc>
      </w:tr>
      <w:tr w:rsidR="00323883" w:rsidRPr="002C3786" w14:paraId="7D847D86" w14:textId="77777777" w:rsidTr="00465E82">
        <w:trPr>
          <w:trHeight w:val="288"/>
          <w:jc w:val="center"/>
        </w:trPr>
        <w:tc>
          <w:tcPr>
            <w:tcW w:w="5000" w:type="pct"/>
            <w:shd w:val="clear" w:color="auto" w:fill="FFFFFF" w:themeFill="background1"/>
          </w:tcPr>
          <w:p w14:paraId="57A55A42" w14:textId="19AA4397" w:rsidR="00323883" w:rsidRPr="00FA158E" w:rsidRDefault="00C025F8">
            <w:pPr>
              <w:pStyle w:val="GSATableText"/>
              <w:rPr>
                <w:sz w:val="20"/>
              </w:rPr>
            </w:pPr>
            <w:r w:rsidRPr="004A1F1C">
              <w:rPr>
                <w:rFonts w:eastAsia="Calibri" w:cs="Calibri"/>
                <w:bCs/>
                <w:sz w:val="20"/>
              </w:rPr>
              <w:t>{{mp_</w:t>
            </w:r>
            <w:r w:rsidRPr="004A1F1C">
              <w:rPr>
                <w:bCs/>
                <w:sz w:val="20"/>
                <w:szCs w:val="20"/>
              </w:rPr>
              <w:t>7_1</w:t>
            </w:r>
            <w:r w:rsidRPr="004A1F1C">
              <w:rPr>
                <w:rFonts w:eastAsia="Calibri" w:cs="Calibri"/>
                <w:bCs/>
                <w:sz w:val="20"/>
              </w:rPr>
              <w:t>_implementation}}</w:t>
            </w:r>
          </w:p>
        </w:tc>
      </w:tr>
    </w:tbl>
    <w:p w14:paraId="3908BAAB" w14:textId="1C197EDE" w:rsidR="002374C4" w:rsidRDefault="009829F7" w:rsidP="008A02B6">
      <w:pPr>
        <w:pStyle w:val="Heading2"/>
      </w:pPr>
      <w:bookmarkStart w:id="2584" w:name="_Toc48643823"/>
      <w:r>
        <w:t>Physical and Environmental Protection (PE)</w:t>
      </w:r>
      <w:bookmarkEnd w:id="2584"/>
    </w:p>
    <w:p w14:paraId="66779CCB" w14:textId="77777777" w:rsidR="003910B7" w:rsidRDefault="003910B7" w:rsidP="008A02B6">
      <w:pPr>
        <w:pStyle w:val="Heading3"/>
      </w:pPr>
      <w:bookmarkStart w:id="2585" w:name="_Toc149090443"/>
      <w:bookmarkStart w:id="2586" w:name="_Toc383429818"/>
      <w:bookmarkStart w:id="2587" w:name="_Toc383444631"/>
      <w:bookmarkStart w:id="2588" w:name="_Toc385594276"/>
      <w:bookmarkStart w:id="2589" w:name="_Toc385594664"/>
      <w:bookmarkStart w:id="2590" w:name="_Toc385595052"/>
      <w:bookmarkStart w:id="2591" w:name="_Toc388620897"/>
      <w:bookmarkStart w:id="2592" w:name="_Toc449543416"/>
      <w:bookmarkStart w:id="2593" w:name="_Toc520895612"/>
      <w:bookmarkStart w:id="2594" w:name="_Toc48643824"/>
      <w:r w:rsidRPr="00AF5C3D">
        <w:t>PE-1</w:t>
      </w:r>
      <w:r>
        <w:t xml:space="preserve"> </w:t>
      </w:r>
      <w:r w:rsidRPr="006F3117">
        <w:t>Physical</w:t>
      </w:r>
      <w:r w:rsidRPr="00AF5C3D">
        <w:t xml:space="preserve"> and Environmental Protection Policy and Procedures </w:t>
      </w:r>
      <w:bookmarkEnd w:id="2585"/>
      <w:bookmarkEnd w:id="2586"/>
      <w:bookmarkEnd w:id="2587"/>
      <w:bookmarkEnd w:id="2588"/>
      <w:bookmarkEnd w:id="2589"/>
      <w:bookmarkEnd w:id="2590"/>
      <w:bookmarkEnd w:id="2591"/>
      <w:r w:rsidRPr="007026EA">
        <w:t>(H)</w:t>
      </w:r>
      <w:bookmarkEnd w:id="2592"/>
      <w:bookmarkEnd w:id="2593"/>
      <w:bookmarkEnd w:id="2594"/>
    </w:p>
    <w:p w14:paraId="15C6F363" w14:textId="77777777" w:rsidR="003910B7" w:rsidRPr="003E157D" w:rsidRDefault="003910B7" w:rsidP="003910B7">
      <w:pPr>
        <w:keepNext/>
        <w:rPr>
          <w:color w:val="auto"/>
        </w:rPr>
      </w:pPr>
      <w:r w:rsidRPr="003E157D">
        <w:rPr>
          <w:color w:val="auto"/>
        </w:rPr>
        <w:t xml:space="preserve">The organization: </w:t>
      </w:r>
    </w:p>
    <w:p w14:paraId="0C73D610" w14:textId="580266F0" w:rsidR="003910B7" w:rsidRPr="003E157D" w:rsidRDefault="003910B7" w:rsidP="008A6AFA">
      <w:pPr>
        <w:pStyle w:val="GSAListParagraphalpha"/>
        <w:numPr>
          <w:ilvl w:val="0"/>
          <w:numId w:val="103"/>
        </w:numPr>
        <w:rPr>
          <w:rFonts w:asciiTheme="minorHAnsi" w:hAnsiTheme="minorHAnsi" w:cstheme="minorHAnsi"/>
          <w:color w:val="auto"/>
          <w:sz w:val="22"/>
        </w:rPr>
      </w:pPr>
      <w:r w:rsidRPr="003E157D">
        <w:rPr>
          <w:rFonts w:asciiTheme="minorHAnsi" w:hAnsiTheme="minorHAnsi" w:cstheme="minorHAnsi"/>
          <w:color w:val="auto"/>
          <w:sz w:val="22"/>
        </w:rPr>
        <w:t>Develops, documents, and disseminates to [</w:t>
      </w:r>
      <w:r w:rsidRPr="003E157D">
        <w:rPr>
          <w:rStyle w:val="GSAItalicEmphasisChar"/>
          <w:rFonts w:asciiTheme="minorHAnsi" w:hAnsiTheme="minorHAnsi" w:cstheme="minorHAnsi"/>
          <w:color w:val="auto"/>
          <w:sz w:val="22"/>
        </w:rPr>
        <w:t>Assignment: organization-defined personnel or roles</w:t>
      </w:r>
      <w:r w:rsidR="002A79F7" w:rsidRPr="003E157D">
        <w:rPr>
          <w:rFonts w:asciiTheme="minorHAnsi" w:hAnsiTheme="minorHAnsi" w:cstheme="minorHAnsi"/>
          <w:color w:val="auto"/>
          <w:sz w:val="22"/>
        </w:rPr>
        <w:t>]</w:t>
      </w:r>
      <w:r w:rsidRPr="003E157D">
        <w:rPr>
          <w:rFonts w:asciiTheme="minorHAnsi" w:hAnsiTheme="minorHAnsi" w:cstheme="minorHAnsi"/>
          <w:color w:val="auto"/>
          <w:sz w:val="22"/>
        </w:rPr>
        <w:t xml:space="preserve">: </w:t>
      </w:r>
    </w:p>
    <w:p w14:paraId="52E7E706" w14:textId="77777777" w:rsidR="003910B7" w:rsidRPr="003E157D" w:rsidRDefault="003910B7" w:rsidP="0079332D">
      <w:pPr>
        <w:pStyle w:val="GSAListParagraphalpha2"/>
        <w:numPr>
          <w:ilvl w:val="1"/>
          <w:numId w:val="182"/>
        </w:numPr>
        <w:rPr>
          <w:rFonts w:asciiTheme="minorHAnsi" w:hAnsiTheme="minorHAnsi" w:cstheme="minorHAnsi"/>
          <w:color w:val="auto"/>
          <w:sz w:val="22"/>
        </w:rPr>
      </w:pPr>
      <w:r w:rsidRPr="003E157D">
        <w:rPr>
          <w:rFonts w:asciiTheme="minorHAnsi" w:hAnsiTheme="minorHAnsi" w:cstheme="minorHAnsi"/>
          <w:color w:val="auto"/>
          <w:sz w:val="22"/>
        </w:rPr>
        <w:t xml:space="preserve">A physical and environmental protection policy that addresses purpose, scope, roles, responsibilities, management commitment, coordination among organizational entities, and compliance; and </w:t>
      </w:r>
    </w:p>
    <w:p w14:paraId="2596A866" w14:textId="77777777" w:rsidR="003910B7" w:rsidRPr="003E157D" w:rsidRDefault="003910B7" w:rsidP="0079332D">
      <w:pPr>
        <w:pStyle w:val="GSAListParagraphalpha2"/>
        <w:numPr>
          <w:ilvl w:val="1"/>
          <w:numId w:val="182"/>
        </w:numPr>
        <w:rPr>
          <w:rFonts w:asciiTheme="minorHAnsi" w:hAnsiTheme="minorHAnsi" w:cstheme="minorHAnsi"/>
          <w:color w:val="auto"/>
          <w:sz w:val="22"/>
        </w:rPr>
      </w:pPr>
      <w:r w:rsidRPr="003E157D">
        <w:rPr>
          <w:rFonts w:asciiTheme="minorHAnsi" w:hAnsiTheme="minorHAnsi" w:cstheme="minorHAnsi"/>
          <w:color w:val="auto"/>
          <w:sz w:val="22"/>
        </w:rPr>
        <w:t xml:space="preserve">Procedures to facilitate the implementation of the physical and environmental protection policy and associated physical and environmental protection controls; and </w:t>
      </w:r>
    </w:p>
    <w:p w14:paraId="1FC71504" w14:textId="77777777" w:rsidR="003910B7" w:rsidRPr="003E157D" w:rsidRDefault="003910B7" w:rsidP="008A6AFA">
      <w:pPr>
        <w:pStyle w:val="GSAListParagraphalpha"/>
        <w:numPr>
          <w:ilvl w:val="0"/>
          <w:numId w:val="103"/>
        </w:numPr>
        <w:rPr>
          <w:rFonts w:asciiTheme="minorHAnsi" w:hAnsiTheme="minorHAnsi" w:cstheme="minorHAnsi"/>
          <w:color w:val="auto"/>
          <w:sz w:val="22"/>
        </w:rPr>
      </w:pPr>
      <w:r w:rsidRPr="003E157D">
        <w:rPr>
          <w:rFonts w:asciiTheme="minorHAnsi" w:hAnsiTheme="minorHAnsi" w:cstheme="minorHAnsi"/>
          <w:color w:val="auto"/>
          <w:sz w:val="22"/>
        </w:rPr>
        <w:t xml:space="preserve">Reviews and updates the current: </w:t>
      </w:r>
    </w:p>
    <w:p w14:paraId="337E0AA1" w14:textId="6F33F1AE" w:rsidR="003910B7" w:rsidRPr="003E157D" w:rsidRDefault="003910B7" w:rsidP="0079332D">
      <w:pPr>
        <w:pStyle w:val="GSAListParagraphalpha2"/>
        <w:numPr>
          <w:ilvl w:val="1"/>
          <w:numId w:val="183"/>
        </w:numPr>
        <w:rPr>
          <w:rFonts w:asciiTheme="minorHAnsi" w:hAnsiTheme="minorHAnsi" w:cstheme="minorHAnsi"/>
          <w:color w:val="auto"/>
          <w:sz w:val="22"/>
        </w:rPr>
      </w:pPr>
      <w:r w:rsidRPr="003E157D">
        <w:rPr>
          <w:rFonts w:asciiTheme="minorHAnsi" w:hAnsiTheme="minorHAnsi" w:cstheme="minorHAnsi"/>
          <w:color w:val="auto"/>
          <w:sz w:val="22"/>
        </w:rPr>
        <w:t>Physical and environmental protection policy [</w:t>
      </w:r>
      <w:r w:rsidRPr="003E157D">
        <w:rPr>
          <w:rStyle w:val="GSAItalicEmphasisChar"/>
          <w:rFonts w:asciiTheme="minorHAnsi" w:hAnsiTheme="minorHAnsi" w:cstheme="minorHAnsi"/>
          <w:color w:val="auto"/>
          <w:sz w:val="22"/>
        </w:rPr>
        <w:t xml:space="preserve">FedRAMP Assignment: at least </w:t>
      </w:r>
      <w:r w:rsidRPr="00DE57B6">
        <w:rPr>
          <w:rStyle w:val="GSAItalicEmphasisChar"/>
          <w:rFonts w:asciiTheme="minorHAnsi" w:hAnsiTheme="minorHAnsi" w:cstheme="minorHAnsi"/>
          <w:color w:val="auto"/>
          <w:sz w:val="22"/>
        </w:rPr>
        <w:t>annually</w:t>
      </w:r>
      <w:r w:rsidR="00A15667">
        <w:rPr>
          <w:rStyle w:val="GSAItalicEmphasisChar"/>
          <w:rFonts w:asciiTheme="minorHAnsi" w:hAnsiTheme="minorHAnsi" w:cstheme="minorHAnsi"/>
          <w:color w:val="auto"/>
          <w:sz w:val="22"/>
        </w:rPr>
        <w:t xml:space="preserve"> </w:t>
      </w:r>
      <w:r w:rsidRPr="003E157D">
        <w:rPr>
          <w:rFonts w:asciiTheme="minorHAnsi" w:hAnsiTheme="minorHAnsi" w:cstheme="minorHAnsi"/>
          <w:color w:val="auto"/>
          <w:sz w:val="22"/>
        </w:rPr>
        <w:t xml:space="preserve">]; and </w:t>
      </w:r>
    </w:p>
    <w:p w14:paraId="056A839B" w14:textId="33DD308C" w:rsidR="003910B7" w:rsidRPr="003E157D" w:rsidRDefault="003910B7" w:rsidP="0079332D">
      <w:pPr>
        <w:pStyle w:val="GSAListParagraphalpha2"/>
        <w:numPr>
          <w:ilvl w:val="1"/>
          <w:numId w:val="183"/>
        </w:numPr>
        <w:rPr>
          <w:rFonts w:asciiTheme="minorHAnsi" w:hAnsiTheme="minorHAnsi" w:cstheme="minorHAnsi"/>
          <w:color w:val="auto"/>
          <w:sz w:val="22"/>
        </w:rPr>
      </w:pPr>
      <w:r w:rsidRPr="003E157D">
        <w:rPr>
          <w:rFonts w:asciiTheme="minorHAnsi" w:hAnsiTheme="minorHAnsi" w:cstheme="minorHAnsi"/>
          <w:color w:val="auto"/>
          <w:sz w:val="22"/>
        </w:rPr>
        <w:t>Physical and environmental protection procedures [</w:t>
      </w:r>
      <w:r w:rsidRPr="003E157D">
        <w:rPr>
          <w:rStyle w:val="GSAItalicEmphasisChar"/>
          <w:rFonts w:asciiTheme="minorHAnsi" w:hAnsiTheme="minorHAnsi" w:cstheme="minorHAnsi"/>
          <w:color w:val="auto"/>
          <w:sz w:val="22"/>
        </w:rPr>
        <w:t xml:space="preserve">FedRAMP Assignment: at least annually </w:t>
      </w:r>
      <w:r w:rsidRPr="00DE57B6">
        <w:rPr>
          <w:rStyle w:val="GSAItalicEmphasisChar"/>
          <w:rFonts w:asciiTheme="minorHAnsi" w:hAnsiTheme="minorHAnsi" w:cstheme="minorHAnsi"/>
          <w:color w:val="auto"/>
          <w:sz w:val="22"/>
        </w:rPr>
        <w:t>or whenever a significant change occurs</w:t>
      </w:r>
      <w:r w:rsidRPr="003E157D">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682236" w14:paraId="7A6E1BA7" w14:textId="77777777" w:rsidTr="00682236">
        <w:trPr>
          <w:cantSplit/>
          <w:trHeight w:val="288"/>
          <w:tblHeader/>
        </w:trPr>
        <w:tc>
          <w:tcPr>
            <w:tcW w:w="811" w:type="pct"/>
            <w:shd w:val="clear" w:color="auto" w:fill="1D396B" w:themeFill="accent5"/>
            <w:tcMar>
              <w:top w:w="43" w:type="dxa"/>
              <w:bottom w:w="43" w:type="dxa"/>
            </w:tcMar>
          </w:tcPr>
          <w:p w14:paraId="6BDACEE8" w14:textId="77777777" w:rsidR="003910B7" w:rsidRPr="00682236" w:rsidRDefault="003910B7" w:rsidP="00682236">
            <w:pPr>
              <w:pStyle w:val="GSATableHeading"/>
              <w:spacing w:before="40" w:after="40"/>
              <w:rPr>
                <w:rFonts w:asciiTheme="majorHAnsi" w:hAnsiTheme="majorHAnsi"/>
                <w:szCs w:val="20"/>
              </w:rPr>
            </w:pPr>
            <w:r w:rsidRPr="00682236">
              <w:rPr>
                <w:rFonts w:asciiTheme="majorHAnsi" w:hAnsiTheme="majorHAnsi"/>
                <w:szCs w:val="20"/>
              </w:rPr>
              <w:t>PE-1</w:t>
            </w:r>
          </w:p>
        </w:tc>
        <w:tc>
          <w:tcPr>
            <w:tcW w:w="4189" w:type="pct"/>
            <w:shd w:val="clear" w:color="auto" w:fill="1D396B" w:themeFill="accent5"/>
          </w:tcPr>
          <w:p w14:paraId="44408654" w14:textId="77777777" w:rsidR="003910B7" w:rsidRPr="00682236" w:rsidRDefault="003910B7" w:rsidP="00682236">
            <w:pPr>
              <w:pStyle w:val="GSATableHeading"/>
              <w:spacing w:before="40" w:after="40"/>
              <w:rPr>
                <w:rFonts w:asciiTheme="majorHAnsi" w:hAnsiTheme="majorHAnsi"/>
                <w:szCs w:val="20"/>
              </w:rPr>
            </w:pPr>
            <w:r w:rsidRPr="00682236">
              <w:rPr>
                <w:rFonts w:asciiTheme="majorHAnsi" w:hAnsiTheme="majorHAnsi"/>
                <w:szCs w:val="20"/>
              </w:rPr>
              <w:t>Control Summary Information</w:t>
            </w:r>
          </w:p>
        </w:tc>
      </w:tr>
      <w:tr w:rsidR="00C025F8" w:rsidRPr="00682236" w14:paraId="2DB1AD69" w14:textId="77777777" w:rsidTr="00682236">
        <w:trPr>
          <w:trHeight w:val="288"/>
        </w:trPr>
        <w:tc>
          <w:tcPr>
            <w:tcW w:w="5000" w:type="pct"/>
            <w:gridSpan w:val="2"/>
            <w:tcMar>
              <w:top w:w="43" w:type="dxa"/>
              <w:bottom w:w="43" w:type="dxa"/>
            </w:tcMar>
          </w:tcPr>
          <w:p w14:paraId="6D27DF62" w14:textId="40898138" w:rsidR="00C025F8" w:rsidRPr="00682236" w:rsidRDefault="00C025F8" w:rsidP="00C025F8">
            <w:pPr>
              <w:pStyle w:val="GSATableText"/>
              <w:spacing w:before="40" w:after="40"/>
              <w:rPr>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1</w:t>
            </w:r>
            <w:r w:rsidRPr="00415F59">
              <w:rPr>
                <w:rFonts w:eastAsia="Times New Roman" w:cs="Calibri"/>
                <w:bCs/>
                <w:sz w:val="20"/>
              </w:rPr>
              <w:t>_role}}</w:t>
            </w:r>
          </w:p>
        </w:tc>
      </w:tr>
      <w:tr w:rsidR="00C025F8" w:rsidRPr="00682236" w14:paraId="51431E5C" w14:textId="77777777" w:rsidTr="00682236">
        <w:trPr>
          <w:trHeight w:val="288"/>
        </w:trPr>
        <w:tc>
          <w:tcPr>
            <w:tcW w:w="5000" w:type="pct"/>
            <w:gridSpan w:val="2"/>
            <w:tcMar>
              <w:top w:w="43" w:type="dxa"/>
              <w:bottom w:w="43" w:type="dxa"/>
            </w:tcMar>
          </w:tcPr>
          <w:p w14:paraId="145663E6" w14:textId="0A2F74DC" w:rsidR="00C025F8" w:rsidRPr="00682236" w:rsidRDefault="00C025F8" w:rsidP="00C025F8">
            <w:pPr>
              <w:pStyle w:val="GSATableText"/>
              <w:spacing w:before="40" w:after="40"/>
              <w:rPr>
                <w:sz w:val="20"/>
                <w:szCs w:val="20"/>
              </w:rPr>
            </w:pPr>
            <w:r w:rsidRPr="00682236">
              <w:rPr>
                <w:sz w:val="20"/>
                <w:szCs w:val="20"/>
              </w:rPr>
              <w:t xml:space="preserve">Parameter PE-1(a): </w:t>
            </w:r>
            <w:r w:rsidRPr="00415F59">
              <w:rPr>
                <w:rFonts w:eastAsia="Times New Roman" w:cs="Calibri"/>
                <w:bCs/>
                <w:sz w:val="20"/>
              </w:rPr>
              <w:t>{{pe_</w:t>
            </w:r>
            <w:r>
              <w:rPr>
                <w:rFonts w:eastAsia="Times New Roman" w:cs="Calibri"/>
                <w:bCs/>
                <w:sz w:val="20"/>
              </w:rPr>
              <w:t>1_a</w:t>
            </w:r>
            <w:r w:rsidRPr="00415F59">
              <w:rPr>
                <w:rFonts w:eastAsia="Times New Roman" w:cs="Calibri"/>
                <w:bCs/>
                <w:sz w:val="20"/>
              </w:rPr>
              <w:t>_parameter}}</w:t>
            </w:r>
          </w:p>
        </w:tc>
      </w:tr>
      <w:tr w:rsidR="00C025F8" w:rsidRPr="00682236" w14:paraId="2427E884" w14:textId="77777777" w:rsidTr="00682236">
        <w:trPr>
          <w:trHeight w:val="288"/>
        </w:trPr>
        <w:tc>
          <w:tcPr>
            <w:tcW w:w="5000" w:type="pct"/>
            <w:gridSpan w:val="2"/>
            <w:tcMar>
              <w:top w:w="43" w:type="dxa"/>
              <w:bottom w:w="43" w:type="dxa"/>
            </w:tcMar>
          </w:tcPr>
          <w:p w14:paraId="16F084EB" w14:textId="55D8CF47" w:rsidR="00C025F8" w:rsidRPr="00682236" w:rsidRDefault="00C025F8" w:rsidP="00C025F8">
            <w:pPr>
              <w:pStyle w:val="GSATableText"/>
              <w:spacing w:before="40" w:after="40"/>
              <w:rPr>
                <w:sz w:val="20"/>
                <w:szCs w:val="20"/>
              </w:rPr>
            </w:pPr>
            <w:r w:rsidRPr="00682236">
              <w:rPr>
                <w:sz w:val="20"/>
                <w:szCs w:val="20"/>
              </w:rPr>
              <w:t xml:space="preserve">Parameter PE-1(b)(1): </w:t>
            </w:r>
            <w:r w:rsidRPr="00415F59">
              <w:rPr>
                <w:rFonts w:eastAsia="Times New Roman" w:cs="Calibri"/>
                <w:bCs/>
                <w:sz w:val="20"/>
              </w:rPr>
              <w:t>{{pe_</w:t>
            </w:r>
            <w:r>
              <w:rPr>
                <w:rFonts w:eastAsia="Times New Roman" w:cs="Calibri"/>
                <w:bCs/>
                <w:sz w:val="20"/>
              </w:rPr>
              <w:t>1_b</w:t>
            </w:r>
            <w:r w:rsidRPr="00415F59">
              <w:rPr>
                <w:rFonts w:eastAsia="Times New Roman" w:cs="Calibri"/>
                <w:bCs/>
                <w:sz w:val="20"/>
              </w:rPr>
              <w:t>_</w:t>
            </w:r>
            <w:r>
              <w:rPr>
                <w:rFonts w:eastAsia="Times New Roman" w:cs="Calibri"/>
                <w:bCs/>
                <w:sz w:val="20"/>
              </w:rPr>
              <w:t>1_</w:t>
            </w:r>
            <w:r w:rsidRPr="00415F59">
              <w:rPr>
                <w:rFonts w:eastAsia="Times New Roman" w:cs="Calibri"/>
                <w:bCs/>
                <w:sz w:val="20"/>
              </w:rPr>
              <w:t>parameter}}</w:t>
            </w:r>
          </w:p>
        </w:tc>
      </w:tr>
      <w:tr w:rsidR="00C025F8" w:rsidRPr="00682236" w14:paraId="3B0B1626" w14:textId="77777777" w:rsidTr="00682236">
        <w:trPr>
          <w:trHeight w:val="288"/>
        </w:trPr>
        <w:tc>
          <w:tcPr>
            <w:tcW w:w="5000" w:type="pct"/>
            <w:gridSpan w:val="2"/>
            <w:tcMar>
              <w:top w:w="43" w:type="dxa"/>
              <w:bottom w:w="43" w:type="dxa"/>
            </w:tcMar>
          </w:tcPr>
          <w:p w14:paraId="2A0FCBD3" w14:textId="59E13628" w:rsidR="00C025F8" w:rsidRPr="00682236" w:rsidRDefault="00C025F8" w:rsidP="00C025F8">
            <w:pPr>
              <w:pStyle w:val="GSATableText"/>
              <w:spacing w:before="40" w:after="40"/>
              <w:rPr>
                <w:sz w:val="20"/>
                <w:szCs w:val="20"/>
              </w:rPr>
            </w:pPr>
            <w:r w:rsidRPr="00682236">
              <w:rPr>
                <w:sz w:val="20"/>
                <w:szCs w:val="20"/>
              </w:rPr>
              <w:t xml:space="preserve">Parameter PE-1(b)(2): </w:t>
            </w:r>
            <w:r w:rsidRPr="00415F59">
              <w:rPr>
                <w:rFonts w:eastAsia="Times New Roman" w:cs="Calibri"/>
                <w:bCs/>
                <w:sz w:val="20"/>
              </w:rPr>
              <w:t>{{pe_</w:t>
            </w:r>
            <w:r>
              <w:rPr>
                <w:rFonts w:eastAsia="Times New Roman" w:cs="Calibri"/>
                <w:bCs/>
                <w:sz w:val="20"/>
              </w:rPr>
              <w:t>1_b_2</w:t>
            </w:r>
            <w:r w:rsidRPr="00415F59">
              <w:rPr>
                <w:rFonts w:eastAsia="Times New Roman" w:cs="Calibri"/>
                <w:bCs/>
                <w:sz w:val="20"/>
              </w:rPr>
              <w:t>_parameter}}</w:t>
            </w:r>
          </w:p>
        </w:tc>
      </w:tr>
      <w:tr w:rsidR="00C025F8" w:rsidRPr="00682236" w14:paraId="1ABC05F7" w14:textId="77777777" w:rsidTr="000C1EC9">
        <w:trPr>
          <w:trHeight w:val="288"/>
        </w:trPr>
        <w:tc>
          <w:tcPr>
            <w:tcW w:w="5000" w:type="pct"/>
            <w:gridSpan w:val="2"/>
            <w:tcMar>
              <w:top w:w="43" w:type="dxa"/>
              <w:bottom w:w="43" w:type="dxa"/>
            </w:tcMar>
          </w:tcPr>
          <w:p w14:paraId="5665CED1" w14:textId="63E862C0" w:rsidR="00C025F8" w:rsidRPr="00682236" w:rsidRDefault="00C025F8" w:rsidP="00C025F8">
            <w:pPr>
              <w:pStyle w:val="GSATableText"/>
              <w:spacing w:before="40" w:after="40"/>
              <w:rPr>
                <w:sz w:val="20"/>
                <w:szCs w:val="20"/>
              </w:rPr>
            </w:pPr>
            <w:r w:rsidRPr="00415F59">
              <w:rPr>
                <w:spacing w:val="0"/>
                <w:sz w:val="20"/>
                <w:szCs w:val="20"/>
              </w:rPr>
              <w:t>{{pe_</w:t>
            </w:r>
            <w:r>
              <w:rPr>
                <w:spacing w:val="0"/>
                <w:sz w:val="20"/>
                <w:szCs w:val="20"/>
              </w:rPr>
              <w:t>1</w:t>
            </w:r>
            <w:r w:rsidRPr="00415F59">
              <w:rPr>
                <w:spacing w:val="0"/>
                <w:sz w:val="20"/>
                <w:szCs w:val="20"/>
              </w:rPr>
              <w:t>_status}}</w:t>
            </w:r>
          </w:p>
        </w:tc>
      </w:tr>
      <w:tr w:rsidR="00C025F8" w:rsidRPr="00682236" w14:paraId="7C4C2A37" w14:textId="77777777" w:rsidTr="000C1EC9">
        <w:trPr>
          <w:trHeight w:val="288"/>
        </w:trPr>
        <w:tc>
          <w:tcPr>
            <w:tcW w:w="5000" w:type="pct"/>
            <w:gridSpan w:val="2"/>
            <w:tcMar>
              <w:top w:w="43" w:type="dxa"/>
              <w:bottom w:w="43" w:type="dxa"/>
            </w:tcMar>
          </w:tcPr>
          <w:p w14:paraId="0636B862" w14:textId="65BB14CD" w:rsidR="00C025F8" w:rsidRPr="00682236" w:rsidRDefault="00C025F8" w:rsidP="00C025F8">
            <w:pPr>
              <w:pStyle w:val="GSATableText"/>
              <w:spacing w:before="40" w:after="40"/>
              <w:rPr>
                <w:sz w:val="20"/>
                <w:szCs w:val="20"/>
              </w:rPr>
            </w:pPr>
            <w:r w:rsidRPr="00415F59">
              <w:rPr>
                <w:spacing w:val="0"/>
                <w:sz w:val="20"/>
                <w:szCs w:val="20"/>
              </w:rPr>
              <w:t>{{pe_</w:t>
            </w:r>
            <w:r>
              <w:rPr>
                <w:spacing w:val="0"/>
                <w:sz w:val="20"/>
                <w:szCs w:val="20"/>
              </w:rPr>
              <w:t>1</w:t>
            </w:r>
            <w:r w:rsidRPr="00415F59">
              <w:rPr>
                <w:spacing w:val="0"/>
                <w:sz w:val="20"/>
                <w:szCs w:val="20"/>
              </w:rPr>
              <w:t>_origination}}</w:t>
            </w:r>
          </w:p>
        </w:tc>
      </w:tr>
    </w:tbl>
    <w:p w14:paraId="36CBA103" w14:textId="77777777" w:rsidR="00330F24" w:rsidRDefault="00330F2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9103B0" w14:paraId="0D3E653E" w14:textId="77777777" w:rsidTr="009103B0">
        <w:trPr>
          <w:cantSplit/>
          <w:trHeight w:val="288"/>
          <w:tblHeader/>
        </w:trPr>
        <w:tc>
          <w:tcPr>
            <w:tcW w:w="5000" w:type="pct"/>
            <w:gridSpan w:val="2"/>
            <w:shd w:val="clear" w:color="auto" w:fill="1D396B" w:themeFill="accent5"/>
            <w:vAlign w:val="center"/>
          </w:tcPr>
          <w:p w14:paraId="4155A241" w14:textId="77777777" w:rsidR="003910B7" w:rsidRPr="009103B0" w:rsidRDefault="003910B7" w:rsidP="006A3471">
            <w:pPr>
              <w:pStyle w:val="GSATableHeading"/>
              <w:rPr>
                <w:rFonts w:asciiTheme="majorHAnsi" w:hAnsiTheme="majorHAnsi"/>
              </w:rPr>
            </w:pPr>
            <w:r w:rsidRPr="009103B0">
              <w:rPr>
                <w:rFonts w:asciiTheme="majorHAnsi" w:hAnsiTheme="majorHAnsi"/>
              </w:rPr>
              <w:t>PE-1 What is the solution and how is it implemented?</w:t>
            </w:r>
          </w:p>
        </w:tc>
      </w:tr>
      <w:tr w:rsidR="00C025F8" w:rsidRPr="0036708B" w14:paraId="3A0D01D1" w14:textId="77777777" w:rsidTr="002A78C9">
        <w:trPr>
          <w:trHeight w:val="288"/>
        </w:trPr>
        <w:tc>
          <w:tcPr>
            <w:tcW w:w="484" w:type="pct"/>
            <w:shd w:val="clear" w:color="auto" w:fill="C4D3EF" w:themeFill="accent5" w:themeFillTint="33"/>
          </w:tcPr>
          <w:p w14:paraId="2DBEB5E5"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0854D8C7" w14:textId="398A4ABB" w:rsidR="00C025F8" w:rsidRPr="00FA158E" w:rsidRDefault="00C025F8" w:rsidP="00C025F8">
            <w:pPr>
              <w:pStyle w:val="GSATableText"/>
              <w:rPr>
                <w:sz w:val="20"/>
              </w:rPr>
            </w:pPr>
            <w:r w:rsidRPr="008946D9">
              <w:t>{{pe_</w:t>
            </w:r>
            <w:r>
              <w:t>1_a</w:t>
            </w:r>
            <w:r w:rsidRPr="008946D9">
              <w:t>_implementation}}</w:t>
            </w:r>
          </w:p>
        </w:tc>
      </w:tr>
      <w:tr w:rsidR="00C025F8" w:rsidRPr="0036708B" w14:paraId="36280366" w14:textId="77777777" w:rsidTr="002A78C9">
        <w:trPr>
          <w:trHeight w:val="288"/>
        </w:trPr>
        <w:tc>
          <w:tcPr>
            <w:tcW w:w="484" w:type="pct"/>
            <w:shd w:val="clear" w:color="auto" w:fill="C4D3EF" w:themeFill="accent5" w:themeFillTint="33"/>
          </w:tcPr>
          <w:p w14:paraId="200B7942"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733793A5" w14:textId="041D5415" w:rsidR="00C025F8" w:rsidRPr="00FA158E" w:rsidRDefault="00C025F8" w:rsidP="00C025F8">
            <w:pPr>
              <w:pStyle w:val="GSATableText"/>
              <w:rPr>
                <w:sz w:val="20"/>
              </w:rPr>
            </w:pPr>
            <w:r w:rsidRPr="008946D9">
              <w:t>{{pe_</w:t>
            </w:r>
            <w:r>
              <w:t>1_b</w:t>
            </w:r>
            <w:r w:rsidRPr="008946D9">
              <w:t>_implementation}}</w:t>
            </w:r>
          </w:p>
        </w:tc>
      </w:tr>
    </w:tbl>
    <w:p w14:paraId="6C3D6D12" w14:textId="31D1F20B" w:rsidR="003910B7" w:rsidRDefault="003910B7" w:rsidP="008A02B6">
      <w:pPr>
        <w:pStyle w:val="Heading3"/>
      </w:pPr>
      <w:bookmarkStart w:id="2595" w:name="_Toc149090444"/>
      <w:bookmarkStart w:id="2596" w:name="_Toc383429819"/>
      <w:bookmarkStart w:id="2597" w:name="_Toc383444632"/>
      <w:bookmarkStart w:id="2598" w:name="_Toc385594277"/>
      <w:bookmarkStart w:id="2599" w:name="_Toc385594665"/>
      <w:bookmarkStart w:id="2600" w:name="_Toc385595053"/>
      <w:bookmarkStart w:id="2601" w:name="_Toc388620898"/>
      <w:bookmarkStart w:id="2602" w:name="_Toc449543418"/>
      <w:bookmarkStart w:id="2603" w:name="_Toc520895613"/>
      <w:bookmarkStart w:id="2604" w:name="_Toc48643825"/>
      <w:r w:rsidRPr="002C3786">
        <w:t>PE-2</w:t>
      </w:r>
      <w:r>
        <w:t xml:space="preserve"> </w:t>
      </w:r>
      <w:r w:rsidRPr="002C3786">
        <w:t xml:space="preserve">Physical Access Authorizations </w:t>
      </w:r>
      <w:bookmarkEnd w:id="2595"/>
      <w:bookmarkEnd w:id="2596"/>
      <w:bookmarkEnd w:id="2597"/>
      <w:bookmarkEnd w:id="2598"/>
      <w:bookmarkEnd w:id="2599"/>
      <w:bookmarkEnd w:id="2600"/>
      <w:bookmarkEnd w:id="2601"/>
      <w:r w:rsidRPr="00DE57B6">
        <w:t>(H)</w:t>
      </w:r>
      <w:bookmarkEnd w:id="2602"/>
      <w:bookmarkEnd w:id="2603"/>
      <w:bookmarkEnd w:id="2604"/>
    </w:p>
    <w:p w14:paraId="0B8E3C9C" w14:textId="77777777" w:rsidR="003910B7" w:rsidRPr="003E157D" w:rsidRDefault="003910B7" w:rsidP="003910B7">
      <w:pPr>
        <w:keepNext/>
        <w:rPr>
          <w:color w:val="auto"/>
        </w:rPr>
      </w:pPr>
      <w:r w:rsidRPr="003E157D">
        <w:rPr>
          <w:color w:val="auto"/>
        </w:rPr>
        <w:t>The organization:</w:t>
      </w:r>
    </w:p>
    <w:p w14:paraId="6AB7E3E4" w14:textId="77777777"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 xml:space="preserve">Develops, approves, and maintains a list of individuals with authorized access to the facility where the information system resides; </w:t>
      </w:r>
    </w:p>
    <w:p w14:paraId="2BAE9D03" w14:textId="77777777"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 xml:space="preserve">Issues authorization credentials for facility access; </w:t>
      </w:r>
    </w:p>
    <w:p w14:paraId="64CA473E" w14:textId="2A6C485F"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Reviews the access list detailing authorized facility access by individuals [</w:t>
      </w:r>
      <w:r w:rsidRPr="003E157D">
        <w:rPr>
          <w:rStyle w:val="GSAItalicEmphasisChar"/>
          <w:rFonts w:ascii="Calibri" w:hAnsi="Calibri" w:cs="Calibri"/>
          <w:color w:val="auto"/>
          <w:sz w:val="22"/>
        </w:rPr>
        <w:t xml:space="preserve">FedRAMP Assignment: at least </w:t>
      </w:r>
      <w:r w:rsidRPr="00DE57B6">
        <w:rPr>
          <w:rStyle w:val="GSAItalicEmphasisChar"/>
          <w:rFonts w:ascii="Calibri" w:hAnsi="Calibri" w:cs="Calibri"/>
          <w:color w:val="auto"/>
          <w:sz w:val="22"/>
        </w:rPr>
        <w:t>every ninety (90) days</w:t>
      </w:r>
      <w:r w:rsidR="00E70DE7">
        <w:rPr>
          <w:rStyle w:val="GSAItalicEmphasisChar"/>
          <w:rFonts w:ascii="Calibri" w:hAnsi="Calibri" w:cs="Calibri"/>
          <w:color w:val="auto"/>
          <w:sz w:val="22"/>
        </w:rPr>
        <w:t xml:space="preserve"> </w:t>
      </w:r>
      <w:r w:rsidRPr="003E157D">
        <w:rPr>
          <w:rFonts w:ascii="Calibri" w:hAnsi="Calibri" w:cs="Calibri"/>
          <w:color w:val="auto"/>
          <w:sz w:val="22"/>
        </w:rPr>
        <w:t xml:space="preserve">]; and </w:t>
      </w:r>
    </w:p>
    <w:p w14:paraId="3F1BF67B" w14:textId="77777777" w:rsidR="003910B7" w:rsidRPr="003E157D" w:rsidRDefault="003910B7" w:rsidP="008A6AFA">
      <w:pPr>
        <w:pStyle w:val="GSAListParagraphalpha"/>
        <w:numPr>
          <w:ilvl w:val="0"/>
          <w:numId w:val="104"/>
        </w:numPr>
        <w:rPr>
          <w:rFonts w:ascii="Calibri" w:hAnsi="Calibri" w:cs="Calibri"/>
          <w:color w:val="auto"/>
          <w:sz w:val="22"/>
        </w:rPr>
      </w:pPr>
      <w:r w:rsidRPr="003E157D">
        <w:rPr>
          <w:rFonts w:ascii="Calibri" w:hAnsi="Calibri" w:cs="Calibri"/>
          <w:color w:val="auto"/>
          <w:sz w:val="22"/>
        </w:rPr>
        <w:t xml:space="preserve">Removes individuals from the facility access list when access is no longer required.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270828" w14:paraId="2B4110AE" w14:textId="77777777" w:rsidTr="00270828">
        <w:trPr>
          <w:cantSplit/>
          <w:trHeight w:val="288"/>
          <w:tblHeader/>
        </w:trPr>
        <w:tc>
          <w:tcPr>
            <w:tcW w:w="811" w:type="pct"/>
            <w:shd w:val="clear" w:color="auto" w:fill="1D396B" w:themeFill="accent5"/>
            <w:tcMar>
              <w:top w:w="43" w:type="dxa"/>
              <w:bottom w:w="43" w:type="dxa"/>
            </w:tcMar>
          </w:tcPr>
          <w:p w14:paraId="55FF7181" w14:textId="77777777" w:rsidR="003910B7" w:rsidRPr="00270828" w:rsidRDefault="003910B7" w:rsidP="00A575DD">
            <w:pPr>
              <w:pStyle w:val="GSATableHeading"/>
              <w:spacing w:before="40" w:after="40"/>
              <w:rPr>
                <w:rFonts w:asciiTheme="majorHAnsi" w:hAnsiTheme="majorHAnsi" w:cstheme="minorHAnsi"/>
              </w:rPr>
            </w:pPr>
            <w:r w:rsidRPr="00270828">
              <w:rPr>
                <w:rFonts w:asciiTheme="majorHAnsi" w:hAnsiTheme="majorHAnsi" w:cstheme="minorHAnsi"/>
              </w:rPr>
              <w:t>PE-2</w:t>
            </w:r>
          </w:p>
        </w:tc>
        <w:tc>
          <w:tcPr>
            <w:tcW w:w="4189" w:type="pct"/>
            <w:shd w:val="clear" w:color="auto" w:fill="1D396B" w:themeFill="accent5"/>
          </w:tcPr>
          <w:p w14:paraId="43B253AE" w14:textId="77777777" w:rsidR="003910B7" w:rsidRPr="00270828" w:rsidRDefault="003910B7" w:rsidP="00A575DD">
            <w:pPr>
              <w:pStyle w:val="GSATableHeading"/>
              <w:spacing w:before="40" w:after="40"/>
              <w:rPr>
                <w:rFonts w:asciiTheme="majorHAnsi" w:hAnsiTheme="majorHAnsi" w:cstheme="minorHAnsi"/>
              </w:rPr>
            </w:pPr>
            <w:r w:rsidRPr="00270828">
              <w:rPr>
                <w:rFonts w:asciiTheme="majorHAnsi" w:hAnsiTheme="majorHAnsi" w:cstheme="minorHAnsi"/>
              </w:rPr>
              <w:t>Control Summary Information</w:t>
            </w:r>
          </w:p>
        </w:tc>
      </w:tr>
      <w:tr w:rsidR="00C025F8" w:rsidRPr="00270828" w14:paraId="2C0D4701" w14:textId="77777777" w:rsidTr="00A85388">
        <w:trPr>
          <w:trHeight w:val="288"/>
        </w:trPr>
        <w:tc>
          <w:tcPr>
            <w:tcW w:w="5000" w:type="pct"/>
            <w:gridSpan w:val="2"/>
            <w:tcMar>
              <w:top w:w="43" w:type="dxa"/>
              <w:bottom w:w="43" w:type="dxa"/>
            </w:tcMar>
          </w:tcPr>
          <w:p w14:paraId="7A29AE36" w14:textId="0C5E1647" w:rsidR="00C025F8" w:rsidRPr="00270828" w:rsidRDefault="00C025F8" w:rsidP="00C025F8">
            <w:pPr>
              <w:pStyle w:val="GSATableText"/>
              <w:spacing w:before="40" w:after="40"/>
              <w:rPr>
                <w:rFonts w:asciiTheme="minorHAnsi" w:hAnsiTheme="minorHAnsi" w:cstheme="minorHAnsi"/>
                <w:sz w:val="20"/>
                <w:szCs w:val="22"/>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2</w:t>
            </w:r>
            <w:r w:rsidRPr="00415F59">
              <w:rPr>
                <w:rFonts w:eastAsia="Times New Roman" w:cs="Calibri"/>
                <w:bCs/>
                <w:sz w:val="20"/>
              </w:rPr>
              <w:t>_role}}</w:t>
            </w:r>
          </w:p>
        </w:tc>
      </w:tr>
      <w:tr w:rsidR="00C025F8" w:rsidRPr="00270828" w14:paraId="35610CB5" w14:textId="77777777" w:rsidTr="00A85388">
        <w:trPr>
          <w:trHeight w:val="288"/>
        </w:trPr>
        <w:tc>
          <w:tcPr>
            <w:tcW w:w="5000" w:type="pct"/>
            <w:gridSpan w:val="2"/>
            <w:tcMar>
              <w:top w:w="43" w:type="dxa"/>
              <w:bottom w:w="43" w:type="dxa"/>
            </w:tcMar>
          </w:tcPr>
          <w:p w14:paraId="1469AEBC" w14:textId="02538A51" w:rsidR="00C025F8" w:rsidRPr="00171FA5" w:rsidRDefault="00C025F8" w:rsidP="00C025F8">
            <w:pPr>
              <w:rPr>
                <w:rFonts w:eastAsia="Times New Roman" w:cs="Calibri"/>
                <w:bCs/>
                <w:sz w:val="20"/>
              </w:rPr>
            </w:pPr>
            <w:r w:rsidRPr="00DD4775">
              <w:rPr>
                <w:rFonts w:eastAsia="Times New Roman" w:cs="Calibri"/>
                <w:bCs/>
                <w:sz w:val="20"/>
              </w:rPr>
              <w:t>Parameter PE-02(c):</w:t>
            </w:r>
            <w:r>
              <w:rPr>
                <w:rFonts w:eastAsia="Times New Roman" w:cs="Calibri"/>
                <w:bCs/>
                <w:sz w:val="20"/>
              </w:rPr>
              <w:t xml:space="preserve"> </w:t>
            </w:r>
            <w:r w:rsidRPr="00415F59">
              <w:rPr>
                <w:rFonts w:eastAsia="Times New Roman" w:cs="Calibri"/>
                <w:bCs/>
                <w:sz w:val="20"/>
              </w:rPr>
              <w:t>{{pe_</w:t>
            </w:r>
            <w:r>
              <w:rPr>
                <w:rFonts w:eastAsia="Times New Roman" w:cs="Calibri"/>
                <w:bCs/>
                <w:sz w:val="20"/>
              </w:rPr>
              <w:t>2_c</w:t>
            </w:r>
            <w:r w:rsidRPr="00415F59">
              <w:rPr>
                <w:rFonts w:eastAsia="Times New Roman" w:cs="Calibri"/>
                <w:bCs/>
                <w:sz w:val="20"/>
              </w:rPr>
              <w:t>_parameter}}</w:t>
            </w:r>
          </w:p>
        </w:tc>
      </w:tr>
      <w:tr w:rsidR="00C025F8" w:rsidRPr="00270828" w14:paraId="4F3654F4" w14:textId="77777777" w:rsidTr="002A3002">
        <w:trPr>
          <w:trHeight w:val="288"/>
        </w:trPr>
        <w:tc>
          <w:tcPr>
            <w:tcW w:w="5000" w:type="pct"/>
            <w:gridSpan w:val="2"/>
            <w:tcMar>
              <w:top w:w="43" w:type="dxa"/>
              <w:bottom w:w="43" w:type="dxa"/>
            </w:tcMar>
          </w:tcPr>
          <w:p w14:paraId="2F0E35E5" w14:textId="6521486C" w:rsidR="00C025F8" w:rsidRPr="00270828" w:rsidRDefault="00C025F8" w:rsidP="00C025F8">
            <w:pPr>
              <w:pStyle w:val="GSATableText"/>
              <w:spacing w:before="40" w:after="40"/>
              <w:rPr>
                <w:rFonts w:asciiTheme="minorHAnsi" w:hAnsiTheme="minorHAnsi" w:cstheme="minorHAnsi"/>
                <w:sz w:val="20"/>
                <w:szCs w:val="22"/>
              </w:rPr>
            </w:pPr>
            <w:r w:rsidRPr="00415F59">
              <w:rPr>
                <w:spacing w:val="0"/>
                <w:sz w:val="20"/>
                <w:szCs w:val="20"/>
              </w:rPr>
              <w:t>{{pe_</w:t>
            </w:r>
            <w:r>
              <w:rPr>
                <w:spacing w:val="0"/>
                <w:sz w:val="20"/>
                <w:szCs w:val="20"/>
              </w:rPr>
              <w:t>2</w:t>
            </w:r>
            <w:r w:rsidRPr="00415F59">
              <w:rPr>
                <w:spacing w:val="0"/>
                <w:sz w:val="20"/>
                <w:szCs w:val="20"/>
              </w:rPr>
              <w:t>_status}}</w:t>
            </w:r>
          </w:p>
        </w:tc>
      </w:tr>
      <w:tr w:rsidR="00C025F8" w:rsidRPr="00270828" w14:paraId="66634C67" w14:textId="77777777" w:rsidTr="002A3002">
        <w:trPr>
          <w:trHeight w:val="288"/>
        </w:trPr>
        <w:tc>
          <w:tcPr>
            <w:tcW w:w="5000" w:type="pct"/>
            <w:gridSpan w:val="2"/>
            <w:tcMar>
              <w:top w:w="43" w:type="dxa"/>
              <w:bottom w:w="43" w:type="dxa"/>
            </w:tcMar>
          </w:tcPr>
          <w:p w14:paraId="181E8865" w14:textId="5519D749" w:rsidR="00C025F8" w:rsidRPr="00270828" w:rsidRDefault="00C025F8" w:rsidP="00C025F8">
            <w:pPr>
              <w:pStyle w:val="GSATableText"/>
              <w:spacing w:before="40" w:after="40"/>
              <w:rPr>
                <w:rFonts w:asciiTheme="minorHAnsi" w:hAnsiTheme="minorHAnsi" w:cstheme="minorHAnsi"/>
                <w:sz w:val="20"/>
                <w:szCs w:val="22"/>
              </w:rPr>
            </w:pPr>
            <w:r w:rsidRPr="00415F59">
              <w:rPr>
                <w:spacing w:val="0"/>
                <w:sz w:val="20"/>
                <w:szCs w:val="20"/>
              </w:rPr>
              <w:t>{{pe_</w:t>
            </w:r>
            <w:r>
              <w:rPr>
                <w:spacing w:val="0"/>
                <w:sz w:val="20"/>
                <w:szCs w:val="20"/>
              </w:rPr>
              <w:t>2</w:t>
            </w:r>
            <w:r w:rsidRPr="00415F59">
              <w:rPr>
                <w:spacing w:val="0"/>
                <w:sz w:val="20"/>
                <w:szCs w:val="20"/>
              </w:rPr>
              <w:t>_origination}}</w:t>
            </w:r>
          </w:p>
        </w:tc>
      </w:tr>
    </w:tbl>
    <w:p w14:paraId="2AD450CC" w14:textId="77777777" w:rsidR="00171FA5" w:rsidRDefault="00171FA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DC08E9" w14:paraId="12C390F8" w14:textId="77777777" w:rsidTr="00DC08E9">
        <w:trPr>
          <w:cantSplit/>
          <w:trHeight w:val="288"/>
          <w:tblHeader/>
        </w:trPr>
        <w:tc>
          <w:tcPr>
            <w:tcW w:w="5000" w:type="pct"/>
            <w:gridSpan w:val="2"/>
            <w:shd w:val="clear" w:color="auto" w:fill="1D396B" w:themeFill="accent5"/>
            <w:vAlign w:val="center"/>
          </w:tcPr>
          <w:p w14:paraId="0FFDB2DD" w14:textId="77777777" w:rsidR="003910B7" w:rsidRPr="00DC08E9" w:rsidRDefault="003910B7" w:rsidP="006A3471">
            <w:pPr>
              <w:pStyle w:val="GSATableHeading"/>
              <w:rPr>
                <w:rFonts w:asciiTheme="majorHAnsi" w:hAnsiTheme="majorHAnsi"/>
              </w:rPr>
            </w:pPr>
            <w:r w:rsidRPr="00DC08E9">
              <w:rPr>
                <w:rFonts w:asciiTheme="majorHAnsi" w:hAnsiTheme="majorHAnsi"/>
              </w:rPr>
              <w:t>PE-2 What is the solution and how is it implemented?</w:t>
            </w:r>
          </w:p>
        </w:tc>
      </w:tr>
      <w:tr w:rsidR="00C025F8" w:rsidRPr="0036708B" w14:paraId="37C4A7CB" w14:textId="77777777" w:rsidTr="00342435">
        <w:trPr>
          <w:trHeight w:val="288"/>
        </w:trPr>
        <w:tc>
          <w:tcPr>
            <w:tcW w:w="484" w:type="pct"/>
            <w:shd w:val="clear" w:color="auto" w:fill="C4D3EF" w:themeFill="accent5" w:themeFillTint="33"/>
          </w:tcPr>
          <w:p w14:paraId="739D34E9"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7103BF09" w14:textId="2B54411C" w:rsidR="00C025F8" w:rsidRPr="00FA158E" w:rsidRDefault="00C025F8" w:rsidP="00C025F8">
            <w:pPr>
              <w:pStyle w:val="GSATableText"/>
              <w:rPr>
                <w:sz w:val="20"/>
              </w:rPr>
            </w:pPr>
            <w:r w:rsidRPr="00E17F21">
              <w:t>{{pe_</w:t>
            </w:r>
            <w:r>
              <w:t>2_a</w:t>
            </w:r>
            <w:r w:rsidRPr="00E17F21">
              <w:t>_implementation}}</w:t>
            </w:r>
          </w:p>
        </w:tc>
      </w:tr>
      <w:tr w:rsidR="00C025F8" w:rsidRPr="0036708B" w14:paraId="03FE63E5" w14:textId="77777777" w:rsidTr="00342435">
        <w:trPr>
          <w:trHeight w:val="288"/>
        </w:trPr>
        <w:tc>
          <w:tcPr>
            <w:tcW w:w="484" w:type="pct"/>
            <w:shd w:val="clear" w:color="auto" w:fill="C4D3EF" w:themeFill="accent5" w:themeFillTint="33"/>
          </w:tcPr>
          <w:p w14:paraId="0E65E367"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75D192EC" w14:textId="2E33A065" w:rsidR="00C025F8" w:rsidRPr="00FA158E" w:rsidRDefault="00C025F8" w:rsidP="00C025F8">
            <w:pPr>
              <w:pStyle w:val="GSATableText"/>
              <w:rPr>
                <w:sz w:val="20"/>
              </w:rPr>
            </w:pPr>
            <w:r w:rsidRPr="00E17F21">
              <w:t>{{pe_</w:t>
            </w:r>
            <w:r>
              <w:t>2_b</w:t>
            </w:r>
            <w:r w:rsidRPr="00E17F21">
              <w:t>_implementation}}</w:t>
            </w:r>
          </w:p>
        </w:tc>
      </w:tr>
      <w:tr w:rsidR="00C025F8" w:rsidRPr="0036708B" w14:paraId="5256423A" w14:textId="77777777" w:rsidTr="00342435">
        <w:trPr>
          <w:trHeight w:val="288"/>
        </w:trPr>
        <w:tc>
          <w:tcPr>
            <w:tcW w:w="484" w:type="pct"/>
            <w:shd w:val="clear" w:color="auto" w:fill="C4D3EF" w:themeFill="accent5" w:themeFillTint="33"/>
          </w:tcPr>
          <w:p w14:paraId="514AFAEB" w14:textId="77777777" w:rsidR="00C025F8" w:rsidRPr="002C3786" w:rsidRDefault="00C025F8" w:rsidP="00C025F8">
            <w:pPr>
              <w:pStyle w:val="GSATableHeading"/>
              <w:keepNext w:val="0"/>
              <w:keepLines w:val="0"/>
            </w:pPr>
            <w:r w:rsidRPr="002C3786">
              <w:t xml:space="preserve">Part </w:t>
            </w:r>
            <w:r>
              <w:t>c</w:t>
            </w:r>
          </w:p>
        </w:tc>
        <w:tc>
          <w:tcPr>
            <w:tcW w:w="4516" w:type="pct"/>
            <w:tcMar>
              <w:top w:w="43" w:type="dxa"/>
              <w:bottom w:w="43" w:type="dxa"/>
            </w:tcMar>
          </w:tcPr>
          <w:p w14:paraId="4488E216" w14:textId="5E230D2C" w:rsidR="00C025F8" w:rsidRPr="00FA158E" w:rsidRDefault="00C025F8" w:rsidP="00C025F8">
            <w:pPr>
              <w:pStyle w:val="GSATableText"/>
              <w:rPr>
                <w:sz w:val="20"/>
              </w:rPr>
            </w:pPr>
            <w:r w:rsidRPr="00E17F21">
              <w:t>{{pe_</w:t>
            </w:r>
            <w:r>
              <w:t>2_c</w:t>
            </w:r>
            <w:r w:rsidRPr="00E17F21">
              <w:t>_implementation}}</w:t>
            </w:r>
          </w:p>
        </w:tc>
      </w:tr>
      <w:tr w:rsidR="00C025F8" w:rsidRPr="0036708B" w14:paraId="55D3E93F" w14:textId="77777777" w:rsidTr="00342435">
        <w:trPr>
          <w:trHeight w:val="288"/>
        </w:trPr>
        <w:tc>
          <w:tcPr>
            <w:tcW w:w="484" w:type="pct"/>
            <w:shd w:val="clear" w:color="auto" w:fill="C4D3EF" w:themeFill="accent5" w:themeFillTint="33"/>
          </w:tcPr>
          <w:p w14:paraId="52379BE9" w14:textId="77777777" w:rsidR="00C025F8" w:rsidRPr="002C3786" w:rsidRDefault="00C025F8" w:rsidP="00C025F8">
            <w:pPr>
              <w:pStyle w:val="GSATableHeading"/>
              <w:keepNext w:val="0"/>
              <w:keepLines w:val="0"/>
            </w:pPr>
            <w:r w:rsidRPr="002C3786">
              <w:t xml:space="preserve">Part </w:t>
            </w:r>
            <w:r>
              <w:t>d</w:t>
            </w:r>
          </w:p>
        </w:tc>
        <w:tc>
          <w:tcPr>
            <w:tcW w:w="4516" w:type="pct"/>
            <w:tcMar>
              <w:top w:w="43" w:type="dxa"/>
              <w:bottom w:w="43" w:type="dxa"/>
            </w:tcMar>
          </w:tcPr>
          <w:p w14:paraId="3A65289D" w14:textId="5522E427" w:rsidR="00C025F8" w:rsidRPr="00FA158E" w:rsidRDefault="00C025F8" w:rsidP="00C025F8">
            <w:pPr>
              <w:pStyle w:val="GSATableText"/>
              <w:rPr>
                <w:sz w:val="20"/>
              </w:rPr>
            </w:pPr>
            <w:r w:rsidRPr="00E17F21">
              <w:t>{{pe_</w:t>
            </w:r>
            <w:r>
              <w:t>2_d</w:t>
            </w:r>
            <w:r w:rsidRPr="00E17F21">
              <w:t>_implementation}}</w:t>
            </w:r>
          </w:p>
        </w:tc>
      </w:tr>
    </w:tbl>
    <w:p w14:paraId="72A3D633" w14:textId="77777777" w:rsidR="003910B7" w:rsidRDefault="003910B7" w:rsidP="008A02B6">
      <w:pPr>
        <w:pStyle w:val="Heading3"/>
      </w:pPr>
      <w:bookmarkStart w:id="2605" w:name="_Toc149090445"/>
      <w:bookmarkStart w:id="2606" w:name="_Toc383429820"/>
      <w:bookmarkStart w:id="2607" w:name="_Toc383444633"/>
      <w:bookmarkStart w:id="2608" w:name="_Toc385594278"/>
      <w:bookmarkStart w:id="2609" w:name="_Toc385594666"/>
      <w:bookmarkStart w:id="2610" w:name="_Toc385595054"/>
      <w:bookmarkStart w:id="2611" w:name="_Toc388620899"/>
      <w:bookmarkStart w:id="2612" w:name="_Toc449543419"/>
      <w:bookmarkStart w:id="2613" w:name="_Toc520895614"/>
      <w:bookmarkStart w:id="2614" w:name="_Toc48643826"/>
      <w:r w:rsidRPr="006F3117">
        <w:t>PE-3</w:t>
      </w:r>
      <w:r>
        <w:t xml:space="preserve"> </w:t>
      </w:r>
      <w:r w:rsidRPr="006F3117">
        <w:t xml:space="preserve">Physical Access Control </w:t>
      </w:r>
      <w:bookmarkEnd w:id="2605"/>
      <w:bookmarkEnd w:id="2606"/>
      <w:bookmarkEnd w:id="2607"/>
      <w:bookmarkEnd w:id="2608"/>
      <w:bookmarkEnd w:id="2609"/>
      <w:bookmarkEnd w:id="2610"/>
      <w:bookmarkEnd w:id="2611"/>
      <w:r>
        <w:t>(L) (M) (H)</w:t>
      </w:r>
      <w:bookmarkEnd w:id="2612"/>
      <w:bookmarkEnd w:id="2613"/>
      <w:bookmarkEnd w:id="2614"/>
    </w:p>
    <w:p w14:paraId="125D58FE" w14:textId="77777777" w:rsidR="003910B7" w:rsidRPr="003E157D" w:rsidRDefault="003910B7" w:rsidP="003910B7">
      <w:pPr>
        <w:keepNext/>
        <w:rPr>
          <w:color w:val="auto"/>
        </w:rPr>
      </w:pPr>
      <w:r w:rsidRPr="003E157D">
        <w:rPr>
          <w:color w:val="auto"/>
        </w:rPr>
        <w:t>The organization:</w:t>
      </w:r>
    </w:p>
    <w:p w14:paraId="222BC27F" w14:textId="60F3095B" w:rsidR="003910B7" w:rsidRPr="003E157D" w:rsidRDefault="003910B7" w:rsidP="008A6AFA">
      <w:pPr>
        <w:pStyle w:val="GSAListParagraphalpha"/>
        <w:numPr>
          <w:ilvl w:val="0"/>
          <w:numId w:val="105"/>
        </w:numPr>
        <w:ind w:left="1080"/>
        <w:rPr>
          <w:rFonts w:asciiTheme="minorHAnsi" w:hAnsiTheme="minorHAnsi" w:cstheme="minorHAnsi"/>
          <w:color w:val="auto"/>
          <w:sz w:val="22"/>
        </w:rPr>
      </w:pPr>
      <w:r w:rsidRPr="003E157D">
        <w:rPr>
          <w:rFonts w:asciiTheme="minorHAnsi" w:hAnsiTheme="minorHAnsi" w:cstheme="minorHAnsi"/>
          <w:color w:val="auto"/>
          <w:sz w:val="22"/>
        </w:rPr>
        <w:t>Enforces physical access authorizations at [</w:t>
      </w:r>
      <w:r w:rsidRPr="003E157D">
        <w:rPr>
          <w:rStyle w:val="GSAItalicEmphasisChar"/>
          <w:rFonts w:asciiTheme="minorHAnsi" w:hAnsiTheme="minorHAnsi" w:cstheme="minorHAnsi"/>
          <w:color w:val="auto"/>
          <w:sz w:val="22"/>
        </w:rPr>
        <w:t>Assignment: organization-defined entry/exit points to the facility where the information system resides</w:t>
      </w:r>
      <w:r w:rsidRPr="003E157D">
        <w:rPr>
          <w:rFonts w:asciiTheme="minorHAnsi" w:hAnsiTheme="minorHAnsi" w:cstheme="minorHAnsi"/>
          <w:color w:val="auto"/>
          <w:sz w:val="22"/>
        </w:rPr>
        <w:t xml:space="preserve">] by: </w:t>
      </w:r>
    </w:p>
    <w:p w14:paraId="03D13AC9" w14:textId="77777777" w:rsidR="003910B7" w:rsidRPr="003E157D" w:rsidRDefault="003910B7" w:rsidP="0079332D">
      <w:pPr>
        <w:pStyle w:val="GSAListParagraphalpha2"/>
        <w:numPr>
          <w:ilvl w:val="1"/>
          <w:numId w:val="184"/>
        </w:numPr>
        <w:rPr>
          <w:rFonts w:asciiTheme="minorHAnsi" w:hAnsiTheme="minorHAnsi" w:cstheme="minorHAnsi"/>
          <w:color w:val="auto"/>
          <w:sz w:val="22"/>
        </w:rPr>
      </w:pPr>
      <w:r w:rsidRPr="003E157D">
        <w:rPr>
          <w:rFonts w:asciiTheme="minorHAnsi" w:hAnsiTheme="minorHAnsi" w:cstheme="minorHAnsi"/>
          <w:color w:val="auto"/>
          <w:sz w:val="22"/>
        </w:rPr>
        <w:t xml:space="preserve">Verifying individual access authorizations before granting access to the facility; and </w:t>
      </w:r>
    </w:p>
    <w:p w14:paraId="0CC8F0C9" w14:textId="2ED2158B" w:rsidR="00EC5893" w:rsidRPr="003E157D" w:rsidRDefault="003910B7" w:rsidP="00EC5893">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Controlling ingress/egress to the facility using [</w:t>
      </w:r>
      <w:r w:rsidRPr="003E157D">
        <w:rPr>
          <w:rStyle w:val="GSAItalicEmphasisChar"/>
          <w:rFonts w:asciiTheme="minorHAnsi" w:hAnsiTheme="minorHAnsi" w:cstheme="minorHAnsi"/>
          <w:color w:val="auto"/>
          <w:sz w:val="22"/>
        </w:rPr>
        <w:t>FedRAMP Assignment: CSP defined physical access control systems/devices AND guards</w:t>
      </w:r>
      <w:r w:rsidR="006F34C9" w:rsidRPr="003E157D">
        <w:rPr>
          <w:rFonts w:asciiTheme="minorHAnsi" w:hAnsiTheme="minorHAnsi" w:cstheme="minorHAnsi"/>
          <w:color w:val="auto"/>
          <w:sz w:val="22"/>
        </w:rPr>
        <w:t>]</w:t>
      </w:r>
      <w:r w:rsidRPr="003E157D">
        <w:rPr>
          <w:rFonts w:asciiTheme="minorHAnsi" w:hAnsiTheme="minorHAnsi" w:cstheme="minorHAnsi"/>
          <w:color w:val="auto"/>
          <w:sz w:val="22"/>
        </w:rPr>
        <w:t xml:space="preserve">; </w:t>
      </w:r>
    </w:p>
    <w:p w14:paraId="13CA189A" w14:textId="159688DE"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Maintains physical access audit logs for [</w:t>
      </w:r>
      <w:r w:rsidRPr="003E157D">
        <w:rPr>
          <w:rStyle w:val="GSAItalicEmphasisChar"/>
          <w:rFonts w:asciiTheme="minorHAnsi" w:hAnsiTheme="minorHAnsi" w:cstheme="minorHAnsi"/>
          <w:color w:val="auto"/>
          <w:sz w:val="22"/>
        </w:rPr>
        <w:t>Assignment: organization-defined entry/exit points</w:t>
      </w:r>
      <w:r w:rsidRPr="003E157D">
        <w:rPr>
          <w:rFonts w:asciiTheme="minorHAnsi" w:hAnsiTheme="minorHAnsi" w:cstheme="minorHAnsi"/>
          <w:color w:val="auto"/>
          <w:sz w:val="22"/>
        </w:rPr>
        <w:t xml:space="preserve">]; </w:t>
      </w:r>
    </w:p>
    <w:p w14:paraId="4B1E8DA8" w14:textId="77777777"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Provides [</w:t>
      </w:r>
      <w:r w:rsidRPr="003E157D">
        <w:rPr>
          <w:rStyle w:val="GSAItalicEmphasisChar"/>
          <w:rFonts w:asciiTheme="minorHAnsi" w:hAnsiTheme="minorHAnsi" w:cstheme="minorHAnsi"/>
          <w:color w:val="auto"/>
          <w:sz w:val="22"/>
        </w:rPr>
        <w:t>Assignment: organization-defined security safeguards</w:t>
      </w:r>
      <w:r w:rsidRPr="003E157D">
        <w:rPr>
          <w:rFonts w:asciiTheme="minorHAnsi" w:hAnsiTheme="minorHAnsi" w:cstheme="minorHAnsi"/>
          <w:color w:val="auto"/>
          <w:sz w:val="22"/>
        </w:rPr>
        <w:t xml:space="preserve">] to control access to areas within the facility officially designated as publicly accessible; </w:t>
      </w:r>
    </w:p>
    <w:p w14:paraId="6E2D4B55" w14:textId="4C913542"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Escorts visitors and monitors visitor activity [</w:t>
      </w:r>
      <w:r w:rsidRPr="003E157D">
        <w:rPr>
          <w:rStyle w:val="GSAItalicEmphasisChar"/>
          <w:rFonts w:asciiTheme="minorHAnsi" w:hAnsiTheme="minorHAnsi" w:cstheme="minorHAnsi"/>
          <w:color w:val="auto"/>
          <w:sz w:val="22"/>
        </w:rPr>
        <w:t>FedRAMP Assignment: in all circumstances within restricted access area where the information system resides</w:t>
      </w:r>
      <w:r w:rsidR="005001E3" w:rsidRPr="003E157D">
        <w:rPr>
          <w:rFonts w:asciiTheme="minorHAnsi" w:hAnsiTheme="minorHAnsi" w:cstheme="minorHAnsi"/>
          <w:color w:val="auto"/>
          <w:sz w:val="22"/>
        </w:rPr>
        <w:t>]</w:t>
      </w:r>
      <w:r w:rsidRPr="003E157D">
        <w:rPr>
          <w:rFonts w:asciiTheme="minorHAnsi" w:hAnsiTheme="minorHAnsi" w:cstheme="minorHAnsi"/>
          <w:color w:val="auto"/>
          <w:sz w:val="22"/>
        </w:rPr>
        <w:t xml:space="preserve">; </w:t>
      </w:r>
    </w:p>
    <w:p w14:paraId="5AAFEBE5" w14:textId="77777777"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 xml:space="preserve">Secures keys, combinations, and other physical access devices; </w:t>
      </w:r>
    </w:p>
    <w:p w14:paraId="29F99F50" w14:textId="79B514EB" w:rsidR="003910B7" w:rsidRPr="003E157D" w:rsidRDefault="003910B7" w:rsidP="008A6AFA">
      <w:pPr>
        <w:pStyle w:val="GSAListParagraphalpha"/>
        <w:numPr>
          <w:ilvl w:val="0"/>
          <w:numId w:val="106"/>
        </w:numPr>
        <w:rPr>
          <w:rFonts w:asciiTheme="minorHAnsi" w:hAnsiTheme="minorHAnsi" w:cstheme="minorHAnsi"/>
          <w:color w:val="auto"/>
          <w:sz w:val="22"/>
        </w:rPr>
      </w:pPr>
      <w:r w:rsidRPr="003E157D">
        <w:rPr>
          <w:rFonts w:asciiTheme="minorHAnsi" w:hAnsiTheme="minorHAnsi" w:cstheme="minorHAnsi"/>
          <w:color w:val="auto"/>
          <w:sz w:val="22"/>
        </w:rPr>
        <w:t>Inventories [</w:t>
      </w:r>
      <w:r w:rsidRPr="003E157D">
        <w:rPr>
          <w:rStyle w:val="GSAItalicEmphasisChar"/>
          <w:rFonts w:asciiTheme="minorHAnsi" w:hAnsiTheme="minorHAnsi" w:cstheme="minorHAnsi"/>
          <w:color w:val="auto"/>
          <w:sz w:val="22"/>
        </w:rPr>
        <w:t>Assignment: organization-defined physical access devices</w:t>
      </w:r>
      <w:r w:rsidRPr="003E157D">
        <w:rPr>
          <w:rFonts w:asciiTheme="minorHAnsi" w:hAnsiTheme="minorHAnsi" w:cstheme="minorHAnsi"/>
          <w:color w:val="auto"/>
          <w:sz w:val="22"/>
        </w:rPr>
        <w:t>] every [</w:t>
      </w:r>
      <w:r w:rsidRPr="003E157D">
        <w:rPr>
          <w:rStyle w:val="GSAItalicEmphasisChar"/>
          <w:rFonts w:asciiTheme="minorHAnsi" w:hAnsiTheme="minorHAnsi" w:cstheme="minorHAnsi"/>
          <w:color w:val="auto"/>
          <w:sz w:val="22"/>
        </w:rPr>
        <w:t>FedRAMP Assignment: at least annually</w:t>
      </w:r>
      <w:r w:rsidRPr="003E157D">
        <w:rPr>
          <w:rFonts w:asciiTheme="minorHAnsi" w:hAnsiTheme="minorHAnsi" w:cstheme="minorHAnsi"/>
          <w:color w:val="auto"/>
          <w:sz w:val="22"/>
        </w:rPr>
        <w:t>]; and</w:t>
      </w:r>
    </w:p>
    <w:p w14:paraId="686181D9" w14:textId="32F06373" w:rsidR="003910B7" w:rsidRPr="003E157D" w:rsidRDefault="003910B7" w:rsidP="008A6AFA">
      <w:pPr>
        <w:pStyle w:val="GSAListParagraphalpha"/>
        <w:numPr>
          <w:ilvl w:val="0"/>
          <w:numId w:val="106"/>
        </w:numPr>
        <w:rPr>
          <w:rFonts w:asciiTheme="minorHAnsi" w:hAnsiTheme="minorHAnsi" w:cstheme="minorHAnsi"/>
          <w:bCs/>
          <w:color w:val="auto"/>
          <w:sz w:val="22"/>
        </w:rPr>
      </w:pPr>
      <w:r w:rsidRPr="003E157D">
        <w:rPr>
          <w:rFonts w:asciiTheme="minorHAnsi" w:hAnsiTheme="minorHAnsi" w:cstheme="minorHAnsi"/>
          <w:color w:val="auto"/>
          <w:sz w:val="22"/>
        </w:rPr>
        <w:t>Changes combinations and keys [</w:t>
      </w:r>
      <w:r w:rsidRPr="003E157D">
        <w:rPr>
          <w:rStyle w:val="GSAItalicEmphasisChar"/>
          <w:rFonts w:asciiTheme="minorHAnsi" w:hAnsiTheme="minorHAnsi" w:cstheme="minorHAnsi"/>
          <w:color w:val="auto"/>
          <w:sz w:val="22"/>
        </w:rPr>
        <w:t>FedRAMP Assignment: at least annually</w:t>
      </w:r>
      <w:r w:rsidRPr="003E157D">
        <w:rPr>
          <w:rFonts w:asciiTheme="minorHAnsi" w:hAnsiTheme="minorHAnsi" w:cstheme="minorHAnsi"/>
          <w:color w:val="auto"/>
          <w:sz w:val="22"/>
        </w:rPr>
        <w:t>]</w:t>
      </w:r>
      <w:r w:rsidRPr="00DE57B6">
        <w:rPr>
          <w:rFonts w:asciiTheme="minorHAnsi" w:hAnsiTheme="minorHAnsi" w:cstheme="minorHAnsi"/>
          <w:sz w:val="22"/>
        </w:rPr>
        <w:t xml:space="preserve"> </w:t>
      </w:r>
      <w:r w:rsidRPr="003E157D">
        <w:rPr>
          <w:rFonts w:asciiTheme="minorHAnsi" w:hAnsiTheme="minorHAnsi" w:cstheme="minorHAnsi"/>
          <w:color w:val="auto"/>
          <w:sz w:val="22"/>
        </w:rPr>
        <w:t>and/or when keys are lost, combinations are compromised, or individuals are transferred or terminat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3516B9" w14:paraId="25A0D7D8" w14:textId="77777777" w:rsidTr="003516B9">
        <w:trPr>
          <w:cantSplit/>
          <w:trHeight w:val="288"/>
          <w:tblHeader/>
        </w:trPr>
        <w:tc>
          <w:tcPr>
            <w:tcW w:w="811" w:type="pct"/>
            <w:shd w:val="clear" w:color="auto" w:fill="1D396B" w:themeFill="accent5"/>
            <w:tcMar>
              <w:top w:w="43" w:type="dxa"/>
              <w:bottom w:w="43" w:type="dxa"/>
            </w:tcMar>
          </w:tcPr>
          <w:p w14:paraId="69242757" w14:textId="77777777" w:rsidR="003910B7" w:rsidRPr="003516B9" w:rsidRDefault="003910B7" w:rsidP="003516B9">
            <w:pPr>
              <w:pStyle w:val="GSATableHeading"/>
              <w:spacing w:before="40" w:after="40"/>
              <w:rPr>
                <w:rFonts w:asciiTheme="majorHAnsi" w:hAnsiTheme="majorHAnsi"/>
                <w:szCs w:val="20"/>
              </w:rPr>
            </w:pPr>
            <w:r w:rsidRPr="003516B9">
              <w:rPr>
                <w:rFonts w:asciiTheme="majorHAnsi" w:hAnsiTheme="majorHAnsi"/>
                <w:szCs w:val="20"/>
              </w:rPr>
              <w:t>PE-3</w:t>
            </w:r>
          </w:p>
        </w:tc>
        <w:tc>
          <w:tcPr>
            <w:tcW w:w="4189" w:type="pct"/>
            <w:shd w:val="clear" w:color="auto" w:fill="1D396B" w:themeFill="accent5"/>
          </w:tcPr>
          <w:p w14:paraId="2B062407" w14:textId="77777777" w:rsidR="003910B7" w:rsidRPr="003516B9" w:rsidRDefault="003910B7" w:rsidP="003516B9">
            <w:pPr>
              <w:pStyle w:val="GSATableHeading"/>
              <w:spacing w:before="40" w:after="40"/>
              <w:rPr>
                <w:rFonts w:asciiTheme="majorHAnsi" w:hAnsiTheme="majorHAnsi"/>
                <w:szCs w:val="20"/>
              </w:rPr>
            </w:pPr>
            <w:r w:rsidRPr="003516B9">
              <w:rPr>
                <w:rFonts w:asciiTheme="majorHAnsi" w:hAnsiTheme="majorHAnsi"/>
                <w:szCs w:val="20"/>
              </w:rPr>
              <w:t>Control Summary Information</w:t>
            </w:r>
          </w:p>
        </w:tc>
      </w:tr>
      <w:tr w:rsidR="00C025F8" w:rsidRPr="003516B9" w14:paraId="5E64CE39" w14:textId="77777777" w:rsidTr="003516B9">
        <w:trPr>
          <w:trHeight w:val="288"/>
        </w:trPr>
        <w:tc>
          <w:tcPr>
            <w:tcW w:w="5000" w:type="pct"/>
            <w:gridSpan w:val="2"/>
            <w:tcMar>
              <w:top w:w="43" w:type="dxa"/>
              <w:bottom w:w="43" w:type="dxa"/>
            </w:tcMar>
          </w:tcPr>
          <w:p w14:paraId="26852EE5" w14:textId="4FF75D41" w:rsidR="00C025F8" w:rsidRPr="003516B9" w:rsidRDefault="00C025F8" w:rsidP="00C025F8">
            <w:pPr>
              <w:pStyle w:val="GSATableText"/>
              <w:spacing w:before="40" w:after="40"/>
              <w:rPr>
                <w:sz w:val="20"/>
                <w:szCs w:val="20"/>
              </w:rPr>
            </w:pPr>
            <w:r w:rsidRPr="00DD4775">
              <w:rPr>
                <w:rFonts w:eastAsia="Times New Roman" w:cs="Calibri"/>
                <w:bCs/>
                <w:sz w:val="20"/>
              </w:rPr>
              <w:t xml:space="preserve">Responsible Role: </w:t>
            </w:r>
            <w:r w:rsidRPr="00415F59">
              <w:rPr>
                <w:rFonts w:eastAsia="Times New Roman" w:cs="Calibri"/>
                <w:bCs/>
                <w:sz w:val="20"/>
              </w:rPr>
              <w:t>{{pe_</w:t>
            </w:r>
            <w:r>
              <w:rPr>
                <w:rFonts w:eastAsia="Times New Roman" w:cs="Calibri"/>
                <w:bCs/>
                <w:sz w:val="20"/>
              </w:rPr>
              <w:t>3</w:t>
            </w:r>
            <w:r w:rsidRPr="00415F59">
              <w:rPr>
                <w:rFonts w:eastAsia="Times New Roman" w:cs="Calibri"/>
                <w:bCs/>
                <w:sz w:val="20"/>
              </w:rPr>
              <w:t>_role}}</w:t>
            </w:r>
          </w:p>
        </w:tc>
      </w:tr>
      <w:tr w:rsidR="00C025F8" w:rsidRPr="003516B9" w14:paraId="5B1A5199" w14:textId="77777777" w:rsidTr="003516B9">
        <w:trPr>
          <w:trHeight w:val="20"/>
        </w:trPr>
        <w:tc>
          <w:tcPr>
            <w:tcW w:w="5000" w:type="pct"/>
            <w:gridSpan w:val="2"/>
            <w:tcMar>
              <w:top w:w="43" w:type="dxa"/>
              <w:bottom w:w="43" w:type="dxa"/>
            </w:tcMar>
          </w:tcPr>
          <w:p w14:paraId="5C48420A" w14:textId="17FA3B30" w:rsidR="00C025F8" w:rsidRPr="003516B9" w:rsidRDefault="00C025F8" w:rsidP="00C025F8">
            <w:pPr>
              <w:pStyle w:val="GSATableText"/>
              <w:spacing w:before="40" w:after="40"/>
              <w:rPr>
                <w:sz w:val="20"/>
                <w:szCs w:val="20"/>
              </w:rPr>
            </w:pPr>
            <w:r>
              <w:rPr>
                <w:sz w:val="20"/>
                <w:szCs w:val="20"/>
              </w:rPr>
              <w:t xml:space="preserve">Parameter PE-3(a)(1): </w:t>
            </w:r>
            <w:r w:rsidRPr="00415F59">
              <w:rPr>
                <w:sz w:val="20"/>
                <w:szCs w:val="20"/>
              </w:rPr>
              <w:t>{{pe_</w:t>
            </w:r>
            <w:r>
              <w:rPr>
                <w:sz w:val="20"/>
                <w:szCs w:val="20"/>
              </w:rPr>
              <w:t>3_a_1</w:t>
            </w:r>
            <w:r w:rsidRPr="00415F59">
              <w:rPr>
                <w:sz w:val="20"/>
                <w:szCs w:val="20"/>
              </w:rPr>
              <w:t>_parameter}}</w:t>
            </w:r>
          </w:p>
        </w:tc>
      </w:tr>
      <w:tr w:rsidR="00C025F8" w:rsidRPr="003516B9" w14:paraId="2C87149D" w14:textId="77777777" w:rsidTr="003516B9">
        <w:trPr>
          <w:trHeight w:val="20"/>
        </w:trPr>
        <w:tc>
          <w:tcPr>
            <w:tcW w:w="5000" w:type="pct"/>
            <w:gridSpan w:val="2"/>
            <w:tcMar>
              <w:top w:w="43" w:type="dxa"/>
              <w:bottom w:w="43" w:type="dxa"/>
            </w:tcMar>
          </w:tcPr>
          <w:p w14:paraId="1BB93DDD" w14:textId="7BECE24E" w:rsidR="00C025F8" w:rsidRPr="003516B9" w:rsidRDefault="00C025F8" w:rsidP="00C025F8">
            <w:pPr>
              <w:pStyle w:val="GSATableText"/>
              <w:rPr>
                <w:sz w:val="20"/>
                <w:szCs w:val="20"/>
              </w:rPr>
            </w:pPr>
            <w:r>
              <w:rPr>
                <w:sz w:val="20"/>
                <w:szCs w:val="20"/>
              </w:rPr>
              <w:t xml:space="preserve">Parameter PE-3(a)(2): </w:t>
            </w:r>
            <w:r w:rsidRPr="00415F59">
              <w:rPr>
                <w:rFonts w:eastAsia="Times New Roman"/>
                <w:bCs/>
                <w:sz w:val="20"/>
              </w:rPr>
              <w:t>{{pe_</w:t>
            </w:r>
            <w:r>
              <w:rPr>
                <w:rFonts w:eastAsia="Times New Roman"/>
                <w:bCs/>
                <w:sz w:val="20"/>
              </w:rPr>
              <w:t>3_a_2</w:t>
            </w:r>
            <w:r w:rsidRPr="00415F59">
              <w:rPr>
                <w:rFonts w:eastAsia="Times New Roman"/>
                <w:bCs/>
                <w:sz w:val="20"/>
              </w:rPr>
              <w:t>_parameter}}</w:t>
            </w:r>
          </w:p>
        </w:tc>
      </w:tr>
      <w:tr w:rsidR="00C025F8" w:rsidRPr="003516B9" w14:paraId="76531B41" w14:textId="77777777" w:rsidTr="003516B9">
        <w:trPr>
          <w:trHeight w:val="288"/>
        </w:trPr>
        <w:tc>
          <w:tcPr>
            <w:tcW w:w="5000" w:type="pct"/>
            <w:gridSpan w:val="2"/>
            <w:tcMar>
              <w:top w:w="43" w:type="dxa"/>
              <w:bottom w:w="43" w:type="dxa"/>
            </w:tcMar>
          </w:tcPr>
          <w:p w14:paraId="552E8FE5" w14:textId="6A4D6AAC" w:rsidR="00C025F8" w:rsidRPr="003516B9" w:rsidRDefault="00C025F8" w:rsidP="00C025F8">
            <w:pPr>
              <w:pStyle w:val="GSATableText"/>
              <w:spacing w:before="40" w:after="40"/>
              <w:rPr>
                <w:sz w:val="20"/>
                <w:szCs w:val="20"/>
              </w:rPr>
            </w:pPr>
            <w:r>
              <w:rPr>
                <w:sz w:val="20"/>
                <w:szCs w:val="20"/>
              </w:rPr>
              <w:t xml:space="preserve">Parameter PE-3(b): </w:t>
            </w:r>
            <w:r w:rsidRPr="00415F59">
              <w:rPr>
                <w:sz w:val="20"/>
                <w:szCs w:val="20"/>
              </w:rPr>
              <w:t>{{pe_</w:t>
            </w:r>
            <w:r>
              <w:rPr>
                <w:sz w:val="20"/>
                <w:szCs w:val="20"/>
              </w:rPr>
              <w:t>3_b</w:t>
            </w:r>
            <w:r w:rsidRPr="00415F59">
              <w:rPr>
                <w:sz w:val="20"/>
                <w:szCs w:val="20"/>
              </w:rPr>
              <w:t>_parameter}}</w:t>
            </w:r>
          </w:p>
        </w:tc>
      </w:tr>
      <w:tr w:rsidR="00C025F8" w:rsidRPr="003516B9" w14:paraId="3A0DBB47" w14:textId="77777777" w:rsidTr="003516B9">
        <w:trPr>
          <w:trHeight w:val="288"/>
        </w:trPr>
        <w:tc>
          <w:tcPr>
            <w:tcW w:w="5000" w:type="pct"/>
            <w:gridSpan w:val="2"/>
            <w:tcMar>
              <w:top w:w="43" w:type="dxa"/>
              <w:bottom w:w="43" w:type="dxa"/>
            </w:tcMar>
          </w:tcPr>
          <w:p w14:paraId="6D498F5C" w14:textId="6AA61C65" w:rsidR="00C025F8" w:rsidRPr="003516B9" w:rsidRDefault="00C025F8" w:rsidP="00C025F8">
            <w:pPr>
              <w:pStyle w:val="GSATableText"/>
              <w:spacing w:before="40" w:after="40"/>
              <w:rPr>
                <w:sz w:val="20"/>
                <w:szCs w:val="20"/>
              </w:rPr>
            </w:pPr>
            <w:r>
              <w:rPr>
                <w:sz w:val="20"/>
                <w:szCs w:val="20"/>
              </w:rPr>
              <w:t xml:space="preserve">Parameter PE-3(c): </w:t>
            </w:r>
            <w:r w:rsidRPr="00415F59">
              <w:rPr>
                <w:rFonts w:eastAsia="Times New Roman"/>
                <w:bCs/>
                <w:sz w:val="20"/>
              </w:rPr>
              <w:t>{{pe_</w:t>
            </w:r>
            <w:r>
              <w:rPr>
                <w:rFonts w:eastAsia="Times New Roman"/>
                <w:bCs/>
                <w:sz w:val="20"/>
              </w:rPr>
              <w:t>3_c</w:t>
            </w:r>
            <w:r w:rsidRPr="00415F59">
              <w:rPr>
                <w:rFonts w:eastAsia="Times New Roman"/>
                <w:bCs/>
                <w:sz w:val="20"/>
              </w:rPr>
              <w:t>_parameter}}</w:t>
            </w:r>
          </w:p>
        </w:tc>
      </w:tr>
      <w:tr w:rsidR="00C025F8" w:rsidRPr="003516B9" w14:paraId="294F3457" w14:textId="77777777" w:rsidTr="003516B9">
        <w:trPr>
          <w:trHeight w:val="288"/>
        </w:trPr>
        <w:tc>
          <w:tcPr>
            <w:tcW w:w="5000" w:type="pct"/>
            <w:gridSpan w:val="2"/>
            <w:tcMar>
              <w:top w:w="43" w:type="dxa"/>
              <w:bottom w:w="43" w:type="dxa"/>
            </w:tcMar>
          </w:tcPr>
          <w:p w14:paraId="3BD65A33" w14:textId="63E1E07E" w:rsidR="00C025F8" w:rsidRPr="003516B9" w:rsidRDefault="00C025F8" w:rsidP="00C025F8">
            <w:pPr>
              <w:pStyle w:val="GSATableText"/>
              <w:spacing w:before="40" w:after="40"/>
              <w:rPr>
                <w:sz w:val="20"/>
                <w:szCs w:val="20"/>
              </w:rPr>
            </w:pPr>
            <w:r>
              <w:rPr>
                <w:sz w:val="20"/>
                <w:szCs w:val="20"/>
              </w:rPr>
              <w:t xml:space="preserve">Parameter PE-3(d): </w:t>
            </w:r>
            <w:r w:rsidRPr="00415F59">
              <w:rPr>
                <w:sz w:val="20"/>
                <w:szCs w:val="20"/>
              </w:rPr>
              <w:t>{{pe_</w:t>
            </w:r>
            <w:r>
              <w:rPr>
                <w:sz w:val="20"/>
                <w:szCs w:val="20"/>
              </w:rPr>
              <w:t>3_d</w:t>
            </w:r>
            <w:r w:rsidRPr="00415F59">
              <w:rPr>
                <w:sz w:val="20"/>
                <w:szCs w:val="20"/>
              </w:rPr>
              <w:t>_parameter}}</w:t>
            </w:r>
          </w:p>
        </w:tc>
      </w:tr>
      <w:tr w:rsidR="00C025F8" w:rsidRPr="003516B9" w14:paraId="7C6CD8E1" w14:textId="77777777" w:rsidTr="003516B9">
        <w:trPr>
          <w:trHeight w:val="288"/>
        </w:trPr>
        <w:tc>
          <w:tcPr>
            <w:tcW w:w="5000" w:type="pct"/>
            <w:gridSpan w:val="2"/>
            <w:shd w:val="clear" w:color="auto" w:fill="auto"/>
            <w:tcMar>
              <w:top w:w="43" w:type="dxa"/>
              <w:bottom w:w="43" w:type="dxa"/>
            </w:tcMar>
          </w:tcPr>
          <w:p w14:paraId="5E97B0F7" w14:textId="7C063D92" w:rsidR="00C025F8" w:rsidRPr="00171FA5" w:rsidRDefault="00C025F8" w:rsidP="00C025F8">
            <w:pPr>
              <w:pStyle w:val="GSATableText"/>
              <w:spacing w:before="40" w:after="40"/>
              <w:rPr>
                <w:rFonts w:eastAsia="Times New Roman" w:cs="Calibri"/>
                <w:bCs/>
                <w:sz w:val="20"/>
              </w:rPr>
            </w:pPr>
            <w:bookmarkStart w:id="2615" w:name="_Toc383442067"/>
            <w:bookmarkStart w:id="2616" w:name="_Toc383444282"/>
            <w:bookmarkStart w:id="2617" w:name="_Toc388623463"/>
            <w:r w:rsidRPr="003516B9">
              <w:rPr>
                <w:sz w:val="20"/>
                <w:szCs w:val="20"/>
              </w:rPr>
              <w:t>Parameter PE-3(f)-1:</w:t>
            </w:r>
            <w:bookmarkEnd w:id="2615"/>
            <w:bookmarkEnd w:id="2616"/>
            <w:bookmarkEnd w:id="2617"/>
            <w:r w:rsidRPr="003516B9">
              <w:rPr>
                <w:sz w:val="20"/>
                <w:szCs w:val="20"/>
              </w:rPr>
              <w:t xml:space="preserve"> </w:t>
            </w:r>
            <w:r w:rsidRPr="00415F59">
              <w:rPr>
                <w:rFonts w:eastAsia="Times New Roman" w:cs="Calibri"/>
                <w:bCs/>
                <w:sz w:val="20"/>
              </w:rPr>
              <w:t>{{pe_</w:t>
            </w:r>
            <w:r>
              <w:rPr>
                <w:rFonts w:eastAsia="Times New Roman" w:cs="Calibri"/>
                <w:bCs/>
                <w:sz w:val="20"/>
              </w:rPr>
              <w:t>3_f_1</w:t>
            </w:r>
            <w:r w:rsidRPr="00415F59">
              <w:rPr>
                <w:rFonts w:eastAsia="Times New Roman" w:cs="Calibri"/>
                <w:bCs/>
                <w:sz w:val="20"/>
              </w:rPr>
              <w:t>_parameter}}</w:t>
            </w:r>
          </w:p>
        </w:tc>
      </w:tr>
      <w:tr w:rsidR="00C025F8" w:rsidRPr="003516B9" w14:paraId="207D3413" w14:textId="77777777" w:rsidTr="003516B9">
        <w:trPr>
          <w:trHeight w:val="288"/>
        </w:trPr>
        <w:tc>
          <w:tcPr>
            <w:tcW w:w="5000" w:type="pct"/>
            <w:gridSpan w:val="2"/>
            <w:shd w:val="clear" w:color="auto" w:fill="auto"/>
            <w:tcMar>
              <w:top w:w="43" w:type="dxa"/>
              <w:bottom w:w="43" w:type="dxa"/>
            </w:tcMar>
          </w:tcPr>
          <w:p w14:paraId="76C9382E" w14:textId="2230C89E" w:rsidR="00C025F8" w:rsidRPr="003516B9" w:rsidRDefault="00C025F8" w:rsidP="00C025F8">
            <w:pPr>
              <w:pStyle w:val="GSATableText"/>
              <w:spacing w:before="40" w:after="40"/>
              <w:rPr>
                <w:sz w:val="20"/>
                <w:szCs w:val="20"/>
              </w:rPr>
            </w:pPr>
            <w:r w:rsidRPr="003516B9">
              <w:rPr>
                <w:sz w:val="20"/>
                <w:szCs w:val="20"/>
              </w:rPr>
              <w:t>Parameter PE-3(f)-2:</w:t>
            </w:r>
            <w:r w:rsidRPr="00DD4775">
              <w:rPr>
                <w:rFonts w:eastAsia="Times New Roman" w:cs="Calibri"/>
                <w:bCs/>
                <w:sz w:val="20"/>
              </w:rPr>
              <w:t xml:space="preserve"> </w:t>
            </w:r>
            <w:r w:rsidRPr="00415F59">
              <w:rPr>
                <w:rFonts w:eastAsia="Times New Roman" w:cs="Calibri"/>
                <w:bCs/>
                <w:sz w:val="20"/>
              </w:rPr>
              <w:t>{{pe_</w:t>
            </w:r>
            <w:r>
              <w:rPr>
                <w:rFonts w:eastAsia="Times New Roman" w:cs="Calibri"/>
                <w:bCs/>
                <w:sz w:val="20"/>
              </w:rPr>
              <w:t>3_f_2</w:t>
            </w:r>
            <w:r w:rsidRPr="00415F59">
              <w:rPr>
                <w:rFonts w:eastAsia="Times New Roman" w:cs="Calibri"/>
                <w:bCs/>
                <w:sz w:val="20"/>
              </w:rPr>
              <w:t>_parameter}}</w:t>
            </w:r>
          </w:p>
        </w:tc>
      </w:tr>
      <w:tr w:rsidR="00C025F8" w:rsidRPr="003516B9" w14:paraId="7E46335F" w14:textId="77777777" w:rsidTr="003516B9">
        <w:trPr>
          <w:trHeight w:val="288"/>
        </w:trPr>
        <w:tc>
          <w:tcPr>
            <w:tcW w:w="5000" w:type="pct"/>
            <w:gridSpan w:val="2"/>
            <w:tcMar>
              <w:top w:w="43" w:type="dxa"/>
              <w:bottom w:w="43" w:type="dxa"/>
            </w:tcMar>
          </w:tcPr>
          <w:p w14:paraId="7E437E03" w14:textId="75FE387A" w:rsidR="00C025F8" w:rsidRPr="00171FA5" w:rsidRDefault="00C025F8" w:rsidP="00C025F8">
            <w:pPr>
              <w:pStyle w:val="GSATableText"/>
              <w:spacing w:before="40" w:after="40"/>
              <w:rPr>
                <w:rFonts w:eastAsia="Times New Roman" w:cs="Calibri"/>
                <w:bCs/>
                <w:sz w:val="20"/>
              </w:rPr>
            </w:pPr>
            <w:r w:rsidRPr="003516B9">
              <w:rPr>
                <w:sz w:val="20"/>
                <w:szCs w:val="20"/>
              </w:rPr>
              <w:t xml:space="preserve">Parameter PE-3(g): </w:t>
            </w:r>
            <w:r w:rsidRPr="00415F59">
              <w:rPr>
                <w:sz w:val="20"/>
                <w:szCs w:val="20"/>
              </w:rPr>
              <w:t>{{pe_</w:t>
            </w:r>
            <w:r>
              <w:rPr>
                <w:sz w:val="20"/>
                <w:szCs w:val="20"/>
              </w:rPr>
              <w:t>3_g</w:t>
            </w:r>
            <w:r w:rsidRPr="00415F59">
              <w:rPr>
                <w:sz w:val="20"/>
                <w:szCs w:val="20"/>
              </w:rPr>
              <w:t>_parameter}}</w:t>
            </w:r>
          </w:p>
        </w:tc>
      </w:tr>
      <w:tr w:rsidR="00C025F8" w:rsidRPr="003516B9" w14:paraId="108634D0" w14:textId="77777777" w:rsidTr="002A3002">
        <w:trPr>
          <w:trHeight w:val="288"/>
        </w:trPr>
        <w:tc>
          <w:tcPr>
            <w:tcW w:w="5000" w:type="pct"/>
            <w:gridSpan w:val="2"/>
            <w:tcMar>
              <w:top w:w="43" w:type="dxa"/>
              <w:bottom w:w="43" w:type="dxa"/>
            </w:tcMar>
          </w:tcPr>
          <w:p w14:paraId="2423E7F4" w14:textId="48E44DEC" w:rsidR="00C025F8" w:rsidRPr="003516B9" w:rsidRDefault="00C025F8" w:rsidP="00C025F8">
            <w:pPr>
              <w:pStyle w:val="GSATableText"/>
              <w:spacing w:before="40" w:after="40"/>
              <w:rPr>
                <w:sz w:val="20"/>
                <w:szCs w:val="20"/>
              </w:rPr>
            </w:pPr>
            <w:r w:rsidRPr="00415F59">
              <w:rPr>
                <w:spacing w:val="0"/>
                <w:sz w:val="20"/>
                <w:szCs w:val="20"/>
              </w:rPr>
              <w:t>{{pe_</w:t>
            </w:r>
            <w:r>
              <w:rPr>
                <w:spacing w:val="0"/>
                <w:sz w:val="20"/>
                <w:szCs w:val="20"/>
              </w:rPr>
              <w:t>3</w:t>
            </w:r>
            <w:r w:rsidRPr="00415F59">
              <w:rPr>
                <w:spacing w:val="0"/>
                <w:sz w:val="20"/>
                <w:szCs w:val="20"/>
              </w:rPr>
              <w:t>_status}}</w:t>
            </w:r>
          </w:p>
        </w:tc>
      </w:tr>
      <w:tr w:rsidR="00C025F8" w:rsidRPr="003516B9" w14:paraId="1BA7DA75" w14:textId="77777777" w:rsidTr="002A3002">
        <w:trPr>
          <w:trHeight w:val="288"/>
        </w:trPr>
        <w:tc>
          <w:tcPr>
            <w:tcW w:w="5000" w:type="pct"/>
            <w:gridSpan w:val="2"/>
            <w:tcMar>
              <w:top w:w="43" w:type="dxa"/>
              <w:bottom w:w="43" w:type="dxa"/>
            </w:tcMar>
          </w:tcPr>
          <w:p w14:paraId="4931EEED" w14:textId="5B64EB0D" w:rsidR="00C025F8" w:rsidRPr="003516B9" w:rsidRDefault="00C025F8" w:rsidP="00C025F8">
            <w:pPr>
              <w:pStyle w:val="GSATableText"/>
              <w:spacing w:before="40" w:after="40"/>
              <w:rPr>
                <w:sz w:val="20"/>
                <w:szCs w:val="20"/>
              </w:rPr>
            </w:pPr>
            <w:r w:rsidRPr="00415F59">
              <w:rPr>
                <w:spacing w:val="0"/>
                <w:sz w:val="20"/>
                <w:szCs w:val="20"/>
              </w:rPr>
              <w:t>{{pe_</w:t>
            </w:r>
            <w:r>
              <w:rPr>
                <w:spacing w:val="0"/>
                <w:sz w:val="20"/>
                <w:szCs w:val="20"/>
              </w:rPr>
              <w:t>3</w:t>
            </w:r>
            <w:r w:rsidRPr="00415F59">
              <w:rPr>
                <w:spacing w:val="0"/>
                <w:sz w:val="20"/>
                <w:szCs w:val="20"/>
              </w:rPr>
              <w:t>_origination}}</w:t>
            </w:r>
          </w:p>
        </w:tc>
      </w:tr>
    </w:tbl>
    <w:p w14:paraId="678BD13B" w14:textId="77777777" w:rsidR="00E7144B" w:rsidRDefault="00E714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3516B9" w14:paraId="0BC720EF" w14:textId="77777777" w:rsidTr="003516B9">
        <w:trPr>
          <w:cantSplit/>
          <w:trHeight w:val="288"/>
          <w:tblHeader/>
        </w:trPr>
        <w:tc>
          <w:tcPr>
            <w:tcW w:w="5000" w:type="pct"/>
            <w:gridSpan w:val="2"/>
            <w:shd w:val="clear" w:color="auto" w:fill="1D396B" w:themeFill="accent5"/>
            <w:vAlign w:val="center"/>
          </w:tcPr>
          <w:p w14:paraId="3E1020CD" w14:textId="77777777" w:rsidR="003910B7" w:rsidRPr="003516B9" w:rsidRDefault="003910B7" w:rsidP="006A3471">
            <w:pPr>
              <w:pStyle w:val="GSATableHeading"/>
              <w:rPr>
                <w:rFonts w:asciiTheme="majorHAnsi" w:hAnsiTheme="majorHAnsi"/>
              </w:rPr>
            </w:pPr>
            <w:r w:rsidRPr="003516B9">
              <w:rPr>
                <w:rFonts w:asciiTheme="majorHAnsi" w:hAnsiTheme="majorHAnsi"/>
              </w:rPr>
              <w:t>PE-3 What is the solution and how is it implemented?</w:t>
            </w:r>
          </w:p>
        </w:tc>
      </w:tr>
      <w:tr w:rsidR="00C025F8" w:rsidRPr="0036708B" w14:paraId="6B270832" w14:textId="77777777" w:rsidTr="00967631">
        <w:trPr>
          <w:trHeight w:val="288"/>
        </w:trPr>
        <w:tc>
          <w:tcPr>
            <w:tcW w:w="484" w:type="pct"/>
            <w:shd w:val="clear" w:color="auto" w:fill="C4D3EF" w:themeFill="accent5" w:themeFillTint="33"/>
          </w:tcPr>
          <w:p w14:paraId="714716BC"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4F40270D" w14:textId="19A92489" w:rsidR="00C025F8" w:rsidRPr="00FA158E" w:rsidRDefault="00C025F8" w:rsidP="00C025F8">
            <w:pPr>
              <w:pStyle w:val="GSATableText"/>
              <w:rPr>
                <w:sz w:val="20"/>
              </w:rPr>
            </w:pPr>
            <w:r w:rsidRPr="005208E0">
              <w:t>{{pe_</w:t>
            </w:r>
            <w:r>
              <w:t>3_a</w:t>
            </w:r>
            <w:r w:rsidRPr="005208E0">
              <w:t>_implementation}}</w:t>
            </w:r>
          </w:p>
        </w:tc>
      </w:tr>
      <w:tr w:rsidR="00C025F8" w:rsidRPr="0036708B" w14:paraId="07361E6E" w14:textId="77777777" w:rsidTr="00967631">
        <w:trPr>
          <w:trHeight w:val="288"/>
        </w:trPr>
        <w:tc>
          <w:tcPr>
            <w:tcW w:w="484" w:type="pct"/>
            <w:shd w:val="clear" w:color="auto" w:fill="C4D3EF" w:themeFill="accent5" w:themeFillTint="33"/>
          </w:tcPr>
          <w:p w14:paraId="53724446"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61B210A9" w14:textId="4A133A0A" w:rsidR="00C025F8" w:rsidRPr="00FA158E" w:rsidRDefault="00C025F8" w:rsidP="00C025F8">
            <w:pPr>
              <w:pStyle w:val="GSATableText"/>
              <w:rPr>
                <w:sz w:val="20"/>
              </w:rPr>
            </w:pPr>
            <w:r w:rsidRPr="005208E0">
              <w:t>{{pe_</w:t>
            </w:r>
            <w:r>
              <w:t>3_b</w:t>
            </w:r>
            <w:r w:rsidRPr="005208E0">
              <w:t>_implementation}}</w:t>
            </w:r>
          </w:p>
        </w:tc>
      </w:tr>
      <w:tr w:rsidR="00C025F8" w:rsidRPr="0036708B" w14:paraId="6594D798" w14:textId="77777777" w:rsidTr="00967631">
        <w:trPr>
          <w:trHeight w:val="288"/>
        </w:trPr>
        <w:tc>
          <w:tcPr>
            <w:tcW w:w="484" w:type="pct"/>
            <w:shd w:val="clear" w:color="auto" w:fill="C4D3EF" w:themeFill="accent5" w:themeFillTint="33"/>
          </w:tcPr>
          <w:p w14:paraId="423A1F2D" w14:textId="77777777" w:rsidR="00C025F8" w:rsidRPr="002C3786" w:rsidRDefault="00C025F8" w:rsidP="00C025F8">
            <w:pPr>
              <w:pStyle w:val="GSATableHeading"/>
              <w:keepNext w:val="0"/>
              <w:keepLines w:val="0"/>
            </w:pPr>
            <w:r w:rsidRPr="002C3786">
              <w:t xml:space="preserve">Part </w:t>
            </w:r>
            <w:r>
              <w:t>c</w:t>
            </w:r>
          </w:p>
        </w:tc>
        <w:tc>
          <w:tcPr>
            <w:tcW w:w="4516" w:type="pct"/>
            <w:tcMar>
              <w:top w:w="43" w:type="dxa"/>
              <w:bottom w:w="43" w:type="dxa"/>
            </w:tcMar>
          </w:tcPr>
          <w:p w14:paraId="4ACAEA8C" w14:textId="336B6C06" w:rsidR="00C025F8" w:rsidRPr="00FA158E" w:rsidRDefault="00C025F8" w:rsidP="00C025F8">
            <w:pPr>
              <w:pStyle w:val="GSATableText"/>
              <w:rPr>
                <w:sz w:val="20"/>
              </w:rPr>
            </w:pPr>
            <w:r w:rsidRPr="005208E0">
              <w:t>{{pe_</w:t>
            </w:r>
            <w:r>
              <w:t>3</w:t>
            </w:r>
            <w:r w:rsidRPr="005208E0">
              <w:t>_</w:t>
            </w:r>
            <w:r>
              <w:t>c_</w:t>
            </w:r>
            <w:r w:rsidRPr="005208E0">
              <w:t>implementation}}</w:t>
            </w:r>
          </w:p>
        </w:tc>
      </w:tr>
      <w:tr w:rsidR="00C025F8" w:rsidRPr="0036708B" w14:paraId="1AEE0788" w14:textId="77777777" w:rsidTr="00967631">
        <w:trPr>
          <w:trHeight w:val="288"/>
        </w:trPr>
        <w:tc>
          <w:tcPr>
            <w:tcW w:w="484" w:type="pct"/>
            <w:shd w:val="clear" w:color="auto" w:fill="C4D3EF" w:themeFill="accent5" w:themeFillTint="33"/>
          </w:tcPr>
          <w:p w14:paraId="1A1FE126" w14:textId="77777777" w:rsidR="00C025F8" w:rsidRPr="002C3786" w:rsidRDefault="00C025F8" w:rsidP="00C025F8">
            <w:pPr>
              <w:pStyle w:val="GSATableHeading"/>
              <w:keepNext w:val="0"/>
              <w:keepLines w:val="0"/>
            </w:pPr>
            <w:r w:rsidRPr="002C3786">
              <w:t xml:space="preserve">Part </w:t>
            </w:r>
            <w:r>
              <w:t>d</w:t>
            </w:r>
          </w:p>
        </w:tc>
        <w:tc>
          <w:tcPr>
            <w:tcW w:w="4516" w:type="pct"/>
            <w:tcMar>
              <w:top w:w="43" w:type="dxa"/>
              <w:bottom w:w="43" w:type="dxa"/>
            </w:tcMar>
          </w:tcPr>
          <w:p w14:paraId="540D3D1B" w14:textId="3C805367" w:rsidR="00C025F8" w:rsidRPr="00FA158E" w:rsidRDefault="00C025F8" w:rsidP="00C025F8">
            <w:pPr>
              <w:pStyle w:val="GSATableText"/>
              <w:rPr>
                <w:sz w:val="20"/>
              </w:rPr>
            </w:pPr>
            <w:r w:rsidRPr="005208E0">
              <w:t>{{pe_</w:t>
            </w:r>
            <w:r>
              <w:t>3</w:t>
            </w:r>
            <w:r w:rsidRPr="005208E0">
              <w:t>_</w:t>
            </w:r>
            <w:r>
              <w:t>d_</w:t>
            </w:r>
            <w:r w:rsidRPr="005208E0">
              <w:t>implementation}}</w:t>
            </w:r>
          </w:p>
        </w:tc>
      </w:tr>
      <w:tr w:rsidR="00C025F8" w:rsidRPr="0036708B" w14:paraId="79C57194" w14:textId="77777777" w:rsidTr="00967631">
        <w:trPr>
          <w:trHeight w:val="288"/>
        </w:trPr>
        <w:tc>
          <w:tcPr>
            <w:tcW w:w="484" w:type="pct"/>
            <w:shd w:val="clear" w:color="auto" w:fill="C4D3EF" w:themeFill="accent5" w:themeFillTint="33"/>
          </w:tcPr>
          <w:p w14:paraId="38A3B443" w14:textId="77777777" w:rsidR="00C025F8" w:rsidRPr="002C3786" w:rsidRDefault="00C025F8" w:rsidP="00C025F8">
            <w:pPr>
              <w:pStyle w:val="GSATableHeading"/>
              <w:keepNext w:val="0"/>
              <w:keepLines w:val="0"/>
            </w:pPr>
            <w:r w:rsidRPr="002C3786">
              <w:t xml:space="preserve">Part </w:t>
            </w:r>
            <w:r>
              <w:t>e</w:t>
            </w:r>
          </w:p>
        </w:tc>
        <w:tc>
          <w:tcPr>
            <w:tcW w:w="4516" w:type="pct"/>
            <w:tcMar>
              <w:top w:w="43" w:type="dxa"/>
              <w:bottom w:w="43" w:type="dxa"/>
            </w:tcMar>
          </w:tcPr>
          <w:p w14:paraId="7B474F98" w14:textId="4FFC7F83" w:rsidR="00C025F8" w:rsidRPr="00FA158E" w:rsidRDefault="00C025F8" w:rsidP="00C025F8">
            <w:pPr>
              <w:pStyle w:val="GSATableText"/>
              <w:rPr>
                <w:sz w:val="20"/>
              </w:rPr>
            </w:pPr>
            <w:r w:rsidRPr="005208E0">
              <w:t>{{pe_</w:t>
            </w:r>
            <w:r>
              <w:t>3</w:t>
            </w:r>
            <w:r w:rsidRPr="005208E0">
              <w:t>_</w:t>
            </w:r>
            <w:r>
              <w:t>e_</w:t>
            </w:r>
            <w:r w:rsidRPr="005208E0">
              <w:t>implementation}}</w:t>
            </w:r>
          </w:p>
        </w:tc>
      </w:tr>
      <w:tr w:rsidR="00C025F8" w:rsidRPr="0036708B" w14:paraId="5ECD518B" w14:textId="77777777" w:rsidTr="00967631">
        <w:trPr>
          <w:trHeight w:val="288"/>
        </w:trPr>
        <w:tc>
          <w:tcPr>
            <w:tcW w:w="484" w:type="pct"/>
            <w:shd w:val="clear" w:color="auto" w:fill="C4D3EF" w:themeFill="accent5" w:themeFillTint="33"/>
          </w:tcPr>
          <w:p w14:paraId="26A3223E" w14:textId="77777777" w:rsidR="00C025F8" w:rsidRPr="002C3786" w:rsidRDefault="00C025F8" w:rsidP="00C025F8">
            <w:pPr>
              <w:pStyle w:val="GSATableHeading"/>
              <w:keepNext w:val="0"/>
              <w:keepLines w:val="0"/>
            </w:pPr>
            <w:r w:rsidRPr="002C3786">
              <w:t>Part</w:t>
            </w:r>
            <w:r>
              <w:t xml:space="preserve"> f</w:t>
            </w:r>
          </w:p>
        </w:tc>
        <w:tc>
          <w:tcPr>
            <w:tcW w:w="4516" w:type="pct"/>
            <w:tcMar>
              <w:top w:w="43" w:type="dxa"/>
              <w:bottom w:w="43" w:type="dxa"/>
            </w:tcMar>
          </w:tcPr>
          <w:p w14:paraId="5B657884" w14:textId="42E65456" w:rsidR="00C025F8" w:rsidRPr="00FA158E" w:rsidRDefault="00C025F8" w:rsidP="00C025F8">
            <w:pPr>
              <w:pStyle w:val="GSATableText"/>
              <w:rPr>
                <w:sz w:val="20"/>
              </w:rPr>
            </w:pPr>
            <w:r w:rsidRPr="005208E0">
              <w:t>{{pe_</w:t>
            </w:r>
            <w:r>
              <w:t>3</w:t>
            </w:r>
            <w:r w:rsidRPr="005208E0">
              <w:t>_</w:t>
            </w:r>
            <w:r>
              <w:t>f_</w:t>
            </w:r>
            <w:r w:rsidRPr="005208E0">
              <w:t>implementation}}</w:t>
            </w:r>
          </w:p>
        </w:tc>
      </w:tr>
      <w:tr w:rsidR="00C025F8" w:rsidRPr="0036708B" w14:paraId="412644D8" w14:textId="77777777" w:rsidTr="00967631">
        <w:trPr>
          <w:trHeight w:val="288"/>
        </w:trPr>
        <w:tc>
          <w:tcPr>
            <w:tcW w:w="484" w:type="pct"/>
            <w:shd w:val="clear" w:color="auto" w:fill="C4D3EF" w:themeFill="accent5" w:themeFillTint="33"/>
          </w:tcPr>
          <w:p w14:paraId="05BE296D" w14:textId="77777777" w:rsidR="00C025F8" w:rsidRPr="002C3786" w:rsidRDefault="00C025F8" w:rsidP="00C025F8">
            <w:pPr>
              <w:pStyle w:val="GSATableHeading"/>
              <w:keepNext w:val="0"/>
              <w:keepLines w:val="0"/>
            </w:pPr>
            <w:r w:rsidRPr="002C3786">
              <w:t>Part</w:t>
            </w:r>
            <w:r>
              <w:t xml:space="preserve"> g</w:t>
            </w:r>
          </w:p>
        </w:tc>
        <w:tc>
          <w:tcPr>
            <w:tcW w:w="4516" w:type="pct"/>
            <w:tcMar>
              <w:top w:w="43" w:type="dxa"/>
              <w:bottom w:w="43" w:type="dxa"/>
            </w:tcMar>
          </w:tcPr>
          <w:p w14:paraId="6B47EB99" w14:textId="044814D2" w:rsidR="00C025F8" w:rsidRPr="00FA158E" w:rsidRDefault="00C025F8" w:rsidP="00C025F8">
            <w:pPr>
              <w:pStyle w:val="GSATableText"/>
              <w:rPr>
                <w:sz w:val="20"/>
              </w:rPr>
            </w:pPr>
            <w:r w:rsidRPr="005208E0">
              <w:t>{{pe_</w:t>
            </w:r>
            <w:r>
              <w:t>3</w:t>
            </w:r>
            <w:r w:rsidRPr="005208E0">
              <w:t>_</w:t>
            </w:r>
            <w:r>
              <w:t>g_</w:t>
            </w:r>
            <w:r w:rsidRPr="005208E0">
              <w:t>implementation}}</w:t>
            </w:r>
          </w:p>
        </w:tc>
      </w:tr>
    </w:tbl>
    <w:p w14:paraId="51694326" w14:textId="50411E0E" w:rsidR="003910B7" w:rsidRPr="00DE57B6" w:rsidRDefault="003910B7" w:rsidP="008A02B6">
      <w:pPr>
        <w:pStyle w:val="Heading4"/>
        <w:numPr>
          <w:ilvl w:val="0"/>
          <w:numId w:val="0"/>
        </w:numPr>
        <w:rPr>
          <w:highlight w:val="yellow"/>
        </w:rPr>
      </w:pPr>
      <w:bookmarkStart w:id="2618" w:name="_Toc520895615"/>
      <w:bookmarkStart w:id="2619" w:name="_Toc48643827"/>
      <w:r w:rsidRPr="00DE57B6">
        <w:t>PE-3 (1) Control Enhancement (H)</w:t>
      </w:r>
      <w:bookmarkEnd w:id="2618"/>
      <w:bookmarkEnd w:id="2619"/>
    </w:p>
    <w:p w14:paraId="4E41F7EC" w14:textId="77777777" w:rsidR="003910B7" w:rsidRPr="00DE57B6" w:rsidRDefault="003910B7" w:rsidP="003910B7">
      <w:pPr>
        <w:rPr>
          <w:rFonts w:cs="Calibri"/>
          <w:color w:val="auto"/>
          <w:highlight w:val="yellow"/>
        </w:rPr>
      </w:pPr>
      <w:r w:rsidRPr="00DE57B6">
        <w:rPr>
          <w:rFonts w:cs="Calibri"/>
          <w:color w:val="auto"/>
        </w:rPr>
        <w:t>The organization enforces physical access authorizations to the information system in addition to the physical access controls for the facility at [</w:t>
      </w:r>
      <w:r w:rsidRPr="00DE57B6">
        <w:rPr>
          <w:rStyle w:val="GSAItalicEmphasisChar"/>
          <w:rFonts w:ascii="Calibri" w:hAnsi="Calibri" w:cs="Calibri"/>
          <w:color w:val="auto"/>
        </w:rPr>
        <w:t>Assignment: organization-defined physical spaces containing components of the information system</w:t>
      </w:r>
      <w:r w:rsidRPr="00DE57B6">
        <w:rPr>
          <w:rFonts w:cs="Calibr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EC3D74" w14:paraId="7FDDA732" w14:textId="77777777" w:rsidTr="00C56C2C">
        <w:trPr>
          <w:cantSplit/>
          <w:trHeight w:val="288"/>
          <w:tblHeader/>
        </w:trPr>
        <w:tc>
          <w:tcPr>
            <w:tcW w:w="811" w:type="pct"/>
            <w:shd w:val="clear" w:color="auto" w:fill="1D396B" w:themeFill="accent5"/>
            <w:tcMar>
              <w:top w:w="43" w:type="dxa"/>
              <w:bottom w:w="43" w:type="dxa"/>
            </w:tcMar>
          </w:tcPr>
          <w:p w14:paraId="141BCA60" w14:textId="77777777" w:rsidR="003910B7" w:rsidRPr="00DE57B6" w:rsidRDefault="003910B7" w:rsidP="00967631">
            <w:pPr>
              <w:pStyle w:val="GSATableHeading"/>
              <w:spacing w:before="40" w:after="40"/>
              <w:rPr>
                <w:rFonts w:asciiTheme="majorHAnsi" w:hAnsiTheme="majorHAnsi"/>
                <w:highlight w:val="yellow"/>
              </w:rPr>
            </w:pPr>
            <w:r w:rsidRPr="00DE57B6">
              <w:rPr>
                <w:rFonts w:asciiTheme="majorHAnsi" w:hAnsiTheme="majorHAnsi"/>
              </w:rPr>
              <w:t>PE-3 (1)</w:t>
            </w:r>
          </w:p>
        </w:tc>
        <w:tc>
          <w:tcPr>
            <w:tcW w:w="4189" w:type="pct"/>
            <w:shd w:val="clear" w:color="auto" w:fill="1D396B" w:themeFill="accent5"/>
          </w:tcPr>
          <w:p w14:paraId="092F8A6A" w14:textId="77777777" w:rsidR="003910B7" w:rsidRPr="00DE57B6" w:rsidRDefault="003910B7" w:rsidP="00967631">
            <w:pPr>
              <w:pStyle w:val="GSATableHeading"/>
              <w:spacing w:before="40" w:after="40"/>
              <w:rPr>
                <w:rFonts w:asciiTheme="majorHAnsi" w:hAnsiTheme="majorHAnsi"/>
                <w:highlight w:val="yellow"/>
              </w:rPr>
            </w:pPr>
            <w:r w:rsidRPr="00DE57B6">
              <w:rPr>
                <w:rFonts w:asciiTheme="majorHAnsi" w:hAnsiTheme="majorHAnsi"/>
              </w:rPr>
              <w:t>Control Summary Information</w:t>
            </w:r>
          </w:p>
        </w:tc>
      </w:tr>
      <w:tr w:rsidR="00C025F8" w:rsidRPr="00EC3D74" w14:paraId="1F266660" w14:textId="77777777" w:rsidTr="00C56C2C">
        <w:trPr>
          <w:trHeight w:val="288"/>
        </w:trPr>
        <w:tc>
          <w:tcPr>
            <w:tcW w:w="5000" w:type="pct"/>
            <w:gridSpan w:val="2"/>
            <w:tcMar>
              <w:top w:w="43" w:type="dxa"/>
              <w:bottom w:w="43" w:type="dxa"/>
            </w:tcMar>
          </w:tcPr>
          <w:p w14:paraId="75642D2F" w14:textId="5A843A96" w:rsidR="00C025F8" w:rsidRPr="00DE57B6" w:rsidRDefault="00C025F8" w:rsidP="00C025F8">
            <w:pPr>
              <w:pStyle w:val="GSATableText"/>
              <w:spacing w:before="40" w:after="40"/>
              <w:rPr>
                <w:sz w:val="20"/>
                <w:szCs w:val="20"/>
                <w:highlight w:val="yellow"/>
              </w:rPr>
            </w:pPr>
            <w:r w:rsidRPr="004A1F1C">
              <w:rPr>
                <w:color w:val="auto"/>
                <w:sz w:val="20"/>
                <w:szCs w:val="20"/>
              </w:rPr>
              <w:t>Responsible Role: {{pe_3_1_role}}</w:t>
            </w:r>
          </w:p>
        </w:tc>
      </w:tr>
      <w:tr w:rsidR="00C025F8" w:rsidRPr="00EC3D74" w14:paraId="66B1286D" w14:textId="77777777" w:rsidTr="00C56C2C">
        <w:trPr>
          <w:trHeight w:val="288"/>
        </w:trPr>
        <w:tc>
          <w:tcPr>
            <w:tcW w:w="5000" w:type="pct"/>
            <w:gridSpan w:val="2"/>
            <w:tcMar>
              <w:top w:w="43" w:type="dxa"/>
              <w:bottom w:w="43" w:type="dxa"/>
            </w:tcMar>
          </w:tcPr>
          <w:p w14:paraId="1F3245EC" w14:textId="2BBFDFEA" w:rsidR="00C025F8" w:rsidRPr="00DE57B6" w:rsidRDefault="00C025F8" w:rsidP="00C025F8">
            <w:pPr>
              <w:pStyle w:val="GSATableText"/>
              <w:spacing w:before="40" w:after="40"/>
              <w:rPr>
                <w:sz w:val="20"/>
                <w:szCs w:val="20"/>
                <w:highlight w:val="yellow"/>
              </w:rPr>
            </w:pPr>
            <w:r w:rsidRPr="004A1F1C">
              <w:rPr>
                <w:color w:val="auto"/>
                <w:sz w:val="20"/>
                <w:szCs w:val="20"/>
              </w:rPr>
              <w:t>Parameter PE-3 (1): {{pe_3_1_parameter}}</w:t>
            </w:r>
          </w:p>
        </w:tc>
      </w:tr>
      <w:tr w:rsidR="00C025F8" w:rsidRPr="00EC3D74" w14:paraId="071BB675" w14:textId="77777777" w:rsidTr="002A3002">
        <w:trPr>
          <w:trHeight w:val="288"/>
        </w:trPr>
        <w:tc>
          <w:tcPr>
            <w:tcW w:w="5000" w:type="pct"/>
            <w:gridSpan w:val="2"/>
            <w:tcMar>
              <w:top w:w="43" w:type="dxa"/>
              <w:bottom w:w="43" w:type="dxa"/>
            </w:tcMar>
          </w:tcPr>
          <w:p w14:paraId="54B38C57" w14:textId="798E25C8" w:rsidR="00C025F8" w:rsidRPr="00DE57B6" w:rsidRDefault="00C025F8" w:rsidP="00C025F8">
            <w:pPr>
              <w:pStyle w:val="GSATableText"/>
              <w:spacing w:before="40" w:after="40"/>
              <w:rPr>
                <w:highlight w:val="yellow"/>
              </w:rPr>
            </w:pPr>
            <w:r w:rsidRPr="004A1F1C">
              <w:rPr>
                <w:color w:val="auto"/>
                <w:sz w:val="20"/>
                <w:szCs w:val="20"/>
              </w:rPr>
              <w:t>{{pe_3_1_status}}</w:t>
            </w:r>
          </w:p>
        </w:tc>
      </w:tr>
      <w:tr w:rsidR="00C025F8" w:rsidRPr="00EC3D74" w14:paraId="70FB102E" w14:textId="77777777" w:rsidTr="002A3002">
        <w:trPr>
          <w:trHeight w:val="288"/>
        </w:trPr>
        <w:tc>
          <w:tcPr>
            <w:tcW w:w="5000" w:type="pct"/>
            <w:gridSpan w:val="2"/>
            <w:tcMar>
              <w:top w:w="43" w:type="dxa"/>
              <w:bottom w:w="43" w:type="dxa"/>
            </w:tcMar>
          </w:tcPr>
          <w:p w14:paraId="411F8340" w14:textId="499A4244" w:rsidR="00C025F8" w:rsidRPr="00DE57B6" w:rsidRDefault="00C025F8" w:rsidP="00C025F8">
            <w:pPr>
              <w:pStyle w:val="GSATableText"/>
              <w:spacing w:before="40" w:after="40"/>
              <w:rPr>
                <w:highlight w:val="yellow"/>
              </w:rPr>
            </w:pPr>
            <w:r w:rsidRPr="004A1F1C">
              <w:rPr>
                <w:color w:val="auto"/>
                <w:sz w:val="20"/>
                <w:szCs w:val="20"/>
              </w:rPr>
              <w:t>{{pe_3_1_origination}}</w:t>
            </w:r>
          </w:p>
        </w:tc>
      </w:tr>
    </w:tbl>
    <w:p w14:paraId="6B3496C4" w14:textId="77777777" w:rsidR="00E7144B" w:rsidRDefault="00E714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C56C2C" w:rsidRPr="00EC3D74" w14:paraId="4C92F1B0" w14:textId="77777777" w:rsidTr="00C56C2C">
        <w:trPr>
          <w:cantSplit/>
          <w:trHeight w:val="288"/>
          <w:tblHeader/>
        </w:trPr>
        <w:tc>
          <w:tcPr>
            <w:tcW w:w="5000" w:type="pct"/>
            <w:shd w:val="clear" w:color="auto" w:fill="1D396B" w:themeFill="accent5"/>
            <w:vAlign w:val="center"/>
          </w:tcPr>
          <w:p w14:paraId="61C48E46" w14:textId="77777777" w:rsidR="003910B7" w:rsidRPr="00DE57B6" w:rsidRDefault="003910B7" w:rsidP="006A3471">
            <w:pPr>
              <w:pStyle w:val="GSATableHeading"/>
              <w:rPr>
                <w:rFonts w:asciiTheme="majorHAnsi" w:hAnsiTheme="majorHAnsi"/>
                <w:color w:val="FFFFFF" w:themeColor="background1"/>
                <w:highlight w:val="yellow"/>
              </w:rPr>
            </w:pPr>
            <w:r w:rsidRPr="00DE57B6">
              <w:rPr>
                <w:rFonts w:asciiTheme="majorHAnsi" w:hAnsiTheme="majorHAnsi"/>
              </w:rPr>
              <w:t>PE-3 (1) What is the solution and how is it implemented?</w:t>
            </w:r>
          </w:p>
        </w:tc>
      </w:tr>
      <w:tr w:rsidR="004F47E2" w:rsidRPr="002C3786" w14:paraId="38123099" w14:textId="77777777" w:rsidTr="00C56C2C">
        <w:trPr>
          <w:trHeight w:val="288"/>
        </w:trPr>
        <w:tc>
          <w:tcPr>
            <w:tcW w:w="5000" w:type="pct"/>
            <w:shd w:val="clear" w:color="auto" w:fill="FFFFFF" w:themeFill="background1"/>
          </w:tcPr>
          <w:p w14:paraId="3C4EDA1C" w14:textId="56338D57" w:rsidR="004F47E2" w:rsidRPr="00FA158E" w:rsidRDefault="00C025F8">
            <w:pPr>
              <w:pStyle w:val="GSATableText"/>
              <w:rPr>
                <w:sz w:val="20"/>
              </w:rPr>
            </w:pPr>
            <w:r w:rsidRPr="004A1F1C">
              <w:rPr>
                <w:rFonts w:eastAsia="Times New Roman" w:cs="Calibri"/>
                <w:color w:val="auto"/>
                <w:sz w:val="20"/>
              </w:rPr>
              <w:t>{{pe_</w:t>
            </w:r>
            <w:r w:rsidRPr="004A1F1C">
              <w:rPr>
                <w:color w:val="auto"/>
                <w:sz w:val="20"/>
                <w:szCs w:val="20"/>
              </w:rPr>
              <w:t>3_1</w:t>
            </w:r>
            <w:r w:rsidRPr="004A1F1C">
              <w:rPr>
                <w:rFonts w:eastAsia="Times New Roman" w:cs="Calibri"/>
                <w:color w:val="auto"/>
                <w:sz w:val="20"/>
              </w:rPr>
              <w:t>_implementation}}</w:t>
            </w:r>
          </w:p>
        </w:tc>
      </w:tr>
    </w:tbl>
    <w:p w14:paraId="0BF069CE" w14:textId="77777777" w:rsidR="003910B7" w:rsidRDefault="003910B7" w:rsidP="008A02B6">
      <w:pPr>
        <w:pStyle w:val="Heading3"/>
      </w:pPr>
      <w:bookmarkStart w:id="2620" w:name="_Toc149090446"/>
      <w:bookmarkStart w:id="2621" w:name="_Toc383429821"/>
      <w:bookmarkStart w:id="2622" w:name="_Toc383444634"/>
      <w:bookmarkStart w:id="2623" w:name="_Toc385594279"/>
      <w:bookmarkStart w:id="2624" w:name="_Toc385594667"/>
      <w:bookmarkStart w:id="2625" w:name="_Toc385595055"/>
      <w:bookmarkStart w:id="2626" w:name="_Toc388620900"/>
      <w:bookmarkStart w:id="2627" w:name="_Toc449543420"/>
      <w:bookmarkStart w:id="2628" w:name="_Toc520895616"/>
      <w:bookmarkStart w:id="2629" w:name="_Toc48643828"/>
      <w:r w:rsidRPr="002C3786">
        <w:t>PE-4</w:t>
      </w:r>
      <w:r>
        <w:t xml:space="preserve"> </w:t>
      </w:r>
      <w:r w:rsidRPr="002C3786">
        <w:t xml:space="preserve">Access Control for Transmission Medium </w:t>
      </w:r>
      <w:bookmarkEnd w:id="2620"/>
      <w:bookmarkEnd w:id="2621"/>
      <w:bookmarkEnd w:id="2622"/>
      <w:bookmarkEnd w:id="2623"/>
      <w:bookmarkEnd w:id="2624"/>
      <w:bookmarkEnd w:id="2625"/>
      <w:bookmarkEnd w:id="2626"/>
      <w:r>
        <w:t>(M) (H)</w:t>
      </w:r>
      <w:bookmarkEnd w:id="2627"/>
      <w:bookmarkEnd w:id="2628"/>
      <w:bookmarkEnd w:id="2629"/>
    </w:p>
    <w:p w14:paraId="2117B55E" w14:textId="77777777" w:rsidR="003910B7" w:rsidRPr="009323F0" w:rsidRDefault="003910B7" w:rsidP="003910B7">
      <w:pPr>
        <w:rPr>
          <w:rFonts w:asciiTheme="minorHAnsi" w:hAnsiTheme="minorHAnsi" w:cstheme="minorHAnsi"/>
          <w:color w:val="auto"/>
        </w:rPr>
      </w:pPr>
      <w:r w:rsidRPr="009323F0">
        <w:rPr>
          <w:rFonts w:asciiTheme="minorHAnsi" w:hAnsiTheme="minorHAnsi" w:cstheme="minorHAnsi"/>
          <w:color w:val="auto"/>
        </w:rPr>
        <w:t>The organization controls physical access to [</w:t>
      </w:r>
      <w:r w:rsidRPr="009323F0">
        <w:rPr>
          <w:rStyle w:val="GSAItalicEmphasisChar"/>
          <w:rFonts w:asciiTheme="minorHAnsi" w:hAnsiTheme="minorHAnsi" w:cstheme="minorHAnsi"/>
          <w:color w:val="auto"/>
        </w:rPr>
        <w:t>Assignment: organization-defined information system distribution and transmission lines</w:t>
      </w:r>
      <w:r w:rsidRPr="009323F0">
        <w:rPr>
          <w:rFonts w:asciiTheme="minorHAnsi" w:hAnsiTheme="minorHAnsi" w:cstheme="minorHAnsi"/>
          <w:color w:val="auto"/>
        </w:rPr>
        <w:t>] within organizational facilities using [</w:t>
      </w:r>
      <w:r w:rsidRPr="009323F0">
        <w:rPr>
          <w:rStyle w:val="GSAItalicEmphasisChar"/>
          <w:rFonts w:asciiTheme="minorHAnsi" w:hAnsiTheme="minorHAnsi" w:cstheme="minorHAnsi"/>
          <w:color w:val="auto"/>
        </w:rPr>
        <w:t>Assignment: organization-defined security safeguards</w:t>
      </w:r>
      <w:r w:rsidRPr="009323F0">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8440B7" w14:paraId="151C4792" w14:textId="77777777" w:rsidTr="008440B7">
        <w:trPr>
          <w:cantSplit/>
          <w:trHeight w:val="288"/>
          <w:tblHeader/>
        </w:trPr>
        <w:tc>
          <w:tcPr>
            <w:tcW w:w="811" w:type="pct"/>
            <w:shd w:val="clear" w:color="auto" w:fill="1D396B" w:themeFill="accent5"/>
            <w:tcMar>
              <w:top w:w="43" w:type="dxa"/>
              <w:bottom w:w="43" w:type="dxa"/>
            </w:tcMar>
          </w:tcPr>
          <w:p w14:paraId="7552C987" w14:textId="77777777" w:rsidR="003910B7" w:rsidRPr="008440B7" w:rsidRDefault="003910B7" w:rsidP="008440B7">
            <w:pPr>
              <w:pStyle w:val="GSATableHeading"/>
              <w:spacing w:before="40" w:after="40"/>
              <w:rPr>
                <w:rFonts w:asciiTheme="majorHAnsi" w:hAnsiTheme="majorHAnsi"/>
                <w:szCs w:val="20"/>
              </w:rPr>
            </w:pPr>
            <w:r w:rsidRPr="008440B7">
              <w:rPr>
                <w:rFonts w:asciiTheme="majorHAnsi" w:hAnsiTheme="majorHAnsi"/>
                <w:szCs w:val="20"/>
              </w:rPr>
              <w:t>PE-4</w:t>
            </w:r>
          </w:p>
        </w:tc>
        <w:tc>
          <w:tcPr>
            <w:tcW w:w="4189" w:type="pct"/>
            <w:shd w:val="clear" w:color="auto" w:fill="1D396B" w:themeFill="accent5"/>
          </w:tcPr>
          <w:p w14:paraId="040A2AE5" w14:textId="77777777" w:rsidR="003910B7" w:rsidRPr="008440B7" w:rsidRDefault="003910B7" w:rsidP="008440B7">
            <w:pPr>
              <w:pStyle w:val="GSATableHeading"/>
              <w:spacing w:before="40" w:after="40"/>
              <w:rPr>
                <w:rFonts w:asciiTheme="majorHAnsi" w:hAnsiTheme="majorHAnsi"/>
                <w:szCs w:val="20"/>
              </w:rPr>
            </w:pPr>
            <w:r w:rsidRPr="008440B7">
              <w:rPr>
                <w:rFonts w:asciiTheme="majorHAnsi" w:hAnsiTheme="majorHAnsi"/>
                <w:szCs w:val="20"/>
              </w:rPr>
              <w:t>Control Summary Information</w:t>
            </w:r>
          </w:p>
        </w:tc>
      </w:tr>
      <w:tr w:rsidR="00C025F8" w:rsidRPr="008440B7" w14:paraId="05163ED4" w14:textId="77777777" w:rsidTr="008440B7">
        <w:trPr>
          <w:trHeight w:val="288"/>
        </w:trPr>
        <w:tc>
          <w:tcPr>
            <w:tcW w:w="5000" w:type="pct"/>
            <w:gridSpan w:val="2"/>
            <w:tcMar>
              <w:top w:w="43" w:type="dxa"/>
              <w:bottom w:w="43" w:type="dxa"/>
            </w:tcMar>
          </w:tcPr>
          <w:p w14:paraId="78F25E3D" w14:textId="1539D3AA" w:rsidR="00C025F8" w:rsidRPr="008440B7" w:rsidRDefault="00C025F8" w:rsidP="00C025F8">
            <w:pPr>
              <w:pStyle w:val="GSATableText"/>
              <w:spacing w:before="40" w:after="40"/>
              <w:rPr>
                <w:sz w:val="20"/>
                <w:szCs w:val="20"/>
              </w:rPr>
            </w:pPr>
            <w:r w:rsidRPr="002C3786">
              <w:t>Responsible Role:</w:t>
            </w:r>
            <w:r>
              <w:t xml:space="preserve"> </w:t>
            </w:r>
            <w:r w:rsidRPr="00415F59">
              <w:t>{{pe_</w:t>
            </w:r>
            <w:r>
              <w:t>4</w:t>
            </w:r>
            <w:r w:rsidRPr="00415F59">
              <w:t>_role}}</w:t>
            </w:r>
          </w:p>
        </w:tc>
      </w:tr>
      <w:tr w:rsidR="00C025F8" w:rsidRPr="008440B7" w14:paraId="3F45C59A" w14:textId="77777777" w:rsidTr="008440B7">
        <w:trPr>
          <w:trHeight w:val="288"/>
        </w:trPr>
        <w:tc>
          <w:tcPr>
            <w:tcW w:w="5000" w:type="pct"/>
            <w:gridSpan w:val="2"/>
            <w:tcMar>
              <w:top w:w="43" w:type="dxa"/>
              <w:bottom w:w="43" w:type="dxa"/>
            </w:tcMar>
          </w:tcPr>
          <w:p w14:paraId="4174F773" w14:textId="6D1FF8D3" w:rsidR="00C025F8" w:rsidRPr="008440B7" w:rsidRDefault="00C025F8" w:rsidP="00C025F8">
            <w:pPr>
              <w:pStyle w:val="GSATableText"/>
              <w:spacing w:before="40" w:after="40"/>
              <w:rPr>
                <w:sz w:val="20"/>
                <w:szCs w:val="20"/>
              </w:rPr>
            </w:pPr>
            <w:r w:rsidRPr="008440B7">
              <w:rPr>
                <w:sz w:val="20"/>
                <w:szCs w:val="20"/>
              </w:rPr>
              <w:t xml:space="preserve">Parameter PE-4-1: </w:t>
            </w:r>
            <w:r w:rsidRPr="00415F59">
              <w:rPr>
                <w:rFonts w:eastAsia="Calibri" w:cs="Calibri"/>
                <w:sz w:val="20"/>
              </w:rPr>
              <w:t>{{pe_</w:t>
            </w:r>
            <w:r>
              <w:rPr>
                <w:rFonts w:eastAsia="Calibri" w:cs="Calibri"/>
                <w:sz w:val="20"/>
              </w:rPr>
              <w:t>4_1</w:t>
            </w:r>
            <w:r w:rsidRPr="00415F59">
              <w:rPr>
                <w:rFonts w:eastAsia="Calibri" w:cs="Calibri"/>
                <w:sz w:val="20"/>
              </w:rPr>
              <w:t>_parameter}}</w:t>
            </w:r>
          </w:p>
        </w:tc>
      </w:tr>
      <w:tr w:rsidR="00C025F8" w:rsidRPr="008440B7" w14:paraId="781D30FF" w14:textId="77777777" w:rsidTr="008440B7">
        <w:trPr>
          <w:trHeight w:val="288"/>
        </w:trPr>
        <w:tc>
          <w:tcPr>
            <w:tcW w:w="5000" w:type="pct"/>
            <w:gridSpan w:val="2"/>
            <w:tcMar>
              <w:top w:w="43" w:type="dxa"/>
              <w:bottom w:w="43" w:type="dxa"/>
            </w:tcMar>
          </w:tcPr>
          <w:p w14:paraId="72BA8214" w14:textId="6939CA9D" w:rsidR="00C025F8" w:rsidRPr="008440B7" w:rsidRDefault="00C025F8" w:rsidP="00C025F8">
            <w:pPr>
              <w:pStyle w:val="GSATableText"/>
              <w:spacing w:before="40" w:after="40"/>
              <w:rPr>
                <w:sz w:val="20"/>
                <w:szCs w:val="20"/>
              </w:rPr>
            </w:pPr>
            <w:r w:rsidRPr="008440B7">
              <w:rPr>
                <w:sz w:val="20"/>
                <w:szCs w:val="20"/>
              </w:rPr>
              <w:t xml:space="preserve">Parameter PE-4-2: </w:t>
            </w:r>
            <w:r w:rsidRPr="00415F59">
              <w:rPr>
                <w:sz w:val="20"/>
                <w:szCs w:val="20"/>
              </w:rPr>
              <w:t>{{pe_</w:t>
            </w:r>
            <w:r>
              <w:rPr>
                <w:sz w:val="20"/>
                <w:szCs w:val="20"/>
              </w:rPr>
              <w:t>4_2</w:t>
            </w:r>
            <w:r w:rsidRPr="00415F59">
              <w:rPr>
                <w:sz w:val="20"/>
                <w:szCs w:val="20"/>
              </w:rPr>
              <w:t>_parameter}}</w:t>
            </w:r>
          </w:p>
        </w:tc>
      </w:tr>
      <w:tr w:rsidR="00C025F8" w:rsidRPr="008440B7" w14:paraId="49B65B27" w14:textId="77777777" w:rsidTr="002A3002">
        <w:trPr>
          <w:trHeight w:val="288"/>
        </w:trPr>
        <w:tc>
          <w:tcPr>
            <w:tcW w:w="5000" w:type="pct"/>
            <w:gridSpan w:val="2"/>
            <w:tcMar>
              <w:top w:w="43" w:type="dxa"/>
              <w:bottom w:w="43" w:type="dxa"/>
            </w:tcMar>
          </w:tcPr>
          <w:p w14:paraId="63FBB0B1" w14:textId="5D4C5BB2" w:rsidR="00C025F8" w:rsidRPr="008440B7" w:rsidRDefault="00C025F8" w:rsidP="00C025F8">
            <w:pPr>
              <w:pStyle w:val="GSATableText"/>
              <w:spacing w:before="40" w:after="40"/>
              <w:rPr>
                <w:sz w:val="20"/>
                <w:szCs w:val="20"/>
              </w:rPr>
            </w:pPr>
            <w:r w:rsidRPr="00415F59">
              <w:rPr>
                <w:spacing w:val="0"/>
                <w:sz w:val="20"/>
                <w:szCs w:val="20"/>
              </w:rPr>
              <w:t>{{pe_</w:t>
            </w:r>
            <w:r>
              <w:rPr>
                <w:spacing w:val="0"/>
                <w:sz w:val="20"/>
                <w:szCs w:val="20"/>
              </w:rPr>
              <w:t>4</w:t>
            </w:r>
            <w:r w:rsidRPr="00415F59">
              <w:rPr>
                <w:spacing w:val="0"/>
                <w:sz w:val="20"/>
                <w:szCs w:val="20"/>
              </w:rPr>
              <w:t>_status}}</w:t>
            </w:r>
          </w:p>
        </w:tc>
      </w:tr>
      <w:tr w:rsidR="00C025F8" w:rsidRPr="008440B7" w14:paraId="16C79058" w14:textId="77777777" w:rsidTr="002A3002">
        <w:trPr>
          <w:trHeight w:val="288"/>
        </w:trPr>
        <w:tc>
          <w:tcPr>
            <w:tcW w:w="5000" w:type="pct"/>
            <w:gridSpan w:val="2"/>
            <w:tcMar>
              <w:top w:w="43" w:type="dxa"/>
              <w:bottom w:w="43" w:type="dxa"/>
            </w:tcMar>
          </w:tcPr>
          <w:p w14:paraId="4173E93D" w14:textId="3DECFDCD" w:rsidR="00C025F8" w:rsidRPr="008440B7" w:rsidRDefault="00C025F8" w:rsidP="00C025F8">
            <w:pPr>
              <w:pStyle w:val="GSATableText"/>
              <w:spacing w:before="40" w:after="40"/>
              <w:rPr>
                <w:sz w:val="20"/>
                <w:szCs w:val="20"/>
              </w:rPr>
            </w:pPr>
            <w:r w:rsidRPr="00415F59">
              <w:rPr>
                <w:spacing w:val="0"/>
                <w:sz w:val="20"/>
                <w:szCs w:val="20"/>
              </w:rPr>
              <w:t>{{pe_</w:t>
            </w:r>
            <w:r>
              <w:rPr>
                <w:spacing w:val="0"/>
                <w:sz w:val="20"/>
                <w:szCs w:val="20"/>
              </w:rPr>
              <w:t>4</w:t>
            </w:r>
            <w:r w:rsidRPr="00415F59">
              <w:rPr>
                <w:spacing w:val="0"/>
                <w:sz w:val="20"/>
                <w:szCs w:val="20"/>
              </w:rPr>
              <w:t>_origination}}</w:t>
            </w:r>
          </w:p>
        </w:tc>
      </w:tr>
    </w:tbl>
    <w:p w14:paraId="279A147A" w14:textId="77777777" w:rsidR="00E7144B" w:rsidRDefault="00E714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171D23" w14:paraId="6331681C" w14:textId="77777777" w:rsidTr="00171D23">
        <w:trPr>
          <w:cantSplit/>
          <w:trHeight w:val="288"/>
          <w:tblHeader/>
        </w:trPr>
        <w:tc>
          <w:tcPr>
            <w:tcW w:w="5000" w:type="pct"/>
            <w:shd w:val="clear" w:color="auto" w:fill="1D396B" w:themeFill="accent5"/>
            <w:vAlign w:val="center"/>
          </w:tcPr>
          <w:p w14:paraId="766D8919" w14:textId="77777777" w:rsidR="003910B7" w:rsidRPr="00171D23" w:rsidRDefault="003910B7" w:rsidP="006A3471">
            <w:pPr>
              <w:pStyle w:val="GSATableHeading"/>
              <w:rPr>
                <w:rFonts w:asciiTheme="majorHAnsi" w:hAnsiTheme="majorHAnsi"/>
              </w:rPr>
            </w:pPr>
            <w:r w:rsidRPr="00171D23">
              <w:rPr>
                <w:rFonts w:asciiTheme="majorHAnsi" w:hAnsiTheme="majorHAnsi"/>
              </w:rPr>
              <w:t>PE-4 What is the solution and how is it implemented?</w:t>
            </w:r>
          </w:p>
        </w:tc>
      </w:tr>
      <w:tr w:rsidR="00D83957" w:rsidRPr="002C3786" w14:paraId="70285441" w14:textId="77777777" w:rsidTr="008440B7">
        <w:trPr>
          <w:trHeight w:val="288"/>
        </w:trPr>
        <w:tc>
          <w:tcPr>
            <w:tcW w:w="5000" w:type="pct"/>
            <w:shd w:val="clear" w:color="auto" w:fill="FFFFFF" w:themeFill="background1"/>
          </w:tcPr>
          <w:p w14:paraId="7973F26E" w14:textId="6E16C28C" w:rsidR="00D83957" w:rsidRPr="00FA158E" w:rsidRDefault="00C025F8">
            <w:pPr>
              <w:pStyle w:val="GSATableText"/>
              <w:rPr>
                <w:sz w:val="20"/>
              </w:rPr>
            </w:pPr>
            <w:r w:rsidRPr="004A1F1C">
              <w:rPr>
                <w:rFonts w:eastAsia="Times New Roman" w:cs="Calibri"/>
                <w:sz w:val="20"/>
              </w:rPr>
              <w:t>{{pe_4_implementation}}</w:t>
            </w:r>
          </w:p>
        </w:tc>
      </w:tr>
    </w:tbl>
    <w:p w14:paraId="5092EA0E" w14:textId="77777777" w:rsidR="003910B7" w:rsidRDefault="003910B7" w:rsidP="008A02B6">
      <w:pPr>
        <w:pStyle w:val="Heading3"/>
      </w:pPr>
      <w:bookmarkStart w:id="2630" w:name="_Toc149090447"/>
      <w:bookmarkStart w:id="2631" w:name="_Toc383429822"/>
      <w:bookmarkStart w:id="2632" w:name="_Toc383444635"/>
      <w:bookmarkStart w:id="2633" w:name="_Toc385594280"/>
      <w:bookmarkStart w:id="2634" w:name="_Toc385594668"/>
      <w:bookmarkStart w:id="2635" w:name="_Toc385595056"/>
      <w:bookmarkStart w:id="2636" w:name="_Toc388620901"/>
      <w:bookmarkStart w:id="2637" w:name="_Toc449543421"/>
      <w:bookmarkStart w:id="2638" w:name="_Toc520895617"/>
      <w:bookmarkStart w:id="2639" w:name="_Toc48643829"/>
      <w:r w:rsidRPr="006F3117">
        <w:t>PE-5</w:t>
      </w:r>
      <w:r>
        <w:t xml:space="preserve"> </w:t>
      </w:r>
      <w:r w:rsidRPr="006F3117">
        <w:t xml:space="preserve">Access Control for </w:t>
      </w:r>
      <w:r w:rsidRPr="00AF5C3D">
        <w:t xml:space="preserve">Output </w:t>
      </w:r>
      <w:r w:rsidRPr="00BA1FCB">
        <w:t>Devices</w:t>
      </w:r>
      <w:r w:rsidRPr="006F3117">
        <w:t xml:space="preserve"> </w:t>
      </w:r>
      <w:bookmarkEnd w:id="2630"/>
      <w:bookmarkEnd w:id="2631"/>
      <w:bookmarkEnd w:id="2632"/>
      <w:bookmarkEnd w:id="2633"/>
      <w:bookmarkEnd w:id="2634"/>
      <w:bookmarkEnd w:id="2635"/>
      <w:bookmarkEnd w:id="2636"/>
      <w:r>
        <w:t>(M) (H)</w:t>
      </w:r>
      <w:bookmarkEnd w:id="2637"/>
      <w:bookmarkEnd w:id="2638"/>
      <w:bookmarkEnd w:id="2639"/>
    </w:p>
    <w:p w14:paraId="2F2A09D5" w14:textId="77777777" w:rsidR="003910B7" w:rsidRPr="009323F0" w:rsidRDefault="003910B7" w:rsidP="003910B7">
      <w:pPr>
        <w:rPr>
          <w:color w:val="auto"/>
        </w:rPr>
      </w:pPr>
      <w:r w:rsidRPr="009323F0">
        <w:rPr>
          <w:color w:val="auto"/>
        </w:rPr>
        <w:t>The organization controls physical access to information system output devices to prevent unauthorized individuals from obtaining the outpu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9C1F90" w14:paraId="088B5724" w14:textId="77777777" w:rsidTr="00171D23">
        <w:trPr>
          <w:cantSplit/>
          <w:trHeight w:val="288"/>
          <w:tblHeader/>
        </w:trPr>
        <w:tc>
          <w:tcPr>
            <w:tcW w:w="811" w:type="pct"/>
            <w:shd w:val="clear" w:color="auto" w:fill="1D396B" w:themeFill="accent5"/>
            <w:tcMar>
              <w:top w:w="43" w:type="dxa"/>
              <w:bottom w:w="43" w:type="dxa"/>
            </w:tcMar>
          </w:tcPr>
          <w:p w14:paraId="64293B73" w14:textId="77777777" w:rsidR="003910B7" w:rsidRPr="009C1F90" w:rsidRDefault="003910B7" w:rsidP="009C1F90">
            <w:pPr>
              <w:pStyle w:val="GSATableHeading"/>
              <w:spacing w:before="40" w:after="40"/>
              <w:rPr>
                <w:rFonts w:asciiTheme="majorHAnsi" w:hAnsiTheme="majorHAnsi"/>
                <w:szCs w:val="20"/>
              </w:rPr>
            </w:pPr>
            <w:r w:rsidRPr="009C1F90">
              <w:rPr>
                <w:rFonts w:asciiTheme="majorHAnsi" w:hAnsiTheme="majorHAnsi"/>
                <w:szCs w:val="20"/>
              </w:rPr>
              <w:t>PE-5</w:t>
            </w:r>
          </w:p>
        </w:tc>
        <w:tc>
          <w:tcPr>
            <w:tcW w:w="4189" w:type="pct"/>
            <w:shd w:val="clear" w:color="auto" w:fill="1D396B" w:themeFill="accent5"/>
          </w:tcPr>
          <w:p w14:paraId="1CDA94CE" w14:textId="77777777" w:rsidR="003910B7" w:rsidRPr="009C1F90" w:rsidRDefault="003910B7" w:rsidP="009C1F90">
            <w:pPr>
              <w:pStyle w:val="GSATableHeading"/>
              <w:spacing w:before="40" w:after="40"/>
              <w:rPr>
                <w:rFonts w:asciiTheme="majorHAnsi" w:hAnsiTheme="majorHAnsi"/>
                <w:szCs w:val="20"/>
              </w:rPr>
            </w:pPr>
            <w:r w:rsidRPr="009C1F90">
              <w:rPr>
                <w:rFonts w:asciiTheme="majorHAnsi" w:hAnsiTheme="majorHAnsi"/>
                <w:szCs w:val="20"/>
              </w:rPr>
              <w:t>Control Summary Information</w:t>
            </w:r>
          </w:p>
        </w:tc>
      </w:tr>
      <w:tr w:rsidR="00C025F8" w:rsidRPr="009C1F90" w14:paraId="1CAAEE7C" w14:textId="77777777" w:rsidTr="00171D23">
        <w:trPr>
          <w:trHeight w:val="288"/>
        </w:trPr>
        <w:tc>
          <w:tcPr>
            <w:tcW w:w="5000" w:type="pct"/>
            <w:gridSpan w:val="2"/>
            <w:tcMar>
              <w:top w:w="43" w:type="dxa"/>
              <w:bottom w:w="43" w:type="dxa"/>
            </w:tcMar>
          </w:tcPr>
          <w:p w14:paraId="649AAB4F" w14:textId="09AB65A3" w:rsidR="00C025F8" w:rsidRPr="009C1F90" w:rsidRDefault="00C025F8" w:rsidP="00C025F8">
            <w:pPr>
              <w:pStyle w:val="GSATableText"/>
              <w:spacing w:before="40" w:after="40"/>
              <w:rPr>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5</w:t>
            </w:r>
            <w:r w:rsidRPr="00F752F5">
              <w:rPr>
                <w:rFonts w:eastAsia="Calibri" w:cs="Calibri"/>
                <w:sz w:val="20"/>
              </w:rPr>
              <w:t>_role}}</w:t>
            </w:r>
          </w:p>
        </w:tc>
      </w:tr>
      <w:tr w:rsidR="00C025F8" w:rsidRPr="009C1F90" w14:paraId="6148C2F7" w14:textId="77777777" w:rsidTr="002A3002">
        <w:trPr>
          <w:trHeight w:val="288"/>
        </w:trPr>
        <w:tc>
          <w:tcPr>
            <w:tcW w:w="5000" w:type="pct"/>
            <w:gridSpan w:val="2"/>
            <w:tcMar>
              <w:top w:w="43" w:type="dxa"/>
              <w:bottom w:w="43" w:type="dxa"/>
            </w:tcMar>
          </w:tcPr>
          <w:p w14:paraId="1C4D6C84" w14:textId="5566A72F" w:rsidR="00C025F8" w:rsidRPr="009C1F90" w:rsidRDefault="00C025F8" w:rsidP="00C025F8">
            <w:pPr>
              <w:pStyle w:val="GSATableText"/>
              <w:spacing w:before="40" w:after="40"/>
              <w:rPr>
                <w:sz w:val="20"/>
                <w:szCs w:val="20"/>
              </w:rPr>
            </w:pPr>
            <w:r w:rsidRPr="00F752F5">
              <w:rPr>
                <w:spacing w:val="0"/>
                <w:sz w:val="20"/>
                <w:szCs w:val="20"/>
              </w:rPr>
              <w:t>{{pe_</w:t>
            </w:r>
            <w:r>
              <w:rPr>
                <w:spacing w:val="0"/>
                <w:sz w:val="20"/>
                <w:szCs w:val="20"/>
              </w:rPr>
              <w:t>5</w:t>
            </w:r>
            <w:r w:rsidRPr="00F752F5">
              <w:rPr>
                <w:spacing w:val="0"/>
                <w:sz w:val="20"/>
                <w:szCs w:val="20"/>
              </w:rPr>
              <w:t>_status}}</w:t>
            </w:r>
          </w:p>
        </w:tc>
      </w:tr>
      <w:tr w:rsidR="00C025F8" w:rsidRPr="009C1F90" w14:paraId="4E42A07D" w14:textId="77777777" w:rsidTr="002A3002">
        <w:trPr>
          <w:trHeight w:val="288"/>
        </w:trPr>
        <w:tc>
          <w:tcPr>
            <w:tcW w:w="5000" w:type="pct"/>
            <w:gridSpan w:val="2"/>
            <w:tcMar>
              <w:top w:w="43" w:type="dxa"/>
              <w:bottom w:w="43" w:type="dxa"/>
            </w:tcMar>
          </w:tcPr>
          <w:p w14:paraId="36AE0D57" w14:textId="47D165CF" w:rsidR="00C025F8" w:rsidRPr="009C1F90" w:rsidRDefault="00C025F8" w:rsidP="00C025F8">
            <w:pPr>
              <w:pStyle w:val="GSATableText"/>
              <w:spacing w:before="40" w:after="40"/>
              <w:rPr>
                <w:sz w:val="20"/>
                <w:szCs w:val="20"/>
              </w:rPr>
            </w:pPr>
            <w:r w:rsidRPr="00F752F5">
              <w:rPr>
                <w:spacing w:val="0"/>
                <w:sz w:val="20"/>
                <w:szCs w:val="20"/>
              </w:rPr>
              <w:t>{{pe_</w:t>
            </w:r>
            <w:r>
              <w:rPr>
                <w:spacing w:val="0"/>
                <w:sz w:val="20"/>
                <w:szCs w:val="20"/>
              </w:rPr>
              <w:t>5</w:t>
            </w:r>
            <w:r w:rsidRPr="00F752F5">
              <w:rPr>
                <w:spacing w:val="0"/>
                <w:sz w:val="20"/>
                <w:szCs w:val="20"/>
              </w:rPr>
              <w:t>_origination}}</w:t>
            </w:r>
          </w:p>
        </w:tc>
      </w:tr>
    </w:tbl>
    <w:p w14:paraId="4DF0EA26" w14:textId="77777777" w:rsidR="00E7144B" w:rsidRDefault="00E7144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814CD6" w14:paraId="63C244D9" w14:textId="77777777" w:rsidTr="00814CD6">
        <w:trPr>
          <w:cantSplit/>
          <w:trHeight w:val="288"/>
          <w:tblHeader/>
        </w:trPr>
        <w:tc>
          <w:tcPr>
            <w:tcW w:w="5000" w:type="pct"/>
            <w:shd w:val="clear" w:color="auto" w:fill="1D396B" w:themeFill="accent5"/>
            <w:vAlign w:val="center"/>
          </w:tcPr>
          <w:p w14:paraId="2B89E27B" w14:textId="77777777" w:rsidR="003910B7" w:rsidRPr="00814CD6" w:rsidRDefault="003910B7" w:rsidP="006A3471">
            <w:pPr>
              <w:pStyle w:val="GSATableHeading"/>
              <w:rPr>
                <w:rFonts w:asciiTheme="majorHAnsi" w:hAnsiTheme="majorHAnsi"/>
              </w:rPr>
            </w:pPr>
            <w:r w:rsidRPr="00814CD6">
              <w:rPr>
                <w:rFonts w:asciiTheme="majorHAnsi" w:hAnsiTheme="majorHAnsi"/>
              </w:rPr>
              <w:t>PE-5 What is the solution and how is it implemented?</w:t>
            </w:r>
          </w:p>
        </w:tc>
      </w:tr>
      <w:tr w:rsidR="001C1AAB" w:rsidRPr="002C3786" w14:paraId="373F0962" w14:textId="77777777" w:rsidTr="00814CD6">
        <w:trPr>
          <w:trHeight w:val="288"/>
        </w:trPr>
        <w:tc>
          <w:tcPr>
            <w:tcW w:w="5000" w:type="pct"/>
            <w:shd w:val="clear" w:color="auto" w:fill="FFFFFF" w:themeFill="background1"/>
          </w:tcPr>
          <w:p w14:paraId="2ED83391" w14:textId="356EFB49" w:rsidR="001C1AAB" w:rsidRPr="00FA158E" w:rsidRDefault="00C025F8">
            <w:pPr>
              <w:pStyle w:val="GSATableText"/>
              <w:rPr>
                <w:sz w:val="20"/>
              </w:rPr>
            </w:pPr>
            <w:r w:rsidRPr="004A1F1C">
              <w:rPr>
                <w:rFonts w:eastAsia="Times New Roman" w:cs="Calibri"/>
                <w:sz w:val="20"/>
              </w:rPr>
              <w:t>{{pe_5_implementation}}</w:t>
            </w:r>
          </w:p>
        </w:tc>
      </w:tr>
    </w:tbl>
    <w:p w14:paraId="2A9D81FA" w14:textId="77777777" w:rsidR="003910B7" w:rsidRDefault="003910B7" w:rsidP="008A02B6">
      <w:pPr>
        <w:pStyle w:val="Heading3"/>
      </w:pPr>
      <w:bookmarkStart w:id="2640" w:name="_Toc149090448"/>
      <w:bookmarkStart w:id="2641" w:name="_Toc383429823"/>
      <w:bookmarkStart w:id="2642" w:name="_Toc383444636"/>
      <w:bookmarkStart w:id="2643" w:name="_Toc385594281"/>
      <w:bookmarkStart w:id="2644" w:name="_Toc385594669"/>
      <w:bookmarkStart w:id="2645" w:name="_Toc385595057"/>
      <w:bookmarkStart w:id="2646" w:name="_Toc388620902"/>
      <w:bookmarkStart w:id="2647" w:name="_Toc449543422"/>
      <w:bookmarkStart w:id="2648" w:name="_Toc520895618"/>
      <w:bookmarkStart w:id="2649" w:name="_Toc48643830"/>
      <w:r w:rsidRPr="002C3786">
        <w:t>PE-6</w:t>
      </w:r>
      <w:r>
        <w:t xml:space="preserve"> </w:t>
      </w:r>
      <w:r w:rsidRPr="002C3786">
        <w:t xml:space="preserve">Monitoring Physical Access </w:t>
      </w:r>
      <w:bookmarkEnd w:id="2640"/>
      <w:bookmarkEnd w:id="2641"/>
      <w:bookmarkEnd w:id="2642"/>
      <w:bookmarkEnd w:id="2643"/>
      <w:bookmarkEnd w:id="2644"/>
      <w:bookmarkEnd w:id="2645"/>
      <w:bookmarkEnd w:id="2646"/>
      <w:r>
        <w:t>(L) (M) (H)</w:t>
      </w:r>
      <w:bookmarkEnd w:id="2647"/>
      <w:bookmarkEnd w:id="2648"/>
      <w:bookmarkEnd w:id="2649"/>
    </w:p>
    <w:p w14:paraId="7790141B" w14:textId="77777777" w:rsidR="003910B7" w:rsidRPr="009323F0" w:rsidRDefault="003910B7" w:rsidP="003910B7">
      <w:pPr>
        <w:keepNext/>
        <w:rPr>
          <w:color w:val="auto"/>
        </w:rPr>
      </w:pPr>
      <w:r w:rsidRPr="009323F0">
        <w:rPr>
          <w:color w:val="auto"/>
        </w:rPr>
        <w:t>The organization:</w:t>
      </w:r>
    </w:p>
    <w:p w14:paraId="6D604A2A" w14:textId="77777777" w:rsidR="003910B7" w:rsidRPr="009323F0" w:rsidRDefault="003910B7" w:rsidP="008A6AFA">
      <w:pPr>
        <w:pStyle w:val="GSAListParagraphalpha"/>
        <w:numPr>
          <w:ilvl w:val="0"/>
          <w:numId w:val="107"/>
        </w:numPr>
        <w:rPr>
          <w:rFonts w:asciiTheme="minorHAnsi" w:hAnsiTheme="minorHAnsi" w:cstheme="minorHAnsi"/>
          <w:bCs/>
          <w:color w:val="auto"/>
          <w:sz w:val="22"/>
        </w:rPr>
      </w:pPr>
      <w:r w:rsidRPr="009323F0">
        <w:rPr>
          <w:rFonts w:asciiTheme="minorHAnsi" w:hAnsiTheme="minorHAnsi" w:cstheme="minorHAnsi"/>
          <w:color w:val="auto"/>
          <w:sz w:val="22"/>
        </w:rPr>
        <w:t xml:space="preserve">Monitors physical access to the facility where the information system resides to detect and respond to physical security </w:t>
      </w:r>
      <w:r w:rsidRPr="009323F0" w:rsidDel="6FC9A089">
        <w:rPr>
          <w:rFonts w:asciiTheme="minorHAnsi" w:hAnsiTheme="minorHAnsi" w:cstheme="minorHAnsi"/>
          <w:bCs/>
          <w:color w:val="auto"/>
          <w:sz w:val="22"/>
        </w:rPr>
        <w:t>incidents</w:t>
      </w:r>
      <w:r w:rsidRPr="009323F0">
        <w:rPr>
          <w:rFonts w:asciiTheme="minorHAnsi" w:hAnsiTheme="minorHAnsi" w:cstheme="minorHAnsi"/>
          <w:color w:val="auto"/>
          <w:sz w:val="22"/>
        </w:rPr>
        <w:t>;</w:t>
      </w:r>
    </w:p>
    <w:p w14:paraId="220A1EED" w14:textId="62AE38D1" w:rsidR="003910B7" w:rsidRPr="009323F0" w:rsidRDefault="003910B7" w:rsidP="008A6AFA">
      <w:pPr>
        <w:pStyle w:val="GSAListParagraphalpha"/>
        <w:numPr>
          <w:ilvl w:val="0"/>
          <w:numId w:val="107"/>
        </w:numPr>
        <w:rPr>
          <w:rFonts w:asciiTheme="minorHAnsi" w:hAnsiTheme="minorHAnsi" w:cstheme="minorHAnsi"/>
          <w:bCs/>
          <w:color w:val="auto"/>
          <w:sz w:val="22"/>
        </w:rPr>
      </w:pPr>
      <w:r w:rsidRPr="009323F0">
        <w:rPr>
          <w:rFonts w:asciiTheme="minorHAnsi" w:hAnsiTheme="minorHAnsi" w:cstheme="minorHAnsi"/>
          <w:color w:val="auto"/>
          <w:sz w:val="22"/>
        </w:rPr>
        <w:t>Reviews physical access logs [</w:t>
      </w:r>
      <w:r w:rsidRPr="009323F0">
        <w:rPr>
          <w:rStyle w:val="GSAItalicEmphasisChar"/>
          <w:rFonts w:asciiTheme="minorHAnsi" w:hAnsiTheme="minorHAnsi" w:cstheme="minorHAnsi"/>
          <w:color w:val="auto"/>
          <w:sz w:val="22"/>
        </w:rPr>
        <w:t>FedRAMP Assignment: at least monthly</w:t>
      </w:r>
      <w:r w:rsidRPr="009323F0">
        <w:rPr>
          <w:rFonts w:asciiTheme="minorHAnsi" w:hAnsiTheme="minorHAnsi" w:cstheme="minorHAnsi"/>
          <w:color w:val="auto"/>
          <w:sz w:val="22"/>
        </w:rPr>
        <w:t>]</w:t>
      </w:r>
      <w:r w:rsidRPr="00DE57B6">
        <w:rPr>
          <w:rFonts w:asciiTheme="minorHAnsi" w:hAnsiTheme="minorHAnsi" w:cstheme="minorHAnsi"/>
          <w:sz w:val="22"/>
        </w:rPr>
        <w:t xml:space="preserve"> </w:t>
      </w:r>
      <w:r w:rsidRPr="009323F0">
        <w:rPr>
          <w:rFonts w:asciiTheme="minorHAnsi" w:hAnsiTheme="minorHAnsi" w:cstheme="minorHAnsi"/>
          <w:color w:val="auto"/>
          <w:sz w:val="22"/>
        </w:rPr>
        <w:t>and upon occurrence of [</w:t>
      </w:r>
      <w:r w:rsidRPr="009323F0">
        <w:rPr>
          <w:rStyle w:val="GSAItalicEmphasisChar"/>
          <w:rFonts w:asciiTheme="minorHAnsi" w:hAnsiTheme="minorHAnsi" w:cstheme="minorHAnsi"/>
          <w:color w:val="auto"/>
          <w:sz w:val="22"/>
        </w:rPr>
        <w:t>Assignment: organization-defined events or potential indications of events</w:t>
      </w:r>
      <w:r w:rsidRPr="009323F0">
        <w:rPr>
          <w:rFonts w:asciiTheme="minorHAnsi" w:hAnsiTheme="minorHAnsi" w:cstheme="minorHAnsi"/>
          <w:color w:val="auto"/>
          <w:sz w:val="22"/>
        </w:rPr>
        <w:t>]; and</w:t>
      </w:r>
    </w:p>
    <w:p w14:paraId="795132B3" w14:textId="26EBAF8C" w:rsidR="003910B7" w:rsidRPr="009323F0" w:rsidRDefault="003910B7" w:rsidP="008A6AFA">
      <w:pPr>
        <w:pStyle w:val="GSAListParagraphalpha"/>
        <w:numPr>
          <w:ilvl w:val="0"/>
          <w:numId w:val="107"/>
        </w:numPr>
        <w:rPr>
          <w:rFonts w:asciiTheme="minorHAnsi" w:hAnsiTheme="minorHAnsi" w:cstheme="minorHAnsi"/>
          <w:color w:val="auto"/>
          <w:sz w:val="22"/>
        </w:rPr>
      </w:pPr>
      <w:r w:rsidRPr="009323F0">
        <w:rPr>
          <w:rFonts w:asciiTheme="minorHAnsi" w:hAnsiTheme="minorHAnsi" w:cstheme="minorHAnsi"/>
          <w:color w:val="auto"/>
          <w:sz w:val="22"/>
        </w:rPr>
        <w:t>Coordinates results of reviews and investigations with the organization’s incident response capability.</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74636F" w14:paraId="5F80D6C4" w14:textId="77777777" w:rsidTr="0074636F">
        <w:trPr>
          <w:cantSplit/>
          <w:trHeight w:val="288"/>
          <w:tblHeader/>
        </w:trPr>
        <w:tc>
          <w:tcPr>
            <w:tcW w:w="811" w:type="pct"/>
            <w:shd w:val="clear" w:color="auto" w:fill="1D396B" w:themeFill="accent5"/>
            <w:tcMar>
              <w:top w:w="43" w:type="dxa"/>
              <w:bottom w:w="43" w:type="dxa"/>
            </w:tcMar>
          </w:tcPr>
          <w:p w14:paraId="6297F175" w14:textId="77777777" w:rsidR="003910B7" w:rsidRPr="0074636F" w:rsidRDefault="003910B7" w:rsidP="0074636F">
            <w:pPr>
              <w:pStyle w:val="GSATableHeading"/>
              <w:spacing w:before="40" w:after="40"/>
              <w:rPr>
                <w:rFonts w:asciiTheme="majorHAnsi" w:hAnsiTheme="majorHAnsi"/>
                <w:szCs w:val="20"/>
              </w:rPr>
            </w:pPr>
            <w:r w:rsidRPr="0074636F">
              <w:rPr>
                <w:rFonts w:asciiTheme="majorHAnsi" w:hAnsiTheme="majorHAnsi"/>
                <w:szCs w:val="20"/>
              </w:rPr>
              <w:t>PE-6</w:t>
            </w:r>
          </w:p>
        </w:tc>
        <w:tc>
          <w:tcPr>
            <w:tcW w:w="4189" w:type="pct"/>
            <w:shd w:val="clear" w:color="auto" w:fill="1D396B" w:themeFill="accent5"/>
          </w:tcPr>
          <w:p w14:paraId="7A1700A6" w14:textId="77777777" w:rsidR="003910B7" w:rsidRPr="0074636F" w:rsidRDefault="003910B7" w:rsidP="0074636F">
            <w:pPr>
              <w:pStyle w:val="GSATableHeading"/>
              <w:spacing w:before="40" w:after="40"/>
              <w:rPr>
                <w:rFonts w:asciiTheme="majorHAnsi" w:hAnsiTheme="majorHAnsi"/>
                <w:szCs w:val="20"/>
              </w:rPr>
            </w:pPr>
            <w:r w:rsidRPr="0074636F">
              <w:rPr>
                <w:rFonts w:asciiTheme="majorHAnsi" w:hAnsiTheme="majorHAnsi"/>
                <w:szCs w:val="20"/>
              </w:rPr>
              <w:t>Control Summary Information</w:t>
            </w:r>
          </w:p>
        </w:tc>
      </w:tr>
      <w:tr w:rsidR="00C025F8" w:rsidRPr="0074636F" w14:paraId="0303E708" w14:textId="77777777" w:rsidTr="0074636F">
        <w:trPr>
          <w:trHeight w:val="288"/>
        </w:trPr>
        <w:tc>
          <w:tcPr>
            <w:tcW w:w="5000" w:type="pct"/>
            <w:gridSpan w:val="2"/>
            <w:tcMar>
              <w:top w:w="43" w:type="dxa"/>
              <w:bottom w:w="43" w:type="dxa"/>
            </w:tcMar>
          </w:tcPr>
          <w:p w14:paraId="6CBBFDC9" w14:textId="1C4657A2" w:rsidR="00C025F8" w:rsidRPr="0074636F" w:rsidRDefault="00C025F8" w:rsidP="00C025F8">
            <w:pPr>
              <w:pStyle w:val="GSATableText"/>
              <w:spacing w:before="40" w:after="40"/>
              <w:rPr>
                <w:sz w:val="20"/>
                <w:szCs w:val="20"/>
              </w:rPr>
            </w:pPr>
            <w:r w:rsidRPr="00DD4775">
              <w:rPr>
                <w:rFonts w:eastAsia="Times New Roman" w:cs="Calibri"/>
                <w:bCs/>
                <w:sz w:val="20"/>
              </w:rPr>
              <w:t>Responsible Role:</w:t>
            </w:r>
            <w:r>
              <w:t xml:space="preserve"> </w:t>
            </w:r>
            <w:r w:rsidRPr="00F752F5">
              <w:rPr>
                <w:rFonts w:eastAsia="Times New Roman" w:cs="Calibri"/>
                <w:bCs/>
                <w:sz w:val="20"/>
              </w:rPr>
              <w:t>{{pe_</w:t>
            </w:r>
            <w:r>
              <w:rPr>
                <w:rFonts w:eastAsia="Times New Roman" w:cs="Calibri"/>
                <w:bCs/>
                <w:sz w:val="20"/>
              </w:rPr>
              <w:t>6</w:t>
            </w:r>
            <w:r w:rsidRPr="00F752F5">
              <w:rPr>
                <w:rFonts w:eastAsia="Times New Roman" w:cs="Calibri"/>
                <w:bCs/>
                <w:sz w:val="20"/>
              </w:rPr>
              <w:t>_role}}</w:t>
            </w:r>
          </w:p>
        </w:tc>
      </w:tr>
      <w:tr w:rsidR="00C025F8" w:rsidRPr="0074636F" w14:paraId="19BED912" w14:textId="77777777" w:rsidTr="0074636F">
        <w:trPr>
          <w:trHeight w:val="288"/>
        </w:trPr>
        <w:tc>
          <w:tcPr>
            <w:tcW w:w="5000" w:type="pct"/>
            <w:gridSpan w:val="2"/>
            <w:tcMar>
              <w:top w:w="43" w:type="dxa"/>
              <w:bottom w:w="43" w:type="dxa"/>
            </w:tcMar>
          </w:tcPr>
          <w:p w14:paraId="47C2DDAC" w14:textId="0388F61C" w:rsidR="00C025F8" w:rsidRPr="0074636F" w:rsidRDefault="00C025F8" w:rsidP="00C025F8">
            <w:pPr>
              <w:pStyle w:val="GSATableText"/>
              <w:spacing w:before="40" w:after="40"/>
              <w:rPr>
                <w:sz w:val="20"/>
                <w:szCs w:val="20"/>
              </w:rPr>
            </w:pPr>
            <w:r w:rsidRPr="0074636F">
              <w:rPr>
                <w:sz w:val="20"/>
                <w:szCs w:val="20"/>
              </w:rPr>
              <w:t xml:space="preserve">Parameter PE-6(b)-1: </w:t>
            </w:r>
            <w:r w:rsidRPr="00F752F5">
              <w:rPr>
                <w:rFonts w:eastAsia="Times New Roman" w:cs="Calibri"/>
                <w:bCs/>
                <w:sz w:val="20"/>
              </w:rPr>
              <w:t>{{pe_</w:t>
            </w:r>
            <w:r>
              <w:rPr>
                <w:rFonts w:eastAsia="Times New Roman" w:cs="Calibri"/>
                <w:bCs/>
                <w:sz w:val="20"/>
              </w:rPr>
              <w:t>6_b_1</w:t>
            </w:r>
            <w:r w:rsidRPr="00F752F5">
              <w:rPr>
                <w:rFonts w:eastAsia="Times New Roman" w:cs="Calibri"/>
                <w:bCs/>
                <w:sz w:val="20"/>
              </w:rPr>
              <w:t>_parameter}}</w:t>
            </w:r>
          </w:p>
        </w:tc>
      </w:tr>
      <w:tr w:rsidR="00C025F8" w:rsidRPr="0074636F" w14:paraId="3CABBC11" w14:textId="77777777" w:rsidTr="0074636F">
        <w:trPr>
          <w:trHeight w:val="288"/>
        </w:trPr>
        <w:tc>
          <w:tcPr>
            <w:tcW w:w="5000" w:type="pct"/>
            <w:gridSpan w:val="2"/>
            <w:tcMar>
              <w:top w:w="43" w:type="dxa"/>
              <w:bottom w:w="43" w:type="dxa"/>
            </w:tcMar>
          </w:tcPr>
          <w:p w14:paraId="499A39E4" w14:textId="5DE18655" w:rsidR="00C025F8" w:rsidRPr="0074636F" w:rsidRDefault="00C025F8" w:rsidP="00C025F8">
            <w:pPr>
              <w:pStyle w:val="GSATableText"/>
              <w:spacing w:before="40" w:after="40"/>
              <w:rPr>
                <w:sz w:val="20"/>
                <w:szCs w:val="20"/>
              </w:rPr>
            </w:pPr>
            <w:r w:rsidRPr="0074636F">
              <w:rPr>
                <w:sz w:val="20"/>
                <w:szCs w:val="20"/>
              </w:rPr>
              <w:t xml:space="preserve">Parameter PE-6(b)-2: </w:t>
            </w:r>
            <w:r w:rsidRPr="00F752F5">
              <w:rPr>
                <w:rFonts w:eastAsia="Times New Roman" w:cs="Calibri"/>
                <w:bCs/>
                <w:sz w:val="20"/>
              </w:rPr>
              <w:t>{{pe_</w:t>
            </w:r>
            <w:r>
              <w:rPr>
                <w:rFonts w:eastAsia="Times New Roman" w:cs="Calibri"/>
                <w:bCs/>
                <w:sz w:val="20"/>
              </w:rPr>
              <w:t>6_b_2</w:t>
            </w:r>
            <w:r w:rsidRPr="00F752F5">
              <w:rPr>
                <w:rFonts w:eastAsia="Times New Roman" w:cs="Calibri"/>
                <w:bCs/>
                <w:sz w:val="20"/>
              </w:rPr>
              <w:t>_parameter}}</w:t>
            </w:r>
          </w:p>
        </w:tc>
      </w:tr>
      <w:tr w:rsidR="00C025F8" w:rsidRPr="0074636F" w14:paraId="6CC7CAF8" w14:textId="77777777" w:rsidTr="002A3002">
        <w:trPr>
          <w:trHeight w:val="288"/>
        </w:trPr>
        <w:tc>
          <w:tcPr>
            <w:tcW w:w="5000" w:type="pct"/>
            <w:gridSpan w:val="2"/>
            <w:tcMar>
              <w:top w:w="43" w:type="dxa"/>
              <w:bottom w:w="43" w:type="dxa"/>
            </w:tcMar>
          </w:tcPr>
          <w:p w14:paraId="3BE21EE3" w14:textId="5E28A903" w:rsidR="00C025F8" w:rsidRPr="0074636F" w:rsidRDefault="00C025F8" w:rsidP="00C025F8">
            <w:pPr>
              <w:pStyle w:val="GSATableText"/>
              <w:spacing w:before="40" w:after="40"/>
              <w:rPr>
                <w:sz w:val="20"/>
                <w:szCs w:val="20"/>
              </w:rPr>
            </w:pPr>
            <w:r w:rsidRPr="00F752F5">
              <w:rPr>
                <w:spacing w:val="0"/>
                <w:sz w:val="20"/>
                <w:szCs w:val="20"/>
              </w:rPr>
              <w:t>{{pe_</w:t>
            </w:r>
            <w:r>
              <w:rPr>
                <w:spacing w:val="0"/>
                <w:sz w:val="20"/>
                <w:szCs w:val="20"/>
              </w:rPr>
              <w:t>6</w:t>
            </w:r>
            <w:r w:rsidRPr="00F752F5">
              <w:rPr>
                <w:spacing w:val="0"/>
                <w:sz w:val="20"/>
                <w:szCs w:val="20"/>
              </w:rPr>
              <w:t>_status}}</w:t>
            </w:r>
          </w:p>
        </w:tc>
      </w:tr>
      <w:tr w:rsidR="00C025F8" w:rsidRPr="0074636F" w14:paraId="328B4213" w14:textId="77777777" w:rsidTr="002A3002">
        <w:trPr>
          <w:trHeight w:val="288"/>
        </w:trPr>
        <w:tc>
          <w:tcPr>
            <w:tcW w:w="5000" w:type="pct"/>
            <w:gridSpan w:val="2"/>
            <w:tcMar>
              <w:top w:w="43" w:type="dxa"/>
              <w:bottom w:w="43" w:type="dxa"/>
            </w:tcMar>
          </w:tcPr>
          <w:p w14:paraId="09CDADA5" w14:textId="473B82DA" w:rsidR="00C025F8" w:rsidRPr="0074636F" w:rsidRDefault="00C025F8" w:rsidP="00C025F8">
            <w:pPr>
              <w:pStyle w:val="GSATableText"/>
              <w:spacing w:before="40" w:after="40"/>
              <w:rPr>
                <w:sz w:val="20"/>
                <w:szCs w:val="20"/>
              </w:rPr>
            </w:pPr>
            <w:r w:rsidRPr="00F752F5">
              <w:rPr>
                <w:spacing w:val="0"/>
                <w:sz w:val="20"/>
                <w:szCs w:val="20"/>
              </w:rPr>
              <w:t>{{pe_</w:t>
            </w:r>
            <w:r>
              <w:rPr>
                <w:spacing w:val="0"/>
                <w:sz w:val="20"/>
                <w:szCs w:val="20"/>
              </w:rPr>
              <w:t>6</w:t>
            </w:r>
            <w:r w:rsidRPr="00F752F5">
              <w:rPr>
                <w:spacing w:val="0"/>
                <w:sz w:val="20"/>
                <w:szCs w:val="20"/>
              </w:rPr>
              <w:t>_origination}}</w:t>
            </w:r>
          </w:p>
        </w:tc>
      </w:tr>
    </w:tbl>
    <w:p w14:paraId="3142972C"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EA6BB1" w:rsidRPr="00EA6BB1" w14:paraId="70D007ED" w14:textId="77777777" w:rsidTr="00EA6BB1">
        <w:trPr>
          <w:cantSplit/>
          <w:trHeight w:val="288"/>
          <w:tblHeader/>
        </w:trPr>
        <w:tc>
          <w:tcPr>
            <w:tcW w:w="5000" w:type="pct"/>
            <w:gridSpan w:val="2"/>
            <w:shd w:val="clear" w:color="auto" w:fill="1D396B" w:themeFill="accent5"/>
            <w:vAlign w:val="center"/>
          </w:tcPr>
          <w:p w14:paraId="7D0CD839" w14:textId="77777777" w:rsidR="003910B7" w:rsidRPr="00EA6BB1" w:rsidRDefault="003910B7" w:rsidP="006A3471">
            <w:pPr>
              <w:pStyle w:val="GSATableHeading"/>
              <w:rPr>
                <w:rFonts w:asciiTheme="majorHAnsi" w:hAnsiTheme="majorHAnsi"/>
                <w:color w:val="FFFFFF" w:themeColor="background1"/>
              </w:rPr>
            </w:pPr>
            <w:r w:rsidRPr="00EA6BB1">
              <w:rPr>
                <w:rFonts w:asciiTheme="majorHAnsi" w:hAnsiTheme="majorHAnsi"/>
              </w:rPr>
              <w:t>PE-6 What is the solution and how is it implemented?</w:t>
            </w:r>
          </w:p>
        </w:tc>
      </w:tr>
      <w:tr w:rsidR="00C025F8" w:rsidRPr="0036708B" w14:paraId="18170377" w14:textId="77777777" w:rsidTr="00DD1226">
        <w:trPr>
          <w:trHeight w:val="288"/>
        </w:trPr>
        <w:tc>
          <w:tcPr>
            <w:tcW w:w="484" w:type="pct"/>
            <w:shd w:val="clear" w:color="auto" w:fill="C4D3EF" w:themeFill="accent5" w:themeFillTint="33"/>
          </w:tcPr>
          <w:p w14:paraId="77CD0DCC"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1097514F" w14:textId="6EBCE3F9" w:rsidR="00C025F8" w:rsidRPr="00FA158E" w:rsidRDefault="00C025F8" w:rsidP="00C025F8">
            <w:pPr>
              <w:pStyle w:val="GSATableText"/>
              <w:rPr>
                <w:sz w:val="20"/>
              </w:rPr>
            </w:pPr>
            <w:r w:rsidRPr="000A41E4">
              <w:t>{{pe_</w:t>
            </w:r>
            <w:r>
              <w:t>6_a</w:t>
            </w:r>
            <w:r w:rsidRPr="000A41E4">
              <w:t>_implementation}}</w:t>
            </w:r>
          </w:p>
        </w:tc>
      </w:tr>
      <w:tr w:rsidR="00C025F8" w:rsidRPr="0036708B" w14:paraId="32B598BC" w14:textId="77777777" w:rsidTr="00DD1226">
        <w:trPr>
          <w:trHeight w:val="288"/>
        </w:trPr>
        <w:tc>
          <w:tcPr>
            <w:tcW w:w="484" w:type="pct"/>
            <w:shd w:val="clear" w:color="auto" w:fill="C4D3EF" w:themeFill="accent5" w:themeFillTint="33"/>
          </w:tcPr>
          <w:p w14:paraId="45ECB5CF"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2507AE47" w14:textId="3577C40F" w:rsidR="00C025F8" w:rsidRPr="00FA158E" w:rsidRDefault="00C025F8" w:rsidP="00C025F8">
            <w:pPr>
              <w:pStyle w:val="GSATableText"/>
              <w:rPr>
                <w:sz w:val="20"/>
              </w:rPr>
            </w:pPr>
            <w:r w:rsidRPr="000A41E4">
              <w:t>{{pe_</w:t>
            </w:r>
            <w:r>
              <w:t>6_b</w:t>
            </w:r>
            <w:r w:rsidRPr="000A41E4">
              <w:t>_implementation}}</w:t>
            </w:r>
          </w:p>
        </w:tc>
      </w:tr>
      <w:tr w:rsidR="00C025F8" w:rsidRPr="0036708B" w14:paraId="4E91D51F" w14:textId="77777777" w:rsidTr="00DD1226">
        <w:trPr>
          <w:trHeight w:val="288"/>
        </w:trPr>
        <w:tc>
          <w:tcPr>
            <w:tcW w:w="484" w:type="pct"/>
            <w:shd w:val="clear" w:color="auto" w:fill="C4D3EF" w:themeFill="accent5" w:themeFillTint="33"/>
          </w:tcPr>
          <w:p w14:paraId="7BB12DF3" w14:textId="77777777" w:rsidR="00C025F8" w:rsidRPr="002C3786" w:rsidRDefault="00C025F8" w:rsidP="00C025F8">
            <w:pPr>
              <w:pStyle w:val="GSATableHeading"/>
              <w:keepNext w:val="0"/>
              <w:keepLines w:val="0"/>
            </w:pPr>
            <w:r w:rsidRPr="002C3786">
              <w:t xml:space="preserve">Part </w:t>
            </w:r>
            <w:r>
              <w:t>c</w:t>
            </w:r>
          </w:p>
        </w:tc>
        <w:tc>
          <w:tcPr>
            <w:tcW w:w="4516" w:type="pct"/>
            <w:tcMar>
              <w:top w:w="43" w:type="dxa"/>
              <w:bottom w:w="43" w:type="dxa"/>
            </w:tcMar>
          </w:tcPr>
          <w:p w14:paraId="573CB252" w14:textId="4E605491" w:rsidR="00C025F8" w:rsidRPr="00FA158E" w:rsidRDefault="00C025F8" w:rsidP="00C025F8">
            <w:pPr>
              <w:pStyle w:val="GSATableText"/>
              <w:rPr>
                <w:sz w:val="20"/>
              </w:rPr>
            </w:pPr>
            <w:r w:rsidRPr="000A41E4">
              <w:t>{{pe_</w:t>
            </w:r>
            <w:r>
              <w:t>6_c</w:t>
            </w:r>
            <w:r w:rsidRPr="000A41E4">
              <w:t>_implementation}}</w:t>
            </w:r>
          </w:p>
        </w:tc>
      </w:tr>
    </w:tbl>
    <w:p w14:paraId="4EBF3A5A" w14:textId="77777777" w:rsidR="003910B7" w:rsidRDefault="003910B7" w:rsidP="008A02B6">
      <w:pPr>
        <w:pStyle w:val="Heading4"/>
        <w:numPr>
          <w:ilvl w:val="0"/>
          <w:numId w:val="0"/>
        </w:numPr>
      </w:pPr>
      <w:bookmarkStart w:id="2650" w:name="_Toc383429825"/>
      <w:bookmarkStart w:id="2651" w:name="_Toc383444637"/>
      <w:bookmarkStart w:id="2652" w:name="_Toc385594282"/>
      <w:bookmarkStart w:id="2653" w:name="_Toc385594670"/>
      <w:bookmarkStart w:id="2654" w:name="_Toc385595058"/>
      <w:bookmarkStart w:id="2655" w:name="_Toc388620903"/>
      <w:bookmarkStart w:id="2656" w:name="_Toc520895619"/>
      <w:bookmarkStart w:id="2657" w:name="_Toc48643831"/>
      <w:r w:rsidRPr="002C3786">
        <w:t>PE-6 (1)</w:t>
      </w:r>
      <w:r>
        <w:t xml:space="preserve"> </w:t>
      </w:r>
      <w:r w:rsidRPr="002C3786">
        <w:t xml:space="preserve">Control Enhancement </w:t>
      </w:r>
      <w:bookmarkEnd w:id="2650"/>
      <w:bookmarkEnd w:id="2651"/>
      <w:bookmarkEnd w:id="2652"/>
      <w:bookmarkEnd w:id="2653"/>
      <w:bookmarkEnd w:id="2654"/>
      <w:bookmarkEnd w:id="2655"/>
      <w:r>
        <w:t>(M) (H)</w:t>
      </w:r>
      <w:bookmarkEnd w:id="2656"/>
      <w:bookmarkEnd w:id="2657"/>
    </w:p>
    <w:p w14:paraId="192E5C06" w14:textId="1C0C50FF" w:rsidR="003910B7" w:rsidRPr="009323F0" w:rsidRDefault="003910B7" w:rsidP="003910B7">
      <w:pPr>
        <w:rPr>
          <w:color w:val="auto"/>
        </w:rPr>
      </w:pPr>
      <w:r w:rsidRPr="009323F0">
        <w:rPr>
          <w:color w:val="auto"/>
        </w:rPr>
        <w:t>The organization monitors physical intrusion alarms and surveillance equipmen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DD1226" w14:paraId="35FA46ED" w14:textId="77777777" w:rsidTr="00DD1226">
        <w:trPr>
          <w:cantSplit/>
          <w:trHeight w:val="288"/>
          <w:tblHeader/>
        </w:trPr>
        <w:tc>
          <w:tcPr>
            <w:tcW w:w="811" w:type="pct"/>
            <w:shd w:val="clear" w:color="auto" w:fill="1D396B" w:themeFill="accent5"/>
            <w:tcMar>
              <w:top w:w="43" w:type="dxa"/>
              <w:bottom w:w="43" w:type="dxa"/>
            </w:tcMar>
          </w:tcPr>
          <w:p w14:paraId="19B9B1B4"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PE-6 (1)</w:t>
            </w:r>
          </w:p>
        </w:tc>
        <w:tc>
          <w:tcPr>
            <w:tcW w:w="4189" w:type="pct"/>
            <w:shd w:val="clear" w:color="auto" w:fill="1D396B" w:themeFill="accent5"/>
          </w:tcPr>
          <w:p w14:paraId="03E2FC6B"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Control Summary Information</w:t>
            </w:r>
          </w:p>
        </w:tc>
      </w:tr>
      <w:tr w:rsidR="00C025F8" w:rsidRPr="00BE4B69" w14:paraId="06EE33D5" w14:textId="77777777" w:rsidTr="00BE4B69">
        <w:trPr>
          <w:trHeight w:val="288"/>
        </w:trPr>
        <w:tc>
          <w:tcPr>
            <w:tcW w:w="5000" w:type="pct"/>
            <w:gridSpan w:val="2"/>
            <w:tcMar>
              <w:top w:w="43" w:type="dxa"/>
              <w:bottom w:w="43" w:type="dxa"/>
            </w:tcMar>
          </w:tcPr>
          <w:p w14:paraId="5D7FB276" w14:textId="62DD632D" w:rsidR="00C025F8" w:rsidRPr="00BE4B69" w:rsidRDefault="00C025F8" w:rsidP="00C025F8">
            <w:pPr>
              <w:pStyle w:val="GSATableText"/>
              <w:spacing w:before="40" w:after="40"/>
              <w:rPr>
                <w:sz w:val="20"/>
                <w:szCs w:val="20"/>
              </w:rPr>
            </w:pPr>
            <w:r w:rsidRPr="00DD4775">
              <w:rPr>
                <w:rFonts w:eastAsia="Times New Roman" w:cs="Calibri"/>
                <w:sz w:val="20"/>
              </w:rPr>
              <w:t xml:space="preserve">Responsible Role: </w:t>
            </w:r>
            <w:r w:rsidRPr="00F752F5">
              <w:rPr>
                <w:rFonts w:eastAsia="Times New Roman" w:cs="Calibri"/>
                <w:sz w:val="20"/>
              </w:rPr>
              <w:t>{{pe_</w:t>
            </w:r>
            <w:r>
              <w:rPr>
                <w:rFonts w:eastAsia="Times New Roman" w:cs="Calibri"/>
                <w:sz w:val="20"/>
              </w:rPr>
              <w:t>6_1</w:t>
            </w:r>
            <w:r w:rsidRPr="00F752F5">
              <w:rPr>
                <w:rFonts w:eastAsia="Times New Roman" w:cs="Calibri"/>
                <w:sz w:val="20"/>
              </w:rPr>
              <w:t>_role}}</w:t>
            </w:r>
          </w:p>
        </w:tc>
      </w:tr>
      <w:tr w:rsidR="00C025F8" w:rsidRPr="00BE4B69" w14:paraId="2DD7A34E" w14:textId="77777777" w:rsidTr="002A3002">
        <w:trPr>
          <w:trHeight w:val="288"/>
        </w:trPr>
        <w:tc>
          <w:tcPr>
            <w:tcW w:w="5000" w:type="pct"/>
            <w:gridSpan w:val="2"/>
            <w:tcMar>
              <w:top w:w="43" w:type="dxa"/>
              <w:bottom w:w="43" w:type="dxa"/>
            </w:tcMar>
          </w:tcPr>
          <w:p w14:paraId="1ACFB822" w14:textId="58E8CA5B" w:rsidR="00C025F8" w:rsidRPr="00BE4B69" w:rsidRDefault="00C025F8" w:rsidP="00C025F8">
            <w:pPr>
              <w:pStyle w:val="GSATableText"/>
              <w:spacing w:before="40" w:after="40"/>
              <w:rPr>
                <w:sz w:val="20"/>
                <w:szCs w:val="20"/>
              </w:rPr>
            </w:pPr>
            <w:r w:rsidRPr="00F752F5">
              <w:rPr>
                <w:spacing w:val="0"/>
                <w:sz w:val="20"/>
                <w:szCs w:val="20"/>
              </w:rPr>
              <w:t>{{pe_</w:t>
            </w:r>
            <w:r>
              <w:rPr>
                <w:rFonts w:eastAsia="Times New Roman" w:cs="Calibri"/>
                <w:sz w:val="20"/>
              </w:rPr>
              <w:t>6_1</w:t>
            </w:r>
            <w:r w:rsidRPr="00F752F5">
              <w:rPr>
                <w:spacing w:val="0"/>
                <w:sz w:val="20"/>
                <w:szCs w:val="20"/>
              </w:rPr>
              <w:t>_status}}</w:t>
            </w:r>
          </w:p>
        </w:tc>
      </w:tr>
      <w:tr w:rsidR="00C025F8" w:rsidRPr="00BE4B69" w14:paraId="3BC89BDD" w14:textId="77777777" w:rsidTr="002A3002">
        <w:trPr>
          <w:trHeight w:val="288"/>
        </w:trPr>
        <w:tc>
          <w:tcPr>
            <w:tcW w:w="5000" w:type="pct"/>
            <w:gridSpan w:val="2"/>
            <w:tcMar>
              <w:top w:w="43" w:type="dxa"/>
              <w:bottom w:w="43" w:type="dxa"/>
            </w:tcMar>
          </w:tcPr>
          <w:p w14:paraId="2B0D642B" w14:textId="5117B811" w:rsidR="00C025F8" w:rsidRPr="00BE4B69" w:rsidRDefault="00C025F8" w:rsidP="00C025F8">
            <w:pPr>
              <w:pStyle w:val="GSATableText"/>
              <w:spacing w:before="40" w:after="40"/>
              <w:rPr>
                <w:sz w:val="20"/>
                <w:szCs w:val="20"/>
              </w:rPr>
            </w:pPr>
            <w:r w:rsidRPr="00F752F5">
              <w:rPr>
                <w:spacing w:val="0"/>
                <w:sz w:val="20"/>
                <w:szCs w:val="20"/>
              </w:rPr>
              <w:t>{{pe_</w:t>
            </w:r>
            <w:r>
              <w:rPr>
                <w:rFonts w:eastAsia="Times New Roman" w:cs="Calibri"/>
                <w:sz w:val="20"/>
              </w:rPr>
              <w:t>6_1</w:t>
            </w:r>
            <w:r w:rsidRPr="00F752F5">
              <w:rPr>
                <w:spacing w:val="0"/>
                <w:sz w:val="20"/>
                <w:szCs w:val="20"/>
              </w:rPr>
              <w:t>_origination}}</w:t>
            </w:r>
          </w:p>
        </w:tc>
      </w:tr>
    </w:tbl>
    <w:p w14:paraId="74850B1E"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DD1226" w14:paraId="159F7F2D" w14:textId="77777777" w:rsidTr="00DD1226">
        <w:trPr>
          <w:cantSplit/>
          <w:trHeight w:val="288"/>
          <w:tblHeader/>
        </w:trPr>
        <w:tc>
          <w:tcPr>
            <w:tcW w:w="5000" w:type="pct"/>
            <w:shd w:val="clear" w:color="auto" w:fill="1D396B" w:themeFill="accent5"/>
            <w:vAlign w:val="center"/>
          </w:tcPr>
          <w:p w14:paraId="7DEA03C4" w14:textId="77777777" w:rsidR="003910B7" w:rsidRPr="00DD1226" w:rsidRDefault="003910B7" w:rsidP="006A3471">
            <w:pPr>
              <w:pStyle w:val="GSATableHeading"/>
              <w:rPr>
                <w:rFonts w:asciiTheme="majorHAnsi" w:hAnsiTheme="majorHAnsi"/>
              </w:rPr>
            </w:pPr>
            <w:r w:rsidRPr="00DD1226">
              <w:rPr>
                <w:rFonts w:asciiTheme="majorHAnsi" w:hAnsiTheme="majorHAnsi"/>
              </w:rPr>
              <w:t>PE-6 (1) What is the solution and how is it implemented?</w:t>
            </w:r>
          </w:p>
        </w:tc>
      </w:tr>
      <w:tr w:rsidR="007C6EA4" w:rsidRPr="002C3786" w14:paraId="5039B1BD" w14:textId="77777777" w:rsidTr="00DD1226">
        <w:trPr>
          <w:trHeight w:val="288"/>
        </w:trPr>
        <w:tc>
          <w:tcPr>
            <w:tcW w:w="5000" w:type="pct"/>
            <w:shd w:val="clear" w:color="auto" w:fill="FFFFFF" w:themeFill="background1"/>
          </w:tcPr>
          <w:p w14:paraId="22DE9653" w14:textId="1C133C04" w:rsidR="007C6EA4" w:rsidRPr="00777B19" w:rsidRDefault="00C025F8">
            <w:pPr>
              <w:pStyle w:val="GSATableText"/>
              <w:rPr>
                <w:sz w:val="20"/>
              </w:rPr>
            </w:pPr>
            <w:r w:rsidRPr="004A1F1C">
              <w:rPr>
                <w:rFonts w:eastAsia="Times New Roman" w:cs="Calibri"/>
                <w:sz w:val="20"/>
              </w:rPr>
              <w:t>{{pe_</w:t>
            </w:r>
            <w:r w:rsidRPr="001F2F94">
              <w:rPr>
                <w:rFonts w:eastAsia="Times New Roman" w:cs="Calibri"/>
                <w:sz w:val="20"/>
              </w:rPr>
              <w:t>6_1</w:t>
            </w:r>
            <w:r w:rsidRPr="004A1F1C">
              <w:rPr>
                <w:rFonts w:eastAsia="Times New Roman" w:cs="Calibri"/>
                <w:sz w:val="20"/>
              </w:rPr>
              <w:t>_implementation}}</w:t>
            </w:r>
          </w:p>
        </w:tc>
      </w:tr>
    </w:tbl>
    <w:p w14:paraId="38AA3FC7" w14:textId="77777777" w:rsidR="003910B7" w:rsidRPr="00DE57B6" w:rsidRDefault="003910B7" w:rsidP="008A02B6">
      <w:pPr>
        <w:pStyle w:val="Heading4"/>
        <w:numPr>
          <w:ilvl w:val="0"/>
          <w:numId w:val="0"/>
        </w:numPr>
        <w:rPr>
          <w:highlight w:val="yellow"/>
        </w:rPr>
      </w:pPr>
      <w:bookmarkStart w:id="2658" w:name="_Toc520895620"/>
      <w:bookmarkStart w:id="2659" w:name="_Toc48643832"/>
      <w:r w:rsidRPr="00DE57B6">
        <w:t>PE-6 (4) Control Enhancement (H)</w:t>
      </w:r>
      <w:bookmarkEnd w:id="2658"/>
      <w:bookmarkEnd w:id="2659"/>
    </w:p>
    <w:p w14:paraId="765D8756" w14:textId="5862F811" w:rsidR="003910B7" w:rsidRPr="00DE57B6" w:rsidRDefault="003910B7" w:rsidP="003910B7">
      <w:pPr>
        <w:rPr>
          <w:rFonts w:asciiTheme="minorHAnsi" w:hAnsiTheme="minorHAnsi" w:cstheme="minorHAnsi"/>
          <w:color w:val="auto"/>
          <w:highlight w:val="yellow"/>
        </w:rPr>
      </w:pPr>
      <w:r w:rsidRPr="00DE57B6">
        <w:rPr>
          <w:rFonts w:asciiTheme="minorHAnsi" w:hAnsiTheme="minorHAnsi" w:cstheme="minorHAnsi"/>
          <w:color w:val="auto"/>
        </w:rPr>
        <w:t>The organization monitors physical access to the information system in addition to the physical access monitoring of the facility as [</w:t>
      </w:r>
      <w:r w:rsidRPr="00DE57B6">
        <w:rPr>
          <w:rStyle w:val="GSAItalicEmphasisChar"/>
          <w:rFonts w:asciiTheme="minorHAnsi" w:hAnsiTheme="minorHAnsi" w:cstheme="minorHAnsi"/>
          <w:color w:val="auto"/>
        </w:rPr>
        <w:t>Assignment: organization-defined physical spaces containing one or more components of the information system</w:t>
      </w:r>
      <w:r w:rsidRPr="00DE57B6">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2B7FA7" w14:paraId="37C50CCF" w14:textId="77777777" w:rsidTr="00DD1226">
        <w:trPr>
          <w:cantSplit/>
          <w:trHeight w:val="288"/>
          <w:tblHeader/>
        </w:trPr>
        <w:tc>
          <w:tcPr>
            <w:tcW w:w="811" w:type="pct"/>
            <w:shd w:val="clear" w:color="auto" w:fill="1D396B" w:themeFill="accent5"/>
            <w:tcMar>
              <w:top w:w="43" w:type="dxa"/>
              <w:bottom w:w="43" w:type="dxa"/>
            </w:tcMar>
          </w:tcPr>
          <w:p w14:paraId="7FB90416" w14:textId="77777777" w:rsidR="003910B7" w:rsidRPr="00DE57B6" w:rsidRDefault="003910B7" w:rsidP="00DD1226">
            <w:pPr>
              <w:pStyle w:val="GSATableHeading"/>
              <w:spacing w:before="40" w:after="40"/>
              <w:rPr>
                <w:rFonts w:asciiTheme="majorHAnsi" w:hAnsiTheme="majorHAnsi"/>
                <w:szCs w:val="20"/>
                <w:highlight w:val="yellow"/>
              </w:rPr>
            </w:pPr>
            <w:r w:rsidRPr="00DE57B6">
              <w:rPr>
                <w:rFonts w:asciiTheme="majorHAnsi" w:hAnsiTheme="majorHAnsi"/>
                <w:szCs w:val="20"/>
              </w:rPr>
              <w:t>PE-6 (4)</w:t>
            </w:r>
          </w:p>
        </w:tc>
        <w:tc>
          <w:tcPr>
            <w:tcW w:w="4189" w:type="pct"/>
            <w:shd w:val="clear" w:color="auto" w:fill="1D396B" w:themeFill="accent5"/>
          </w:tcPr>
          <w:p w14:paraId="77DEC1FD" w14:textId="77777777" w:rsidR="003910B7" w:rsidRPr="00DE57B6" w:rsidRDefault="003910B7" w:rsidP="00DD1226">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C025F8" w:rsidRPr="002B7FA7" w14:paraId="3254DB35" w14:textId="77777777" w:rsidTr="00DD1226">
        <w:trPr>
          <w:trHeight w:val="288"/>
        </w:trPr>
        <w:tc>
          <w:tcPr>
            <w:tcW w:w="5000" w:type="pct"/>
            <w:gridSpan w:val="2"/>
            <w:tcMar>
              <w:top w:w="43" w:type="dxa"/>
              <w:bottom w:w="43" w:type="dxa"/>
            </w:tcMar>
          </w:tcPr>
          <w:p w14:paraId="1D892B75" w14:textId="167EFABF" w:rsidR="00C025F8" w:rsidRPr="00DE57B6" w:rsidRDefault="00C025F8" w:rsidP="00C025F8">
            <w:pPr>
              <w:pStyle w:val="GSATableText"/>
              <w:keepNext/>
              <w:keepLines/>
              <w:spacing w:before="40" w:after="40"/>
              <w:rPr>
                <w:sz w:val="20"/>
                <w:szCs w:val="20"/>
                <w:highlight w:val="yellow"/>
              </w:rPr>
            </w:pPr>
            <w:r w:rsidRPr="004A1F1C">
              <w:rPr>
                <w:sz w:val="20"/>
                <w:szCs w:val="20"/>
              </w:rPr>
              <w:t>Responsible Role: {{pe_6_4_role}}</w:t>
            </w:r>
          </w:p>
        </w:tc>
      </w:tr>
      <w:tr w:rsidR="00C025F8" w:rsidRPr="002B7FA7" w14:paraId="133808A0" w14:textId="77777777" w:rsidTr="00DD1226">
        <w:trPr>
          <w:trHeight w:val="288"/>
        </w:trPr>
        <w:tc>
          <w:tcPr>
            <w:tcW w:w="5000" w:type="pct"/>
            <w:gridSpan w:val="2"/>
            <w:tcMar>
              <w:top w:w="43" w:type="dxa"/>
              <w:bottom w:w="43" w:type="dxa"/>
            </w:tcMar>
          </w:tcPr>
          <w:p w14:paraId="7C6A4077" w14:textId="0C5B8489" w:rsidR="00C025F8" w:rsidRPr="00DE57B6" w:rsidRDefault="00C025F8" w:rsidP="00C025F8">
            <w:pPr>
              <w:pStyle w:val="GSATableText"/>
              <w:spacing w:before="40" w:after="40"/>
              <w:rPr>
                <w:sz w:val="20"/>
                <w:szCs w:val="20"/>
                <w:highlight w:val="yellow"/>
              </w:rPr>
            </w:pPr>
            <w:r w:rsidRPr="004A1F1C">
              <w:rPr>
                <w:sz w:val="20"/>
                <w:szCs w:val="20"/>
              </w:rPr>
              <w:t>Parameter PE-6 (4): {{pe_6_4_parameter}}</w:t>
            </w:r>
          </w:p>
        </w:tc>
      </w:tr>
      <w:tr w:rsidR="00C025F8" w:rsidRPr="002B7FA7" w14:paraId="172EAEAA" w14:textId="77777777" w:rsidTr="002A3002">
        <w:trPr>
          <w:trHeight w:val="288"/>
        </w:trPr>
        <w:tc>
          <w:tcPr>
            <w:tcW w:w="5000" w:type="pct"/>
            <w:gridSpan w:val="2"/>
            <w:tcMar>
              <w:top w:w="43" w:type="dxa"/>
              <w:bottom w:w="43" w:type="dxa"/>
            </w:tcMar>
          </w:tcPr>
          <w:p w14:paraId="7D85F5AB" w14:textId="75A7DEF8" w:rsidR="00C025F8" w:rsidRPr="00DE57B6" w:rsidRDefault="00C025F8" w:rsidP="00C025F8">
            <w:pPr>
              <w:pStyle w:val="GSATableText"/>
              <w:spacing w:before="40" w:after="40"/>
              <w:rPr>
                <w:sz w:val="20"/>
                <w:szCs w:val="20"/>
                <w:highlight w:val="yellow"/>
              </w:rPr>
            </w:pPr>
            <w:r w:rsidRPr="004A1F1C">
              <w:rPr>
                <w:sz w:val="20"/>
                <w:szCs w:val="20"/>
              </w:rPr>
              <w:t>{{pe_6_4_status}}</w:t>
            </w:r>
          </w:p>
        </w:tc>
      </w:tr>
      <w:tr w:rsidR="00C025F8" w:rsidRPr="002B7FA7" w14:paraId="1EAE74A0" w14:textId="77777777" w:rsidTr="002A3002">
        <w:trPr>
          <w:trHeight w:val="288"/>
        </w:trPr>
        <w:tc>
          <w:tcPr>
            <w:tcW w:w="5000" w:type="pct"/>
            <w:gridSpan w:val="2"/>
            <w:tcMar>
              <w:top w:w="43" w:type="dxa"/>
              <w:bottom w:w="43" w:type="dxa"/>
            </w:tcMar>
          </w:tcPr>
          <w:p w14:paraId="38FEB690" w14:textId="15FD39F9" w:rsidR="00C025F8" w:rsidRPr="00DE57B6" w:rsidRDefault="00C025F8" w:rsidP="00C025F8">
            <w:pPr>
              <w:pStyle w:val="GSATableText"/>
              <w:spacing w:before="40" w:after="40"/>
              <w:rPr>
                <w:sz w:val="20"/>
                <w:szCs w:val="20"/>
                <w:highlight w:val="yellow"/>
              </w:rPr>
            </w:pPr>
            <w:r w:rsidRPr="004A1F1C">
              <w:rPr>
                <w:sz w:val="20"/>
                <w:szCs w:val="20"/>
              </w:rPr>
              <w:t>{{pe_6_4_origination}}</w:t>
            </w:r>
          </w:p>
        </w:tc>
      </w:tr>
    </w:tbl>
    <w:p w14:paraId="109BD1BA" w14:textId="77777777" w:rsidR="00836607" w:rsidRDefault="0083660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2B7FA7" w14:paraId="199F10B2" w14:textId="77777777" w:rsidTr="00DD1226">
        <w:trPr>
          <w:cantSplit/>
          <w:trHeight w:val="288"/>
          <w:tblHeader/>
        </w:trPr>
        <w:tc>
          <w:tcPr>
            <w:tcW w:w="5000" w:type="pct"/>
            <w:shd w:val="clear" w:color="auto" w:fill="1D396B" w:themeFill="accent5"/>
            <w:vAlign w:val="center"/>
          </w:tcPr>
          <w:p w14:paraId="5C1480D3" w14:textId="77777777" w:rsidR="003910B7" w:rsidRPr="00DE57B6" w:rsidRDefault="003910B7" w:rsidP="006A3471">
            <w:pPr>
              <w:pStyle w:val="GSATableHeading"/>
              <w:rPr>
                <w:rFonts w:asciiTheme="majorHAnsi" w:hAnsiTheme="majorHAnsi"/>
                <w:highlight w:val="yellow"/>
              </w:rPr>
            </w:pPr>
            <w:r w:rsidRPr="00DE57B6">
              <w:rPr>
                <w:rFonts w:asciiTheme="majorHAnsi" w:hAnsiTheme="majorHAnsi"/>
              </w:rPr>
              <w:t>PE-6 (4) What is the solution and how is it implemented?</w:t>
            </w:r>
          </w:p>
        </w:tc>
      </w:tr>
      <w:tr w:rsidR="002C4ADE" w:rsidRPr="002C3786" w14:paraId="4FF4487D" w14:textId="77777777" w:rsidTr="00DD1226">
        <w:trPr>
          <w:trHeight w:val="288"/>
        </w:trPr>
        <w:tc>
          <w:tcPr>
            <w:tcW w:w="5000" w:type="pct"/>
            <w:shd w:val="clear" w:color="auto" w:fill="FFFFFF" w:themeFill="background1"/>
          </w:tcPr>
          <w:p w14:paraId="065041AD" w14:textId="1BACEAFB" w:rsidR="002C4ADE" w:rsidRPr="00777B19" w:rsidRDefault="00C025F8">
            <w:pPr>
              <w:pStyle w:val="GSATableText"/>
              <w:rPr>
                <w:sz w:val="20"/>
              </w:rPr>
            </w:pPr>
            <w:r w:rsidRPr="004A1F1C">
              <w:rPr>
                <w:rFonts w:eastAsia="Times New Roman" w:cs="Calibri"/>
                <w:sz w:val="20"/>
              </w:rPr>
              <w:t>{{pe_</w:t>
            </w:r>
            <w:r w:rsidRPr="004A1F1C">
              <w:rPr>
                <w:sz w:val="20"/>
                <w:szCs w:val="20"/>
              </w:rPr>
              <w:t>6_4</w:t>
            </w:r>
            <w:r w:rsidRPr="004A1F1C">
              <w:rPr>
                <w:rFonts w:eastAsia="Times New Roman" w:cs="Calibri"/>
                <w:sz w:val="20"/>
              </w:rPr>
              <w:t>_implementation}}</w:t>
            </w:r>
          </w:p>
        </w:tc>
      </w:tr>
    </w:tbl>
    <w:p w14:paraId="7CC79BBF" w14:textId="77777777" w:rsidR="003910B7" w:rsidRDefault="003910B7" w:rsidP="008A02B6">
      <w:pPr>
        <w:pStyle w:val="Heading3"/>
      </w:pPr>
      <w:bookmarkStart w:id="2660" w:name="_Toc149090450"/>
      <w:bookmarkStart w:id="2661" w:name="_Toc383429826"/>
      <w:bookmarkStart w:id="2662" w:name="_Toc383444638"/>
      <w:bookmarkStart w:id="2663" w:name="_Toc385594283"/>
      <w:bookmarkStart w:id="2664" w:name="_Toc385594671"/>
      <w:bookmarkStart w:id="2665" w:name="_Toc385595059"/>
      <w:bookmarkStart w:id="2666" w:name="_Toc388620904"/>
      <w:bookmarkStart w:id="2667" w:name="_Toc449543423"/>
      <w:bookmarkStart w:id="2668" w:name="_Toc520895621"/>
      <w:bookmarkStart w:id="2669" w:name="_Toc48643833"/>
      <w:r w:rsidRPr="002C3786">
        <w:t>PE-8</w:t>
      </w:r>
      <w:r>
        <w:t xml:space="preserve"> Visitor </w:t>
      </w:r>
      <w:r w:rsidRPr="002C3786">
        <w:t xml:space="preserve">Access Records </w:t>
      </w:r>
      <w:bookmarkEnd w:id="2660"/>
      <w:bookmarkEnd w:id="2661"/>
      <w:bookmarkEnd w:id="2662"/>
      <w:bookmarkEnd w:id="2663"/>
      <w:bookmarkEnd w:id="2664"/>
      <w:bookmarkEnd w:id="2665"/>
      <w:bookmarkEnd w:id="2666"/>
      <w:r>
        <w:t>(L) (M) (H)</w:t>
      </w:r>
      <w:bookmarkEnd w:id="2667"/>
      <w:bookmarkEnd w:id="2668"/>
      <w:bookmarkEnd w:id="2669"/>
    </w:p>
    <w:p w14:paraId="10AEF470" w14:textId="77777777" w:rsidR="003910B7" w:rsidRPr="009323F0" w:rsidRDefault="003910B7" w:rsidP="003910B7">
      <w:pPr>
        <w:keepNext/>
        <w:rPr>
          <w:color w:val="auto"/>
        </w:rPr>
      </w:pPr>
      <w:r w:rsidRPr="009323F0">
        <w:rPr>
          <w:color w:val="auto"/>
        </w:rPr>
        <w:t>The organization:</w:t>
      </w:r>
    </w:p>
    <w:p w14:paraId="22E41E84" w14:textId="7E73CA5A" w:rsidR="003910B7" w:rsidRPr="009323F0" w:rsidRDefault="003910B7" w:rsidP="008A6AFA">
      <w:pPr>
        <w:pStyle w:val="GSAListParagraphalpha"/>
        <w:numPr>
          <w:ilvl w:val="0"/>
          <w:numId w:val="108"/>
        </w:numPr>
        <w:rPr>
          <w:rFonts w:asciiTheme="minorHAnsi" w:hAnsiTheme="minorHAnsi" w:cstheme="minorHAnsi"/>
          <w:bCs/>
          <w:color w:val="auto"/>
          <w:sz w:val="22"/>
          <w:szCs w:val="22"/>
        </w:rPr>
      </w:pPr>
      <w:r w:rsidRPr="009323F0">
        <w:rPr>
          <w:rFonts w:asciiTheme="minorHAnsi" w:hAnsiTheme="minorHAnsi" w:cstheme="minorHAnsi"/>
          <w:color w:val="auto"/>
          <w:sz w:val="22"/>
          <w:szCs w:val="22"/>
        </w:rPr>
        <w:t>Maintains visitor access records to the facility where the information system resides for [</w:t>
      </w:r>
      <w:r w:rsidRPr="009323F0">
        <w:rPr>
          <w:rStyle w:val="GSAItalicEmphasisChar"/>
          <w:rFonts w:asciiTheme="minorHAnsi" w:hAnsiTheme="minorHAnsi" w:cstheme="minorHAnsi"/>
          <w:color w:val="auto"/>
          <w:sz w:val="22"/>
          <w:szCs w:val="22"/>
        </w:rPr>
        <w:t>FedRAMP Assignment: for a minimum of one (1) year</w:t>
      </w:r>
      <w:r w:rsidRPr="009323F0">
        <w:rPr>
          <w:rFonts w:asciiTheme="minorHAnsi" w:hAnsiTheme="minorHAnsi" w:cstheme="minorHAnsi"/>
          <w:color w:val="auto"/>
          <w:sz w:val="22"/>
          <w:szCs w:val="22"/>
        </w:rPr>
        <w:t>]; and</w:t>
      </w:r>
    </w:p>
    <w:p w14:paraId="24737FC7" w14:textId="3B26CCFE" w:rsidR="003910B7" w:rsidRPr="009323F0" w:rsidRDefault="003910B7" w:rsidP="008A6AFA">
      <w:pPr>
        <w:pStyle w:val="GSAListParagraphalpha"/>
        <w:numPr>
          <w:ilvl w:val="0"/>
          <w:numId w:val="108"/>
        </w:numPr>
        <w:rPr>
          <w:rFonts w:asciiTheme="minorHAnsi" w:hAnsiTheme="minorHAnsi" w:cstheme="minorHAnsi"/>
          <w:bCs/>
          <w:color w:val="auto"/>
          <w:sz w:val="22"/>
          <w:szCs w:val="22"/>
        </w:rPr>
      </w:pPr>
      <w:r w:rsidRPr="009323F0">
        <w:rPr>
          <w:rFonts w:asciiTheme="minorHAnsi" w:hAnsiTheme="minorHAnsi" w:cstheme="minorHAnsi"/>
          <w:color w:val="auto"/>
          <w:sz w:val="22"/>
          <w:szCs w:val="22"/>
        </w:rPr>
        <w:t xml:space="preserve">Reviews visitor access records </w:t>
      </w:r>
      <w:r w:rsidRPr="00DE57B6">
        <w:rPr>
          <w:rFonts w:asciiTheme="minorHAnsi" w:hAnsiTheme="minorHAnsi" w:cstheme="minorHAnsi"/>
          <w:sz w:val="22"/>
          <w:szCs w:val="22"/>
        </w:rPr>
        <w:t>[</w:t>
      </w:r>
      <w:r w:rsidRPr="00DE57B6">
        <w:rPr>
          <w:rStyle w:val="GSAItalicEmphasisChar"/>
          <w:rFonts w:asciiTheme="minorHAnsi" w:hAnsiTheme="minorHAnsi" w:cstheme="minorHAnsi"/>
          <w:sz w:val="22"/>
          <w:szCs w:val="22"/>
        </w:rPr>
        <w:t>FedRAMP Assignment: at least monthly</w:t>
      </w:r>
      <w:r w:rsidRPr="00DE57B6">
        <w:rPr>
          <w:rFonts w:asciiTheme="minorHAnsi" w:hAnsiTheme="minorHAnsi" w:cstheme="minorHAnsi"/>
          <w:sz w:val="22"/>
          <w:szCs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DD1226" w14:paraId="7FF493C2" w14:textId="77777777" w:rsidTr="00DD1226">
        <w:trPr>
          <w:cantSplit/>
          <w:trHeight w:val="288"/>
          <w:tblHeader/>
        </w:trPr>
        <w:tc>
          <w:tcPr>
            <w:tcW w:w="811" w:type="pct"/>
            <w:shd w:val="clear" w:color="auto" w:fill="1D396B" w:themeFill="accent5"/>
            <w:tcMar>
              <w:top w:w="43" w:type="dxa"/>
              <w:bottom w:w="43" w:type="dxa"/>
            </w:tcMar>
          </w:tcPr>
          <w:p w14:paraId="6FD1C7F5"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PE-8</w:t>
            </w:r>
          </w:p>
        </w:tc>
        <w:tc>
          <w:tcPr>
            <w:tcW w:w="4189" w:type="pct"/>
            <w:shd w:val="clear" w:color="auto" w:fill="1D396B" w:themeFill="accent5"/>
          </w:tcPr>
          <w:p w14:paraId="5DF0F504" w14:textId="77777777" w:rsidR="003910B7" w:rsidRPr="00DD1226" w:rsidRDefault="003910B7" w:rsidP="00DD1226">
            <w:pPr>
              <w:pStyle w:val="GSATableHeading"/>
              <w:spacing w:before="40" w:after="40"/>
              <w:rPr>
                <w:rFonts w:asciiTheme="majorHAnsi" w:hAnsiTheme="majorHAnsi"/>
                <w:szCs w:val="20"/>
              </w:rPr>
            </w:pPr>
            <w:r w:rsidRPr="00DD1226">
              <w:rPr>
                <w:rFonts w:asciiTheme="majorHAnsi" w:hAnsiTheme="majorHAnsi"/>
                <w:szCs w:val="20"/>
              </w:rPr>
              <w:t>Control Summary Information</w:t>
            </w:r>
          </w:p>
        </w:tc>
      </w:tr>
      <w:tr w:rsidR="00C025F8" w:rsidRPr="00DD1226" w14:paraId="6D19F4FD" w14:textId="77777777" w:rsidTr="00DD1226">
        <w:trPr>
          <w:trHeight w:val="288"/>
        </w:trPr>
        <w:tc>
          <w:tcPr>
            <w:tcW w:w="5000" w:type="pct"/>
            <w:gridSpan w:val="2"/>
            <w:tcMar>
              <w:top w:w="43" w:type="dxa"/>
              <w:bottom w:w="43" w:type="dxa"/>
            </w:tcMar>
          </w:tcPr>
          <w:p w14:paraId="64D57C99" w14:textId="4FBC988E" w:rsidR="00C025F8" w:rsidRPr="00DD1226" w:rsidRDefault="00C025F8" w:rsidP="00C025F8">
            <w:pPr>
              <w:pStyle w:val="GSATableText"/>
              <w:spacing w:before="40" w:after="40"/>
              <w:rPr>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8</w:t>
            </w:r>
            <w:r w:rsidRPr="00F752F5">
              <w:rPr>
                <w:rFonts w:eastAsia="Times New Roman" w:cs="Calibri"/>
                <w:bCs/>
                <w:sz w:val="20"/>
              </w:rPr>
              <w:t>_role}}</w:t>
            </w:r>
          </w:p>
        </w:tc>
      </w:tr>
      <w:tr w:rsidR="00C025F8" w:rsidRPr="00DD1226" w14:paraId="64FF97D6" w14:textId="77777777" w:rsidTr="00DD1226">
        <w:trPr>
          <w:trHeight w:val="288"/>
        </w:trPr>
        <w:tc>
          <w:tcPr>
            <w:tcW w:w="5000" w:type="pct"/>
            <w:gridSpan w:val="2"/>
            <w:tcMar>
              <w:top w:w="43" w:type="dxa"/>
              <w:bottom w:w="43" w:type="dxa"/>
            </w:tcMar>
          </w:tcPr>
          <w:p w14:paraId="17D86DF9" w14:textId="4877C7F7" w:rsidR="00C025F8" w:rsidRPr="00DD1226" w:rsidRDefault="00C025F8" w:rsidP="00C025F8">
            <w:pPr>
              <w:pStyle w:val="GSATableText"/>
              <w:spacing w:before="40" w:after="40"/>
              <w:rPr>
                <w:sz w:val="20"/>
                <w:szCs w:val="20"/>
              </w:rPr>
            </w:pPr>
            <w:r w:rsidRPr="00A77382">
              <w:rPr>
                <w:sz w:val="20"/>
                <w:szCs w:val="20"/>
              </w:rPr>
              <w:t xml:space="preserve">Parameter PE-8(a): </w:t>
            </w:r>
            <w:r w:rsidRPr="00F752F5">
              <w:rPr>
                <w:sz w:val="20"/>
                <w:szCs w:val="20"/>
              </w:rPr>
              <w:t>{{pe_</w:t>
            </w:r>
            <w:r>
              <w:rPr>
                <w:sz w:val="20"/>
                <w:szCs w:val="20"/>
              </w:rPr>
              <w:t>8_a</w:t>
            </w:r>
            <w:r w:rsidRPr="00F752F5">
              <w:rPr>
                <w:sz w:val="20"/>
                <w:szCs w:val="20"/>
              </w:rPr>
              <w:t>_parameter}}</w:t>
            </w:r>
          </w:p>
        </w:tc>
      </w:tr>
      <w:tr w:rsidR="00C025F8" w:rsidRPr="00DD1226" w14:paraId="500016F6" w14:textId="77777777" w:rsidTr="00DD1226">
        <w:trPr>
          <w:trHeight w:val="288"/>
        </w:trPr>
        <w:tc>
          <w:tcPr>
            <w:tcW w:w="5000" w:type="pct"/>
            <w:gridSpan w:val="2"/>
            <w:tcMar>
              <w:top w:w="43" w:type="dxa"/>
              <w:bottom w:w="43" w:type="dxa"/>
            </w:tcMar>
          </w:tcPr>
          <w:p w14:paraId="3C70D74A" w14:textId="30B95291" w:rsidR="00C025F8" w:rsidRPr="00DD1226" w:rsidRDefault="00C025F8" w:rsidP="00C025F8">
            <w:pPr>
              <w:pStyle w:val="GSATableText"/>
              <w:spacing w:before="40" w:after="40"/>
              <w:rPr>
                <w:sz w:val="20"/>
                <w:szCs w:val="20"/>
              </w:rPr>
            </w:pPr>
            <w:r w:rsidRPr="00A77382">
              <w:rPr>
                <w:sz w:val="20"/>
                <w:szCs w:val="20"/>
              </w:rPr>
              <w:t xml:space="preserve">Parameter PE-8(b): </w:t>
            </w:r>
            <w:r w:rsidRPr="00F752F5">
              <w:rPr>
                <w:sz w:val="20"/>
                <w:szCs w:val="20"/>
              </w:rPr>
              <w:t>{{pe_</w:t>
            </w:r>
            <w:r>
              <w:rPr>
                <w:sz w:val="20"/>
                <w:szCs w:val="20"/>
              </w:rPr>
              <w:t>8_b</w:t>
            </w:r>
            <w:r w:rsidRPr="00F752F5">
              <w:rPr>
                <w:sz w:val="20"/>
                <w:szCs w:val="20"/>
              </w:rPr>
              <w:t>_parameter}}</w:t>
            </w:r>
          </w:p>
        </w:tc>
      </w:tr>
      <w:tr w:rsidR="00C025F8" w:rsidRPr="00DD1226" w14:paraId="663EA40C" w14:textId="77777777" w:rsidTr="002A3002">
        <w:trPr>
          <w:trHeight w:val="288"/>
        </w:trPr>
        <w:tc>
          <w:tcPr>
            <w:tcW w:w="5000" w:type="pct"/>
            <w:gridSpan w:val="2"/>
            <w:tcMar>
              <w:top w:w="43" w:type="dxa"/>
              <w:bottom w:w="43" w:type="dxa"/>
            </w:tcMar>
          </w:tcPr>
          <w:p w14:paraId="26A0147C" w14:textId="4421CF19" w:rsidR="00C025F8" w:rsidRPr="00DD1226" w:rsidRDefault="00C025F8" w:rsidP="00C025F8">
            <w:pPr>
              <w:pStyle w:val="GSATableText"/>
              <w:spacing w:before="40" w:after="40"/>
              <w:rPr>
                <w:sz w:val="20"/>
                <w:szCs w:val="20"/>
              </w:rPr>
            </w:pPr>
            <w:r w:rsidRPr="00F752F5">
              <w:rPr>
                <w:spacing w:val="0"/>
                <w:sz w:val="20"/>
                <w:szCs w:val="20"/>
              </w:rPr>
              <w:t>{{pe_</w:t>
            </w:r>
            <w:r>
              <w:rPr>
                <w:spacing w:val="0"/>
                <w:sz w:val="20"/>
                <w:szCs w:val="20"/>
              </w:rPr>
              <w:t>8</w:t>
            </w:r>
            <w:r w:rsidRPr="00F752F5">
              <w:rPr>
                <w:spacing w:val="0"/>
                <w:sz w:val="20"/>
                <w:szCs w:val="20"/>
              </w:rPr>
              <w:t>_status}}</w:t>
            </w:r>
          </w:p>
        </w:tc>
      </w:tr>
      <w:tr w:rsidR="00C025F8" w:rsidRPr="00DD1226" w14:paraId="70D595AA" w14:textId="77777777" w:rsidTr="002A3002">
        <w:trPr>
          <w:trHeight w:val="288"/>
        </w:trPr>
        <w:tc>
          <w:tcPr>
            <w:tcW w:w="5000" w:type="pct"/>
            <w:gridSpan w:val="2"/>
            <w:tcMar>
              <w:top w:w="43" w:type="dxa"/>
              <w:bottom w:w="43" w:type="dxa"/>
            </w:tcMar>
          </w:tcPr>
          <w:p w14:paraId="6CFE3F76" w14:textId="2EA5B81C" w:rsidR="00C025F8" w:rsidRPr="00DD1226" w:rsidRDefault="00C025F8" w:rsidP="00C025F8">
            <w:pPr>
              <w:pStyle w:val="GSATableText"/>
              <w:spacing w:before="40" w:after="40"/>
              <w:rPr>
                <w:sz w:val="20"/>
                <w:szCs w:val="20"/>
              </w:rPr>
            </w:pPr>
            <w:r w:rsidRPr="00F752F5">
              <w:rPr>
                <w:spacing w:val="0"/>
                <w:sz w:val="20"/>
                <w:szCs w:val="20"/>
              </w:rPr>
              <w:t>{{pe_</w:t>
            </w:r>
            <w:r>
              <w:rPr>
                <w:spacing w:val="0"/>
                <w:sz w:val="20"/>
                <w:szCs w:val="20"/>
              </w:rPr>
              <w:t>8</w:t>
            </w:r>
            <w:r w:rsidRPr="00F752F5">
              <w:rPr>
                <w:spacing w:val="0"/>
                <w:sz w:val="20"/>
                <w:szCs w:val="20"/>
              </w:rPr>
              <w:t>_origination}}</w:t>
            </w:r>
          </w:p>
        </w:tc>
      </w:tr>
    </w:tbl>
    <w:p w14:paraId="6846FFCD"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DD1226" w14:paraId="2DE57972" w14:textId="77777777" w:rsidTr="00DD1226">
        <w:trPr>
          <w:cantSplit/>
          <w:trHeight w:val="288"/>
          <w:tblHeader/>
        </w:trPr>
        <w:tc>
          <w:tcPr>
            <w:tcW w:w="5000" w:type="pct"/>
            <w:gridSpan w:val="2"/>
            <w:shd w:val="clear" w:color="auto" w:fill="1D396B" w:themeFill="accent5"/>
            <w:vAlign w:val="center"/>
          </w:tcPr>
          <w:p w14:paraId="1D0041B5" w14:textId="77777777" w:rsidR="003910B7" w:rsidRPr="00DD1226" w:rsidRDefault="003910B7" w:rsidP="006A3471">
            <w:pPr>
              <w:pStyle w:val="GSATableHeading"/>
              <w:rPr>
                <w:rFonts w:asciiTheme="majorHAnsi" w:hAnsiTheme="majorHAnsi"/>
              </w:rPr>
            </w:pPr>
            <w:r w:rsidRPr="00DD1226">
              <w:rPr>
                <w:rFonts w:asciiTheme="majorHAnsi" w:hAnsiTheme="majorHAnsi"/>
              </w:rPr>
              <w:t>PE-8 What is the solution and how is it implemented?</w:t>
            </w:r>
          </w:p>
        </w:tc>
      </w:tr>
      <w:tr w:rsidR="00C025F8" w:rsidRPr="0036708B" w14:paraId="55A20DB1" w14:textId="77777777" w:rsidTr="00DD1226">
        <w:trPr>
          <w:trHeight w:val="288"/>
        </w:trPr>
        <w:tc>
          <w:tcPr>
            <w:tcW w:w="484" w:type="pct"/>
            <w:shd w:val="clear" w:color="auto" w:fill="C4D3EF" w:themeFill="accent5" w:themeFillTint="33"/>
          </w:tcPr>
          <w:p w14:paraId="5770E932"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21AF1AC0" w14:textId="6DA302C4" w:rsidR="00C025F8" w:rsidRPr="00777B19" w:rsidRDefault="00C025F8" w:rsidP="00C025F8">
            <w:pPr>
              <w:pStyle w:val="GSATableText"/>
              <w:rPr>
                <w:sz w:val="20"/>
              </w:rPr>
            </w:pPr>
            <w:r w:rsidRPr="00567D2D">
              <w:t>{{pe_</w:t>
            </w:r>
            <w:r>
              <w:t>8_a</w:t>
            </w:r>
            <w:r w:rsidRPr="00567D2D">
              <w:t>_implementation}}</w:t>
            </w:r>
          </w:p>
        </w:tc>
      </w:tr>
      <w:tr w:rsidR="00C025F8" w:rsidRPr="0036708B" w14:paraId="080A4102" w14:textId="77777777" w:rsidTr="00DD1226">
        <w:trPr>
          <w:trHeight w:val="288"/>
        </w:trPr>
        <w:tc>
          <w:tcPr>
            <w:tcW w:w="484" w:type="pct"/>
            <w:shd w:val="clear" w:color="auto" w:fill="C4D3EF" w:themeFill="accent5" w:themeFillTint="33"/>
          </w:tcPr>
          <w:p w14:paraId="44F42641"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656C551E" w14:textId="2EA44172" w:rsidR="00C025F8" w:rsidRPr="00777B19" w:rsidRDefault="00C025F8" w:rsidP="00C025F8">
            <w:pPr>
              <w:pStyle w:val="GSATableText"/>
              <w:rPr>
                <w:sz w:val="20"/>
              </w:rPr>
            </w:pPr>
            <w:r w:rsidRPr="00567D2D">
              <w:t>{{pe_</w:t>
            </w:r>
            <w:r>
              <w:t>8_b</w:t>
            </w:r>
            <w:r w:rsidRPr="00567D2D">
              <w:t>_implementation}}</w:t>
            </w:r>
          </w:p>
        </w:tc>
      </w:tr>
    </w:tbl>
    <w:p w14:paraId="402D8AAA" w14:textId="77777777" w:rsidR="003910B7" w:rsidRPr="00DE57B6" w:rsidRDefault="003910B7" w:rsidP="008A02B6">
      <w:pPr>
        <w:pStyle w:val="Heading4"/>
        <w:numPr>
          <w:ilvl w:val="0"/>
          <w:numId w:val="0"/>
        </w:numPr>
        <w:rPr>
          <w:highlight w:val="yellow"/>
        </w:rPr>
      </w:pPr>
      <w:bookmarkStart w:id="2670" w:name="_Toc520895622"/>
      <w:bookmarkStart w:id="2671" w:name="_Toc48643834"/>
      <w:r w:rsidRPr="00DE57B6">
        <w:t>PE-8 (1) Control Enhancement (H)</w:t>
      </w:r>
      <w:bookmarkEnd w:id="2670"/>
      <w:bookmarkEnd w:id="2671"/>
    </w:p>
    <w:p w14:paraId="2E2D67F6" w14:textId="77777777" w:rsidR="003910B7" w:rsidRPr="00DE57B6" w:rsidRDefault="003910B7" w:rsidP="003910B7">
      <w:pPr>
        <w:rPr>
          <w:color w:val="auto"/>
          <w:highlight w:val="yellow"/>
        </w:rPr>
      </w:pPr>
      <w:r w:rsidRPr="00DE57B6">
        <w:rPr>
          <w:color w:val="auto"/>
        </w:rPr>
        <w:t>The organization employs automated mechanisms to facilitate the maintenance and review of visitor access record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453585" w14:paraId="3F08C29A" w14:textId="77777777" w:rsidTr="00DD1226">
        <w:trPr>
          <w:cantSplit/>
          <w:trHeight w:val="288"/>
          <w:tblHeader/>
        </w:trPr>
        <w:tc>
          <w:tcPr>
            <w:tcW w:w="811" w:type="pct"/>
            <w:shd w:val="clear" w:color="auto" w:fill="1D396B" w:themeFill="accent5"/>
            <w:tcMar>
              <w:top w:w="43" w:type="dxa"/>
              <w:bottom w:w="43" w:type="dxa"/>
            </w:tcMar>
          </w:tcPr>
          <w:p w14:paraId="7B6F8EE6" w14:textId="77777777" w:rsidR="003910B7" w:rsidRPr="00DE57B6" w:rsidRDefault="003910B7" w:rsidP="00DD1226">
            <w:pPr>
              <w:pStyle w:val="GSATableHeading"/>
              <w:spacing w:before="40" w:after="40"/>
              <w:rPr>
                <w:rFonts w:asciiTheme="majorHAnsi" w:hAnsiTheme="majorHAnsi"/>
                <w:szCs w:val="20"/>
                <w:highlight w:val="yellow"/>
              </w:rPr>
            </w:pPr>
            <w:r w:rsidRPr="00DE57B6">
              <w:rPr>
                <w:rFonts w:asciiTheme="majorHAnsi" w:hAnsiTheme="majorHAnsi"/>
                <w:szCs w:val="20"/>
              </w:rPr>
              <w:t>PE-8 (1)</w:t>
            </w:r>
          </w:p>
        </w:tc>
        <w:tc>
          <w:tcPr>
            <w:tcW w:w="4189" w:type="pct"/>
            <w:shd w:val="clear" w:color="auto" w:fill="1D396B" w:themeFill="accent5"/>
          </w:tcPr>
          <w:p w14:paraId="01CA0AB0" w14:textId="77777777" w:rsidR="003910B7" w:rsidRPr="00DE57B6" w:rsidRDefault="003910B7" w:rsidP="00DD1226">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C025F8" w:rsidRPr="00453585" w14:paraId="7E1922DB" w14:textId="77777777" w:rsidTr="00DD1226">
        <w:trPr>
          <w:trHeight w:val="288"/>
        </w:trPr>
        <w:tc>
          <w:tcPr>
            <w:tcW w:w="5000" w:type="pct"/>
            <w:gridSpan w:val="2"/>
            <w:tcMar>
              <w:top w:w="43" w:type="dxa"/>
              <w:bottom w:w="43" w:type="dxa"/>
            </w:tcMar>
          </w:tcPr>
          <w:p w14:paraId="4E1E5E6C" w14:textId="05829D9F" w:rsidR="00C025F8" w:rsidRPr="00DE57B6" w:rsidRDefault="00C025F8" w:rsidP="00C025F8">
            <w:pPr>
              <w:pStyle w:val="GSATableText"/>
              <w:spacing w:before="40" w:after="40"/>
              <w:rPr>
                <w:sz w:val="20"/>
                <w:szCs w:val="20"/>
                <w:highlight w:val="yellow"/>
              </w:rPr>
            </w:pPr>
            <w:r w:rsidRPr="004A1F1C">
              <w:rPr>
                <w:rFonts w:asciiTheme="minorHAnsi" w:hAnsiTheme="minorHAnsi" w:cstheme="minorHAnsi"/>
                <w:sz w:val="20"/>
                <w:szCs w:val="20"/>
              </w:rPr>
              <w:t>Responsible Role: {{pe_8_1_role}}</w:t>
            </w:r>
          </w:p>
        </w:tc>
      </w:tr>
      <w:tr w:rsidR="00C025F8" w:rsidRPr="00453585" w14:paraId="09730F69" w14:textId="77777777" w:rsidTr="002A3002">
        <w:trPr>
          <w:trHeight w:val="288"/>
        </w:trPr>
        <w:tc>
          <w:tcPr>
            <w:tcW w:w="5000" w:type="pct"/>
            <w:gridSpan w:val="2"/>
            <w:tcMar>
              <w:top w:w="43" w:type="dxa"/>
              <w:bottom w:w="43" w:type="dxa"/>
            </w:tcMar>
          </w:tcPr>
          <w:p w14:paraId="33D18F4B" w14:textId="6012C76C" w:rsidR="00C025F8" w:rsidRPr="00DE57B6" w:rsidRDefault="00C025F8" w:rsidP="00C025F8">
            <w:pPr>
              <w:pStyle w:val="GSATableText"/>
              <w:spacing w:before="40" w:after="40"/>
              <w:rPr>
                <w:sz w:val="20"/>
                <w:szCs w:val="20"/>
                <w:highlight w:val="yellow"/>
              </w:rPr>
            </w:pPr>
            <w:r w:rsidRPr="004A1F1C">
              <w:rPr>
                <w:sz w:val="20"/>
                <w:szCs w:val="20"/>
              </w:rPr>
              <w:t>{{pe_8_1_status}}</w:t>
            </w:r>
          </w:p>
        </w:tc>
      </w:tr>
      <w:tr w:rsidR="00C025F8" w:rsidRPr="00453585" w14:paraId="70B1E70B" w14:textId="77777777" w:rsidTr="002A3002">
        <w:trPr>
          <w:trHeight w:val="288"/>
        </w:trPr>
        <w:tc>
          <w:tcPr>
            <w:tcW w:w="5000" w:type="pct"/>
            <w:gridSpan w:val="2"/>
            <w:tcMar>
              <w:top w:w="43" w:type="dxa"/>
              <w:bottom w:w="43" w:type="dxa"/>
            </w:tcMar>
          </w:tcPr>
          <w:p w14:paraId="5D5067FB" w14:textId="2694DBEC" w:rsidR="00C025F8" w:rsidRPr="00DE57B6" w:rsidRDefault="00C025F8" w:rsidP="00C025F8">
            <w:pPr>
              <w:pStyle w:val="GSATableText"/>
              <w:spacing w:before="40" w:after="40"/>
              <w:rPr>
                <w:sz w:val="20"/>
                <w:szCs w:val="20"/>
                <w:highlight w:val="yellow"/>
              </w:rPr>
            </w:pPr>
            <w:r w:rsidRPr="004A1F1C">
              <w:rPr>
                <w:sz w:val="20"/>
                <w:szCs w:val="20"/>
              </w:rPr>
              <w:t>{{pe_8_1_origination}}</w:t>
            </w:r>
          </w:p>
        </w:tc>
      </w:tr>
    </w:tbl>
    <w:p w14:paraId="4367E978" w14:textId="77777777" w:rsidR="00763DA2" w:rsidRDefault="00763D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453585" w14:paraId="30974FD0" w14:textId="77777777" w:rsidTr="00DD1226">
        <w:trPr>
          <w:cantSplit/>
          <w:trHeight w:val="288"/>
          <w:tblHeader/>
        </w:trPr>
        <w:tc>
          <w:tcPr>
            <w:tcW w:w="5000" w:type="pct"/>
            <w:shd w:val="clear" w:color="auto" w:fill="1D396B" w:themeFill="accent5"/>
            <w:vAlign w:val="center"/>
          </w:tcPr>
          <w:p w14:paraId="45B7A08E" w14:textId="77777777" w:rsidR="003910B7" w:rsidRPr="00DE57B6" w:rsidRDefault="003910B7" w:rsidP="006A3471">
            <w:pPr>
              <w:pStyle w:val="GSATableHeading"/>
              <w:rPr>
                <w:rFonts w:asciiTheme="majorHAnsi" w:hAnsiTheme="majorHAnsi"/>
                <w:highlight w:val="yellow"/>
              </w:rPr>
            </w:pPr>
            <w:r w:rsidRPr="00DE57B6">
              <w:rPr>
                <w:rFonts w:asciiTheme="majorHAnsi" w:hAnsiTheme="majorHAnsi"/>
              </w:rPr>
              <w:t>PE-8 (1) What is the solution and how is it implemented?</w:t>
            </w:r>
          </w:p>
        </w:tc>
      </w:tr>
      <w:tr w:rsidR="00643DAC" w:rsidRPr="002C3786" w14:paraId="4E06CF76" w14:textId="77777777" w:rsidTr="00DD1226">
        <w:trPr>
          <w:trHeight w:val="288"/>
        </w:trPr>
        <w:tc>
          <w:tcPr>
            <w:tcW w:w="5000" w:type="pct"/>
            <w:shd w:val="clear" w:color="auto" w:fill="FFFFFF" w:themeFill="background1"/>
          </w:tcPr>
          <w:p w14:paraId="37DDAB71" w14:textId="29609014" w:rsidR="00643DAC" w:rsidRPr="00184516" w:rsidRDefault="00C025F8">
            <w:pPr>
              <w:pStyle w:val="GSATableText"/>
              <w:rPr>
                <w:sz w:val="20"/>
              </w:rPr>
            </w:pPr>
            <w:r w:rsidRPr="004A1F1C">
              <w:rPr>
                <w:rFonts w:eastAsia="Times New Roman" w:cs="Calibri"/>
                <w:sz w:val="20"/>
              </w:rPr>
              <w:t>{{pe_</w:t>
            </w:r>
            <w:r w:rsidRPr="004A1F1C">
              <w:rPr>
                <w:sz w:val="20"/>
                <w:szCs w:val="20"/>
              </w:rPr>
              <w:t>8_1</w:t>
            </w:r>
            <w:r w:rsidRPr="004A1F1C">
              <w:rPr>
                <w:rFonts w:eastAsia="Times New Roman" w:cs="Calibri"/>
                <w:sz w:val="20"/>
              </w:rPr>
              <w:t>_implementation}}</w:t>
            </w:r>
          </w:p>
        </w:tc>
      </w:tr>
    </w:tbl>
    <w:p w14:paraId="3BE51A89" w14:textId="77777777" w:rsidR="003910B7" w:rsidRDefault="003910B7" w:rsidP="008A02B6">
      <w:pPr>
        <w:pStyle w:val="Heading3"/>
      </w:pPr>
      <w:bookmarkStart w:id="2672" w:name="_Toc149090451"/>
      <w:bookmarkStart w:id="2673" w:name="_Toc383429827"/>
      <w:bookmarkStart w:id="2674" w:name="_Toc383444639"/>
      <w:bookmarkStart w:id="2675" w:name="_Toc385594284"/>
      <w:bookmarkStart w:id="2676" w:name="_Toc385594672"/>
      <w:bookmarkStart w:id="2677" w:name="_Toc385595060"/>
      <w:bookmarkStart w:id="2678" w:name="_Toc388620905"/>
      <w:bookmarkStart w:id="2679" w:name="_Toc449543424"/>
      <w:bookmarkStart w:id="2680" w:name="_Toc520895623"/>
      <w:bookmarkStart w:id="2681" w:name="_Toc48643835"/>
      <w:r w:rsidRPr="002C3786">
        <w:t>PE-9</w:t>
      </w:r>
      <w:r>
        <w:t xml:space="preserve"> </w:t>
      </w:r>
      <w:r w:rsidRPr="002C3786">
        <w:t xml:space="preserve">Power Equipment and Cabling </w:t>
      </w:r>
      <w:bookmarkEnd w:id="2672"/>
      <w:bookmarkEnd w:id="2673"/>
      <w:bookmarkEnd w:id="2674"/>
      <w:bookmarkEnd w:id="2675"/>
      <w:bookmarkEnd w:id="2676"/>
      <w:bookmarkEnd w:id="2677"/>
      <w:bookmarkEnd w:id="2678"/>
      <w:r>
        <w:t>(M) (H)</w:t>
      </w:r>
      <w:bookmarkEnd w:id="2679"/>
      <w:bookmarkEnd w:id="2680"/>
      <w:bookmarkEnd w:id="2681"/>
    </w:p>
    <w:p w14:paraId="5F37C106" w14:textId="540C59BB" w:rsidR="003910B7" w:rsidRDefault="003910B7" w:rsidP="003910B7">
      <w:pPr>
        <w:rPr>
          <w:color w:val="auto"/>
        </w:rPr>
      </w:pPr>
      <w:r w:rsidRPr="009323F0">
        <w:rPr>
          <w:color w:val="auto"/>
        </w:rPr>
        <w:t>The organization protects power equipment and power cabling for the information system from damage and destruc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5C3310" w14:paraId="48BE116B" w14:textId="77777777" w:rsidTr="005C3310">
        <w:trPr>
          <w:cantSplit/>
          <w:trHeight w:val="288"/>
          <w:tblHeader/>
        </w:trPr>
        <w:tc>
          <w:tcPr>
            <w:tcW w:w="811" w:type="pct"/>
            <w:shd w:val="clear" w:color="auto" w:fill="1D396B" w:themeFill="accent5"/>
            <w:tcMar>
              <w:top w:w="43" w:type="dxa"/>
              <w:bottom w:w="43" w:type="dxa"/>
            </w:tcMar>
          </w:tcPr>
          <w:p w14:paraId="69114979" w14:textId="77777777" w:rsidR="003910B7" w:rsidRPr="005C3310" w:rsidRDefault="003910B7" w:rsidP="005C3310">
            <w:pPr>
              <w:pStyle w:val="GSATableHeading"/>
              <w:spacing w:before="40" w:after="40"/>
              <w:rPr>
                <w:rFonts w:asciiTheme="majorHAnsi" w:hAnsiTheme="majorHAnsi"/>
                <w:szCs w:val="20"/>
              </w:rPr>
            </w:pPr>
            <w:r w:rsidRPr="005C3310">
              <w:rPr>
                <w:rFonts w:asciiTheme="majorHAnsi" w:hAnsiTheme="majorHAnsi"/>
                <w:szCs w:val="20"/>
              </w:rPr>
              <w:t>PE-9</w:t>
            </w:r>
          </w:p>
        </w:tc>
        <w:tc>
          <w:tcPr>
            <w:tcW w:w="4189" w:type="pct"/>
            <w:shd w:val="clear" w:color="auto" w:fill="1D396B" w:themeFill="accent5"/>
          </w:tcPr>
          <w:p w14:paraId="573C8B6F" w14:textId="77777777" w:rsidR="003910B7" w:rsidRPr="005C3310" w:rsidRDefault="003910B7" w:rsidP="005C3310">
            <w:pPr>
              <w:pStyle w:val="GSATableHeading"/>
              <w:spacing w:before="40" w:after="40"/>
              <w:rPr>
                <w:rFonts w:asciiTheme="majorHAnsi" w:hAnsiTheme="majorHAnsi"/>
                <w:szCs w:val="20"/>
              </w:rPr>
            </w:pPr>
            <w:r w:rsidRPr="005C3310">
              <w:rPr>
                <w:rFonts w:asciiTheme="majorHAnsi" w:hAnsiTheme="majorHAnsi"/>
                <w:szCs w:val="20"/>
              </w:rPr>
              <w:t>Control Summary Information</w:t>
            </w:r>
          </w:p>
        </w:tc>
      </w:tr>
      <w:tr w:rsidR="00C025F8" w:rsidRPr="005C3310" w14:paraId="5B739C60" w14:textId="77777777" w:rsidTr="005C3310">
        <w:trPr>
          <w:trHeight w:val="288"/>
        </w:trPr>
        <w:tc>
          <w:tcPr>
            <w:tcW w:w="5000" w:type="pct"/>
            <w:gridSpan w:val="2"/>
            <w:tcMar>
              <w:top w:w="43" w:type="dxa"/>
              <w:bottom w:w="43" w:type="dxa"/>
            </w:tcMar>
          </w:tcPr>
          <w:p w14:paraId="3EAF0585" w14:textId="2C2BECAF" w:rsidR="00C025F8" w:rsidRPr="005C3310" w:rsidRDefault="00C025F8" w:rsidP="00C025F8">
            <w:pPr>
              <w:pStyle w:val="GSATableText"/>
              <w:spacing w:before="40" w:after="40"/>
              <w:rPr>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9</w:t>
            </w:r>
            <w:r w:rsidRPr="00F752F5">
              <w:rPr>
                <w:rFonts w:eastAsia="Calibri" w:cs="Calibri"/>
                <w:sz w:val="20"/>
              </w:rPr>
              <w:t>_role}}</w:t>
            </w:r>
          </w:p>
        </w:tc>
      </w:tr>
      <w:tr w:rsidR="00C025F8" w:rsidRPr="005C3310" w14:paraId="1E512162" w14:textId="77777777" w:rsidTr="002A3002">
        <w:trPr>
          <w:trHeight w:val="288"/>
        </w:trPr>
        <w:tc>
          <w:tcPr>
            <w:tcW w:w="5000" w:type="pct"/>
            <w:gridSpan w:val="2"/>
            <w:tcMar>
              <w:top w:w="43" w:type="dxa"/>
              <w:bottom w:w="43" w:type="dxa"/>
            </w:tcMar>
          </w:tcPr>
          <w:p w14:paraId="24D1C3CC" w14:textId="4B79762A" w:rsidR="00C025F8" w:rsidRPr="005C3310" w:rsidRDefault="00C025F8" w:rsidP="00C025F8">
            <w:pPr>
              <w:pStyle w:val="GSATableText"/>
              <w:spacing w:before="40" w:after="40"/>
              <w:rPr>
                <w:sz w:val="20"/>
                <w:szCs w:val="20"/>
              </w:rPr>
            </w:pPr>
            <w:r w:rsidRPr="00F752F5">
              <w:rPr>
                <w:spacing w:val="0"/>
                <w:sz w:val="20"/>
                <w:szCs w:val="20"/>
              </w:rPr>
              <w:t>{{pe_</w:t>
            </w:r>
            <w:r>
              <w:rPr>
                <w:spacing w:val="0"/>
                <w:sz w:val="20"/>
                <w:szCs w:val="20"/>
              </w:rPr>
              <w:t>9</w:t>
            </w:r>
            <w:r w:rsidRPr="00F752F5">
              <w:rPr>
                <w:spacing w:val="0"/>
                <w:sz w:val="20"/>
                <w:szCs w:val="20"/>
              </w:rPr>
              <w:t>_status}}</w:t>
            </w:r>
          </w:p>
        </w:tc>
      </w:tr>
      <w:tr w:rsidR="00C025F8" w:rsidRPr="005C3310" w14:paraId="2C97786C" w14:textId="77777777" w:rsidTr="002A3002">
        <w:trPr>
          <w:trHeight w:val="288"/>
        </w:trPr>
        <w:tc>
          <w:tcPr>
            <w:tcW w:w="5000" w:type="pct"/>
            <w:gridSpan w:val="2"/>
            <w:tcMar>
              <w:top w:w="43" w:type="dxa"/>
              <w:bottom w:w="43" w:type="dxa"/>
            </w:tcMar>
          </w:tcPr>
          <w:p w14:paraId="208BC1D3" w14:textId="37C5A6BB" w:rsidR="00C025F8" w:rsidRPr="005C3310" w:rsidRDefault="00C025F8" w:rsidP="00C025F8">
            <w:pPr>
              <w:pStyle w:val="GSATableText"/>
              <w:spacing w:before="40" w:after="40"/>
              <w:rPr>
                <w:sz w:val="20"/>
                <w:szCs w:val="20"/>
              </w:rPr>
            </w:pPr>
            <w:r w:rsidRPr="00F752F5">
              <w:rPr>
                <w:spacing w:val="0"/>
                <w:sz w:val="20"/>
                <w:szCs w:val="20"/>
              </w:rPr>
              <w:t>{{pe_</w:t>
            </w:r>
            <w:r>
              <w:rPr>
                <w:spacing w:val="0"/>
                <w:sz w:val="20"/>
                <w:szCs w:val="20"/>
              </w:rPr>
              <w:t>9</w:t>
            </w:r>
            <w:r w:rsidRPr="00F752F5">
              <w:rPr>
                <w:spacing w:val="0"/>
                <w:sz w:val="20"/>
                <w:szCs w:val="20"/>
              </w:rPr>
              <w:t>_origination}}</w:t>
            </w:r>
          </w:p>
        </w:tc>
      </w:tr>
    </w:tbl>
    <w:p w14:paraId="14BA8F6C" w14:textId="77777777" w:rsidR="003A4916" w:rsidRDefault="003A491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5C3310" w14:paraId="411E0863" w14:textId="77777777" w:rsidTr="005C3310">
        <w:trPr>
          <w:cantSplit/>
          <w:trHeight w:val="288"/>
          <w:tblHeader/>
        </w:trPr>
        <w:tc>
          <w:tcPr>
            <w:tcW w:w="5000" w:type="pct"/>
            <w:shd w:val="clear" w:color="auto" w:fill="1D396B" w:themeFill="accent5"/>
            <w:vAlign w:val="center"/>
          </w:tcPr>
          <w:p w14:paraId="1E80753B" w14:textId="77777777" w:rsidR="003910B7" w:rsidRPr="005C3310" w:rsidRDefault="003910B7" w:rsidP="006A3471">
            <w:pPr>
              <w:pStyle w:val="GSATableHeading"/>
              <w:rPr>
                <w:rFonts w:asciiTheme="majorHAnsi" w:hAnsiTheme="majorHAnsi"/>
              </w:rPr>
            </w:pPr>
            <w:r w:rsidRPr="005C3310">
              <w:rPr>
                <w:rFonts w:asciiTheme="majorHAnsi" w:hAnsiTheme="majorHAnsi"/>
              </w:rPr>
              <w:t>PE-9 What is the solution and how is it implemented?</w:t>
            </w:r>
          </w:p>
        </w:tc>
      </w:tr>
      <w:tr w:rsidR="00410D3C" w:rsidRPr="002C3786" w14:paraId="56207AF4" w14:textId="77777777" w:rsidTr="005C3310">
        <w:trPr>
          <w:trHeight w:val="288"/>
        </w:trPr>
        <w:tc>
          <w:tcPr>
            <w:tcW w:w="5000" w:type="pct"/>
            <w:shd w:val="clear" w:color="auto" w:fill="FFFFFF" w:themeFill="background1"/>
          </w:tcPr>
          <w:p w14:paraId="3834A165" w14:textId="0AB56FB6" w:rsidR="00410D3C" w:rsidRPr="00184516" w:rsidRDefault="00C025F8">
            <w:pPr>
              <w:pStyle w:val="GSATableText"/>
              <w:rPr>
                <w:sz w:val="20"/>
              </w:rPr>
            </w:pPr>
            <w:r w:rsidRPr="004A1F1C">
              <w:rPr>
                <w:rFonts w:eastAsia="Times New Roman" w:cs="Calibri"/>
                <w:sz w:val="20"/>
              </w:rPr>
              <w:t>{{pe_</w:t>
            </w:r>
            <w:r>
              <w:rPr>
                <w:rFonts w:eastAsia="Times New Roman" w:cs="Calibri"/>
                <w:sz w:val="20"/>
              </w:rPr>
              <w:t>9</w:t>
            </w:r>
            <w:r w:rsidRPr="004A1F1C">
              <w:rPr>
                <w:rFonts w:eastAsia="Times New Roman" w:cs="Calibri"/>
                <w:sz w:val="20"/>
              </w:rPr>
              <w:t>_implementation}}</w:t>
            </w:r>
          </w:p>
        </w:tc>
      </w:tr>
    </w:tbl>
    <w:p w14:paraId="72BF3C93" w14:textId="77777777" w:rsidR="003910B7" w:rsidRDefault="003910B7" w:rsidP="008A02B6">
      <w:pPr>
        <w:pStyle w:val="Heading3"/>
      </w:pPr>
      <w:bookmarkStart w:id="2682" w:name="_Toc149090452"/>
      <w:bookmarkStart w:id="2683" w:name="_Toc383429828"/>
      <w:bookmarkStart w:id="2684" w:name="_Toc383444640"/>
      <w:bookmarkStart w:id="2685" w:name="_Toc385594285"/>
      <w:bookmarkStart w:id="2686" w:name="_Toc385594673"/>
      <w:bookmarkStart w:id="2687" w:name="_Toc385595061"/>
      <w:bookmarkStart w:id="2688" w:name="_Toc388620906"/>
      <w:bookmarkStart w:id="2689" w:name="_Toc449543425"/>
      <w:bookmarkStart w:id="2690" w:name="_Toc520895624"/>
      <w:bookmarkStart w:id="2691" w:name="_Toc48643836"/>
      <w:r w:rsidRPr="002C3786">
        <w:t>PE-10</w:t>
      </w:r>
      <w:r>
        <w:t xml:space="preserve"> </w:t>
      </w:r>
      <w:r w:rsidRPr="002C3786">
        <w:t xml:space="preserve">Emergency Shutoff </w:t>
      </w:r>
      <w:bookmarkEnd w:id="2682"/>
      <w:bookmarkEnd w:id="2683"/>
      <w:bookmarkEnd w:id="2684"/>
      <w:bookmarkEnd w:id="2685"/>
      <w:bookmarkEnd w:id="2686"/>
      <w:bookmarkEnd w:id="2687"/>
      <w:bookmarkEnd w:id="2688"/>
      <w:r>
        <w:t>(M) (H)</w:t>
      </w:r>
      <w:bookmarkEnd w:id="2689"/>
      <w:bookmarkEnd w:id="2690"/>
      <w:bookmarkEnd w:id="2691"/>
    </w:p>
    <w:p w14:paraId="2D83CF1C" w14:textId="77777777" w:rsidR="003910B7" w:rsidRPr="00931968" w:rsidRDefault="003910B7" w:rsidP="003910B7">
      <w:pPr>
        <w:keepNext/>
        <w:rPr>
          <w:color w:val="auto"/>
        </w:rPr>
      </w:pPr>
      <w:r w:rsidRPr="00931968">
        <w:rPr>
          <w:color w:val="auto"/>
        </w:rPr>
        <w:t>The organization:</w:t>
      </w:r>
    </w:p>
    <w:p w14:paraId="34AD3AD1" w14:textId="77777777" w:rsidR="003910B7" w:rsidRPr="00931968" w:rsidRDefault="003910B7" w:rsidP="008A6AFA">
      <w:pPr>
        <w:pStyle w:val="GSAListParagraphalpha"/>
        <w:numPr>
          <w:ilvl w:val="0"/>
          <w:numId w:val="109"/>
        </w:numPr>
        <w:rPr>
          <w:rFonts w:asciiTheme="minorHAnsi" w:hAnsiTheme="minorHAnsi" w:cstheme="minorHAnsi"/>
          <w:color w:val="auto"/>
          <w:sz w:val="22"/>
        </w:rPr>
      </w:pPr>
      <w:r w:rsidRPr="00931968">
        <w:rPr>
          <w:rFonts w:asciiTheme="minorHAnsi" w:hAnsiTheme="minorHAnsi" w:cstheme="minorHAnsi"/>
          <w:color w:val="auto"/>
          <w:sz w:val="22"/>
        </w:rPr>
        <w:t>Provides the capability of shutting off power to the information system or individual system components in emergency situations;</w:t>
      </w:r>
    </w:p>
    <w:p w14:paraId="74B62F00" w14:textId="1B9765B2" w:rsidR="003910B7" w:rsidRPr="00931968" w:rsidRDefault="003910B7" w:rsidP="008A6AFA">
      <w:pPr>
        <w:pStyle w:val="GSAListParagraphalpha"/>
        <w:numPr>
          <w:ilvl w:val="0"/>
          <w:numId w:val="109"/>
        </w:numPr>
        <w:rPr>
          <w:rFonts w:asciiTheme="minorHAnsi" w:hAnsiTheme="minorHAnsi" w:cstheme="minorHAnsi"/>
          <w:color w:val="auto"/>
          <w:sz w:val="22"/>
        </w:rPr>
      </w:pPr>
      <w:r w:rsidRPr="00931968">
        <w:rPr>
          <w:rFonts w:asciiTheme="minorHAnsi" w:hAnsiTheme="minorHAnsi" w:cstheme="minorHAnsi"/>
          <w:color w:val="auto"/>
          <w:sz w:val="22"/>
        </w:rPr>
        <w:t>Places emergency shutoff switches or devices in [</w:t>
      </w:r>
      <w:r w:rsidRPr="00931968">
        <w:rPr>
          <w:rStyle w:val="GSAItalicEmphasisChar"/>
          <w:rFonts w:asciiTheme="minorHAnsi" w:hAnsiTheme="minorHAnsi" w:cstheme="minorHAnsi"/>
          <w:color w:val="auto"/>
          <w:sz w:val="22"/>
        </w:rPr>
        <w:t>Assignment: organization-defined location by information system or system component</w:t>
      </w:r>
      <w:r w:rsidRPr="00931968">
        <w:rPr>
          <w:rFonts w:asciiTheme="minorHAnsi" w:hAnsiTheme="minorHAnsi" w:cstheme="minorHAnsi"/>
          <w:color w:val="auto"/>
          <w:sz w:val="22"/>
        </w:rPr>
        <w:t>] to facilitate safe and easy access for personnel; and</w:t>
      </w:r>
    </w:p>
    <w:p w14:paraId="0C36135B" w14:textId="77777777" w:rsidR="003910B7" w:rsidRPr="00931968" w:rsidRDefault="003910B7" w:rsidP="008A6AFA">
      <w:pPr>
        <w:pStyle w:val="GSAListParagraphalpha"/>
        <w:numPr>
          <w:ilvl w:val="0"/>
          <w:numId w:val="109"/>
        </w:numPr>
        <w:rPr>
          <w:rFonts w:asciiTheme="minorHAnsi" w:hAnsiTheme="minorHAnsi" w:cstheme="minorHAnsi"/>
          <w:color w:val="auto"/>
          <w:sz w:val="22"/>
        </w:rPr>
      </w:pPr>
      <w:r w:rsidRPr="00931968">
        <w:rPr>
          <w:rFonts w:asciiTheme="minorHAnsi" w:hAnsiTheme="minorHAnsi" w:cstheme="minorHAnsi"/>
          <w:color w:val="auto"/>
          <w:sz w:val="22"/>
        </w:rPr>
        <w:t>Protects emergency power shutoff capability from unauthorized activa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A1B3B" w:rsidRPr="003A1B3B" w14:paraId="4B41E717" w14:textId="77777777" w:rsidTr="003A1B3B">
        <w:trPr>
          <w:cantSplit/>
          <w:trHeight w:val="288"/>
          <w:tblHeader/>
        </w:trPr>
        <w:tc>
          <w:tcPr>
            <w:tcW w:w="811" w:type="pct"/>
            <w:shd w:val="clear" w:color="auto" w:fill="1D396B" w:themeFill="accent5"/>
            <w:tcMar>
              <w:top w:w="43" w:type="dxa"/>
              <w:bottom w:w="43" w:type="dxa"/>
            </w:tcMar>
          </w:tcPr>
          <w:p w14:paraId="0CD2B85B" w14:textId="77777777" w:rsidR="003910B7" w:rsidRPr="003A1B3B" w:rsidRDefault="003910B7" w:rsidP="003A1B3B">
            <w:pPr>
              <w:pStyle w:val="GSATableHeading"/>
              <w:spacing w:before="40" w:after="40"/>
              <w:rPr>
                <w:rFonts w:asciiTheme="majorHAnsi" w:hAnsiTheme="majorHAnsi"/>
                <w:color w:val="FFFFFF" w:themeColor="background1"/>
                <w:szCs w:val="20"/>
              </w:rPr>
            </w:pPr>
            <w:r w:rsidRPr="003A1B3B">
              <w:rPr>
                <w:rFonts w:asciiTheme="majorHAnsi" w:hAnsiTheme="majorHAnsi"/>
                <w:szCs w:val="20"/>
              </w:rPr>
              <w:t>PE-10</w:t>
            </w:r>
          </w:p>
        </w:tc>
        <w:tc>
          <w:tcPr>
            <w:tcW w:w="4189" w:type="pct"/>
            <w:shd w:val="clear" w:color="auto" w:fill="1D396B" w:themeFill="accent5"/>
          </w:tcPr>
          <w:p w14:paraId="0AF745EA" w14:textId="77777777" w:rsidR="003910B7" w:rsidRPr="003A1B3B" w:rsidRDefault="003910B7" w:rsidP="003A1B3B">
            <w:pPr>
              <w:pStyle w:val="GSATableHeading"/>
              <w:spacing w:before="40" w:after="40"/>
              <w:rPr>
                <w:rFonts w:asciiTheme="majorHAnsi" w:hAnsiTheme="majorHAnsi"/>
                <w:color w:val="FFFFFF" w:themeColor="background1"/>
                <w:szCs w:val="20"/>
              </w:rPr>
            </w:pPr>
            <w:r w:rsidRPr="003A1B3B">
              <w:rPr>
                <w:rFonts w:asciiTheme="majorHAnsi" w:hAnsiTheme="majorHAnsi"/>
                <w:szCs w:val="20"/>
              </w:rPr>
              <w:t>Control Summary Information</w:t>
            </w:r>
          </w:p>
        </w:tc>
      </w:tr>
      <w:tr w:rsidR="00C025F8" w:rsidRPr="003A1B3B" w14:paraId="7548EB89" w14:textId="77777777" w:rsidTr="003A1B3B">
        <w:trPr>
          <w:trHeight w:val="288"/>
        </w:trPr>
        <w:tc>
          <w:tcPr>
            <w:tcW w:w="5000" w:type="pct"/>
            <w:gridSpan w:val="2"/>
            <w:tcMar>
              <w:top w:w="43" w:type="dxa"/>
              <w:bottom w:w="43" w:type="dxa"/>
            </w:tcMar>
          </w:tcPr>
          <w:p w14:paraId="3A4B4954" w14:textId="2F8B66C9" w:rsidR="00C025F8" w:rsidRPr="003A1B3B" w:rsidRDefault="00C025F8" w:rsidP="00C025F8">
            <w:pPr>
              <w:pStyle w:val="GSATableText"/>
              <w:spacing w:before="40" w:after="40"/>
              <w:rPr>
                <w:sz w:val="20"/>
                <w:szCs w:val="20"/>
              </w:rPr>
            </w:pPr>
            <w:r w:rsidRPr="003A1B3B">
              <w:rPr>
                <w:sz w:val="20"/>
                <w:szCs w:val="20"/>
              </w:rPr>
              <w:t xml:space="preserve">Responsible Role: </w:t>
            </w:r>
            <w:r w:rsidRPr="00F752F5">
              <w:rPr>
                <w:sz w:val="20"/>
                <w:szCs w:val="20"/>
              </w:rPr>
              <w:t>{{pe_</w:t>
            </w:r>
            <w:r>
              <w:rPr>
                <w:sz w:val="20"/>
                <w:szCs w:val="20"/>
              </w:rPr>
              <w:t>10</w:t>
            </w:r>
            <w:r w:rsidRPr="00F752F5">
              <w:rPr>
                <w:sz w:val="20"/>
                <w:szCs w:val="20"/>
              </w:rPr>
              <w:t>_role}}</w:t>
            </w:r>
          </w:p>
        </w:tc>
      </w:tr>
      <w:tr w:rsidR="00C025F8" w:rsidRPr="003A1B3B" w14:paraId="311E30B9" w14:textId="77777777" w:rsidTr="003A1B3B">
        <w:trPr>
          <w:trHeight w:val="288"/>
        </w:trPr>
        <w:tc>
          <w:tcPr>
            <w:tcW w:w="5000" w:type="pct"/>
            <w:gridSpan w:val="2"/>
            <w:tcMar>
              <w:top w:w="43" w:type="dxa"/>
              <w:bottom w:w="43" w:type="dxa"/>
            </w:tcMar>
          </w:tcPr>
          <w:p w14:paraId="0980E6AD" w14:textId="32892109" w:rsidR="00C025F8" w:rsidRPr="003A4916" w:rsidRDefault="00C025F8" w:rsidP="00C025F8">
            <w:pPr>
              <w:pStyle w:val="GSATableText"/>
              <w:spacing w:before="40" w:after="40"/>
              <w:rPr>
                <w:rFonts w:eastAsia="Times New Roman"/>
                <w:bCs/>
                <w:sz w:val="20"/>
                <w:szCs w:val="20"/>
              </w:rPr>
            </w:pPr>
            <w:r w:rsidRPr="00115517">
              <w:rPr>
                <w:sz w:val="20"/>
                <w:szCs w:val="20"/>
              </w:rPr>
              <w:t xml:space="preserve">Parameter PE-10(b): </w:t>
            </w:r>
            <w:r w:rsidRPr="00F752F5">
              <w:rPr>
                <w:rFonts w:eastAsia="Times New Roman"/>
                <w:bCs/>
                <w:sz w:val="20"/>
                <w:szCs w:val="20"/>
              </w:rPr>
              <w:t>{{pe_</w:t>
            </w:r>
            <w:r>
              <w:rPr>
                <w:rFonts w:eastAsia="Times New Roman"/>
                <w:bCs/>
                <w:sz w:val="20"/>
                <w:szCs w:val="20"/>
              </w:rPr>
              <w:t>10_b</w:t>
            </w:r>
            <w:r w:rsidRPr="00F752F5">
              <w:rPr>
                <w:rFonts w:eastAsia="Times New Roman"/>
                <w:bCs/>
                <w:sz w:val="20"/>
                <w:szCs w:val="20"/>
              </w:rPr>
              <w:t>_parameter}}</w:t>
            </w:r>
          </w:p>
        </w:tc>
      </w:tr>
      <w:tr w:rsidR="00C025F8" w:rsidRPr="003A1B3B" w14:paraId="0ECEEBFF" w14:textId="77777777" w:rsidTr="002A3002">
        <w:trPr>
          <w:trHeight w:val="288"/>
        </w:trPr>
        <w:tc>
          <w:tcPr>
            <w:tcW w:w="5000" w:type="pct"/>
            <w:gridSpan w:val="2"/>
            <w:tcMar>
              <w:top w:w="43" w:type="dxa"/>
              <w:bottom w:w="43" w:type="dxa"/>
            </w:tcMar>
          </w:tcPr>
          <w:p w14:paraId="186C5393" w14:textId="0DB713BC" w:rsidR="00C025F8" w:rsidRPr="003A1B3B" w:rsidRDefault="00C025F8" w:rsidP="00C025F8">
            <w:pPr>
              <w:pStyle w:val="GSATableText"/>
              <w:spacing w:before="40" w:after="40"/>
              <w:rPr>
                <w:sz w:val="20"/>
                <w:szCs w:val="20"/>
              </w:rPr>
            </w:pPr>
            <w:r w:rsidRPr="00F752F5">
              <w:rPr>
                <w:spacing w:val="0"/>
                <w:sz w:val="20"/>
                <w:szCs w:val="20"/>
              </w:rPr>
              <w:t>{{pe_</w:t>
            </w:r>
            <w:r>
              <w:rPr>
                <w:spacing w:val="0"/>
                <w:sz w:val="20"/>
                <w:szCs w:val="20"/>
              </w:rPr>
              <w:t>10</w:t>
            </w:r>
            <w:r w:rsidRPr="00F752F5">
              <w:rPr>
                <w:spacing w:val="0"/>
                <w:sz w:val="20"/>
                <w:szCs w:val="20"/>
              </w:rPr>
              <w:t>_status}}</w:t>
            </w:r>
          </w:p>
        </w:tc>
      </w:tr>
      <w:tr w:rsidR="00C025F8" w:rsidRPr="003A1B3B" w14:paraId="5E940BDE" w14:textId="77777777" w:rsidTr="002A3002">
        <w:trPr>
          <w:trHeight w:val="288"/>
        </w:trPr>
        <w:tc>
          <w:tcPr>
            <w:tcW w:w="5000" w:type="pct"/>
            <w:gridSpan w:val="2"/>
            <w:tcMar>
              <w:top w:w="43" w:type="dxa"/>
              <w:bottom w:w="43" w:type="dxa"/>
            </w:tcMar>
          </w:tcPr>
          <w:p w14:paraId="6BF2D9A2" w14:textId="349A1E0A" w:rsidR="00C025F8" w:rsidRPr="003A1B3B" w:rsidRDefault="00C025F8" w:rsidP="00C025F8">
            <w:pPr>
              <w:pStyle w:val="GSATableText"/>
              <w:spacing w:before="40" w:after="40"/>
              <w:rPr>
                <w:sz w:val="20"/>
                <w:szCs w:val="20"/>
              </w:rPr>
            </w:pPr>
            <w:r w:rsidRPr="00F752F5">
              <w:rPr>
                <w:spacing w:val="0"/>
                <w:sz w:val="20"/>
                <w:szCs w:val="20"/>
              </w:rPr>
              <w:t>{{pe_</w:t>
            </w:r>
            <w:r>
              <w:rPr>
                <w:spacing w:val="0"/>
                <w:sz w:val="20"/>
                <w:szCs w:val="20"/>
              </w:rPr>
              <w:t>10</w:t>
            </w:r>
            <w:r w:rsidRPr="00F752F5">
              <w:rPr>
                <w:spacing w:val="0"/>
                <w:sz w:val="20"/>
                <w:szCs w:val="20"/>
              </w:rPr>
              <w:t>_origination}}</w:t>
            </w:r>
          </w:p>
        </w:tc>
      </w:tr>
    </w:tbl>
    <w:p w14:paraId="491BA203"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3A1B3B" w14:paraId="5269761E" w14:textId="77777777" w:rsidTr="003A1B3B">
        <w:trPr>
          <w:cantSplit/>
          <w:trHeight w:val="288"/>
          <w:tblHeader/>
        </w:trPr>
        <w:tc>
          <w:tcPr>
            <w:tcW w:w="5000" w:type="pct"/>
            <w:gridSpan w:val="2"/>
            <w:shd w:val="clear" w:color="auto" w:fill="1D396B" w:themeFill="accent5"/>
            <w:vAlign w:val="center"/>
          </w:tcPr>
          <w:p w14:paraId="19E0715B" w14:textId="77777777" w:rsidR="003910B7" w:rsidRPr="003A1B3B" w:rsidRDefault="003910B7" w:rsidP="006A3471">
            <w:pPr>
              <w:pStyle w:val="GSATableHeading"/>
              <w:rPr>
                <w:rFonts w:asciiTheme="majorHAnsi" w:hAnsiTheme="majorHAnsi"/>
              </w:rPr>
            </w:pPr>
            <w:r w:rsidRPr="003A1B3B">
              <w:rPr>
                <w:rFonts w:asciiTheme="majorHAnsi" w:hAnsiTheme="majorHAnsi"/>
              </w:rPr>
              <w:t>PE-10 What is the solution and how is it implemented?</w:t>
            </w:r>
          </w:p>
        </w:tc>
      </w:tr>
      <w:tr w:rsidR="00C025F8" w:rsidRPr="0036708B" w14:paraId="6FD7E78F" w14:textId="77777777" w:rsidTr="003A1B3B">
        <w:trPr>
          <w:trHeight w:val="288"/>
        </w:trPr>
        <w:tc>
          <w:tcPr>
            <w:tcW w:w="484" w:type="pct"/>
            <w:shd w:val="clear" w:color="auto" w:fill="C4D3EF" w:themeFill="accent5" w:themeFillTint="33"/>
          </w:tcPr>
          <w:p w14:paraId="32E5305F"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1D7D6D54" w14:textId="61AE2F68" w:rsidR="00C025F8" w:rsidRPr="00184516" w:rsidRDefault="00C025F8" w:rsidP="00C025F8">
            <w:pPr>
              <w:pStyle w:val="GSATableText"/>
              <w:rPr>
                <w:sz w:val="20"/>
              </w:rPr>
            </w:pPr>
            <w:r w:rsidRPr="00B477B6">
              <w:t>{{pe_</w:t>
            </w:r>
            <w:r>
              <w:t>10_a</w:t>
            </w:r>
            <w:r w:rsidRPr="00B477B6">
              <w:t>_implementation}}</w:t>
            </w:r>
          </w:p>
        </w:tc>
      </w:tr>
      <w:tr w:rsidR="00C025F8" w:rsidRPr="0036708B" w14:paraId="774716CC" w14:textId="77777777" w:rsidTr="003A1B3B">
        <w:trPr>
          <w:trHeight w:val="288"/>
        </w:trPr>
        <w:tc>
          <w:tcPr>
            <w:tcW w:w="484" w:type="pct"/>
            <w:shd w:val="clear" w:color="auto" w:fill="C4D3EF" w:themeFill="accent5" w:themeFillTint="33"/>
          </w:tcPr>
          <w:p w14:paraId="48DB540E"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213487B6" w14:textId="0CF50B0F" w:rsidR="00C025F8" w:rsidRPr="00184516" w:rsidRDefault="00C025F8" w:rsidP="00C025F8">
            <w:pPr>
              <w:pStyle w:val="GSATableText"/>
              <w:rPr>
                <w:sz w:val="20"/>
              </w:rPr>
            </w:pPr>
            <w:r w:rsidRPr="00B477B6">
              <w:t>{{pe_</w:t>
            </w:r>
            <w:r>
              <w:t>10_b</w:t>
            </w:r>
            <w:r w:rsidRPr="00B477B6">
              <w:t>_implementation}}</w:t>
            </w:r>
          </w:p>
        </w:tc>
      </w:tr>
      <w:tr w:rsidR="00C025F8" w:rsidRPr="0036708B" w14:paraId="30E213CA" w14:textId="77777777" w:rsidTr="003A1B3B">
        <w:trPr>
          <w:trHeight w:val="288"/>
        </w:trPr>
        <w:tc>
          <w:tcPr>
            <w:tcW w:w="484" w:type="pct"/>
            <w:shd w:val="clear" w:color="auto" w:fill="C4D3EF" w:themeFill="accent5" w:themeFillTint="33"/>
          </w:tcPr>
          <w:p w14:paraId="7D428D76" w14:textId="77777777" w:rsidR="00C025F8" w:rsidRPr="002C3786" w:rsidRDefault="00C025F8" w:rsidP="00C025F8">
            <w:pPr>
              <w:pStyle w:val="GSATableHeading"/>
              <w:keepNext w:val="0"/>
              <w:keepLines w:val="0"/>
            </w:pPr>
            <w:r w:rsidRPr="002C3786">
              <w:t xml:space="preserve">Part </w:t>
            </w:r>
            <w:r>
              <w:t>c</w:t>
            </w:r>
          </w:p>
        </w:tc>
        <w:tc>
          <w:tcPr>
            <w:tcW w:w="4516" w:type="pct"/>
            <w:tcMar>
              <w:top w:w="43" w:type="dxa"/>
              <w:bottom w:w="43" w:type="dxa"/>
            </w:tcMar>
          </w:tcPr>
          <w:p w14:paraId="7D39E3B8" w14:textId="74D7C2B2" w:rsidR="00C025F8" w:rsidRPr="00184516" w:rsidRDefault="00C025F8" w:rsidP="00C025F8">
            <w:pPr>
              <w:pStyle w:val="GSATableText"/>
              <w:rPr>
                <w:sz w:val="20"/>
              </w:rPr>
            </w:pPr>
            <w:r w:rsidRPr="00B477B6">
              <w:t>{{pe_</w:t>
            </w:r>
            <w:r>
              <w:t>10_c</w:t>
            </w:r>
            <w:r w:rsidRPr="00B477B6">
              <w:t>_implementation}}</w:t>
            </w:r>
          </w:p>
        </w:tc>
      </w:tr>
    </w:tbl>
    <w:p w14:paraId="5371F1F4" w14:textId="77777777" w:rsidR="003910B7" w:rsidRDefault="003910B7" w:rsidP="008A02B6">
      <w:pPr>
        <w:pStyle w:val="Heading3"/>
      </w:pPr>
      <w:bookmarkStart w:id="2692" w:name="_Toc149090453"/>
      <w:bookmarkStart w:id="2693" w:name="_Toc383429829"/>
      <w:bookmarkStart w:id="2694" w:name="_Toc383444641"/>
      <w:bookmarkStart w:id="2695" w:name="_Toc385594286"/>
      <w:bookmarkStart w:id="2696" w:name="_Toc385594674"/>
      <w:bookmarkStart w:id="2697" w:name="_Toc385595062"/>
      <w:bookmarkStart w:id="2698" w:name="_Toc388620907"/>
      <w:bookmarkStart w:id="2699" w:name="_Toc449543426"/>
      <w:bookmarkStart w:id="2700" w:name="_Toc520895625"/>
      <w:bookmarkStart w:id="2701" w:name="_Toc48643837"/>
      <w:r w:rsidRPr="002C3786">
        <w:t>PE-11</w:t>
      </w:r>
      <w:r>
        <w:t xml:space="preserve"> </w:t>
      </w:r>
      <w:r w:rsidRPr="002C3786">
        <w:t xml:space="preserve">Emergency Power </w:t>
      </w:r>
      <w:bookmarkEnd w:id="2692"/>
      <w:bookmarkEnd w:id="2693"/>
      <w:bookmarkEnd w:id="2694"/>
      <w:bookmarkEnd w:id="2695"/>
      <w:bookmarkEnd w:id="2696"/>
      <w:bookmarkEnd w:id="2697"/>
      <w:bookmarkEnd w:id="2698"/>
      <w:r>
        <w:t>(M) (H)</w:t>
      </w:r>
      <w:bookmarkEnd w:id="2699"/>
      <w:bookmarkEnd w:id="2700"/>
      <w:bookmarkEnd w:id="2701"/>
    </w:p>
    <w:p w14:paraId="555BF215" w14:textId="30812352" w:rsidR="003910B7" w:rsidRPr="00931968" w:rsidRDefault="003910B7" w:rsidP="003910B7">
      <w:pPr>
        <w:rPr>
          <w:rFonts w:asciiTheme="minorHAnsi" w:hAnsiTheme="minorHAnsi" w:cstheme="minorHAnsi"/>
          <w:color w:val="auto"/>
        </w:rPr>
      </w:pPr>
      <w:r w:rsidRPr="00931968">
        <w:rPr>
          <w:rFonts w:asciiTheme="minorHAnsi" w:hAnsiTheme="minorHAnsi" w:cstheme="minorHAnsi"/>
          <w:color w:val="auto"/>
        </w:rPr>
        <w:t>The organization provides a short-term uninterruptible power supply to facilitate [</w:t>
      </w:r>
      <w:r w:rsidRPr="00931968">
        <w:rPr>
          <w:rStyle w:val="GSAItalicEmphasisChar"/>
          <w:rFonts w:asciiTheme="minorHAnsi" w:hAnsiTheme="minorHAnsi" w:cstheme="minorHAnsi"/>
          <w:color w:val="auto"/>
        </w:rPr>
        <w:t>Selection (one or more): an orderly shutdown of the information system; transition of the information system to long-term alternate power</w:t>
      </w:r>
      <w:r w:rsidRPr="00931968">
        <w:rPr>
          <w:rFonts w:asciiTheme="minorHAnsi" w:hAnsiTheme="minorHAnsi" w:cstheme="minorHAnsi"/>
          <w:color w:val="auto"/>
        </w:rPr>
        <w:t>] in the event of a primary power source los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3A1B3B" w14:paraId="289F448D" w14:textId="77777777" w:rsidTr="003A1B3B">
        <w:trPr>
          <w:cantSplit/>
          <w:trHeight w:val="288"/>
          <w:tblHeader/>
        </w:trPr>
        <w:tc>
          <w:tcPr>
            <w:tcW w:w="811" w:type="pct"/>
            <w:shd w:val="clear" w:color="auto" w:fill="1D396B" w:themeFill="accent5"/>
            <w:tcMar>
              <w:top w:w="43" w:type="dxa"/>
              <w:bottom w:w="43" w:type="dxa"/>
            </w:tcMar>
          </w:tcPr>
          <w:p w14:paraId="48B6E352" w14:textId="77777777" w:rsidR="003910B7" w:rsidRPr="003A1B3B" w:rsidRDefault="003910B7" w:rsidP="003A1B3B">
            <w:pPr>
              <w:pStyle w:val="GSATableHeading"/>
              <w:spacing w:before="40" w:after="40"/>
              <w:rPr>
                <w:rFonts w:asciiTheme="majorHAnsi" w:hAnsiTheme="majorHAnsi"/>
              </w:rPr>
            </w:pPr>
            <w:r w:rsidRPr="003A1B3B">
              <w:rPr>
                <w:rFonts w:asciiTheme="majorHAnsi" w:hAnsiTheme="majorHAnsi"/>
              </w:rPr>
              <w:t>PE-11</w:t>
            </w:r>
          </w:p>
        </w:tc>
        <w:tc>
          <w:tcPr>
            <w:tcW w:w="4189" w:type="pct"/>
            <w:shd w:val="clear" w:color="auto" w:fill="1D396B" w:themeFill="accent5"/>
          </w:tcPr>
          <w:p w14:paraId="2B3B9A68" w14:textId="77777777" w:rsidR="003910B7" w:rsidRPr="003A1B3B" w:rsidRDefault="003910B7" w:rsidP="003A1B3B">
            <w:pPr>
              <w:pStyle w:val="GSATableHeading"/>
              <w:spacing w:before="40" w:after="40"/>
              <w:rPr>
                <w:rFonts w:asciiTheme="majorHAnsi" w:hAnsiTheme="majorHAnsi"/>
              </w:rPr>
            </w:pPr>
            <w:r w:rsidRPr="003A1B3B">
              <w:rPr>
                <w:rFonts w:asciiTheme="majorHAnsi" w:hAnsiTheme="majorHAnsi"/>
              </w:rPr>
              <w:t>Control Summary Information</w:t>
            </w:r>
          </w:p>
        </w:tc>
      </w:tr>
      <w:tr w:rsidR="00C025F8" w:rsidRPr="002C3786" w14:paraId="33F31823" w14:textId="77777777" w:rsidTr="003A1B3B">
        <w:trPr>
          <w:trHeight w:val="288"/>
        </w:trPr>
        <w:tc>
          <w:tcPr>
            <w:tcW w:w="5000" w:type="pct"/>
            <w:gridSpan w:val="2"/>
            <w:tcMar>
              <w:top w:w="43" w:type="dxa"/>
              <w:bottom w:w="43" w:type="dxa"/>
            </w:tcMar>
          </w:tcPr>
          <w:p w14:paraId="0115949E" w14:textId="186B9ACF" w:rsidR="00C025F8" w:rsidRPr="002C3786" w:rsidRDefault="00C025F8" w:rsidP="00C025F8">
            <w:pPr>
              <w:pStyle w:val="GSATableText"/>
              <w:spacing w:before="40" w:after="40"/>
            </w:pPr>
            <w:r w:rsidRPr="00DD4775">
              <w:rPr>
                <w:rFonts w:eastAsia="Calibri" w:cs="Calibri"/>
                <w:sz w:val="20"/>
              </w:rPr>
              <w:t xml:space="preserve">Responsible Role: </w:t>
            </w:r>
            <w:r w:rsidRPr="00F752F5">
              <w:rPr>
                <w:rFonts w:eastAsia="Calibri" w:cs="Calibri"/>
                <w:sz w:val="20"/>
              </w:rPr>
              <w:t>{{pe_</w:t>
            </w:r>
            <w:r>
              <w:rPr>
                <w:rFonts w:eastAsia="Calibri" w:cs="Calibri"/>
                <w:sz w:val="20"/>
              </w:rPr>
              <w:t>11</w:t>
            </w:r>
            <w:r w:rsidRPr="00F752F5">
              <w:rPr>
                <w:rFonts w:eastAsia="Calibri" w:cs="Calibri"/>
                <w:sz w:val="20"/>
              </w:rPr>
              <w:t>_role}}</w:t>
            </w:r>
          </w:p>
        </w:tc>
      </w:tr>
      <w:tr w:rsidR="00C025F8" w:rsidRPr="00D00D47" w14:paraId="4A539AD6" w14:textId="77777777" w:rsidTr="003A1B3B">
        <w:trPr>
          <w:trHeight w:val="288"/>
        </w:trPr>
        <w:tc>
          <w:tcPr>
            <w:tcW w:w="5000" w:type="pct"/>
            <w:gridSpan w:val="2"/>
            <w:tcMar>
              <w:top w:w="43" w:type="dxa"/>
              <w:bottom w:w="43" w:type="dxa"/>
            </w:tcMar>
          </w:tcPr>
          <w:p w14:paraId="0FF1CD09" w14:textId="7A7DE0E7" w:rsidR="00C025F8" w:rsidRPr="00D00D47" w:rsidRDefault="00C025F8" w:rsidP="00C025F8">
            <w:pPr>
              <w:pStyle w:val="GSATableText"/>
              <w:spacing w:before="40" w:after="40"/>
            </w:pPr>
            <w:r w:rsidRPr="008A7948">
              <w:rPr>
                <w:sz w:val="20"/>
                <w:szCs w:val="20"/>
              </w:rPr>
              <w:t xml:space="preserve">Parameter PE-11: </w:t>
            </w:r>
            <w:r w:rsidRPr="00F752F5">
              <w:rPr>
                <w:rFonts w:eastAsia="Calibri"/>
                <w:sz w:val="20"/>
              </w:rPr>
              <w:t>{{pe_</w:t>
            </w:r>
            <w:r>
              <w:rPr>
                <w:rFonts w:eastAsia="Calibri"/>
                <w:sz w:val="20"/>
              </w:rPr>
              <w:t>11</w:t>
            </w:r>
            <w:r w:rsidRPr="00F752F5">
              <w:rPr>
                <w:rFonts w:eastAsia="Calibri"/>
                <w:sz w:val="20"/>
              </w:rPr>
              <w:t>_parameter}}</w:t>
            </w:r>
          </w:p>
        </w:tc>
      </w:tr>
      <w:tr w:rsidR="00C025F8" w:rsidRPr="002C3786" w14:paraId="551C7B58" w14:textId="77777777" w:rsidTr="002A3002">
        <w:trPr>
          <w:trHeight w:val="288"/>
        </w:trPr>
        <w:tc>
          <w:tcPr>
            <w:tcW w:w="5000" w:type="pct"/>
            <w:gridSpan w:val="2"/>
            <w:tcMar>
              <w:top w:w="43" w:type="dxa"/>
              <w:bottom w:w="43" w:type="dxa"/>
            </w:tcMar>
          </w:tcPr>
          <w:p w14:paraId="4EE227C4" w14:textId="437CCB0B" w:rsidR="00C025F8" w:rsidRPr="002C3786" w:rsidRDefault="00C025F8" w:rsidP="00C025F8">
            <w:pPr>
              <w:pStyle w:val="GSATableText"/>
              <w:spacing w:before="40" w:after="40"/>
            </w:pPr>
            <w:r w:rsidRPr="00F752F5">
              <w:rPr>
                <w:spacing w:val="0"/>
                <w:sz w:val="20"/>
                <w:szCs w:val="20"/>
              </w:rPr>
              <w:t>{{pe_</w:t>
            </w:r>
            <w:r>
              <w:rPr>
                <w:spacing w:val="0"/>
                <w:sz w:val="20"/>
                <w:szCs w:val="20"/>
              </w:rPr>
              <w:t>11</w:t>
            </w:r>
            <w:r w:rsidRPr="00F752F5">
              <w:rPr>
                <w:spacing w:val="0"/>
                <w:sz w:val="20"/>
                <w:szCs w:val="20"/>
              </w:rPr>
              <w:t>_status}}</w:t>
            </w:r>
          </w:p>
        </w:tc>
      </w:tr>
      <w:tr w:rsidR="00C025F8" w:rsidRPr="002C3786" w14:paraId="388660CF" w14:textId="77777777" w:rsidTr="002A3002">
        <w:trPr>
          <w:trHeight w:val="288"/>
        </w:trPr>
        <w:tc>
          <w:tcPr>
            <w:tcW w:w="5000" w:type="pct"/>
            <w:gridSpan w:val="2"/>
            <w:tcMar>
              <w:top w:w="43" w:type="dxa"/>
              <w:bottom w:w="43" w:type="dxa"/>
            </w:tcMar>
          </w:tcPr>
          <w:p w14:paraId="259DF9D7" w14:textId="177F31C3" w:rsidR="00C025F8" w:rsidRPr="002C3786" w:rsidRDefault="00C025F8" w:rsidP="00C025F8">
            <w:pPr>
              <w:pStyle w:val="GSATableText"/>
              <w:spacing w:before="40" w:after="40"/>
            </w:pPr>
            <w:r w:rsidRPr="00F752F5">
              <w:rPr>
                <w:spacing w:val="0"/>
                <w:sz w:val="20"/>
                <w:szCs w:val="20"/>
              </w:rPr>
              <w:t>{{pe_</w:t>
            </w:r>
            <w:r>
              <w:rPr>
                <w:spacing w:val="0"/>
                <w:sz w:val="20"/>
                <w:szCs w:val="20"/>
              </w:rPr>
              <w:t>11</w:t>
            </w:r>
            <w:r w:rsidRPr="00F752F5">
              <w:rPr>
                <w:spacing w:val="0"/>
                <w:sz w:val="20"/>
                <w:szCs w:val="20"/>
              </w:rPr>
              <w:t>_origination}}</w:t>
            </w:r>
          </w:p>
        </w:tc>
      </w:tr>
    </w:tbl>
    <w:p w14:paraId="37BB7DD2" w14:textId="77777777" w:rsidR="004E4992" w:rsidRDefault="004E499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3A1B3B" w14:paraId="0CF5771F" w14:textId="77777777" w:rsidTr="003A1B3B">
        <w:trPr>
          <w:cantSplit/>
          <w:trHeight w:val="288"/>
          <w:tblHeader/>
        </w:trPr>
        <w:tc>
          <w:tcPr>
            <w:tcW w:w="5000" w:type="pct"/>
            <w:shd w:val="clear" w:color="auto" w:fill="1D396B" w:themeFill="accent5"/>
            <w:vAlign w:val="center"/>
          </w:tcPr>
          <w:p w14:paraId="2FA2A089" w14:textId="77777777" w:rsidR="003910B7" w:rsidRPr="003A1B3B" w:rsidRDefault="003910B7" w:rsidP="006A3471">
            <w:pPr>
              <w:pStyle w:val="GSATableHeading"/>
              <w:rPr>
                <w:rFonts w:asciiTheme="majorHAnsi" w:hAnsiTheme="majorHAnsi"/>
              </w:rPr>
            </w:pPr>
            <w:r w:rsidRPr="003A1B3B">
              <w:rPr>
                <w:rFonts w:asciiTheme="majorHAnsi" w:hAnsiTheme="majorHAnsi"/>
              </w:rPr>
              <w:t>PE-11 What is the solution and how is it implemented?</w:t>
            </w:r>
          </w:p>
        </w:tc>
      </w:tr>
      <w:tr w:rsidR="00AE023E" w:rsidRPr="002C3786" w14:paraId="342993AB" w14:textId="77777777" w:rsidTr="003A1B3B">
        <w:trPr>
          <w:trHeight w:val="288"/>
        </w:trPr>
        <w:tc>
          <w:tcPr>
            <w:tcW w:w="5000" w:type="pct"/>
            <w:shd w:val="clear" w:color="auto" w:fill="FFFFFF" w:themeFill="background1"/>
          </w:tcPr>
          <w:p w14:paraId="3FE7A173" w14:textId="3ECC4E28" w:rsidR="00F562DD" w:rsidRPr="00184516" w:rsidRDefault="00C025F8">
            <w:pPr>
              <w:pStyle w:val="GSATableText"/>
              <w:rPr>
                <w:sz w:val="20"/>
              </w:rPr>
            </w:pPr>
            <w:r w:rsidRPr="004A1F1C">
              <w:rPr>
                <w:rFonts w:eastAsia="Times New Roman" w:cs="Calibri"/>
                <w:sz w:val="20"/>
              </w:rPr>
              <w:t>{{pe_</w:t>
            </w:r>
            <w:r>
              <w:rPr>
                <w:rFonts w:eastAsia="Times New Roman" w:cs="Calibri"/>
                <w:sz w:val="20"/>
              </w:rPr>
              <w:t>11</w:t>
            </w:r>
            <w:r w:rsidRPr="004A1F1C">
              <w:rPr>
                <w:rFonts w:eastAsia="Times New Roman" w:cs="Calibri"/>
                <w:sz w:val="20"/>
              </w:rPr>
              <w:t>_implementation}}</w:t>
            </w:r>
          </w:p>
        </w:tc>
      </w:tr>
    </w:tbl>
    <w:p w14:paraId="7D731B65" w14:textId="77777777" w:rsidR="003910B7" w:rsidRPr="00DE57B6" w:rsidRDefault="003910B7" w:rsidP="008A02B6">
      <w:pPr>
        <w:pStyle w:val="Heading4"/>
        <w:numPr>
          <w:ilvl w:val="0"/>
          <w:numId w:val="0"/>
        </w:numPr>
        <w:rPr>
          <w:highlight w:val="yellow"/>
        </w:rPr>
      </w:pPr>
      <w:bookmarkStart w:id="2702" w:name="_Toc520895626"/>
      <w:bookmarkStart w:id="2703" w:name="_Toc48643838"/>
      <w:r w:rsidRPr="00DE57B6">
        <w:t>PE-11 (1) Control Enhancement (H)</w:t>
      </w:r>
      <w:bookmarkEnd w:id="2702"/>
      <w:bookmarkEnd w:id="2703"/>
    </w:p>
    <w:p w14:paraId="43EEEB86" w14:textId="77777777" w:rsidR="003910B7" w:rsidRPr="00DE57B6" w:rsidRDefault="003910B7" w:rsidP="003910B7">
      <w:pPr>
        <w:rPr>
          <w:color w:val="auto"/>
          <w:highlight w:val="yellow"/>
        </w:rPr>
      </w:pPr>
      <w:r w:rsidRPr="00DE57B6">
        <w:rPr>
          <w:color w:val="auto"/>
        </w:rPr>
        <w:t>The organization provides a long-term alternate power supply for the information system that is capable of maintaining minimally required operational capability in the event of an extended loss of the primary power sourc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F562DD" w14:paraId="340C0BB2" w14:textId="77777777" w:rsidTr="003A1B3B">
        <w:trPr>
          <w:cantSplit/>
          <w:trHeight w:val="288"/>
          <w:tblHeader/>
        </w:trPr>
        <w:tc>
          <w:tcPr>
            <w:tcW w:w="811" w:type="pct"/>
            <w:shd w:val="clear" w:color="auto" w:fill="1D396B" w:themeFill="accent5"/>
            <w:tcMar>
              <w:top w:w="43" w:type="dxa"/>
              <w:bottom w:w="43" w:type="dxa"/>
            </w:tcMar>
          </w:tcPr>
          <w:p w14:paraId="6A8621B5" w14:textId="77777777" w:rsidR="003910B7" w:rsidRPr="00DE57B6" w:rsidRDefault="003910B7" w:rsidP="003A1B3B">
            <w:pPr>
              <w:pStyle w:val="GSATableHeading"/>
              <w:spacing w:before="40" w:after="40"/>
              <w:rPr>
                <w:rFonts w:asciiTheme="majorHAnsi" w:hAnsiTheme="majorHAnsi"/>
                <w:szCs w:val="20"/>
                <w:highlight w:val="yellow"/>
              </w:rPr>
            </w:pPr>
            <w:r w:rsidRPr="00DE57B6">
              <w:rPr>
                <w:rFonts w:asciiTheme="majorHAnsi" w:hAnsiTheme="majorHAnsi"/>
                <w:szCs w:val="20"/>
              </w:rPr>
              <w:t>PE-11 (1)</w:t>
            </w:r>
          </w:p>
        </w:tc>
        <w:tc>
          <w:tcPr>
            <w:tcW w:w="4189" w:type="pct"/>
            <w:shd w:val="clear" w:color="auto" w:fill="1D396B" w:themeFill="accent5"/>
          </w:tcPr>
          <w:p w14:paraId="36C80F9F" w14:textId="77777777" w:rsidR="003910B7" w:rsidRPr="00DE57B6" w:rsidRDefault="003910B7" w:rsidP="003A1B3B">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C025F8" w:rsidRPr="00F562DD" w14:paraId="4D94704B" w14:textId="77777777" w:rsidTr="003A1B3B">
        <w:trPr>
          <w:trHeight w:val="288"/>
        </w:trPr>
        <w:tc>
          <w:tcPr>
            <w:tcW w:w="5000" w:type="pct"/>
            <w:gridSpan w:val="2"/>
            <w:tcMar>
              <w:top w:w="43" w:type="dxa"/>
              <w:bottom w:w="43" w:type="dxa"/>
            </w:tcMar>
          </w:tcPr>
          <w:p w14:paraId="4D2989B3" w14:textId="43A4304F" w:rsidR="00C025F8" w:rsidRPr="00DE57B6" w:rsidRDefault="00C025F8" w:rsidP="00C025F8">
            <w:pPr>
              <w:pStyle w:val="GSATableText"/>
              <w:spacing w:before="40" w:after="40"/>
              <w:rPr>
                <w:sz w:val="20"/>
                <w:szCs w:val="20"/>
                <w:highlight w:val="yellow"/>
              </w:rPr>
            </w:pPr>
            <w:r w:rsidRPr="004A1F1C">
              <w:rPr>
                <w:rFonts w:asciiTheme="minorHAnsi" w:hAnsiTheme="minorHAnsi" w:cstheme="minorHAnsi"/>
                <w:sz w:val="20"/>
                <w:szCs w:val="20"/>
              </w:rPr>
              <w:t>Responsible Role: {{pe_11_1_role}}</w:t>
            </w:r>
          </w:p>
        </w:tc>
      </w:tr>
      <w:tr w:rsidR="00C025F8" w:rsidRPr="00F562DD" w14:paraId="5AF7D73B" w14:textId="77777777" w:rsidTr="002A3002">
        <w:trPr>
          <w:trHeight w:val="288"/>
        </w:trPr>
        <w:tc>
          <w:tcPr>
            <w:tcW w:w="5000" w:type="pct"/>
            <w:gridSpan w:val="2"/>
            <w:tcMar>
              <w:top w:w="43" w:type="dxa"/>
              <w:bottom w:w="43" w:type="dxa"/>
            </w:tcMar>
          </w:tcPr>
          <w:p w14:paraId="5378C3AE" w14:textId="2586443B" w:rsidR="00C025F8" w:rsidRPr="00DE57B6" w:rsidRDefault="00C025F8" w:rsidP="00C025F8">
            <w:pPr>
              <w:pStyle w:val="GSATableText"/>
              <w:spacing w:before="40" w:after="40"/>
              <w:rPr>
                <w:sz w:val="20"/>
                <w:szCs w:val="20"/>
                <w:highlight w:val="yellow"/>
              </w:rPr>
            </w:pPr>
            <w:r w:rsidRPr="004A1F1C">
              <w:rPr>
                <w:sz w:val="20"/>
                <w:szCs w:val="20"/>
              </w:rPr>
              <w:t>{{pe_11_1_status}}</w:t>
            </w:r>
          </w:p>
        </w:tc>
      </w:tr>
      <w:tr w:rsidR="00C025F8" w:rsidRPr="00F562DD" w14:paraId="1E5DADD5" w14:textId="77777777" w:rsidTr="002A3002">
        <w:trPr>
          <w:trHeight w:val="288"/>
        </w:trPr>
        <w:tc>
          <w:tcPr>
            <w:tcW w:w="5000" w:type="pct"/>
            <w:gridSpan w:val="2"/>
            <w:tcMar>
              <w:top w:w="43" w:type="dxa"/>
              <w:bottom w:w="43" w:type="dxa"/>
            </w:tcMar>
          </w:tcPr>
          <w:p w14:paraId="18BCCEFE" w14:textId="05A4CE4D" w:rsidR="00C025F8" w:rsidRPr="008125CE" w:rsidRDefault="00C025F8" w:rsidP="00C025F8">
            <w:pPr>
              <w:pStyle w:val="GSATableText"/>
              <w:spacing w:before="40" w:after="40"/>
              <w:rPr>
                <w:sz w:val="20"/>
                <w:szCs w:val="20"/>
              </w:rPr>
            </w:pPr>
            <w:r w:rsidRPr="004A1F1C">
              <w:rPr>
                <w:sz w:val="20"/>
                <w:szCs w:val="20"/>
              </w:rPr>
              <w:t>{{pe_11_1_origination}}</w:t>
            </w:r>
          </w:p>
        </w:tc>
      </w:tr>
    </w:tbl>
    <w:p w14:paraId="2B446753"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F562DD" w14:paraId="3B4332B1" w14:textId="77777777" w:rsidTr="003A1B3B">
        <w:trPr>
          <w:cantSplit/>
          <w:trHeight w:val="288"/>
          <w:tblHeader/>
        </w:trPr>
        <w:tc>
          <w:tcPr>
            <w:tcW w:w="5000" w:type="pct"/>
            <w:shd w:val="clear" w:color="auto" w:fill="1D396B" w:themeFill="accent5"/>
            <w:vAlign w:val="center"/>
          </w:tcPr>
          <w:p w14:paraId="2FCBDF53" w14:textId="77777777" w:rsidR="003910B7" w:rsidRPr="00DE57B6" w:rsidRDefault="003910B7" w:rsidP="006A3471">
            <w:pPr>
              <w:pStyle w:val="GSATableHeading"/>
              <w:rPr>
                <w:rFonts w:asciiTheme="majorHAnsi" w:hAnsiTheme="majorHAnsi" w:cstheme="minorHAnsi"/>
                <w:highlight w:val="yellow"/>
              </w:rPr>
            </w:pPr>
            <w:r w:rsidRPr="00DE57B6">
              <w:rPr>
                <w:rFonts w:asciiTheme="majorHAnsi" w:hAnsiTheme="majorHAnsi" w:cstheme="minorHAnsi"/>
              </w:rPr>
              <w:t>PE-11 (1) What is the solution and how is it implemented?</w:t>
            </w:r>
          </w:p>
        </w:tc>
      </w:tr>
      <w:tr w:rsidR="00CF0E8F" w:rsidRPr="002C3786" w14:paraId="427A56AE" w14:textId="77777777" w:rsidTr="003A1B3B">
        <w:trPr>
          <w:trHeight w:val="288"/>
        </w:trPr>
        <w:tc>
          <w:tcPr>
            <w:tcW w:w="5000" w:type="pct"/>
            <w:shd w:val="clear" w:color="auto" w:fill="FFFFFF" w:themeFill="background1"/>
          </w:tcPr>
          <w:p w14:paraId="1BFC8B57" w14:textId="76EA545D" w:rsidR="00CF0E8F" w:rsidRPr="00184516" w:rsidRDefault="00C025F8">
            <w:pPr>
              <w:pStyle w:val="GSATableText"/>
              <w:rPr>
                <w:sz w:val="20"/>
              </w:rPr>
            </w:pPr>
            <w:r w:rsidRPr="004A1F1C">
              <w:rPr>
                <w:rFonts w:eastAsia="Times New Roman" w:cs="Calibri"/>
                <w:sz w:val="20"/>
              </w:rPr>
              <w:t>{{pe_11_1_implementation}}</w:t>
            </w:r>
          </w:p>
        </w:tc>
      </w:tr>
    </w:tbl>
    <w:p w14:paraId="6E79118C" w14:textId="77777777" w:rsidR="003910B7" w:rsidRDefault="003910B7" w:rsidP="008A02B6">
      <w:pPr>
        <w:pStyle w:val="Heading3"/>
      </w:pPr>
      <w:bookmarkStart w:id="2704" w:name="_Toc149090454"/>
      <w:bookmarkStart w:id="2705" w:name="_Toc383429830"/>
      <w:bookmarkStart w:id="2706" w:name="_Toc383444642"/>
      <w:bookmarkStart w:id="2707" w:name="_Toc385594287"/>
      <w:bookmarkStart w:id="2708" w:name="_Toc385594675"/>
      <w:bookmarkStart w:id="2709" w:name="_Toc385595063"/>
      <w:bookmarkStart w:id="2710" w:name="_Toc388620908"/>
      <w:bookmarkStart w:id="2711" w:name="_Toc449543427"/>
      <w:bookmarkStart w:id="2712" w:name="_Toc520895627"/>
      <w:bookmarkStart w:id="2713" w:name="_Toc48643839"/>
      <w:r w:rsidRPr="002C3786">
        <w:t>PE-12</w:t>
      </w:r>
      <w:r>
        <w:t xml:space="preserve"> </w:t>
      </w:r>
      <w:r w:rsidRPr="002C3786">
        <w:t xml:space="preserve">Emergency Lighting </w:t>
      </w:r>
      <w:bookmarkEnd w:id="2704"/>
      <w:bookmarkEnd w:id="2705"/>
      <w:bookmarkEnd w:id="2706"/>
      <w:bookmarkEnd w:id="2707"/>
      <w:bookmarkEnd w:id="2708"/>
      <w:bookmarkEnd w:id="2709"/>
      <w:bookmarkEnd w:id="2710"/>
      <w:r>
        <w:t>(L) (M) (H)</w:t>
      </w:r>
      <w:bookmarkEnd w:id="2711"/>
      <w:bookmarkEnd w:id="2712"/>
      <w:bookmarkEnd w:id="2713"/>
    </w:p>
    <w:p w14:paraId="35A307FE" w14:textId="77777777" w:rsidR="003910B7" w:rsidRPr="00931968" w:rsidRDefault="003910B7" w:rsidP="003910B7">
      <w:pPr>
        <w:rPr>
          <w:color w:val="auto"/>
        </w:rPr>
      </w:pPr>
      <w:r w:rsidRPr="00931968">
        <w:rPr>
          <w:color w:val="auto"/>
        </w:rPr>
        <w:t>The organization employs and maintains automatic emergency lighting for the information system that activates in the event of a power outage or disruption and that covers emergency exits and evacuation routes within the facility.</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3D73B2" w14:paraId="080AB209" w14:textId="77777777" w:rsidTr="003D73B2">
        <w:trPr>
          <w:cantSplit/>
          <w:trHeight w:val="288"/>
          <w:tblHeader/>
        </w:trPr>
        <w:tc>
          <w:tcPr>
            <w:tcW w:w="811" w:type="pct"/>
            <w:shd w:val="clear" w:color="auto" w:fill="1D396B" w:themeFill="accent5"/>
            <w:tcMar>
              <w:top w:w="43" w:type="dxa"/>
              <w:bottom w:w="43" w:type="dxa"/>
            </w:tcMar>
          </w:tcPr>
          <w:p w14:paraId="3DBCA81B" w14:textId="77777777" w:rsidR="003910B7" w:rsidRPr="003D73B2" w:rsidRDefault="003910B7" w:rsidP="003D73B2">
            <w:pPr>
              <w:pStyle w:val="GSATableHeading"/>
              <w:spacing w:before="40" w:after="40"/>
              <w:rPr>
                <w:rFonts w:asciiTheme="majorHAnsi" w:hAnsiTheme="majorHAnsi"/>
                <w:szCs w:val="20"/>
              </w:rPr>
            </w:pPr>
            <w:r w:rsidRPr="003D73B2">
              <w:rPr>
                <w:rFonts w:asciiTheme="majorHAnsi" w:hAnsiTheme="majorHAnsi"/>
                <w:szCs w:val="20"/>
              </w:rPr>
              <w:t>PE-12</w:t>
            </w:r>
          </w:p>
        </w:tc>
        <w:tc>
          <w:tcPr>
            <w:tcW w:w="4189" w:type="pct"/>
            <w:shd w:val="clear" w:color="auto" w:fill="1D396B" w:themeFill="accent5"/>
          </w:tcPr>
          <w:p w14:paraId="0989D706" w14:textId="77777777" w:rsidR="003910B7" w:rsidRPr="003D73B2" w:rsidRDefault="003910B7" w:rsidP="003D73B2">
            <w:pPr>
              <w:pStyle w:val="GSATableHeading"/>
              <w:spacing w:before="40" w:after="40"/>
              <w:rPr>
                <w:rFonts w:asciiTheme="majorHAnsi" w:hAnsiTheme="majorHAnsi"/>
                <w:szCs w:val="20"/>
              </w:rPr>
            </w:pPr>
            <w:r w:rsidRPr="003D73B2">
              <w:rPr>
                <w:rFonts w:asciiTheme="majorHAnsi" w:hAnsiTheme="majorHAnsi"/>
                <w:szCs w:val="20"/>
              </w:rPr>
              <w:t>Control Summary Information</w:t>
            </w:r>
          </w:p>
        </w:tc>
      </w:tr>
      <w:tr w:rsidR="00C025F8" w:rsidRPr="003D73B2" w14:paraId="0B53F29C" w14:textId="77777777" w:rsidTr="003D73B2">
        <w:trPr>
          <w:trHeight w:val="288"/>
        </w:trPr>
        <w:tc>
          <w:tcPr>
            <w:tcW w:w="5000" w:type="pct"/>
            <w:gridSpan w:val="2"/>
            <w:tcMar>
              <w:top w:w="43" w:type="dxa"/>
              <w:bottom w:w="43" w:type="dxa"/>
            </w:tcMar>
          </w:tcPr>
          <w:p w14:paraId="1D5CC73B" w14:textId="741D0338" w:rsidR="00C025F8" w:rsidRPr="003D73B2" w:rsidRDefault="00C025F8" w:rsidP="00C025F8">
            <w:pPr>
              <w:pStyle w:val="GSATableText"/>
              <w:spacing w:before="40" w:after="40"/>
              <w:rPr>
                <w:sz w:val="20"/>
                <w:szCs w:val="20"/>
              </w:rPr>
            </w:pPr>
            <w:r w:rsidRPr="00DD4775">
              <w:rPr>
                <w:rFonts w:cs="Calibri"/>
                <w:sz w:val="20"/>
              </w:rPr>
              <w:t xml:space="preserve">Responsible Role: </w:t>
            </w:r>
            <w:r w:rsidRPr="00F752F5">
              <w:rPr>
                <w:rFonts w:cs="Calibri"/>
                <w:sz w:val="20"/>
              </w:rPr>
              <w:t>{{pe_</w:t>
            </w:r>
            <w:r>
              <w:rPr>
                <w:rFonts w:cs="Calibri"/>
                <w:sz w:val="20"/>
              </w:rPr>
              <w:t>12</w:t>
            </w:r>
            <w:r w:rsidRPr="00F752F5">
              <w:rPr>
                <w:rFonts w:cs="Calibri"/>
                <w:sz w:val="20"/>
              </w:rPr>
              <w:t>_role}}</w:t>
            </w:r>
          </w:p>
        </w:tc>
      </w:tr>
      <w:tr w:rsidR="00C025F8" w:rsidRPr="003D73B2" w14:paraId="38C75612" w14:textId="77777777" w:rsidTr="002A3002">
        <w:trPr>
          <w:trHeight w:val="288"/>
        </w:trPr>
        <w:tc>
          <w:tcPr>
            <w:tcW w:w="5000" w:type="pct"/>
            <w:gridSpan w:val="2"/>
            <w:tcMar>
              <w:top w:w="43" w:type="dxa"/>
              <w:bottom w:w="43" w:type="dxa"/>
            </w:tcMar>
          </w:tcPr>
          <w:p w14:paraId="56E8B728" w14:textId="2AF4601B" w:rsidR="00C025F8" w:rsidRPr="003D73B2" w:rsidRDefault="00C025F8" w:rsidP="00C025F8">
            <w:pPr>
              <w:pStyle w:val="GSATableText"/>
              <w:spacing w:before="40" w:after="40"/>
              <w:rPr>
                <w:sz w:val="20"/>
                <w:szCs w:val="20"/>
              </w:rPr>
            </w:pPr>
            <w:r w:rsidRPr="00F752F5">
              <w:rPr>
                <w:spacing w:val="0"/>
                <w:sz w:val="20"/>
                <w:szCs w:val="20"/>
              </w:rPr>
              <w:t>{{pe_</w:t>
            </w:r>
            <w:r>
              <w:rPr>
                <w:spacing w:val="0"/>
                <w:sz w:val="20"/>
                <w:szCs w:val="20"/>
              </w:rPr>
              <w:t>12</w:t>
            </w:r>
            <w:r w:rsidRPr="00F752F5">
              <w:rPr>
                <w:spacing w:val="0"/>
                <w:sz w:val="20"/>
                <w:szCs w:val="20"/>
              </w:rPr>
              <w:t>_status}}</w:t>
            </w:r>
          </w:p>
        </w:tc>
      </w:tr>
      <w:tr w:rsidR="00C025F8" w:rsidRPr="003D73B2" w14:paraId="0F303341" w14:textId="77777777" w:rsidTr="002A3002">
        <w:trPr>
          <w:trHeight w:val="288"/>
        </w:trPr>
        <w:tc>
          <w:tcPr>
            <w:tcW w:w="5000" w:type="pct"/>
            <w:gridSpan w:val="2"/>
            <w:tcMar>
              <w:top w:w="43" w:type="dxa"/>
              <w:bottom w:w="43" w:type="dxa"/>
            </w:tcMar>
          </w:tcPr>
          <w:p w14:paraId="3BD5ABE5" w14:textId="1E8B05E4" w:rsidR="00C025F8" w:rsidRPr="003D73B2" w:rsidRDefault="00C025F8" w:rsidP="00C025F8">
            <w:pPr>
              <w:pStyle w:val="GSATableText"/>
              <w:spacing w:before="40" w:after="40"/>
              <w:rPr>
                <w:sz w:val="20"/>
                <w:szCs w:val="20"/>
              </w:rPr>
            </w:pPr>
            <w:r w:rsidRPr="00F752F5">
              <w:rPr>
                <w:spacing w:val="0"/>
                <w:sz w:val="20"/>
                <w:szCs w:val="20"/>
              </w:rPr>
              <w:t>{{pe_</w:t>
            </w:r>
            <w:r>
              <w:rPr>
                <w:spacing w:val="0"/>
                <w:sz w:val="20"/>
                <w:szCs w:val="20"/>
              </w:rPr>
              <w:t>12</w:t>
            </w:r>
            <w:r w:rsidRPr="00F752F5">
              <w:rPr>
                <w:spacing w:val="0"/>
                <w:sz w:val="20"/>
                <w:szCs w:val="20"/>
              </w:rPr>
              <w:t>_origination}}</w:t>
            </w:r>
          </w:p>
        </w:tc>
      </w:tr>
    </w:tbl>
    <w:p w14:paraId="7A3CB3B7"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101865" w14:paraId="55EDB01D" w14:textId="77777777" w:rsidTr="00101865">
        <w:trPr>
          <w:cantSplit/>
          <w:trHeight w:val="288"/>
          <w:tblHeader/>
        </w:trPr>
        <w:tc>
          <w:tcPr>
            <w:tcW w:w="5000" w:type="pct"/>
            <w:shd w:val="clear" w:color="auto" w:fill="1D396B" w:themeFill="accent5"/>
            <w:vAlign w:val="center"/>
          </w:tcPr>
          <w:p w14:paraId="59C0D664" w14:textId="77777777" w:rsidR="003910B7" w:rsidRPr="00101865" w:rsidRDefault="003910B7" w:rsidP="006A3471">
            <w:pPr>
              <w:pStyle w:val="GSATableHeading"/>
              <w:rPr>
                <w:rFonts w:asciiTheme="majorHAnsi" w:hAnsiTheme="majorHAnsi"/>
              </w:rPr>
            </w:pPr>
            <w:r w:rsidRPr="00101865">
              <w:rPr>
                <w:rFonts w:asciiTheme="majorHAnsi" w:hAnsiTheme="majorHAnsi"/>
              </w:rPr>
              <w:t>PE-12 What is the solution and how is it implemented?</w:t>
            </w:r>
          </w:p>
        </w:tc>
      </w:tr>
      <w:tr w:rsidR="00CF0E8F" w:rsidRPr="002C3786" w14:paraId="436EEADA" w14:textId="77777777" w:rsidTr="00101865">
        <w:trPr>
          <w:trHeight w:val="288"/>
        </w:trPr>
        <w:tc>
          <w:tcPr>
            <w:tcW w:w="5000" w:type="pct"/>
            <w:shd w:val="clear" w:color="auto" w:fill="FFFFFF" w:themeFill="background1"/>
          </w:tcPr>
          <w:p w14:paraId="1A8A370F" w14:textId="5096A9F2" w:rsidR="00CF0E8F" w:rsidRPr="00184516" w:rsidRDefault="00C025F8">
            <w:pPr>
              <w:pStyle w:val="GSATableText"/>
              <w:rPr>
                <w:sz w:val="20"/>
              </w:rPr>
            </w:pPr>
            <w:r w:rsidRPr="004A1F1C">
              <w:rPr>
                <w:rFonts w:eastAsia="Times New Roman" w:cs="Calibri"/>
                <w:sz w:val="20"/>
              </w:rPr>
              <w:t>{{pe_12_implementation}}</w:t>
            </w:r>
          </w:p>
        </w:tc>
      </w:tr>
    </w:tbl>
    <w:p w14:paraId="29215F71" w14:textId="77777777" w:rsidR="003910B7" w:rsidRDefault="003910B7" w:rsidP="008A02B6">
      <w:pPr>
        <w:pStyle w:val="Heading3"/>
      </w:pPr>
      <w:bookmarkStart w:id="2714" w:name="_Toc149090455"/>
      <w:bookmarkStart w:id="2715" w:name="_Toc383429831"/>
      <w:bookmarkStart w:id="2716" w:name="_Toc383444643"/>
      <w:bookmarkStart w:id="2717" w:name="_Toc385594288"/>
      <w:bookmarkStart w:id="2718" w:name="_Toc385594676"/>
      <w:bookmarkStart w:id="2719" w:name="_Toc385595064"/>
      <w:bookmarkStart w:id="2720" w:name="_Toc388620909"/>
      <w:bookmarkStart w:id="2721" w:name="_Toc449543428"/>
      <w:bookmarkStart w:id="2722" w:name="_Toc520895628"/>
      <w:bookmarkStart w:id="2723" w:name="_Toc48643840"/>
      <w:r w:rsidRPr="002C3786">
        <w:t>PE-13</w:t>
      </w:r>
      <w:r>
        <w:t xml:space="preserve"> </w:t>
      </w:r>
      <w:r w:rsidRPr="002C3786">
        <w:t>Fire Protection</w:t>
      </w:r>
      <w:r>
        <w:t xml:space="preserve"> (L)</w:t>
      </w:r>
      <w:r w:rsidRPr="002C3786">
        <w:t xml:space="preserve"> </w:t>
      </w:r>
      <w:bookmarkEnd w:id="2714"/>
      <w:bookmarkEnd w:id="2715"/>
      <w:bookmarkEnd w:id="2716"/>
      <w:bookmarkEnd w:id="2717"/>
      <w:bookmarkEnd w:id="2718"/>
      <w:bookmarkEnd w:id="2719"/>
      <w:bookmarkEnd w:id="2720"/>
      <w:r>
        <w:t>(M) (H)</w:t>
      </w:r>
      <w:bookmarkEnd w:id="2721"/>
      <w:bookmarkEnd w:id="2722"/>
      <w:bookmarkEnd w:id="2723"/>
    </w:p>
    <w:p w14:paraId="005730EB" w14:textId="77777777" w:rsidR="003910B7" w:rsidRPr="00931968" w:rsidRDefault="003910B7" w:rsidP="003910B7">
      <w:pPr>
        <w:rPr>
          <w:color w:val="auto"/>
        </w:rPr>
      </w:pPr>
      <w:r w:rsidRPr="00931968">
        <w:rPr>
          <w:color w:val="auto"/>
        </w:rPr>
        <w:t>The organization employs and maintains fire suppression and detection devices/systems for the information system that are supported by an independent energy sourc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101865" w14:paraId="059B0A2C" w14:textId="77777777" w:rsidTr="00101865">
        <w:trPr>
          <w:cantSplit/>
          <w:trHeight w:val="288"/>
          <w:tblHeader/>
        </w:trPr>
        <w:tc>
          <w:tcPr>
            <w:tcW w:w="811" w:type="pct"/>
            <w:shd w:val="clear" w:color="auto" w:fill="1D396B" w:themeFill="accent5"/>
            <w:tcMar>
              <w:top w:w="43" w:type="dxa"/>
              <w:bottom w:w="43" w:type="dxa"/>
            </w:tcMar>
          </w:tcPr>
          <w:p w14:paraId="0D7D8E41"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PE-13</w:t>
            </w:r>
          </w:p>
        </w:tc>
        <w:tc>
          <w:tcPr>
            <w:tcW w:w="4189" w:type="pct"/>
            <w:shd w:val="clear" w:color="auto" w:fill="1D396B" w:themeFill="accent5"/>
          </w:tcPr>
          <w:p w14:paraId="24C71C72"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Control Summary Information</w:t>
            </w:r>
          </w:p>
        </w:tc>
      </w:tr>
      <w:tr w:rsidR="00C025F8" w:rsidRPr="00101865" w14:paraId="2384A0D7" w14:textId="77777777" w:rsidTr="00101865">
        <w:trPr>
          <w:trHeight w:val="288"/>
        </w:trPr>
        <w:tc>
          <w:tcPr>
            <w:tcW w:w="5000" w:type="pct"/>
            <w:gridSpan w:val="2"/>
            <w:tcMar>
              <w:top w:w="43" w:type="dxa"/>
              <w:bottom w:w="43" w:type="dxa"/>
            </w:tcMar>
          </w:tcPr>
          <w:p w14:paraId="27E1FBC6" w14:textId="5CEDF6ED" w:rsidR="00C025F8" w:rsidRPr="00101865" w:rsidRDefault="00C025F8" w:rsidP="00C025F8">
            <w:pPr>
              <w:pStyle w:val="GSATableText"/>
              <w:spacing w:before="40" w:after="40"/>
              <w:rPr>
                <w:sz w:val="20"/>
                <w:szCs w:val="20"/>
              </w:rPr>
            </w:pPr>
            <w:r w:rsidRPr="00DD4775">
              <w:rPr>
                <w:rFonts w:eastAsia="Calibri" w:cs="Calibri"/>
                <w:sz w:val="20"/>
              </w:rPr>
              <w:t xml:space="preserve">Responsible Role: </w:t>
            </w:r>
            <w:r w:rsidRPr="00F752F5">
              <w:rPr>
                <w:rFonts w:eastAsia="Calibri" w:cs="Calibri"/>
                <w:sz w:val="20"/>
              </w:rPr>
              <w:t>{{pe_</w:t>
            </w:r>
            <w:r>
              <w:rPr>
                <w:rFonts w:eastAsia="Calibri" w:cs="Calibri"/>
                <w:sz w:val="20"/>
              </w:rPr>
              <w:t>13</w:t>
            </w:r>
            <w:r w:rsidRPr="00F752F5">
              <w:rPr>
                <w:rFonts w:eastAsia="Calibri" w:cs="Calibri"/>
                <w:sz w:val="20"/>
              </w:rPr>
              <w:t>_role}}</w:t>
            </w:r>
          </w:p>
        </w:tc>
      </w:tr>
      <w:tr w:rsidR="00C025F8" w:rsidRPr="00101865" w14:paraId="2C449752" w14:textId="77777777" w:rsidTr="002A3002">
        <w:trPr>
          <w:trHeight w:val="288"/>
        </w:trPr>
        <w:tc>
          <w:tcPr>
            <w:tcW w:w="5000" w:type="pct"/>
            <w:gridSpan w:val="2"/>
            <w:tcMar>
              <w:top w:w="43" w:type="dxa"/>
              <w:bottom w:w="43" w:type="dxa"/>
            </w:tcMar>
          </w:tcPr>
          <w:p w14:paraId="79722D66" w14:textId="7C17A906" w:rsidR="00C025F8" w:rsidRPr="00101865" w:rsidRDefault="00C025F8" w:rsidP="00C025F8">
            <w:pPr>
              <w:pStyle w:val="GSATableText"/>
              <w:spacing w:before="40" w:after="40"/>
              <w:rPr>
                <w:sz w:val="20"/>
                <w:szCs w:val="20"/>
              </w:rPr>
            </w:pPr>
            <w:r w:rsidRPr="00F752F5">
              <w:rPr>
                <w:spacing w:val="0"/>
                <w:sz w:val="20"/>
                <w:szCs w:val="20"/>
              </w:rPr>
              <w:t>{{pe_</w:t>
            </w:r>
            <w:r>
              <w:rPr>
                <w:spacing w:val="0"/>
                <w:sz w:val="20"/>
                <w:szCs w:val="20"/>
              </w:rPr>
              <w:t>13</w:t>
            </w:r>
            <w:r w:rsidRPr="00F752F5">
              <w:rPr>
                <w:spacing w:val="0"/>
                <w:sz w:val="20"/>
                <w:szCs w:val="20"/>
              </w:rPr>
              <w:t>_status}}</w:t>
            </w:r>
          </w:p>
        </w:tc>
      </w:tr>
      <w:tr w:rsidR="00C025F8" w:rsidRPr="00101865" w14:paraId="0D51074B" w14:textId="77777777" w:rsidTr="002A3002">
        <w:trPr>
          <w:trHeight w:val="288"/>
        </w:trPr>
        <w:tc>
          <w:tcPr>
            <w:tcW w:w="5000" w:type="pct"/>
            <w:gridSpan w:val="2"/>
            <w:tcMar>
              <w:top w:w="43" w:type="dxa"/>
              <w:bottom w:w="43" w:type="dxa"/>
            </w:tcMar>
          </w:tcPr>
          <w:p w14:paraId="7B231E5E" w14:textId="566DABDB" w:rsidR="00C025F8" w:rsidRPr="00101865" w:rsidRDefault="00C025F8" w:rsidP="00C025F8">
            <w:pPr>
              <w:pStyle w:val="GSATableText"/>
              <w:spacing w:before="40" w:after="40"/>
              <w:rPr>
                <w:sz w:val="20"/>
                <w:szCs w:val="20"/>
              </w:rPr>
            </w:pPr>
            <w:r w:rsidRPr="00F752F5">
              <w:rPr>
                <w:spacing w:val="0"/>
                <w:sz w:val="20"/>
                <w:szCs w:val="20"/>
              </w:rPr>
              <w:t>{{pe_</w:t>
            </w:r>
            <w:r>
              <w:rPr>
                <w:spacing w:val="0"/>
                <w:sz w:val="20"/>
                <w:szCs w:val="20"/>
              </w:rPr>
              <w:t>13</w:t>
            </w:r>
            <w:r w:rsidRPr="00F752F5">
              <w:rPr>
                <w:spacing w:val="0"/>
                <w:sz w:val="20"/>
                <w:szCs w:val="20"/>
              </w:rPr>
              <w:t>_origination}}</w:t>
            </w:r>
          </w:p>
        </w:tc>
      </w:tr>
    </w:tbl>
    <w:p w14:paraId="05C76826" w14:textId="77777777" w:rsidR="008125CE" w:rsidRDefault="008125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101865" w14:paraId="63E2A0DA" w14:textId="77777777" w:rsidTr="00101865">
        <w:trPr>
          <w:cantSplit/>
          <w:trHeight w:val="288"/>
          <w:tblHeader/>
        </w:trPr>
        <w:tc>
          <w:tcPr>
            <w:tcW w:w="5000" w:type="pct"/>
            <w:shd w:val="clear" w:color="auto" w:fill="1D396B" w:themeFill="accent5"/>
            <w:vAlign w:val="center"/>
          </w:tcPr>
          <w:p w14:paraId="020A6573" w14:textId="77777777" w:rsidR="003910B7" w:rsidRPr="00101865" w:rsidRDefault="003910B7" w:rsidP="006A3471">
            <w:pPr>
              <w:pStyle w:val="GSATableHeading"/>
              <w:rPr>
                <w:rFonts w:asciiTheme="majorHAnsi" w:hAnsiTheme="majorHAnsi"/>
              </w:rPr>
            </w:pPr>
            <w:r w:rsidRPr="00101865">
              <w:rPr>
                <w:rFonts w:asciiTheme="majorHAnsi" w:hAnsiTheme="majorHAnsi"/>
              </w:rPr>
              <w:t>PE-13 What is the solution and how is it implemented?</w:t>
            </w:r>
          </w:p>
        </w:tc>
      </w:tr>
      <w:tr w:rsidR="00CF0E8F" w:rsidRPr="002C3786" w14:paraId="5AC6C309" w14:textId="77777777" w:rsidTr="00101865">
        <w:trPr>
          <w:trHeight w:val="288"/>
        </w:trPr>
        <w:tc>
          <w:tcPr>
            <w:tcW w:w="5000" w:type="pct"/>
            <w:shd w:val="clear" w:color="auto" w:fill="FFFFFF" w:themeFill="background1"/>
          </w:tcPr>
          <w:p w14:paraId="0841AE42" w14:textId="7F543D06" w:rsidR="00972A7B" w:rsidRPr="00184516" w:rsidRDefault="00C025F8" w:rsidP="00972A7B">
            <w:pPr>
              <w:pStyle w:val="GSATableText"/>
              <w:rPr>
                <w:sz w:val="20"/>
              </w:rPr>
            </w:pPr>
            <w:r w:rsidRPr="004A1F1C">
              <w:rPr>
                <w:rFonts w:eastAsia="Times New Roman" w:cs="Calibri"/>
                <w:sz w:val="20"/>
              </w:rPr>
              <w:t>{{pe_</w:t>
            </w:r>
            <w:r>
              <w:rPr>
                <w:rFonts w:eastAsia="Times New Roman" w:cs="Calibri"/>
                <w:sz w:val="20"/>
              </w:rPr>
              <w:t>13</w:t>
            </w:r>
            <w:r w:rsidRPr="004A1F1C">
              <w:rPr>
                <w:rFonts w:eastAsia="Times New Roman" w:cs="Calibri"/>
                <w:sz w:val="20"/>
              </w:rPr>
              <w:t>_implementation}}</w:t>
            </w:r>
          </w:p>
        </w:tc>
      </w:tr>
    </w:tbl>
    <w:p w14:paraId="0EEB0227" w14:textId="77777777" w:rsidR="003910B7" w:rsidRPr="00DE57B6" w:rsidRDefault="003910B7" w:rsidP="008A02B6">
      <w:pPr>
        <w:pStyle w:val="Heading4"/>
        <w:numPr>
          <w:ilvl w:val="0"/>
          <w:numId w:val="0"/>
        </w:numPr>
        <w:rPr>
          <w:highlight w:val="yellow"/>
        </w:rPr>
      </w:pPr>
      <w:bookmarkStart w:id="2724" w:name="_Toc520895629"/>
      <w:bookmarkStart w:id="2725" w:name="_Toc48643841"/>
      <w:r w:rsidRPr="00DE57B6">
        <w:t>PE-13 (1) Control Enhancement (H)</w:t>
      </w:r>
      <w:bookmarkEnd w:id="2724"/>
      <w:bookmarkEnd w:id="2725"/>
    </w:p>
    <w:p w14:paraId="68BE52AE" w14:textId="77777777" w:rsidR="003910B7" w:rsidRPr="00DE57B6" w:rsidRDefault="003910B7" w:rsidP="003910B7">
      <w:pPr>
        <w:rPr>
          <w:rFonts w:asciiTheme="minorHAnsi" w:hAnsiTheme="minorHAnsi" w:cstheme="minorHAnsi"/>
          <w:color w:val="auto"/>
          <w:highlight w:val="yellow"/>
        </w:rPr>
      </w:pPr>
      <w:r w:rsidRPr="00DE57B6">
        <w:rPr>
          <w:rFonts w:asciiTheme="minorHAnsi" w:hAnsiTheme="minorHAnsi" w:cstheme="minorHAnsi"/>
          <w:color w:val="auto"/>
        </w:rPr>
        <w:t>The organization employs fire detection devices/systems for the information system that activate automatically and notify [</w:t>
      </w:r>
      <w:r w:rsidRPr="00DE57B6">
        <w:rPr>
          <w:rStyle w:val="GSAItalicEmphasisChar"/>
          <w:rFonts w:asciiTheme="minorHAnsi" w:hAnsiTheme="minorHAnsi" w:cstheme="minorHAnsi"/>
          <w:color w:val="auto"/>
        </w:rPr>
        <w:t>FedRAMP Assignment: service provider building maintenance/physical security personnel</w:t>
      </w:r>
      <w:r w:rsidRPr="00DE57B6">
        <w:rPr>
          <w:rFonts w:asciiTheme="minorHAnsi" w:hAnsiTheme="minorHAnsi" w:cstheme="minorHAnsi"/>
          <w:color w:val="auto"/>
        </w:rPr>
        <w:t>] and [</w:t>
      </w:r>
      <w:r w:rsidRPr="00DE57B6">
        <w:rPr>
          <w:rStyle w:val="GSAItalicEmphasisChar"/>
          <w:rFonts w:asciiTheme="minorHAnsi" w:hAnsiTheme="minorHAnsi" w:cstheme="minorHAnsi"/>
          <w:color w:val="auto"/>
        </w:rPr>
        <w:t>FedRAMP Assignment: service provider emergency responders with incident response responsibilities</w:t>
      </w:r>
      <w:r w:rsidRPr="00DE57B6">
        <w:rPr>
          <w:rFonts w:asciiTheme="minorHAnsi" w:hAnsiTheme="minorHAnsi" w:cstheme="minorHAnsi"/>
          <w:color w:val="auto"/>
        </w:rPr>
        <w:t xml:space="preserve">] in the event of a fir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972A7B" w14:paraId="3222EF9C" w14:textId="77777777" w:rsidTr="00101865">
        <w:trPr>
          <w:cantSplit/>
          <w:trHeight w:val="288"/>
          <w:tblHeader/>
        </w:trPr>
        <w:tc>
          <w:tcPr>
            <w:tcW w:w="811" w:type="pct"/>
            <w:shd w:val="clear" w:color="auto" w:fill="1D396B" w:themeFill="accent5"/>
            <w:tcMar>
              <w:top w:w="43" w:type="dxa"/>
              <w:bottom w:w="43" w:type="dxa"/>
            </w:tcMar>
          </w:tcPr>
          <w:p w14:paraId="2F9B0567" w14:textId="77777777" w:rsidR="003910B7" w:rsidRPr="00DE57B6" w:rsidRDefault="003910B7" w:rsidP="00101865">
            <w:pPr>
              <w:pStyle w:val="GSATableHeading"/>
              <w:spacing w:before="40" w:after="40"/>
              <w:rPr>
                <w:rFonts w:asciiTheme="majorHAnsi" w:hAnsiTheme="majorHAnsi"/>
                <w:szCs w:val="20"/>
                <w:highlight w:val="yellow"/>
              </w:rPr>
            </w:pPr>
            <w:r w:rsidRPr="00DE57B6">
              <w:rPr>
                <w:rFonts w:asciiTheme="majorHAnsi" w:hAnsiTheme="majorHAnsi"/>
                <w:szCs w:val="20"/>
              </w:rPr>
              <w:t>PE-13 (1)</w:t>
            </w:r>
          </w:p>
        </w:tc>
        <w:tc>
          <w:tcPr>
            <w:tcW w:w="4189" w:type="pct"/>
            <w:shd w:val="clear" w:color="auto" w:fill="1D396B" w:themeFill="accent5"/>
          </w:tcPr>
          <w:p w14:paraId="692B031A" w14:textId="77777777" w:rsidR="003910B7" w:rsidRPr="00DE57B6" w:rsidRDefault="003910B7" w:rsidP="00101865">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C025F8" w:rsidRPr="00972A7B" w14:paraId="51D1803C" w14:textId="77777777" w:rsidTr="00101865">
        <w:trPr>
          <w:trHeight w:val="288"/>
        </w:trPr>
        <w:tc>
          <w:tcPr>
            <w:tcW w:w="5000" w:type="pct"/>
            <w:gridSpan w:val="2"/>
            <w:tcMar>
              <w:top w:w="43" w:type="dxa"/>
              <w:bottom w:w="43" w:type="dxa"/>
            </w:tcMar>
          </w:tcPr>
          <w:p w14:paraId="014F147C" w14:textId="3AD90F17" w:rsidR="00C025F8" w:rsidRPr="00DE57B6" w:rsidRDefault="00C025F8" w:rsidP="00C025F8">
            <w:pPr>
              <w:pStyle w:val="GSATableText"/>
              <w:spacing w:before="40" w:after="40"/>
              <w:rPr>
                <w:sz w:val="20"/>
                <w:szCs w:val="20"/>
                <w:highlight w:val="yellow"/>
              </w:rPr>
            </w:pPr>
            <w:r w:rsidRPr="004A1F1C">
              <w:rPr>
                <w:rFonts w:asciiTheme="minorHAnsi" w:hAnsiTheme="minorHAnsi" w:cstheme="minorHAnsi"/>
                <w:sz w:val="20"/>
                <w:szCs w:val="20"/>
              </w:rPr>
              <w:t>Responsible Role: {{pe_13_1_role}}</w:t>
            </w:r>
          </w:p>
        </w:tc>
      </w:tr>
      <w:tr w:rsidR="00C025F8" w:rsidRPr="00972A7B" w14:paraId="18F9057C" w14:textId="77777777" w:rsidTr="00101865">
        <w:trPr>
          <w:trHeight w:val="288"/>
        </w:trPr>
        <w:tc>
          <w:tcPr>
            <w:tcW w:w="5000" w:type="pct"/>
            <w:gridSpan w:val="2"/>
            <w:tcMar>
              <w:top w:w="43" w:type="dxa"/>
              <w:bottom w:w="43" w:type="dxa"/>
            </w:tcMar>
          </w:tcPr>
          <w:p w14:paraId="6D31578F" w14:textId="01434D47" w:rsidR="00C025F8" w:rsidRPr="00DE57B6" w:rsidRDefault="00C025F8" w:rsidP="00C025F8">
            <w:pPr>
              <w:pStyle w:val="GSATableText"/>
              <w:spacing w:before="40" w:after="40"/>
              <w:rPr>
                <w:sz w:val="20"/>
                <w:szCs w:val="20"/>
                <w:highlight w:val="yellow"/>
              </w:rPr>
            </w:pPr>
            <w:r w:rsidRPr="004A1F1C">
              <w:rPr>
                <w:rFonts w:asciiTheme="minorHAnsi" w:hAnsiTheme="minorHAnsi" w:cstheme="minorHAnsi"/>
                <w:sz w:val="20"/>
                <w:szCs w:val="20"/>
              </w:rPr>
              <w:t>Parameter PE-13 (1)-1: {{pe_13_1_1_parameter}}</w:t>
            </w:r>
          </w:p>
        </w:tc>
      </w:tr>
      <w:tr w:rsidR="00C025F8" w:rsidRPr="00972A7B" w14:paraId="48C30298" w14:textId="77777777" w:rsidTr="00101865">
        <w:trPr>
          <w:trHeight w:val="288"/>
        </w:trPr>
        <w:tc>
          <w:tcPr>
            <w:tcW w:w="5000" w:type="pct"/>
            <w:gridSpan w:val="2"/>
            <w:tcMar>
              <w:top w:w="43" w:type="dxa"/>
              <w:bottom w:w="43" w:type="dxa"/>
            </w:tcMar>
          </w:tcPr>
          <w:p w14:paraId="24541554" w14:textId="0C4B804D" w:rsidR="00C025F8" w:rsidRPr="00DE57B6" w:rsidRDefault="00C025F8" w:rsidP="00C025F8">
            <w:pPr>
              <w:pStyle w:val="GSATableText"/>
              <w:spacing w:before="40" w:after="40"/>
              <w:rPr>
                <w:sz w:val="20"/>
                <w:szCs w:val="20"/>
                <w:highlight w:val="yellow"/>
              </w:rPr>
            </w:pPr>
            <w:r w:rsidRPr="004A1F1C">
              <w:rPr>
                <w:rFonts w:asciiTheme="minorHAnsi" w:hAnsiTheme="minorHAnsi" w:cstheme="minorHAnsi"/>
                <w:sz w:val="20"/>
                <w:szCs w:val="20"/>
              </w:rPr>
              <w:t>Parameter PE-13 (1)-2: {{pe_13_1_2_parameter}}</w:t>
            </w:r>
          </w:p>
        </w:tc>
      </w:tr>
      <w:tr w:rsidR="00C025F8" w:rsidRPr="00972A7B" w14:paraId="01BB9D06" w14:textId="77777777" w:rsidTr="002A3002">
        <w:trPr>
          <w:trHeight w:val="288"/>
        </w:trPr>
        <w:tc>
          <w:tcPr>
            <w:tcW w:w="5000" w:type="pct"/>
            <w:gridSpan w:val="2"/>
            <w:tcMar>
              <w:top w:w="43" w:type="dxa"/>
              <w:bottom w:w="43" w:type="dxa"/>
            </w:tcMar>
          </w:tcPr>
          <w:p w14:paraId="1648CBB5" w14:textId="32BC3461" w:rsidR="00C025F8" w:rsidRPr="00DE57B6" w:rsidRDefault="00C025F8" w:rsidP="00C025F8">
            <w:pPr>
              <w:pStyle w:val="GSATableText"/>
              <w:spacing w:before="40" w:after="40"/>
              <w:rPr>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status}}</w:t>
            </w:r>
          </w:p>
        </w:tc>
      </w:tr>
      <w:tr w:rsidR="00C025F8" w:rsidRPr="00972A7B" w14:paraId="0B3C7A46" w14:textId="77777777" w:rsidTr="002A3002">
        <w:trPr>
          <w:trHeight w:val="288"/>
        </w:trPr>
        <w:tc>
          <w:tcPr>
            <w:tcW w:w="5000" w:type="pct"/>
            <w:gridSpan w:val="2"/>
            <w:tcMar>
              <w:top w:w="43" w:type="dxa"/>
              <w:bottom w:w="43" w:type="dxa"/>
            </w:tcMar>
          </w:tcPr>
          <w:p w14:paraId="516ADA10" w14:textId="4866DAF5" w:rsidR="00C025F8" w:rsidRPr="00DE57B6" w:rsidRDefault="00C025F8" w:rsidP="00C025F8">
            <w:pPr>
              <w:pStyle w:val="GSATableText"/>
              <w:spacing w:before="40" w:after="40"/>
              <w:rPr>
                <w:sz w:val="20"/>
                <w:szCs w:val="20"/>
                <w:highlight w:val="yellow"/>
              </w:rPr>
            </w:pPr>
            <w:r w:rsidRPr="004A1F1C">
              <w:rPr>
                <w:sz w:val="20"/>
                <w:szCs w:val="20"/>
              </w:rPr>
              <w:t>{{pe_</w:t>
            </w:r>
            <w:r w:rsidRPr="004A1F1C">
              <w:rPr>
                <w:rFonts w:asciiTheme="minorHAnsi" w:hAnsiTheme="minorHAnsi" w:cstheme="minorHAnsi"/>
                <w:sz w:val="20"/>
                <w:szCs w:val="20"/>
              </w:rPr>
              <w:t>13_1</w:t>
            </w:r>
            <w:r w:rsidRPr="004A1F1C">
              <w:rPr>
                <w:sz w:val="20"/>
                <w:szCs w:val="20"/>
              </w:rPr>
              <w:t>_origination}}</w:t>
            </w:r>
          </w:p>
        </w:tc>
      </w:tr>
    </w:tbl>
    <w:p w14:paraId="1D6E4DAC" w14:textId="77777777" w:rsidR="00821627" w:rsidRDefault="0082162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972A7B" w14:paraId="4312F32E" w14:textId="77777777" w:rsidTr="00101865">
        <w:trPr>
          <w:cantSplit/>
          <w:trHeight w:val="288"/>
          <w:tblHeader/>
        </w:trPr>
        <w:tc>
          <w:tcPr>
            <w:tcW w:w="5000" w:type="pct"/>
            <w:shd w:val="clear" w:color="auto" w:fill="1D396B" w:themeFill="accent5"/>
            <w:vAlign w:val="center"/>
          </w:tcPr>
          <w:p w14:paraId="606CA56B" w14:textId="77777777" w:rsidR="003910B7" w:rsidRPr="00DE57B6" w:rsidRDefault="003910B7" w:rsidP="006A3471">
            <w:pPr>
              <w:pStyle w:val="GSATableHeading"/>
              <w:rPr>
                <w:rFonts w:asciiTheme="majorHAnsi" w:hAnsiTheme="majorHAnsi"/>
                <w:highlight w:val="yellow"/>
              </w:rPr>
            </w:pPr>
            <w:r w:rsidRPr="00DE57B6">
              <w:rPr>
                <w:rFonts w:asciiTheme="majorHAnsi" w:hAnsiTheme="majorHAnsi"/>
              </w:rPr>
              <w:t>PE-13 (1) What is the solution and how is it implemented?</w:t>
            </w:r>
          </w:p>
        </w:tc>
      </w:tr>
      <w:tr w:rsidR="007F179A" w:rsidRPr="002C3786" w14:paraId="5439DEDA" w14:textId="77777777" w:rsidTr="00101865">
        <w:trPr>
          <w:trHeight w:val="288"/>
        </w:trPr>
        <w:tc>
          <w:tcPr>
            <w:tcW w:w="5000" w:type="pct"/>
            <w:shd w:val="clear" w:color="auto" w:fill="FFFFFF" w:themeFill="background1"/>
          </w:tcPr>
          <w:p w14:paraId="49080879" w14:textId="59587C34" w:rsidR="007F179A" w:rsidRPr="00184516" w:rsidRDefault="00C025F8">
            <w:pPr>
              <w:pStyle w:val="GSATableText"/>
              <w:rPr>
                <w:sz w:val="20"/>
              </w:rPr>
            </w:pPr>
            <w:r w:rsidRPr="004A1F1C">
              <w:rPr>
                <w:rFonts w:eastAsia="Times New Roman" w:cs="Calibri"/>
                <w:sz w:val="20"/>
              </w:rPr>
              <w:t>{{pe_</w:t>
            </w:r>
            <w:r w:rsidRPr="004A1F1C">
              <w:rPr>
                <w:rFonts w:asciiTheme="minorHAnsi" w:hAnsiTheme="minorHAnsi" w:cstheme="minorHAnsi"/>
                <w:sz w:val="20"/>
                <w:szCs w:val="20"/>
              </w:rPr>
              <w:t>13_1</w:t>
            </w:r>
            <w:r w:rsidRPr="004A1F1C">
              <w:rPr>
                <w:rFonts w:eastAsia="Times New Roman" w:cs="Calibri"/>
                <w:sz w:val="20"/>
              </w:rPr>
              <w:t>_implementation}}</w:t>
            </w:r>
          </w:p>
        </w:tc>
      </w:tr>
    </w:tbl>
    <w:p w14:paraId="3782B743" w14:textId="77777777" w:rsidR="003910B7" w:rsidRDefault="003910B7" w:rsidP="008A02B6">
      <w:pPr>
        <w:pStyle w:val="Heading4"/>
        <w:numPr>
          <w:ilvl w:val="0"/>
          <w:numId w:val="0"/>
        </w:numPr>
      </w:pPr>
      <w:bookmarkStart w:id="2726" w:name="_Toc383429834"/>
      <w:bookmarkStart w:id="2727" w:name="_Toc383444645"/>
      <w:bookmarkStart w:id="2728" w:name="_Toc385594290"/>
      <w:bookmarkStart w:id="2729" w:name="_Toc385594678"/>
      <w:bookmarkStart w:id="2730" w:name="_Toc385595066"/>
      <w:bookmarkStart w:id="2731" w:name="_Toc388620910"/>
      <w:bookmarkStart w:id="2732" w:name="_Toc520895630"/>
      <w:bookmarkStart w:id="2733" w:name="_Toc48643842"/>
      <w:r w:rsidRPr="002C3786">
        <w:t>PE-13 (2)</w:t>
      </w:r>
      <w:r>
        <w:t xml:space="preserve"> </w:t>
      </w:r>
      <w:r w:rsidRPr="002C3786">
        <w:t xml:space="preserve">Control Enhancement </w:t>
      </w:r>
      <w:bookmarkEnd w:id="2726"/>
      <w:bookmarkEnd w:id="2727"/>
      <w:bookmarkEnd w:id="2728"/>
      <w:bookmarkEnd w:id="2729"/>
      <w:bookmarkEnd w:id="2730"/>
      <w:bookmarkEnd w:id="2731"/>
      <w:r>
        <w:t>(M) (H)</w:t>
      </w:r>
      <w:bookmarkEnd w:id="2732"/>
      <w:bookmarkEnd w:id="2733"/>
    </w:p>
    <w:p w14:paraId="2CBD6134" w14:textId="77777777" w:rsidR="003910B7" w:rsidRPr="00931968" w:rsidRDefault="003910B7" w:rsidP="003910B7">
      <w:pPr>
        <w:rPr>
          <w:rFonts w:asciiTheme="minorHAnsi" w:hAnsiTheme="minorHAnsi" w:cstheme="minorHAnsi"/>
          <w:bCs/>
          <w:color w:val="auto"/>
        </w:rPr>
      </w:pPr>
      <w:r w:rsidRPr="00931968">
        <w:rPr>
          <w:rFonts w:asciiTheme="minorHAnsi" w:hAnsiTheme="minorHAnsi" w:cstheme="minorHAnsi"/>
          <w:color w:val="auto"/>
        </w:rPr>
        <w:t>The organization employs fire suppression devices/systems for the information system that provide automatic notification of any activation [</w:t>
      </w:r>
      <w:r w:rsidRPr="00931968">
        <w:rPr>
          <w:rStyle w:val="GSAItalicEmphasisChar"/>
          <w:rFonts w:asciiTheme="minorHAnsi" w:hAnsiTheme="minorHAnsi" w:cstheme="minorHAnsi"/>
          <w:color w:val="auto"/>
        </w:rPr>
        <w:t>Assignment: organization-defined personnel or roles</w:t>
      </w:r>
      <w:r w:rsidRPr="00931968">
        <w:rPr>
          <w:rFonts w:asciiTheme="minorHAnsi" w:hAnsiTheme="minorHAnsi" w:cstheme="minorHAnsi"/>
          <w:color w:val="auto"/>
        </w:rPr>
        <w:t>] and [</w:t>
      </w:r>
      <w:r w:rsidRPr="00931968">
        <w:rPr>
          <w:rStyle w:val="GSAItalicEmphasisChar"/>
          <w:rFonts w:asciiTheme="minorHAnsi" w:hAnsiTheme="minorHAnsi" w:cstheme="minorHAnsi"/>
          <w:color w:val="auto"/>
        </w:rPr>
        <w:t>Assignment: organization-defined emergency responders</w:t>
      </w:r>
      <w:r w:rsidRPr="00931968">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101865" w14:paraId="57F13C37" w14:textId="77777777" w:rsidTr="00101865">
        <w:trPr>
          <w:cantSplit/>
          <w:trHeight w:val="288"/>
          <w:tblHeader/>
        </w:trPr>
        <w:tc>
          <w:tcPr>
            <w:tcW w:w="811" w:type="pct"/>
            <w:shd w:val="clear" w:color="auto" w:fill="1D396B" w:themeFill="accent5"/>
            <w:tcMar>
              <w:top w:w="43" w:type="dxa"/>
              <w:bottom w:w="43" w:type="dxa"/>
            </w:tcMar>
          </w:tcPr>
          <w:p w14:paraId="5088690A"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PE-13 (2)</w:t>
            </w:r>
          </w:p>
        </w:tc>
        <w:tc>
          <w:tcPr>
            <w:tcW w:w="4189" w:type="pct"/>
            <w:shd w:val="clear" w:color="auto" w:fill="1D396B" w:themeFill="accent5"/>
          </w:tcPr>
          <w:p w14:paraId="1C327CFA" w14:textId="77777777" w:rsidR="003910B7" w:rsidRPr="00101865" w:rsidRDefault="003910B7" w:rsidP="00101865">
            <w:pPr>
              <w:pStyle w:val="GSATableHeading"/>
              <w:spacing w:before="40" w:after="40"/>
              <w:rPr>
                <w:rFonts w:asciiTheme="majorHAnsi" w:hAnsiTheme="majorHAnsi"/>
                <w:szCs w:val="20"/>
              </w:rPr>
            </w:pPr>
            <w:r w:rsidRPr="00101865">
              <w:rPr>
                <w:rFonts w:asciiTheme="majorHAnsi" w:hAnsiTheme="majorHAnsi"/>
                <w:szCs w:val="20"/>
              </w:rPr>
              <w:t>Control Summary Information</w:t>
            </w:r>
          </w:p>
        </w:tc>
      </w:tr>
      <w:tr w:rsidR="00C025F8" w:rsidRPr="00101865" w14:paraId="7DBCF7E8" w14:textId="77777777" w:rsidTr="00101865">
        <w:trPr>
          <w:trHeight w:val="288"/>
        </w:trPr>
        <w:tc>
          <w:tcPr>
            <w:tcW w:w="5000" w:type="pct"/>
            <w:gridSpan w:val="2"/>
            <w:tcMar>
              <w:top w:w="43" w:type="dxa"/>
              <w:bottom w:w="43" w:type="dxa"/>
            </w:tcMar>
          </w:tcPr>
          <w:p w14:paraId="5C9FE910" w14:textId="5EBC1A92" w:rsidR="00C025F8" w:rsidRPr="00101865" w:rsidRDefault="00C025F8" w:rsidP="00C025F8">
            <w:pPr>
              <w:pStyle w:val="GSATableText"/>
              <w:spacing w:before="40" w:after="40"/>
              <w:rPr>
                <w:sz w:val="20"/>
                <w:szCs w:val="20"/>
              </w:rPr>
            </w:pPr>
            <w:r w:rsidRPr="00101865">
              <w:rPr>
                <w:sz w:val="20"/>
                <w:szCs w:val="20"/>
              </w:rPr>
              <w:t xml:space="preserve">Responsible Role: </w:t>
            </w:r>
            <w:r w:rsidRPr="00F752F5">
              <w:rPr>
                <w:sz w:val="20"/>
                <w:szCs w:val="20"/>
              </w:rPr>
              <w:t>{{pe</w:t>
            </w:r>
            <w:r>
              <w:rPr>
                <w:sz w:val="20"/>
                <w:szCs w:val="20"/>
              </w:rPr>
              <w:t>_13_2</w:t>
            </w:r>
            <w:r w:rsidRPr="00F752F5">
              <w:rPr>
                <w:sz w:val="20"/>
                <w:szCs w:val="20"/>
              </w:rPr>
              <w:t>_role}}</w:t>
            </w:r>
          </w:p>
        </w:tc>
      </w:tr>
      <w:tr w:rsidR="00C025F8" w:rsidRPr="00101865" w14:paraId="143CACF9" w14:textId="77777777" w:rsidTr="00101865">
        <w:trPr>
          <w:trHeight w:val="288"/>
        </w:trPr>
        <w:tc>
          <w:tcPr>
            <w:tcW w:w="5000" w:type="pct"/>
            <w:gridSpan w:val="2"/>
            <w:tcMar>
              <w:top w:w="43" w:type="dxa"/>
              <w:bottom w:w="43" w:type="dxa"/>
            </w:tcMar>
          </w:tcPr>
          <w:p w14:paraId="557F6B1A" w14:textId="456A23FD" w:rsidR="00C025F8" w:rsidRPr="00101865" w:rsidRDefault="00C025F8" w:rsidP="00C025F8">
            <w:pPr>
              <w:pStyle w:val="GSATableText"/>
              <w:spacing w:before="40" w:after="40"/>
              <w:rPr>
                <w:sz w:val="20"/>
                <w:szCs w:val="20"/>
              </w:rPr>
            </w:pPr>
            <w:r w:rsidRPr="00101865">
              <w:rPr>
                <w:sz w:val="20"/>
                <w:szCs w:val="20"/>
              </w:rPr>
              <w:t xml:space="preserve">Parameter PE-13(2)-1: </w:t>
            </w:r>
            <w:r w:rsidRPr="00F752F5">
              <w:rPr>
                <w:rFonts w:eastAsia="Times New Roman" w:cs="Calibri"/>
                <w:bCs/>
                <w:sz w:val="20"/>
              </w:rPr>
              <w:t>{{pe_</w:t>
            </w:r>
            <w:r>
              <w:rPr>
                <w:sz w:val="20"/>
                <w:szCs w:val="20"/>
              </w:rPr>
              <w:t>13_2_1</w:t>
            </w:r>
            <w:r w:rsidRPr="00F752F5">
              <w:rPr>
                <w:rFonts w:eastAsia="Times New Roman" w:cs="Calibri"/>
                <w:bCs/>
                <w:sz w:val="20"/>
              </w:rPr>
              <w:t>_parameter}}</w:t>
            </w:r>
          </w:p>
        </w:tc>
      </w:tr>
      <w:tr w:rsidR="00C025F8" w:rsidRPr="00101865" w14:paraId="6DA8CBC2" w14:textId="77777777" w:rsidTr="00101865">
        <w:trPr>
          <w:trHeight w:val="288"/>
        </w:trPr>
        <w:tc>
          <w:tcPr>
            <w:tcW w:w="5000" w:type="pct"/>
            <w:gridSpan w:val="2"/>
            <w:tcMar>
              <w:top w:w="43" w:type="dxa"/>
              <w:bottom w:w="43" w:type="dxa"/>
            </w:tcMar>
          </w:tcPr>
          <w:p w14:paraId="76C48ED7" w14:textId="7D9F3618" w:rsidR="00C025F8" w:rsidRPr="00101865" w:rsidRDefault="00C025F8" w:rsidP="00C025F8">
            <w:pPr>
              <w:pStyle w:val="GSATableText"/>
              <w:spacing w:before="40" w:after="40"/>
              <w:rPr>
                <w:sz w:val="20"/>
                <w:szCs w:val="20"/>
              </w:rPr>
            </w:pPr>
            <w:r w:rsidRPr="00101865">
              <w:rPr>
                <w:sz w:val="20"/>
                <w:szCs w:val="20"/>
              </w:rPr>
              <w:t xml:space="preserve">Parameter PE-13(2)-2: </w:t>
            </w:r>
            <w:r w:rsidRPr="00F752F5">
              <w:rPr>
                <w:rFonts w:eastAsia="Times New Roman" w:cs="Calibri"/>
                <w:bCs/>
                <w:sz w:val="20"/>
              </w:rPr>
              <w:t>{{pe_</w:t>
            </w:r>
            <w:r>
              <w:rPr>
                <w:sz w:val="20"/>
                <w:szCs w:val="20"/>
              </w:rPr>
              <w:t>13_2_2</w:t>
            </w:r>
            <w:r w:rsidRPr="00F752F5">
              <w:rPr>
                <w:rFonts w:eastAsia="Times New Roman" w:cs="Calibri"/>
                <w:bCs/>
                <w:sz w:val="20"/>
              </w:rPr>
              <w:t>_parameter}}</w:t>
            </w:r>
          </w:p>
        </w:tc>
      </w:tr>
      <w:tr w:rsidR="00C025F8" w:rsidRPr="00101865" w14:paraId="10FD3DE1" w14:textId="77777777" w:rsidTr="002A3002">
        <w:trPr>
          <w:trHeight w:val="288"/>
        </w:trPr>
        <w:tc>
          <w:tcPr>
            <w:tcW w:w="5000" w:type="pct"/>
            <w:gridSpan w:val="2"/>
            <w:tcMar>
              <w:top w:w="43" w:type="dxa"/>
              <w:bottom w:w="43" w:type="dxa"/>
            </w:tcMar>
          </w:tcPr>
          <w:p w14:paraId="258C4344" w14:textId="793247F9" w:rsidR="00C025F8" w:rsidRPr="00101865" w:rsidRDefault="00C025F8" w:rsidP="00C025F8">
            <w:pPr>
              <w:pStyle w:val="GSATableText"/>
              <w:spacing w:before="40" w:after="40"/>
              <w:rPr>
                <w:sz w:val="20"/>
                <w:szCs w:val="20"/>
              </w:rPr>
            </w:pPr>
            <w:r w:rsidRPr="00F752F5">
              <w:rPr>
                <w:spacing w:val="0"/>
                <w:sz w:val="20"/>
                <w:szCs w:val="20"/>
              </w:rPr>
              <w:t>{{pe_</w:t>
            </w:r>
            <w:r>
              <w:rPr>
                <w:sz w:val="20"/>
                <w:szCs w:val="20"/>
              </w:rPr>
              <w:t>13_2</w:t>
            </w:r>
            <w:r w:rsidRPr="00F752F5">
              <w:rPr>
                <w:spacing w:val="0"/>
                <w:sz w:val="20"/>
                <w:szCs w:val="20"/>
              </w:rPr>
              <w:t>_status}}</w:t>
            </w:r>
          </w:p>
        </w:tc>
      </w:tr>
      <w:tr w:rsidR="00C025F8" w:rsidRPr="00101865" w14:paraId="0B4A4B41" w14:textId="77777777" w:rsidTr="002A3002">
        <w:trPr>
          <w:trHeight w:val="288"/>
        </w:trPr>
        <w:tc>
          <w:tcPr>
            <w:tcW w:w="5000" w:type="pct"/>
            <w:gridSpan w:val="2"/>
            <w:tcMar>
              <w:top w:w="43" w:type="dxa"/>
              <w:bottom w:w="43" w:type="dxa"/>
            </w:tcMar>
          </w:tcPr>
          <w:p w14:paraId="594A1D13" w14:textId="2CEAC026" w:rsidR="00C025F8" w:rsidRPr="00101865" w:rsidRDefault="00C025F8" w:rsidP="00C025F8">
            <w:pPr>
              <w:pStyle w:val="GSATableText"/>
              <w:spacing w:before="40" w:after="40"/>
              <w:rPr>
                <w:sz w:val="20"/>
                <w:szCs w:val="20"/>
              </w:rPr>
            </w:pPr>
            <w:r w:rsidRPr="00F752F5">
              <w:rPr>
                <w:spacing w:val="0"/>
                <w:sz w:val="20"/>
                <w:szCs w:val="20"/>
              </w:rPr>
              <w:t>{{pe_</w:t>
            </w:r>
            <w:r>
              <w:rPr>
                <w:sz w:val="20"/>
                <w:szCs w:val="20"/>
              </w:rPr>
              <w:t>13_2</w:t>
            </w:r>
            <w:r w:rsidRPr="00F752F5">
              <w:rPr>
                <w:spacing w:val="0"/>
                <w:sz w:val="20"/>
                <w:szCs w:val="20"/>
              </w:rPr>
              <w:t>_origination}}</w:t>
            </w:r>
          </w:p>
        </w:tc>
      </w:tr>
    </w:tbl>
    <w:p w14:paraId="794F4E48" w14:textId="77777777" w:rsidR="00821627" w:rsidRDefault="0082162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8F2A47" w14:paraId="5D9BB048" w14:textId="77777777" w:rsidTr="00101865">
        <w:trPr>
          <w:cantSplit/>
          <w:trHeight w:val="288"/>
          <w:tblHeader/>
        </w:trPr>
        <w:tc>
          <w:tcPr>
            <w:tcW w:w="5000" w:type="pct"/>
            <w:shd w:val="clear" w:color="auto" w:fill="1D396B" w:themeFill="accent5"/>
            <w:vAlign w:val="center"/>
          </w:tcPr>
          <w:p w14:paraId="74EA5A6B" w14:textId="77777777" w:rsidR="003910B7" w:rsidRPr="008F2A47" w:rsidRDefault="003910B7" w:rsidP="006A3471">
            <w:pPr>
              <w:pStyle w:val="GSATableHeading"/>
              <w:rPr>
                <w:rFonts w:asciiTheme="majorHAnsi" w:hAnsiTheme="majorHAnsi"/>
              </w:rPr>
            </w:pPr>
            <w:r w:rsidRPr="008F2A47">
              <w:rPr>
                <w:rFonts w:asciiTheme="majorHAnsi" w:hAnsiTheme="majorHAnsi"/>
              </w:rPr>
              <w:t>PE-13 (2) What is the solution and how is it implemented?</w:t>
            </w:r>
          </w:p>
        </w:tc>
      </w:tr>
      <w:tr w:rsidR="00014727" w:rsidRPr="002C3786" w14:paraId="38CBC568" w14:textId="77777777" w:rsidTr="00101865">
        <w:trPr>
          <w:trHeight w:val="288"/>
        </w:trPr>
        <w:tc>
          <w:tcPr>
            <w:tcW w:w="5000" w:type="pct"/>
            <w:shd w:val="clear" w:color="auto" w:fill="FFFFFF" w:themeFill="background1"/>
          </w:tcPr>
          <w:p w14:paraId="38C6AC46" w14:textId="5882FA4C" w:rsidR="00014727" w:rsidRPr="00184516" w:rsidRDefault="00C025F8">
            <w:pPr>
              <w:pStyle w:val="GSATableText"/>
              <w:rPr>
                <w:sz w:val="20"/>
              </w:rPr>
            </w:pPr>
            <w:r w:rsidRPr="004A1F1C">
              <w:rPr>
                <w:rFonts w:eastAsia="Times New Roman" w:cs="Calibri"/>
                <w:sz w:val="20"/>
              </w:rPr>
              <w:t>{{pe_</w:t>
            </w:r>
            <w:r w:rsidRPr="001F2F94">
              <w:rPr>
                <w:sz w:val="20"/>
                <w:szCs w:val="20"/>
              </w:rPr>
              <w:t>13_2</w:t>
            </w:r>
            <w:r w:rsidRPr="004A1F1C">
              <w:rPr>
                <w:rFonts w:eastAsia="Times New Roman" w:cs="Calibri"/>
                <w:sz w:val="20"/>
              </w:rPr>
              <w:t>_implementation}}</w:t>
            </w:r>
          </w:p>
        </w:tc>
      </w:tr>
    </w:tbl>
    <w:p w14:paraId="316FD947" w14:textId="77777777" w:rsidR="003910B7" w:rsidRDefault="003910B7" w:rsidP="008A02B6">
      <w:pPr>
        <w:pStyle w:val="Heading4"/>
        <w:numPr>
          <w:ilvl w:val="0"/>
          <w:numId w:val="0"/>
        </w:numPr>
      </w:pPr>
      <w:bookmarkStart w:id="2734" w:name="_Toc383429835"/>
      <w:bookmarkStart w:id="2735" w:name="_Toc383444646"/>
      <w:bookmarkStart w:id="2736" w:name="_Toc385594291"/>
      <w:bookmarkStart w:id="2737" w:name="_Toc385594679"/>
      <w:bookmarkStart w:id="2738" w:name="_Toc385595067"/>
      <w:bookmarkStart w:id="2739" w:name="_Toc388620911"/>
      <w:bookmarkStart w:id="2740" w:name="_Toc520895631"/>
      <w:bookmarkStart w:id="2741" w:name="_Toc48643843"/>
      <w:r w:rsidRPr="002C3786">
        <w:t>PE-13 (3)</w:t>
      </w:r>
      <w:r>
        <w:t xml:space="preserve"> </w:t>
      </w:r>
      <w:r w:rsidRPr="002C3786">
        <w:t xml:space="preserve">Control Enhancement </w:t>
      </w:r>
      <w:bookmarkEnd w:id="2734"/>
      <w:bookmarkEnd w:id="2735"/>
      <w:bookmarkEnd w:id="2736"/>
      <w:bookmarkEnd w:id="2737"/>
      <w:bookmarkEnd w:id="2738"/>
      <w:bookmarkEnd w:id="2739"/>
      <w:r>
        <w:t>(M) (H)</w:t>
      </w:r>
      <w:bookmarkEnd w:id="2740"/>
      <w:bookmarkEnd w:id="2741"/>
    </w:p>
    <w:p w14:paraId="2AEF4E70" w14:textId="77777777" w:rsidR="003910B7" w:rsidRPr="00931968" w:rsidRDefault="003910B7" w:rsidP="003910B7">
      <w:pPr>
        <w:rPr>
          <w:rFonts w:eastAsia="Calibri"/>
          <w:color w:val="auto"/>
        </w:rPr>
      </w:pPr>
      <w:r w:rsidRPr="00931968">
        <w:rPr>
          <w:color w:val="auto"/>
        </w:rPr>
        <w:t>The organization employs an automatic fire suppression capability for the information system when the facility is not staffed on a continuous basi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8F2A47" w:rsidRPr="008F2A47" w14:paraId="5A06D64A" w14:textId="77777777" w:rsidTr="008F2A47">
        <w:trPr>
          <w:cantSplit/>
          <w:trHeight w:val="288"/>
          <w:tblHeader/>
        </w:trPr>
        <w:tc>
          <w:tcPr>
            <w:tcW w:w="811" w:type="pct"/>
            <w:shd w:val="clear" w:color="auto" w:fill="1D396B" w:themeFill="accent5"/>
            <w:tcMar>
              <w:top w:w="43" w:type="dxa"/>
              <w:bottom w:w="43" w:type="dxa"/>
            </w:tcMar>
          </w:tcPr>
          <w:p w14:paraId="6D34DE31" w14:textId="77777777" w:rsidR="003910B7" w:rsidRPr="008F2A47" w:rsidRDefault="003910B7" w:rsidP="008F2A47">
            <w:pPr>
              <w:pStyle w:val="GSATableHeading"/>
              <w:spacing w:before="40" w:after="40"/>
              <w:rPr>
                <w:rFonts w:asciiTheme="majorHAnsi" w:hAnsiTheme="majorHAnsi"/>
                <w:color w:val="FFFFFF" w:themeColor="background1"/>
                <w:szCs w:val="20"/>
              </w:rPr>
            </w:pPr>
            <w:r w:rsidRPr="008F2A47">
              <w:rPr>
                <w:rFonts w:asciiTheme="majorHAnsi" w:hAnsiTheme="majorHAnsi"/>
                <w:szCs w:val="20"/>
              </w:rPr>
              <w:t>PE-13 (3)</w:t>
            </w:r>
          </w:p>
        </w:tc>
        <w:tc>
          <w:tcPr>
            <w:tcW w:w="4189" w:type="pct"/>
            <w:shd w:val="clear" w:color="auto" w:fill="1D396B" w:themeFill="accent5"/>
          </w:tcPr>
          <w:p w14:paraId="203CDD69" w14:textId="77777777" w:rsidR="003910B7" w:rsidRPr="008F2A47" w:rsidRDefault="003910B7" w:rsidP="008F2A47">
            <w:pPr>
              <w:pStyle w:val="GSATableHeading"/>
              <w:spacing w:before="40" w:after="40"/>
              <w:rPr>
                <w:rFonts w:asciiTheme="majorHAnsi" w:hAnsiTheme="majorHAnsi"/>
                <w:color w:val="FFFFFF" w:themeColor="background1"/>
                <w:szCs w:val="20"/>
              </w:rPr>
            </w:pPr>
            <w:r w:rsidRPr="008F2A47">
              <w:rPr>
                <w:rFonts w:asciiTheme="majorHAnsi" w:hAnsiTheme="majorHAnsi"/>
                <w:szCs w:val="20"/>
              </w:rPr>
              <w:t>Control Summary Information</w:t>
            </w:r>
          </w:p>
        </w:tc>
      </w:tr>
      <w:tr w:rsidR="00C025F8" w:rsidRPr="008F2A47" w14:paraId="69F5B16A" w14:textId="77777777" w:rsidTr="008F2A47">
        <w:trPr>
          <w:trHeight w:val="288"/>
        </w:trPr>
        <w:tc>
          <w:tcPr>
            <w:tcW w:w="5000" w:type="pct"/>
            <w:gridSpan w:val="2"/>
            <w:tcMar>
              <w:top w:w="43" w:type="dxa"/>
              <w:bottom w:w="43" w:type="dxa"/>
            </w:tcMar>
          </w:tcPr>
          <w:p w14:paraId="5357CA38" w14:textId="77FEB5FA" w:rsidR="00C025F8" w:rsidRPr="008F2A47" w:rsidRDefault="00C025F8" w:rsidP="00C025F8">
            <w:pPr>
              <w:pStyle w:val="GSATableText"/>
              <w:spacing w:before="40" w:after="40"/>
              <w:rPr>
                <w:sz w:val="20"/>
                <w:szCs w:val="20"/>
              </w:rPr>
            </w:pPr>
            <w:r w:rsidRPr="00DD4775">
              <w:rPr>
                <w:rFonts w:cs="Calibri"/>
                <w:sz w:val="20"/>
              </w:rPr>
              <w:t xml:space="preserve">Responsible Role: </w:t>
            </w:r>
            <w:r w:rsidRPr="00F752F5">
              <w:rPr>
                <w:rFonts w:cs="Calibri"/>
                <w:sz w:val="20"/>
              </w:rPr>
              <w:t>{{pe_</w:t>
            </w:r>
            <w:r>
              <w:rPr>
                <w:sz w:val="20"/>
                <w:szCs w:val="20"/>
              </w:rPr>
              <w:t>13_3</w:t>
            </w:r>
            <w:r w:rsidRPr="00F752F5">
              <w:rPr>
                <w:rFonts w:cs="Calibri"/>
                <w:sz w:val="20"/>
              </w:rPr>
              <w:t>_role}}</w:t>
            </w:r>
          </w:p>
        </w:tc>
      </w:tr>
      <w:tr w:rsidR="00C025F8" w:rsidRPr="008F2A47" w14:paraId="54637856" w14:textId="77777777" w:rsidTr="002A3002">
        <w:trPr>
          <w:trHeight w:val="288"/>
        </w:trPr>
        <w:tc>
          <w:tcPr>
            <w:tcW w:w="5000" w:type="pct"/>
            <w:gridSpan w:val="2"/>
            <w:tcMar>
              <w:top w:w="43" w:type="dxa"/>
              <w:bottom w:w="43" w:type="dxa"/>
            </w:tcMar>
          </w:tcPr>
          <w:p w14:paraId="5808604E" w14:textId="19001A63" w:rsidR="00C025F8" w:rsidRPr="008F2A47" w:rsidRDefault="00C025F8" w:rsidP="00C025F8">
            <w:pPr>
              <w:pStyle w:val="GSATableText"/>
              <w:spacing w:before="40" w:after="40"/>
              <w:rPr>
                <w:sz w:val="20"/>
                <w:szCs w:val="20"/>
              </w:rPr>
            </w:pPr>
            <w:r w:rsidRPr="00F752F5">
              <w:rPr>
                <w:spacing w:val="0"/>
                <w:sz w:val="20"/>
                <w:szCs w:val="20"/>
              </w:rPr>
              <w:t>{{pe_</w:t>
            </w:r>
            <w:r>
              <w:rPr>
                <w:sz w:val="20"/>
                <w:szCs w:val="20"/>
              </w:rPr>
              <w:t>13_3</w:t>
            </w:r>
            <w:r w:rsidRPr="00F752F5">
              <w:rPr>
                <w:spacing w:val="0"/>
                <w:sz w:val="20"/>
                <w:szCs w:val="20"/>
              </w:rPr>
              <w:t>_status}}</w:t>
            </w:r>
          </w:p>
        </w:tc>
      </w:tr>
      <w:tr w:rsidR="00C025F8" w:rsidRPr="008F2A47" w14:paraId="620F3469" w14:textId="77777777" w:rsidTr="002A3002">
        <w:trPr>
          <w:trHeight w:val="288"/>
        </w:trPr>
        <w:tc>
          <w:tcPr>
            <w:tcW w:w="5000" w:type="pct"/>
            <w:gridSpan w:val="2"/>
            <w:tcMar>
              <w:top w:w="43" w:type="dxa"/>
              <w:bottom w:w="43" w:type="dxa"/>
            </w:tcMar>
          </w:tcPr>
          <w:p w14:paraId="420201E3" w14:textId="44DA2ECC" w:rsidR="00C025F8" w:rsidRPr="008F2A47" w:rsidRDefault="00C025F8" w:rsidP="00C025F8">
            <w:pPr>
              <w:pStyle w:val="GSATableText"/>
              <w:spacing w:before="40" w:after="40"/>
              <w:rPr>
                <w:sz w:val="20"/>
                <w:szCs w:val="20"/>
              </w:rPr>
            </w:pPr>
            <w:r w:rsidRPr="00F752F5">
              <w:rPr>
                <w:spacing w:val="0"/>
                <w:sz w:val="20"/>
                <w:szCs w:val="20"/>
              </w:rPr>
              <w:t>{{pe_</w:t>
            </w:r>
            <w:r>
              <w:rPr>
                <w:sz w:val="20"/>
                <w:szCs w:val="20"/>
              </w:rPr>
              <w:t>13_3</w:t>
            </w:r>
            <w:r w:rsidRPr="00F752F5">
              <w:rPr>
                <w:spacing w:val="0"/>
                <w:sz w:val="20"/>
                <w:szCs w:val="20"/>
              </w:rPr>
              <w:t>_origination}}</w:t>
            </w:r>
          </w:p>
        </w:tc>
      </w:tr>
    </w:tbl>
    <w:p w14:paraId="564F2D6F" w14:textId="77777777" w:rsidR="00F52672" w:rsidRDefault="00F5267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8F2A47" w14:paraId="00AB818C" w14:textId="77777777" w:rsidTr="008F2A47">
        <w:trPr>
          <w:cantSplit/>
          <w:trHeight w:val="288"/>
          <w:tblHeader/>
        </w:trPr>
        <w:tc>
          <w:tcPr>
            <w:tcW w:w="5000" w:type="pct"/>
            <w:shd w:val="clear" w:color="auto" w:fill="1D396B" w:themeFill="accent5"/>
            <w:vAlign w:val="center"/>
          </w:tcPr>
          <w:p w14:paraId="3676A52D" w14:textId="77777777" w:rsidR="003910B7" w:rsidRPr="008F2A47" w:rsidRDefault="003910B7" w:rsidP="006A3471">
            <w:pPr>
              <w:pStyle w:val="GSATableHeading"/>
              <w:rPr>
                <w:rFonts w:asciiTheme="majorHAnsi" w:hAnsiTheme="majorHAnsi"/>
              </w:rPr>
            </w:pPr>
            <w:r w:rsidRPr="008F2A47">
              <w:rPr>
                <w:rFonts w:asciiTheme="majorHAnsi" w:hAnsiTheme="majorHAnsi"/>
              </w:rPr>
              <w:t>PE-13 (3) What is the solution and how is it implemented?</w:t>
            </w:r>
          </w:p>
        </w:tc>
      </w:tr>
      <w:tr w:rsidR="00FC0E04" w:rsidRPr="002C3786" w14:paraId="5B8D82B7" w14:textId="77777777" w:rsidTr="008F2A47">
        <w:trPr>
          <w:trHeight w:val="288"/>
        </w:trPr>
        <w:tc>
          <w:tcPr>
            <w:tcW w:w="5000" w:type="pct"/>
            <w:shd w:val="clear" w:color="auto" w:fill="FFFFFF" w:themeFill="background1"/>
          </w:tcPr>
          <w:p w14:paraId="4E95954D" w14:textId="6F743217" w:rsidR="00FC0E04" w:rsidRPr="00184516" w:rsidRDefault="00C025F8">
            <w:pPr>
              <w:pStyle w:val="GSATableText"/>
              <w:rPr>
                <w:sz w:val="20"/>
              </w:rPr>
            </w:pPr>
            <w:r w:rsidRPr="004A1F1C">
              <w:rPr>
                <w:rFonts w:eastAsia="Times New Roman" w:cs="Calibri"/>
                <w:sz w:val="20"/>
              </w:rPr>
              <w:t>{{pe_</w:t>
            </w:r>
            <w:r w:rsidRPr="001F2F94">
              <w:rPr>
                <w:sz w:val="20"/>
                <w:szCs w:val="20"/>
              </w:rPr>
              <w:t>13_3</w:t>
            </w:r>
            <w:r w:rsidRPr="004A1F1C">
              <w:rPr>
                <w:rFonts w:eastAsia="Times New Roman" w:cs="Calibri"/>
                <w:sz w:val="20"/>
              </w:rPr>
              <w:t>_implementation}}</w:t>
            </w:r>
          </w:p>
        </w:tc>
      </w:tr>
    </w:tbl>
    <w:p w14:paraId="4C339B76" w14:textId="77777777" w:rsidR="003910B7" w:rsidRDefault="003910B7" w:rsidP="008A02B6">
      <w:pPr>
        <w:pStyle w:val="Heading3"/>
      </w:pPr>
      <w:bookmarkStart w:id="2742" w:name="_Toc149090456"/>
      <w:bookmarkStart w:id="2743" w:name="_Toc383429836"/>
      <w:bookmarkStart w:id="2744" w:name="_Toc383444647"/>
      <w:bookmarkStart w:id="2745" w:name="_Toc385594292"/>
      <w:bookmarkStart w:id="2746" w:name="_Toc385594680"/>
      <w:bookmarkStart w:id="2747" w:name="_Toc385595068"/>
      <w:bookmarkStart w:id="2748" w:name="_Toc388620912"/>
      <w:bookmarkStart w:id="2749" w:name="_Toc449543429"/>
      <w:bookmarkStart w:id="2750" w:name="_Toc520895632"/>
      <w:bookmarkStart w:id="2751" w:name="_Toc48643844"/>
      <w:r w:rsidRPr="002C3786">
        <w:t>PE-14</w:t>
      </w:r>
      <w:r>
        <w:t xml:space="preserve"> </w:t>
      </w:r>
      <w:r w:rsidRPr="002C3786">
        <w:t xml:space="preserve">Temperature and Humidity Controls </w:t>
      </w:r>
      <w:bookmarkEnd w:id="2742"/>
      <w:bookmarkEnd w:id="2743"/>
      <w:bookmarkEnd w:id="2744"/>
      <w:bookmarkEnd w:id="2745"/>
      <w:bookmarkEnd w:id="2746"/>
      <w:bookmarkEnd w:id="2747"/>
      <w:bookmarkEnd w:id="2748"/>
      <w:r>
        <w:t>(L) (M) (H)</w:t>
      </w:r>
      <w:bookmarkEnd w:id="2749"/>
      <w:bookmarkEnd w:id="2750"/>
      <w:bookmarkEnd w:id="2751"/>
    </w:p>
    <w:p w14:paraId="72DFD741" w14:textId="77777777" w:rsidR="003910B7" w:rsidRPr="00E177E7" w:rsidRDefault="003910B7" w:rsidP="003910B7">
      <w:pPr>
        <w:keepNext/>
        <w:rPr>
          <w:color w:val="auto"/>
        </w:rPr>
      </w:pPr>
      <w:r w:rsidRPr="00E177E7">
        <w:rPr>
          <w:color w:val="auto"/>
        </w:rPr>
        <w:t>The organization:</w:t>
      </w:r>
    </w:p>
    <w:p w14:paraId="1051CD34" w14:textId="368EF023" w:rsidR="003910B7" w:rsidRPr="00E177E7" w:rsidRDefault="003910B7" w:rsidP="008A6AFA">
      <w:pPr>
        <w:pStyle w:val="GSAListParagraphalpha"/>
        <w:numPr>
          <w:ilvl w:val="0"/>
          <w:numId w:val="110"/>
        </w:numPr>
        <w:rPr>
          <w:rFonts w:asciiTheme="minorHAnsi" w:hAnsiTheme="minorHAnsi" w:cstheme="minorHAnsi"/>
          <w:bCs/>
          <w:color w:val="auto"/>
          <w:sz w:val="22"/>
        </w:rPr>
      </w:pPr>
      <w:r w:rsidRPr="00E177E7">
        <w:rPr>
          <w:rFonts w:asciiTheme="minorHAnsi" w:hAnsiTheme="minorHAnsi" w:cstheme="minorHAnsi"/>
          <w:color w:val="auto"/>
          <w:sz w:val="22"/>
        </w:rPr>
        <w:t>Maintains temperature and humidity levels within the facility where the information system resides at [</w:t>
      </w:r>
      <w:r w:rsidRPr="00E177E7">
        <w:rPr>
          <w:rStyle w:val="GSAItalicEmphasisChar"/>
          <w:rFonts w:asciiTheme="minorHAnsi" w:hAnsiTheme="minorHAnsi" w:cstheme="minorHAnsi"/>
          <w:color w:val="auto"/>
          <w:sz w:val="22"/>
        </w:rPr>
        <w:t>FedRAMP Assignment: consistent with American Society of Heating, Refrigerating and Air-conditioning Engineers (ASHRAE) document entitled "Thermal Guidelines for Data Processing Environments</w:t>
      </w:r>
      <w:r w:rsidRPr="00E177E7">
        <w:rPr>
          <w:rFonts w:asciiTheme="minorHAnsi" w:hAnsiTheme="minorHAnsi" w:cstheme="minorHAnsi"/>
          <w:color w:val="auto"/>
          <w:sz w:val="22"/>
        </w:rPr>
        <w:t>]; and</w:t>
      </w:r>
    </w:p>
    <w:p w14:paraId="2D3A0FA5" w14:textId="77777777" w:rsidR="003910B7" w:rsidRPr="00E177E7" w:rsidRDefault="003910B7" w:rsidP="003910B7">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 xml:space="preserve">PE-14 (a) Additional FedRAMP Requirements and Guidance: </w:t>
      </w:r>
      <w:r w:rsidRPr="00E177E7">
        <w:rPr>
          <w:rStyle w:val="GSAGuidanceBoldChar"/>
          <w:rFonts w:asciiTheme="minorHAnsi" w:hAnsiTheme="minorHAnsi" w:cstheme="minorHAnsi"/>
          <w:color w:val="auto"/>
          <w:sz w:val="22"/>
        </w:rPr>
        <w:br/>
        <w:t>Requirement:</w:t>
      </w:r>
      <w:r w:rsidRPr="00E177E7">
        <w:rPr>
          <w:rFonts w:asciiTheme="minorHAnsi" w:hAnsiTheme="minorHAnsi" w:cstheme="minorHAnsi"/>
          <w:color w:val="auto"/>
          <w:sz w:val="22"/>
        </w:rPr>
        <w:t xml:space="preserve"> </w:t>
      </w:r>
      <w:r w:rsidRPr="00E177E7">
        <w:rPr>
          <w:rStyle w:val="GSAItalicEmphasisChar"/>
          <w:rFonts w:asciiTheme="minorHAnsi" w:hAnsiTheme="minorHAnsi" w:cstheme="minorHAnsi"/>
          <w:color w:val="auto"/>
          <w:sz w:val="22"/>
        </w:rPr>
        <w:t>The service provider measures temperature at server inlets and humidity levels by dew point</w:t>
      </w:r>
      <w:r w:rsidRPr="00E177E7">
        <w:rPr>
          <w:rFonts w:asciiTheme="minorHAnsi" w:hAnsiTheme="minorHAnsi" w:cstheme="minorHAnsi"/>
          <w:color w:val="auto"/>
          <w:sz w:val="22"/>
        </w:rPr>
        <w:t>.</w:t>
      </w:r>
    </w:p>
    <w:p w14:paraId="2776F8EC" w14:textId="249F4F60" w:rsidR="003910B7" w:rsidRPr="00E177E7" w:rsidRDefault="003910B7" w:rsidP="008A6AFA">
      <w:pPr>
        <w:pStyle w:val="GSAListParagraphalpha"/>
        <w:numPr>
          <w:ilvl w:val="0"/>
          <w:numId w:val="110"/>
        </w:numPr>
        <w:rPr>
          <w:rFonts w:asciiTheme="minorHAnsi" w:hAnsiTheme="minorHAnsi" w:cstheme="minorHAnsi"/>
          <w:color w:val="auto"/>
          <w:sz w:val="22"/>
        </w:rPr>
      </w:pPr>
      <w:r w:rsidRPr="00E177E7">
        <w:rPr>
          <w:rFonts w:asciiTheme="minorHAnsi" w:hAnsiTheme="minorHAnsi" w:cstheme="minorHAnsi"/>
          <w:color w:val="auto"/>
          <w:sz w:val="22"/>
        </w:rPr>
        <w:t>Monitors temperature and humidity levels [</w:t>
      </w:r>
      <w:r w:rsidRPr="00E177E7">
        <w:rPr>
          <w:rStyle w:val="GSAItalicEmphasisChar"/>
          <w:rFonts w:asciiTheme="minorHAnsi" w:hAnsiTheme="minorHAnsi" w:cstheme="minorHAnsi"/>
          <w:color w:val="auto"/>
          <w:sz w:val="22"/>
        </w:rPr>
        <w:t>FedRAMP Assignment: continuously</w:t>
      </w:r>
      <w:r w:rsidRPr="00E177E7">
        <w:rPr>
          <w:rFonts w:asciiTheme="minorHAnsi" w:hAnsiTheme="minorHAnsi" w:cstheme="minorHAnsi"/>
          <w:color w:val="auto"/>
          <w:sz w:val="22"/>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A75B70" w14:paraId="6EFFACCA" w14:textId="77777777" w:rsidTr="00A75B70">
        <w:trPr>
          <w:cantSplit/>
          <w:trHeight w:val="288"/>
          <w:tblHeader/>
        </w:trPr>
        <w:tc>
          <w:tcPr>
            <w:tcW w:w="811" w:type="pct"/>
            <w:shd w:val="clear" w:color="auto" w:fill="1D396B" w:themeFill="accent5"/>
            <w:tcMar>
              <w:top w:w="43" w:type="dxa"/>
              <w:bottom w:w="43" w:type="dxa"/>
            </w:tcMar>
          </w:tcPr>
          <w:p w14:paraId="78A00221"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PE-14</w:t>
            </w:r>
          </w:p>
        </w:tc>
        <w:tc>
          <w:tcPr>
            <w:tcW w:w="4189" w:type="pct"/>
            <w:shd w:val="clear" w:color="auto" w:fill="1D396B" w:themeFill="accent5"/>
          </w:tcPr>
          <w:p w14:paraId="2D7EA7FF"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Control Summary Information</w:t>
            </w:r>
          </w:p>
        </w:tc>
      </w:tr>
      <w:tr w:rsidR="00C025F8" w:rsidRPr="00A75B70" w14:paraId="1E24BF3F" w14:textId="77777777" w:rsidTr="00A75B70">
        <w:trPr>
          <w:trHeight w:val="288"/>
        </w:trPr>
        <w:tc>
          <w:tcPr>
            <w:tcW w:w="5000" w:type="pct"/>
            <w:gridSpan w:val="2"/>
            <w:tcMar>
              <w:top w:w="43" w:type="dxa"/>
              <w:bottom w:w="43" w:type="dxa"/>
            </w:tcMar>
          </w:tcPr>
          <w:p w14:paraId="6194A257" w14:textId="16FB669F" w:rsidR="00C025F8" w:rsidRPr="00A75B70" w:rsidRDefault="00C025F8" w:rsidP="00C025F8">
            <w:pPr>
              <w:pStyle w:val="GSATableText"/>
              <w:spacing w:before="40" w:after="40"/>
              <w:rPr>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r w:rsidR="00C025F8" w:rsidRPr="00A75B70" w14:paraId="093262C3" w14:textId="77777777" w:rsidTr="00A75B70">
        <w:trPr>
          <w:trHeight w:val="288"/>
        </w:trPr>
        <w:tc>
          <w:tcPr>
            <w:tcW w:w="5000" w:type="pct"/>
            <w:gridSpan w:val="2"/>
            <w:tcMar>
              <w:top w:w="43" w:type="dxa"/>
              <w:bottom w:w="43" w:type="dxa"/>
            </w:tcMar>
          </w:tcPr>
          <w:p w14:paraId="02C98CFC" w14:textId="459C9A7C" w:rsidR="00C025F8" w:rsidRPr="004B74FE" w:rsidRDefault="00C025F8" w:rsidP="00C025F8">
            <w:pPr>
              <w:pStyle w:val="GSATableText"/>
              <w:spacing w:before="40" w:after="40"/>
              <w:rPr>
                <w:iCs/>
                <w:sz w:val="20"/>
                <w:szCs w:val="20"/>
              </w:rPr>
            </w:pPr>
            <w:r w:rsidRPr="00F34865">
              <w:rPr>
                <w:sz w:val="20"/>
                <w:szCs w:val="20"/>
              </w:rPr>
              <w:t xml:space="preserve">Parameter PE-14(a): </w:t>
            </w:r>
            <w:r w:rsidRPr="00F752F5">
              <w:rPr>
                <w:rFonts w:eastAsia="Times New Roman"/>
                <w:sz w:val="20"/>
                <w:szCs w:val="20"/>
              </w:rPr>
              <w:t>{{pe_</w:t>
            </w:r>
            <w:r>
              <w:rPr>
                <w:rFonts w:eastAsia="Times New Roman"/>
                <w:sz w:val="20"/>
                <w:szCs w:val="20"/>
              </w:rPr>
              <w:t>14_a</w:t>
            </w:r>
            <w:r w:rsidRPr="00F752F5">
              <w:rPr>
                <w:rFonts w:eastAsia="Times New Roman"/>
                <w:sz w:val="20"/>
                <w:szCs w:val="20"/>
              </w:rPr>
              <w:t>_parameter}}</w:t>
            </w:r>
          </w:p>
        </w:tc>
      </w:tr>
      <w:tr w:rsidR="00C025F8" w:rsidRPr="00A75B70" w14:paraId="3AE01E9E" w14:textId="77777777" w:rsidTr="00A75B70">
        <w:trPr>
          <w:trHeight w:val="288"/>
        </w:trPr>
        <w:tc>
          <w:tcPr>
            <w:tcW w:w="5000" w:type="pct"/>
            <w:gridSpan w:val="2"/>
            <w:tcMar>
              <w:top w:w="43" w:type="dxa"/>
              <w:bottom w:w="43" w:type="dxa"/>
            </w:tcMar>
          </w:tcPr>
          <w:p w14:paraId="6D0383B1" w14:textId="23DF4DC8" w:rsidR="00C025F8" w:rsidRPr="004B74FE" w:rsidRDefault="00C025F8" w:rsidP="00C025F8">
            <w:pPr>
              <w:pStyle w:val="GSATableText"/>
              <w:spacing w:before="40" w:after="40"/>
              <w:rPr>
                <w:sz w:val="20"/>
                <w:szCs w:val="20"/>
              </w:rPr>
            </w:pPr>
            <w:r w:rsidRPr="00F34865">
              <w:rPr>
                <w:sz w:val="20"/>
                <w:szCs w:val="20"/>
              </w:rPr>
              <w:t xml:space="preserve">Parameter PE-14(b): </w:t>
            </w:r>
            <w:r w:rsidRPr="00F752F5">
              <w:rPr>
                <w:rFonts w:eastAsia="Times New Roman"/>
                <w:bCs/>
                <w:sz w:val="20"/>
                <w:szCs w:val="20"/>
              </w:rPr>
              <w:t>{{pe_</w:t>
            </w:r>
            <w:r>
              <w:rPr>
                <w:rFonts w:eastAsia="Times New Roman"/>
                <w:bCs/>
                <w:sz w:val="20"/>
                <w:szCs w:val="20"/>
              </w:rPr>
              <w:t>14_b</w:t>
            </w:r>
            <w:r w:rsidRPr="00F752F5">
              <w:rPr>
                <w:rFonts w:eastAsia="Times New Roman"/>
                <w:bCs/>
                <w:sz w:val="20"/>
                <w:szCs w:val="20"/>
              </w:rPr>
              <w:t>_parameter}}</w:t>
            </w:r>
          </w:p>
        </w:tc>
      </w:tr>
      <w:tr w:rsidR="00C025F8" w:rsidRPr="00A75B70" w14:paraId="762F0712" w14:textId="77777777" w:rsidTr="00A75B70">
        <w:trPr>
          <w:trHeight w:val="288"/>
        </w:trPr>
        <w:tc>
          <w:tcPr>
            <w:tcW w:w="5000" w:type="pct"/>
            <w:gridSpan w:val="2"/>
            <w:tcMar>
              <w:top w:w="43" w:type="dxa"/>
              <w:bottom w:w="43" w:type="dxa"/>
            </w:tcMar>
          </w:tcPr>
          <w:p w14:paraId="430371BC" w14:textId="3401166A" w:rsidR="00C025F8" w:rsidRPr="00A75B70" w:rsidRDefault="00C025F8" w:rsidP="00C025F8">
            <w:pPr>
              <w:pStyle w:val="GSATableText"/>
              <w:spacing w:before="40" w:after="40"/>
              <w:rPr>
                <w:sz w:val="20"/>
                <w:szCs w:val="20"/>
              </w:rPr>
            </w:pPr>
            <w:r w:rsidRPr="00F752F5">
              <w:rPr>
                <w:spacing w:val="0"/>
                <w:sz w:val="20"/>
                <w:szCs w:val="20"/>
              </w:rPr>
              <w:t>{{pe_</w:t>
            </w:r>
            <w:r>
              <w:rPr>
                <w:spacing w:val="0"/>
                <w:sz w:val="20"/>
                <w:szCs w:val="20"/>
              </w:rPr>
              <w:t>14</w:t>
            </w:r>
            <w:r w:rsidRPr="00F752F5">
              <w:rPr>
                <w:spacing w:val="0"/>
                <w:sz w:val="20"/>
                <w:szCs w:val="20"/>
              </w:rPr>
              <w:t>_status}}</w:t>
            </w:r>
          </w:p>
        </w:tc>
      </w:tr>
      <w:tr w:rsidR="00C025F8" w:rsidRPr="00A75B70" w14:paraId="52BF0E90" w14:textId="77777777" w:rsidTr="002A3002">
        <w:trPr>
          <w:trHeight w:val="288"/>
        </w:trPr>
        <w:tc>
          <w:tcPr>
            <w:tcW w:w="5000" w:type="pct"/>
            <w:gridSpan w:val="2"/>
            <w:tcMar>
              <w:top w:w="43" w:type="dxa"/>
              <w:bottom w:w="43" w:type="dxa"/>
            </w:tcMar>
          </w:tcPr>
          <w:p w14:paraId="69BB552A" w14:textId="01421C68" w:rsidR="00C025F8" w:rsidRPr="00A75B70" w:rsidRDefault="00C025F8" w:rsidP="00C025F8">
            <w:pPr>
              <w:pStyle w:val="GSATableText"/>
              <w:spacing w:before="40" w:after="40"/>
              <w:rPr>
                <w:sz w:val="20"/>
                <w:szCs w:val="20"/>
              </w:rPr>
            </w:pPr>
            <w:r w:rsidRPr="00F752F5">
              <w:rPr>
                <w:spacing w:val="0"/>
                <w:sz w:val="20"/>
                <w:szCs w:val="20"/>
              </w:rPr>
              <w:t>{{pe_</w:t>
            </w:r>
            <w:r>
              <w:rPr>
                <w:spacing w:val="0"/>
                <w:sz w:val="20"/>
                <w:szCs w:val="20"/>
              </w:rPr>
              <w:t>14</w:t>
            </w:r>
            <w:r w:rsidRPr="00F752F5">
              <w:rPr>
                <w:spacing w:val="0"/>
                <w:sz w:val="20"/>
                <w:szCs w:val="20"/>
              </w:rPr>
              <w:t>_origination}}</w:t>
            </w:r>
          </w:p>
        </w:tc>
      </w:tr>
      <w:tr w:rsidR="00C025F8" w:rsidRPr="00A75B70" w14:paraId="3BDB689B" w14:textId="77777777" w:rsidTr="002A3002">
        <w:trPr>
          <w:trHeight w:val="288"/>
        </w:trPr>
        <w:tc>
          <w:tcPr>
            <w:tcW w:w="5000" w:type="pct"/>
            <w:gridSpan w:val="2"/>
            <w:tcMar>
              <w:top w:w="43" w:type="dxa"/>
              <w:bottom w:w="43" w:type="dxa"/>
            </w:tcMar>
          </w:tcPr>
          <w:p w14:paraId="0C05214E" w14:textId="4B9F8707" w:rsidR="00C025F8" w:rsidRPr="00A75B70" w:rsidRDefault="00C025F8" w:rsidP="00C025F8">
            <w:pPr>
              <w:pStyle w:val="GSATableText"/>
              <w:spacing w:before="40" w:after="40"/>
              <w:rPr>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4</w:t>
            </w:r>
            <w:r w:rsidRPr="00F752F5">
              <w:rPr>
                <w:rFonts w:eastAsia="Times New Roman" w:cs="Calibri"/>
                <w:bCs/>
                <w:sz w:val="20"/>
              </w:rPr>
              <w:t>_role}}</w:t>
            </w:r>
          </w:p>
        </w:tc>
      </w:tr>
    </w:tbl>
    <w:p w14:paraId="0EB4D57E" w14:textId="77777777" w:rsidR="00F52672" w:rsidRDefault="00F5267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A75B70" w14:paraId="478934D3" w14:textId="77777777" w:rsidTr="00A75B70">
        <w:trPr>
          <w:cantSplit/>
          <w:trHeight w:val="288"/>
          <w:tblHeader/>
        </w:trPr>
        <w:tc>
          <w:tcPr>
            <w:tcW w:w="5000" w:type="pct"/>
            <w:gridSpan w:val="2"/>
            <w:shd w:val="clear" w:color="auto" w:fill="1D396B" w:themeFill="accent5"/>
            <w:vAlign w:val="center"/>
          </w:tcPr>
          <w:p w14:paraId="635824D0" w14:textId="77777777" w:rsidR="003910B7" w:rsidRPr="00A75B70" w:rsidRDefault="003910B7" w:rsidP="006A3471">
            <w:pPr>
              <w:pStyle w:val="GSATableHeading"/>
              <w:rPr>
                <w:rFonts w:asciiTheme="majorHAnsi" w:hAnsiTheme="majorHAnsi"/>
              </w:rPr>
            </w:pPr>
            <w:r w:rsidRPr="00A75B70">
              <w:rPr>
                <w:rFonts w:asciiTheme="majorHAnsi" w:hAnsiTheme="majorHAnsi"/>
              </w:rPr>
              <w:t>PE-14 What is the solution and how is it implemented?</w:t>
            </w:r>
          </w:p>
        </w:tc>
      </w:tr>
      <w:tr w:rsidR="00C025F8" w:rsidRPr="0036708B" w14:paraId="52B2DCE6" w14:textId="77777777" w:rsidTr="00A75B70">
        <w:trPr>
          <w:trHeight w:val="288"/>
        </w:trPr>
        <w:tc>
          <w:tcPr>
            <w:tcW w:w="484" w:type="pct"/>
            <w:shd w:val="clear" w:color="auto" w:fill="C4D3EF" w:themeFill="accent5" w:themeFillTint="33"/>
          </w:tcPr>
          <w:p w14:paraId="75BC66C1" w14:textId="77777777" w:rsidR="00C025F8" w:rsidRPr="002C3786" w:rsidRDefault="00C025F8" w:rsidP="00C025F8">
            <w:pPr>
              <w:pStyle w:val="GSATableHeading"/>
              <w:keepNext w:val="0"/>
              <w:keepLines w:val="0"/>
            </w:pPr>
            <w:r w:rsidRPr="002C3786">
              <w:t>Part a</w:t>
            </w:r>
          </w:p>
        </w:tc>
        <w:tc>
          <w:tcPr>
            <w:tcW w:w="4516" w:type="pct"/>
            <w:tcMar>
              <w:top w:w="43" w:type="dxa"/>
              <w:bottom w:w="43" w:type="dxa"/>
            </w:tcMar>
          </w:tcPr>
          <w:p w14:paraId="57BEEDBA" w14:textId="124AB6C8" w:rsidR="00C025F8" w:rsidRPr="00D73BCD" w:rsidRDefault="00C025F8" w:rsidP="00C025F8">
            <w:pPr>
              <w:pStyle w:val="GSATableText"/>
              <w:rPr>
                <w:sz w:val="20"/>
              </w:rPr>
            </w:pPr>
            <w:r w:rsidRPr="004A1F1C">
              <w:rPr>
                <w:rFonts w:eastAsia="Times New Roman" w:cs="Calibri"/>
                <w:sz w:val="20"/>
              </w:rPr>
              <w:t>{{pe_14_a_implementation}}</w:t>
            </w:r>
          </w:p>
        </w:tc>
      </w:tr>
      <w:tr w:rsidR="00C025F8" w:rsidRPr="0036708B" w14:paraId="4E543C0A" w14:textId="77777777" w:rsidTr="00A75B70">
        <w:trPr>
          <w:trHeight w:val="288"/>
        </w:trPr>
        <w:tc>
          <w:tcPr>
            <w:tcW w:w="484" w:type="pct"/>
            <w:shd w:val="clear" w:color="auto" w:fill="C4D3EF" w:themeFill="accent5" w:themeFillTint="33"/>
          </w:tcPr>
          <w:p w14:paraId="32D145B6" w14:textId="77777777" w:rsidR="00C025F8" w:rsidRPr="002C3786" w:rsidRDefault="00C025F8" w:rsidP="00C025F8">
            <w:pPr>
              <w:pStyle w:val="GSATableHeading"/>
              <w:keepNext w:val="0"/>
              <w:keepLines w:val="0"/>
            </w:pPr>
            <w:r w:rsidRPr="002C3786">
              <w:t>Part b</w:t>
            </w:r>
          </w:p>
        </w:tc>
        <w:tc>
          <w:tcPr>
            <w:tcW w:w="4516" w:type="pct"/>
            <w:tcMar>
              <w:top w:w="43" w:type="dxa"/>
              <w:bottom w:w="43" w:type="dxa"/>
            </w:tcMar>
          </w:tcPr>
          <w:p w14:paraId="216C2F03" w14:textId="2206BF26" w:rsidR="00C025F8" w:rsidRPr="00D73BCD" w:rsidRDefault="00C025F8" w:rsidP="00C025F8">
            <w:pPr>
              <w:pStyle w:val="GSATableText"/>
              <w:rPr>
                <w:sz w:val="20"/>
              </w:rPr>
            </w:pPr>
            <w:r w:rsidRPr="004A1F1C">
              <w:rPr>
                <w:rFonts w:eastAsia="Times New Roman" w:cs="Calibri"/>
                <w:sz w:val="20"/>
              </w:rPr>
              <w:t>{{pe_14_b_implementation}}</w:t>
            </w:r>
          </w:p>
        </w:tc>
      </w:tr>
    </w:tbl>
    <w:p w14:paraId="03B8731E" w14:textId="77777777" w:rsidR="003910B7" w:rsidRDefault="003910B7" w:rsidP="008A02B6">
      <w:pPr>
        <w:pStyle w:val="Heading4"/>
        <w:numPr>
          <w:ilvl w:val="0"/>
          <w:numId w:val="0"/>
        </w:numPr>
      </w:pPr>
      <w:bookmarkStart w:id="2752" w:name="_Toc383429837"/>
      <w:bookmarkStart w:id="2753" w:name="_Toc383444648"/>
      <w:bookmarkStart w:id="2754" w:name="_Toc385594293"/>
      <w:bookmarkStart w:id="2755" w:name="_Toc385594681"/>
      <w:bookmarkStart w:id="2756" w:name="_Toc385595069"/>
      <w:bookmarkStart w:id="2757" w:name="_Toc388620913"/>
      <w:bookmarkStart w:id="2758" w:name="_Toc520895633"/>
      <w:bookmarkStart w:id="2759" w:name="_Toc48643845"/>
      <w:r w:rsidRPr="00AF5C3D">
        <w:t>PE-14 (2)</w:t>
      </w:r>
      <w:r>
        <w:t xml:space="preserve"> </w:t>
      </w:r>
      <w:r w:rsidRPr="006F3117">
        <w:t>Control Enhancement</w:t>
      </w:r>
      <w:r w:rsidRPr="00AF5C3D">
        <w:t xml:space="preserve"> </w:t>
      </w:r>
      <w:bookmarkEnd w:id="2752"/>
      <w:bookmarkEnd w:id="2753"/>
      <w:bookmarkEnd w:id="2754"/>
      <w:bookmarkEnd w:id="2755"/>
      <w:bookmarkEnd w:id="2756"/>
      <w:bookmarkEnd w:id="2757"/>
      <w:r>
        <w:t>(M) (H)</w:t>
      </w:r>
      <w:bookmarkEnd w:id="2758"/>
      <w:bookmarkEnd w:id="2759"/>
    </w:p>
    <w:p w14:paraId="5624FA1F" w14:textId="77777777" w:rsidR="003910B7" w:rsidRPr="00E177E7" w:rsidRDefault="003910B7" w:rsidP="003910B7">
      <w:pPr>
        <w:rPr>
          <w:color w:val="auto"/>
        </w:rPr>
      </w:pPr>
      <w:r w:rsidRPr="00E177E7">
        <w:rPr>
          <w:color w:val="auto"/>
        </w:rPr>
        <w:t>The organization employs temperature and humidity monitoring that provides an alarm or notification of changes potentially harmful to personnel or equipmen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A75B70" w14:paraId="7321EFC3" w14:textId="77777777" w:rsidTr="00A75B70">
        <w:trPr>
          <w:cantSplit/>
          <w:trHeight w:val="288"/>
          <w:tblHeader/>
        </w:trPr>
        <w:tc>
          <w:tcPr>
            <w:tcW w:w="811" w:type="pct"/>
            <w:shd w:val="clear" w:color="auto" w:fill="1D396B" w:themeFill="accent5"/>
            <w:tcMar>
              <w:top w:w="43" w:type="dxa"/>
              <w:bottom w:w="43" w:type="dxa"/>
            </w:tcMar>
          </w:tcPr>
          <w:p w14:paraId="02585C29"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PE-14 (2)</w:t>
            </w:r>
          </w:p>
        </w:tc>
        <w:tc>
          <w:tcPr>
            <w:tcW w:w="4189" w:type="pct"/>
            <w:shd w:val="clear" w:color="auto" w:fill="1D396B" w:themeFill="accent5"/>
          </w:tcPr>
          <w:p w14:paraId="12D43C82"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Control Summary Information</w:t>
            </w:r>
          </w:p>
        </w:tc>
      </w:tr>
      <w:tr w:rsidR="00C025F8" w:rsidRPr="00A75B70" w14:paraId="012F5C8B" w14:textId="77777777" w:rsidTr="00A75B70">
        <w:trPr>
          <w:trHeight w:val="288"/>
        </w:trPr>
        <w:tc>
          <w:tcPr>
            <w:tcW w:w="5000" w:type="pct"/>
            <w:gridSpan w:val="2"/>
            <w:tcMar>
              <w:top w:w="43" w:type="dxa"/>
              <w:bottom w:w="43" w:type="dxa"/>
            </w:tcMar>
          </w:tcPr>
          <w:p w14:paraId="77F806F2" w14:textId="7E522716" w:rsidR="00C025F8" w:rsidRPr="00A75B70" w:rsidRDefault="00C025F8" w:rsidP="00C025F8">
            <w:pPr>
              <w:pStyle w:val="GSATableText"/>
              <w:spacing w:before="40" w:after="40"/>
              <w:rPr>
                <w:sz w:val="20"/>
                <w:szCs w:val="20"/>
              </w:rPr>
            </w:pPr>
            <w:r w:rsidRPr="00DD4775">
              <w:rPr>
                <w:rFonts w:cs="Calibri"/>
                <w:sz w:val="20"/>
              </w:rPr>
              <w:t xml:space="preserve">Responsible Role: </w:t>
            </w:r>
            <w:r w:rsidRPr="00F752F5">
              <w:rPr>
                <w:rFonts w:cs="Calibri"/>
                <w:sz w:val="20"/>
              </w:rPr>
              <w:t>{{pe_</w:t>
            </w:r>
            <w:r>
              <w:rPr>
                <w:rFonts w:cs="Calibri"/>
                <w:sz w:val="20"/>
              </w:rPr>
              <w:t>14_2</w:t>
            </w:r>
            <w:r w:rsidRPr="00F752F5">
              <w:rPr>
                <w:rFonts w:cs="Calibri"/>
                <w:sz w:val="20"/>
              </w:rPr>
              <w:t>_role}}</w:t>
            </w:r>
          </w:p>
        </w:tc>
      </w:tr>
      <w:tr w:rsidR="00C025F8" w:rsidRPr="00A75B70" w14:paraId="3BE19D9D" w14:textId="77777777" w:rsidTr="002A3002">
        <w:trPr>
          <w:trHeight w:val="288"/>
        </w:trPr>
        <w:tc>
          <w:tcPr>
            <w:tcW w:w="5000" w:type="pct"/>
            <w:gridSpan w:val="2"/>
            <w:tcMar>
              <w:top w:w="43" w:type="dxa"/>
              <w:bottom w:w="43" w:type="dxa"/>
            </w:tcMar>
          </w:tcPr>
          <w:p w14:paraId="387D598F" w14:textId="28C5C12B" w:rsidR="00C025F8" w:rsidRPr="00A75B70" w:rsidRDefault="00C025F8" w:rsidP="00C025F8">
            <w:pPr>
              <w:pStyle w:val="GSATableText"/>
              <w:spacing w:before="40" w:after="40"/>
              <w:rPr>
                <w:sz w:val="20"/>
                <w:szCs w:val="20"/>
              </w:rPr>
            </w:pPr>
            <w:r w:rsidRPr="00F752F5">
              <w:rPr>
                <w:spacing w:val="0"/>
                <w:sz w:val="20"/>
                <w:szCs w:val="20"/>
              </w:rPr>
              <w:t>{{pe_</w:t>
            </w:r>
            <w:r>
              <w:rPr>
                <w:rFonts w:cs="Calibri"/>
                <w:sz w:val="20"/>
              </w:rPr>
              <w:t>14_2</w:t>
            </w:r>
            <w:r w:rsidRPr="00F752F5">
              <w:rPr>
                <w:spacing w:val="0"/>
                <w:sz w:val="20"/>
                <w:szCs w:val="20"/>
              </w:rPr>
              <w:t>_status}}</w:t>
            </w:r>
          </w:p>
        </w:tc>
      </w:tr>
      <w:tr w:rsidR="00C025F8" w:rsidRPr="00A75B70" w14:paraId="0F5B4FB4" w14:textId="77777777" w:rsidTr="002A3002">
        <w:trPr>
          <w:trHeight w:val="288"/>
        </w:trPr>
        <w:tc>
          <w:tcPr>
            <w:tcW w:w="5000" w:type="pct"/>
            <w:gridSpan w:val="2"/>
            <w:tcMar>
              <w:top w:w="43" w:type="dxa"/>
              <w:bottom w:w="43" w:type="dxa"/>
            </w:tcMar>
          </w:tcPr>
          <w:p w14:paraId="792B5B52" w14:textId="60488285" w:rsidR="00C025F8" w:rsidRPr="00A75B70" w:rsidRDefault="00C025F8" w:rsidP="00C025F8">
            <w:pPr>
              <w:pStyle w:val="GSATableText"/>
              <w:spacing w:before="40" w:after="40"/>
              <w:rPr>
                <w:sz w:val="20"/>
                <w:szCs w:val="20"/>
              </w:rPr>
            </w:pPr>
            <w:r w:rsidRPr="00F752F5">
              <w:rPr>
                <w:spacing w:val="0"/>
                <w:sz w:val="20"/>
                <w:szCs w:val="20"/>
              </w:rPr>
              <w:t>{{pe_</w:t>
            </w:r>
            <w:r>
              <w:rPr>
                <w:rFonts w:cs="Calibri"/>
                <w:sz w:val="20"/>
              </w:rPr>
              <w:t>14_2</w:t>
            </w:r>
            <w:r w:rsidRPr="00F752F5">
              <w:rPr>
                <w:spacing w:val="0"/>
                <w:sz w:val="20"/>
                <w:szCs w:val="20"/>
              </w:rPr>
              <w:t>_origination}}</w:t>
            </w:r>
          </w:p>
        </w:tc>
      </w:tr>
    </w:tbl>
    <w:p w14:paraId="24454696" w14:textId="77777777" w:rsidR="00ED746A" w:rsidRDefault="00ED746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A75B70" w14:paraId="1725F950" w14:textId="77777777" w:rsidTr="00A75B70">
        <w:trPr>
          <w:cantSplit/>
          <w:trHeight w:val="288"/>
          <w:tblHeader/>
        </w:trPr>
        <w:tc>
          <w:tcPr>
            <w:tcW w:w="5000" w:type="pct"/>
            <w:shd w:val="clear" w:color="auto" w:fill="1D396B" w:themeFill="accent5"/>
            <w:vAlign w:val="center"/>
          </w:tcPr>
          <w:p w14:paraId="46AA87BB" w14:textId="77777777" w:rsidR="003910B7" w:rsidRPr="00A75B70" w:rsidRDefault="003910B7" w:rsidP="006A3471">
            <w:pPr>
              <w:pStyle w:val="GSATableHeading"/>
              <w:rPr>
                <w:rFonts w:asciiTheme="majorHAnsi" w:hAnsiTheme="majorHAnsi"/>
              </w:rPr>
            </w:pPr>
            <w:r w:rsidRPr="00A75B70">
              <w:rPr>
                <w:rFonts w:asciiTheme="majorHAnsi" w:hAnsiTheme="majorHAnsi"/>
              </w:rPr>
              <w:t>PE-14 (2) What is the solution and how is it implemented?</w:t>
            </w:r>
          </w:p>
        </w:tc>
      </w:tr>
      <w:tr w:rsidR="00152917" w:rsidRPr="002C3786" w14:paraId="1A044F20" w14:textId="77777777" w:rsidTr="00A75B70">
        <w:trPr>
          <w:trHeight w:val="288"/>
        </w:trPr>
        <w:tc>
          <w:tcPr>
            <w:tcW w:w="5000" w:type="pct"/>
            <w:shd w:val="clear" w:color="auto" w:fill="FFFFFF" w:themeFill="background1"/>
          </w:tcPr>
          <w:p w14:paraId="26DA2684" w14:textId="1D7FCBE3" w:rsidR="00152917" w:rsidRPr="00D73BCD" w:rsidRDefault="00A159B8">
            <w:pPr>
              <w:pStyle w:val="GSATableText"/>
              <w:rPr>
                <w:sz w:val="20"/>
              </w:rPr>
            </w:pPr>
            <w:r w:rsidRPr="004A1F1C">
              <w:rPr>
                <w:rFonts w:eastAsia="Times New Roman" w:cs="Calibri"/>
                <w:sz w:val="20"/>
              </w:rPr>
              <w:t>{{pe_</w:t>
            </w:r>
            <w:r w:rsidRPr="00896F78">
              <w:rPr>
                <w:rFonts w:cs="Calibri"/>
                <w:sz w:val="20"/>
              </w:rPr>
              <w:t>14_2</w:t>
            </w:r>
            <w:r w:rsidRPr="004A1F1C">
              <w:rPr>
                <w:rFonts w:eastAsia="Times New Roman" w:cs="Calibri"/>
                <w:sz w:val="20"/>
              </w:rPr>
              <w:t>_implementation}}</w:t>
            </w:r>
          </w:p>
        </w:tc>
      </w:tr>
    </w:tbl>
    <w:p w14:paraId="1961D9EF" w14:textId="77777777" w:rsidR="003910B7" w:rsidRDefault="003910B7" w:rsidP="008A02B6">
      <w:pPr>
        <w:pStyle w:val="Heading3"/>
      </w:pPr>
      <w:bookmarkStart w:id="2760" w:name="_Toc149090457"/>
      <w:bookmarkStart w:id="2761" w:name="_Toc383429838"/>
      <w:bookmarkStart w:id="2762" w:name="_Toc383444649"/>
      <w:bookmarkStart w:id="2763" w:name="_Toc385594294"/>
      <w:bookmarkStart w:id="2764" w:name="_Toc385594682"/>
      <w:bookmarkStart w:id="2765" w:name="_Toc385595070"/>
      <w:bookmarkStart w:id="2766" w:name="_Toc388620914"/>
      <w:bookmarkStart w:id="2767" w:name="_Toc449543430"/>
      <w:bookmarkStart w:id="2768" w:name="_Toc520895634"/>
      <w:bookmarkStart w:id="2769" w:name="_Toc48643846"/>
      <w:r w:rsidRPr="006F3117">
        <w:t>PE-15</w:t>
      </w:r>
      <w:r>
        <w:t xml:space="preserve"> </w:t>
      </w:r>
      <w:r w:rsidRPr="006F3117">
        <w:t xml:space="preserve">Water Damage Protection </w:t>
      </w:r>
      <w:bookmarkEnd w:id="2760"/>
      <w:bookmarkEnd w:id="2761"/>
      <w:bookmarkEnd w:id="2762"/>
      <w:bookmarkEnd w:id="2763"/>
      <w:bookmarkEnd w:id="2764"/>
      <w:bookmarkEnd w:id="2765"/>
      <w:bookmarkEnd w:id="2766"/>
      <w:r>
        <w:t>(L) (M) (H)</w:t>
      </w:r>
      <w:bookmarkEnd w:id="2767"/>
      <w:bookmarkEnd w:id="2768"/>
      <w:bookmarkEnd w:id="2769"/>
    </w:p>
    <w:p w14:paraId="59F26A28" w14:textId="77777777" w:rsidR="003910B7" w:rsidRPr="00E177E7" w:rsidRDefault="003910B7" w:rsidP="003910B7">
      <w:pPr>
        <w:rPr>
          <w:color w:val="auto"/>
        </w:rPr>
      </w:pPr>
      <w:r w:rsidRPr="00E177E7">
        <w:rPr>
          <w:color w:val="auto"/>
        </w:rPr>
        <w:t>The organization protects the information system from damage resulting from water leakage by providing master shutoff or isolation valves that are accessible, working properly, and known to key personnel.</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A75B70" w14:paraId="6C9A7BA8" w14:textId="77777777" w:rsidTr="00A75B70">
        <w:trPr>
          <w:cantSplit/>
          <w:trHeight w:val="288"/>
          <w:tblHeader/>
        </w:trPr>
        <w:tc>
          <w:tcPr>
            <w:tcW w:w="811" w:type="pct"/>
            <w:shd w:val="clear" w:color="auto" w:fill="1D396B" w:themeFill="accent5"/>
            <w:tcMar>
              <w:top w:w="43" w:type="dxa"/>
              <w:bottom w:w="43" w:type="dxa"/>
            </w:tcMar>
          </w:tcPr>
          <w:p w14:paraId="6E6094BA"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PE-15</w:t>
            </w:r>
          </w:p>
        </w:tc>
        <w:tc>
          <w:tcPr>
            <w:tcW w:w="4189" w:type="pct"/>
            <w:shd w:val="clear" w:color="auto" w:fill="1D396B" w:themeFill="accent5"/>
          </w:tcPr>
          <w:p w14:paraId="0A369FBB" w14:textId="77777777" w:rsidR="003910B7" w:rsidRPr="00A75B70" w:rsidRDefault="003910B7" w:rsidP="00A75B70">
            <w:pPr>
              <w:pStyle w:val="GSATableHeading"/>
              <w:spacing w:before="40" w:after="40"/>
              <w:rPr>
                <w:rFonts w:asciiTheme="majorHAnsi" w:hAnsiTheme="majorHAnsi"/>
                <w:szCs w:val="20"/>
              </w:rPr>
            </w:pPr>
            <w:r w:rsidRPr="00A75B70">
              <w:rPr>
                <w:rFonts w:asciiTheme="majorHAnsi" w:hAnsiTheme="majorHAnsi"/>
                <w:szCs w:val="20"/>
              </w:rPr>
              <w:t>Control Summary Information</w:t>
            </w:r>
          </w:p>
        </w:tc>
      </w:tr>
      <w:tr w:rsidR="00A159B8" w:rsidRPr="00A75B70" w14:paraId="39909D69" w14:textId="77777777" w:rsidTr="00A75B70">
        <w:trPr>
          <w:trHeight w:val="288"/>
        </w:trPr>
        <w:tc>
          <w:tcPr>
            <w:tcW w:w="5000" w:type="pct"/>
            <w:gridSpan w:val="2"/>
            <w:tcMar>
              <w:top w:w="43" w:type="dxa"/>
              <w:bottom w:w="43" w:type="dxa"/>
            </w:tcMar>
          </w:tcPr>
          <w:p w14:paraId="7D86DB1B" w14:textId="2F90F66D" w:rsidR="00A159B8" w:rsidRPr="00A75B70" w:rsidRDefault="00A159B8" w:rsidP="00A159B8">
            <w:pPr>
              <w:pStyle w:val="GSATableText"/>
              <w:spacing w:before="40" w:after="40"/>
              <w:rPr>
                <w:sz w:val="20"/>
                <w:szCs w:val="20"/>
              </w:rPr>
            </w:pPr>
            <w:r w:rsidRPr="00DD4775">
              <w:rPr>
                <w:rFonts w:cs="Calibri"/>
                <w:sz w:val="20"/>
              </w:rPr>
              <w:t xml:space="preserve">Responsible Role: </w:t>
            </w:r>
            <w:r w:rsidRPr="00F752F5">
              <w:rPr>
                <w:rFonts w:cs="Calibri"/>
                <w:sz w:val="20"/>
              </w:rPr>
              <w:t>{{pe_</w:t>
            </w:r>
            <w:r>
              <w:rPr>
                <w:rFonts w:cs="Calibri"/>
                <w:sz w:val="20"/>
              </w:rPr>
              <w:t>15</w:t>
            </w:r>
            <w:r w:rsidRPr="00F752F5">
              <w:rPr>
                <w:rFonts w:cs="Calibri"/>
                <w:sz w:val="20"/>
              </w:rPr>
              <w:t>_role}}</w:t>
            </w:r>
          </w:p>
        </w:tc>
      </w:tr>
      <w:tr w:rsidR="00A159B8" w:rsidRPr="00A75B70" w14:paraId="196EDE16" w14:textId="77777777" w:rsidTr="002A3002">
        <w:trPr>
          <w:trHeight w:val="288"/>
        </w:trPr>
        <w:tc>
          <w:tcPr>
            <w:tcW w:w="5000" w:type="pct"/>
            <w:gridSpan w:val="2"/>
            <w:tcMar>
              <w:top w:w="43" w:type="dxa"/>
              <w:bottom w:w="43" w:type="dxa"/>
            </w:tcMar>
          </w:tcPr>
          <w:p w14:paraId="670A83CB" w14:textId="45904E3C" w:rsidR="00A159B8" w:rsidRPr="00A75B70" w:rsidRDefault="00A159B8" w:rsidP="00A159B8">
            <w:pPr>
              <w:pStyle w:val="GSATableText"/>
              <w:spacing w:before="40" w:after="40"/>
              <w:rPr>
                <w:sz w:val="20"/>
                <w:szCs w:val="20"/>
              </w:rPr>
            </w:pPr>
            <w:r w:rsidRPr="00F752F5">
              <w:rPr>
                <w:spacing w:val="0"/>
                <w:sz w:val="20"/>
                <w:szCs w:val="20"/>
              </w:rPr>
              <w:t>{{pe_</w:t>
            </w:r>
            <w:r>
              <w:rPr>
                <w:spacing w:val="0"/>
                <w:sz w:val="20"/>
                <w:szCs w:val="20"/>
              </w:rPr>
              <w:t>15</w:t>
            </w:r>
            <w:r w:rsidRPr="00F752F5">
              <w:rPr>
                <w:spacing w:val="0"/>
                <w:sz w:val="20"/>
                <w:szCs w:val="20"/>
              </w:rPr>
              <w:t>_status}}</w:t>
            </w:r>
          </w:p>
        </w:tc>
      </w:tr>
      <w:tr w:rsidR="00A159B8" w:rsidRPr="00A75B70" w14:paraId="7F38FD97" w14:textId="77777777" w:rsidTr="002A3002">
        <w:trPr>
          <w:trHeight w:val="288"/>
        </w:trPr>
        <w:tc>
          <w:tcPr>
            <w:tcW w:w="5000" w:type="pct"/>
            <w:gridSpan w:val="2"/>
            <w:tcMar>
              <w:top w:w="43" w:type="dxa"/>
              <w:bottom w:w="43" w:type="dxa"/>
            </w:tcMar>
          </w:tcPr>
          <w:p w14:paraId="14D9B672" w14:textId="58C3FFC2" w:rsidR="00A159B8" w:rsidRPr="00A75B70" w:rsidRDefault="00A159B8" w:rsidP="00A159B8">
            <w:pPr>
              <w:pStyle w:val="GSATableText"/>
              <w:spacing w:before="40" w:after="40"/>
              <w:rPr>
                <w:sz w:val="20"/>
                <w:szCs w:val="20"/>
              </w:rPr>
            </w:pPr>
            <w:r w:rsidRPr="00F752F5">
              <w:rPr>
                <w:spacing w:val="0"/>
                <w:sz w:val="20"/>
                <w:szCs w:val="20"/>
              </w:rPr>
              <w:t>{{pe_</w:t>
            </w:r>
            <w:r>
              <w:rPr>
                <w:spacing w:val="0"/>
                <w:sz w:val="20"/>
                <w:szCs w:val="20"/>
              </w:rPr>
              <w:t>15</w:t>
            </w:r>
            <w:r w:rsidRPr="00F752F5">
              <w:rPr>
                <w:spacing w:val="0"/>
                <w:sz w:val="20"/>
                <w:szCs w:val="20"/>
              </w:rPr>
              <w:t>_origination}}</w:t>
            </w:r>
          </w:p>
        </w:tc>
      </w:tr>
    </w:tbl>
    <w:p w14:paraId="10B1AA0F" w14:textId="77777777" w:rsidR="00ED746A" w:rsidRDefault="00ED746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A75B70" w14:paraId="2BEDAB5D" w14:textId="77777777" w:rsidTr="00A75B70">
        <w:trPr>
          <w:cantSplit/>
          <w:trHeight w:val="288"/>
          <w:tblHeader/>
        </w:trPr>
        <w:tc>
          <w:tcPr>
            <w:tcW w:w="5000" w:type="pct"/>
            <w:shd w:val="clear" w:color="auto" w:fill="1D396B" w:themeFill="accent5"/>
            <w:vAlign w:val="center"/>
          </w:tcPr>
          <w:p w14:paraId="796B7ED5" w14:textId="77777777" w:rsidR="003910B7" w:rsidRPr="00A75B70" w:rsidRDefault="003910B7" w:rsidP="006A3471">
            <w:pPr>
              <w:pStyle w:val="GSATableHeading"/>
              <w:rPr>
                <w:rFonts w:asciiTheme="majorHAnsi" w:hAnsiTheme="majorHAnsi"/>
              </w:rPr>
            </w:pPr>
            <w:r w:rsidRPr="00A75B70">
              <w:rPr>
                <w:rFonts w:asciiTheme="majorHAnsi" w:hAnsiTheme="majorHAnsi"/>
              </w:rPr>
              <w:t>PE-15 What is the solution and how is it implemented?</w:t>
            </w:r>
          </w:p>
        </w:tc>
      </w:tr>
      <w:tr w:rsidR="00A70C12" w:rsidRPr="002C3786" w14:paraId="75E6A6EF" w14:textId="77777777" w:rsidTr="00A75B70">
        <w:trPr>
          <w:trHeight w:val="288"/>
        </w:trPr>
        <w:tc>
          <w:tcPr>
            <w:tcW w:w="5000" w:type="pct"/>
            <w:shd w:val="clear" w:color="auto" w:fill="FFFFFF" w:themeFill="background1"/>
          </w:tcPr>
          <w:p w14:paraId="57D3DD89" w14:textId="586685E3" w:rsidR="00A70C12" w:rsidRPr="00D73BCD" w:rsidRDefault="00A159B8">
            <w:pPr>
              <w:pStyle w:val="GSATableText"/>
              <w:rPr>
                <w:sz w:val="20"/>
              </w:rPr>
            </w:pPr>
            <w:r w:rsidRPr="004A1F1C">
              <w:rPr>
                <w:rFonts w:eastAsia="Times New Roman" w:cs="Calibri"/>
                <w:sz w:val="20"/>
              </w:rPr>
              <w:t>{{pe_15_implementation}}</w:t>
            </w:r>
          </w:p>
        </w:tc>
      </w:tr>
    </w:tbl>
    <w:p w14:paraId="6ECF68CA" w14:textId="77777777" w:rsidR="003910B7" w:rsidRPr="00DE57B6" w:rsidRDefault="003910B7" w:rsidP="008A02B6">
      <w:pPr>
        <w:pStyle w:val="Heading4"/>
        <w:numPr>
          <w:ilvl w:val="0"/>
          <w:numId w:val="0"/>
        </w:numPr>
        <w:rPr>
          <w:highlight w:val="yellow"/>
        </w:rPr>
      </w:pPr>
      <w:bookmarkStart w:id="2770" w:name="_Toc520895635"/>
      <w:bookmarkStart w:id="2771" w:name="_Toc48643847"/>
      <w:r w:rsidRPr="00DE57B6">
        <w:t>PE-15 (1) Control Enhancement (H)</w:t>
      </w:r>
      <w:bookmarkEnd w:id="2770"/>
      <w:bookmarkEnd w:id="2771"/>
    </w:p>
    <w:p w14:paraId="25F3F696" w14:textId="77777777" w:rsidR="003910B7" w:rsidRPr="00DE57B6" w:rsidRDefault="003910B7" w:rsidP="003910B7">
      <w:pPr>
        <w:rPr>
          <w:rFonts w:asciiTheme="minorHAnsi" w:hAnsiTheme="minorHAnsi" w:cstheme="minorHAnsi"/>
          <w:color w:val="auto"/>
          <w:highlight w:val="yellow"/>
        </w:rPr>
      </w:pPr>
      <w:r w:rsidRPr="00DE57B6">
        <w:rPr>
          <w:rFonts w:asciiTheme="minorHAnsi" w:hAnsiTheme="minorHAnsi" w:cstheme="minorHAnsi"/>
          <w:color w:val="auto"/>
        </w:rPr>
        <w:t>The organization employs automated mechanisms to detect the presence of water in the vicinity of the information system and alerts [</w:t>
      </w:r>
      <w:r w:rsidRPr="00DE57B6">
        <w:rPr>
          <w:rStyle w:val="GSAItalicEmphasisChar"/>
          <w:rFonts w:asciiTheme="minorHAnsi" w:hAnsiTheme="minorHAnsi" w:cstheme="minorHAnsi"/>
          <w:color w:val="auto"/>
        </w:rPr>
        <w:t>FedRAMP Assignment: service provider building maintenance /physical security personnel</w:t>
      </w:r>
      <w:r w:rsidRPr="00DE57B6">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BA20BA" w14:paraId="68E879E0" w14:textId="77777777" w:rsidTr="00A75B70">
        <w:trPr>
          <w:cantSplit/>
          <w:trHeight w:val="288"/>
          <w:tblHeader/>
        </w:trPr>
        <w:tc>
          <w:tcPr>
            <w:tcW w:w="811" w:type="pct"/>
            <w:shd w:val="clear" w:color="auto" w:fill="1D396B" w:themeFill="accent5"/>
            <w:tcMar>
              <w:top w:w="43" w:type="dxa"/>
              <w:bottom w:w="43" w:type="dxa"/>
            </w:tcMar>
          </w:tcPr>
          <w:p w14:paraId="22F3F937" w14:textId="77777777" w:rsidR="003910B7" w:rsidRPr="00DE57B6" w:rsidRDefault="003910B7" w:rsidP="00A75B70">
            <w:pPr>
              <w:pStyle w:val="GSATableHeading"/>
              <w:spacing w:before="40" w:after="40"/>
              <w:rPr>
                <w:rFonts w:asciiTheme="majorHAnsi" w:hAnsiTheme="majorHAnsi"/>
                <w:szCs w:val="20"/>
                <w:highlight w:val="yellow"/>
              </w:rPr>
            </w:pPr>
            <w:r w:rsidRPr="00DE57B6">
              <w:rPr>
                <w:rFonts w:asciiTheme="majorHAnsi" w:hAnsiTheme="majorHAnsi"/>
                <w:szCs w:val="20"/>
              </w:rPr>
              <w:t>PE-15 (1)</w:t>
            </w:r>
          </w:p>
        </w:tc>
        <w:tc>
          <w:tcPr>
            <w:tcW w:w="4189" w:type="pct"/>
            <w:shd w:val="clear" w:color="auto" w:fill="1D396B" w:themeFill="accent5"/>
          </w:tcPr>
          <w:p w14:paraId="04AC8149" w14:textId="77777777" w:rsidR="003910B7" w:rsidRPr="00DE57B6" w:rsidRDefault="003910B7" w:rsidP="00A75B70">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A159B8" w:rsidRPr="00BA20BA" w14:paraId="28BDCC7A" w14:textId="77777777" w:rsidTr="00A75B70">
        <w:trPr>
          <w:trHeight w:val="288"/>
        </w:trPr>
        <w:tc>
          <w:tcPr>
            <w:tcW w:w="5000" w:type="pct"/>
            <w:gridSpan w:val="2"/>
            <w:tcMar>
              <w:top w:w="43" w:type="dxa"/>
              <w:bottom w:w="43" w:type="dxa"/>
            </w:tcMar>
          </w:tcPr>
          <w:p w14:paraId="39987498" w14:textId="224375D1" w:rsidR="00A159B8" w:rsidRPr="00DE57B6"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Responsible Role:</w:t>
            </w:r>
            <w:r w:rsidRPr="004A1F1C">
              <w:t xml:space="preserve"> </w:t>
            </w:r>
            <w:r w:rsidRPr="004A1F1C">
              <w:rPr>
                <w:rFonts w:asciiTheme="minorHAnsi" w:hAnsiTheme="minorHAnsi" w:cstheme="minorHAnsi"/>
                <w:sz w:val="20"/>
                <w:szCs w:val="20"/>
              </w:rPr>
              <w:t>{{pe_15_1_role}}</w:t>
            </w:r>
          </w:p>
        </w:tc>
      </w:tr>
      <w:tr w:rsidR="00A159B8" w:rsidRPr="00BA20BA" w14:paraId="63BC4BD3" w14:textId="77777777" w:rsidTr="00A75B70">
        <w:trPr>
          <w:trHeight w:val="288"/>
        </w:trPr>
        <w:tc>
          <w:tcPr>
            <w:tcW w:w="5000" w:type="pct"/>
            <w:gridSpan w:val="2"/>
            <w:tcMar>
              <w:top w:w="43" w:type="dxa"/>
              <w:bottom w:w="43" w:type="dxa"/>
            </w:tcMar>
          </w:tcPr>
          <w:p w14:paraId="145A3552" w14:textId="06601EDB" w:rsidR="00A159B8" w:rsidRPr="00DE57B6"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Parameter PE-15 (1): {{pe_15_1_parameter}}</w:t>
            </w:r>
          </w:p>
        </w:tc>
      </w:tr>
      <w:tr w:rsidR="00A159B8" w:rsidRPr="00BA20BA" w14:paraId="37AD8811" w14:textId="77777777" w:rsidTr="002A3002">
        <w:trPr>
          <w:trHeight w:val="288"/>
        </w:trPr>
        <w:tc>
          <w:tcPr>
            <w:tcW w:w="5000" w:type="pct"/>
            <w:gridSpan w:val="2"/>
            <w:tcMar>
              <w:top w:w="43" w:type="dxa"/>
              <w:bottom w:w="43" w:type="dxa"/>
            </w:tcMar>
          </w:tcPr>
          <w:p w14:paraId="6ACC38D7" w14:textId="4C1635CD" w:rsidR="00A159B8" w:rsidRPr="00DE57B6" w:rsidRDefault="00A159B8" w:rsidP="00A159B8">
            <w:pPr>
              <w:pStyle w:val="GSATableText"/>
              <w:spacing w:before="40" w:after="40"/>
              <w:rPr>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status}}</w:t>
            </w:r>
          </w:p>
        </w:tc>
      </w:tr>
      <w:tr w:rsidR="00A159B8" w:rsidRPr="00BA20BA" w14:paraId="211F9CA0" w14:textId="77777777" w:rsidTr="002A3002">
        <w:trPr>
          <w:trHeight w:val="288"/>
        </w:trPr>
        <w:tc>
          <w:tcPr>
            <w:tcW w:w="5000" w:type="pct"/>
            <w:gridSpan w:val="2"/>
            <w:tcMar>
              <w:top w:w="43" w:type="dxa"/>
              <w:bottom w:w="43" w:type="dxa"/>
            </w:tcMar>
          </w:tcPr>
          <w:p w14:paraId="73911D58" w14:textId="723799CE" w:rsidR="00A159B8" w:rsidRPr="00DE57B6" w:rsidRDefault="00A159B8" w:rsidP="00A159B8">
            <w:pPr>
              <w:pStyle w:val="GSATableText"/>
              <w:spacing w:before="40" w:after="40"/>
              <w:rPr>
                <w:sz w:val="20"/>
                <w:szCs w:val="20"/>
                <w:highlight w:val="yellow"/>
              </w:rPr>
            </w:pPr>
            <w:r w:rsidRPr="004A1F1C">
              <w:rPr>
                <w:sz w:val="20"/>
                <w:szCs w:val="20"/>
              </w:rPr>
              <w:t>{{pe_</w:t>
            </w:r>
            <w:r w:rsidRPr="004A1F1C">
              <w:rPr>
                <w:rFonts w:asciiTheme="minorHAnsi" w:hAnsiTheme="minorHAnsi" w:cstheme="minorHAnsi"/>
                <w:sz w:val="20"/>
                <w:szCs w:val="20"/>
              </w:rPr>
              <w:t>15_1</w:t>
            </w:r>
            <w:r w:rsidRPr="004A1F1C">
              <w:rPr>
                <w:sz w:val="20"/>
                <w:szCs w:val="20"/>
              </w:rPr>
              <w:t>_origination}}</w:t>
            </w:r>
          </w:p>
        </w:tc>
      </w:tr>
    </w:tbl>
    <w:p w14:paraId="496CA1B8" w14:textId="77777777" w:rsidR="00EF5046" w:rsidRDefault="00EF504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BA20BA" w14:paraId="67B3AFFC" w14:textId="77777777" w:rsidTr="00A75B70">
        <w:trPr>
          <w:cantSplit/>
          <w:trHeight w:val="288"/>
          <w:tblHeader/>
        </w:trPr>
        <w:tc>
          <w:tcPr>
            <w:tcW w:w="5000" w:type="pct"/>
            <w:shd w:val="clear" w:color="auto" w:fill="1D396B" w:themeFill="accent5"/>
            <w:vAlign w:val="center"/>
          </w:tcPr>
          <w:p w14:paraId="288093D2" w14:textId="77777777" w:rsidR="003910B7" w:rsidRPr="00DE57B6" w:rsidRDefault="003910B7" w:rsidP="006A3471">
            <w:pPr>
              <w:pStyle w:val="GSATableHeading"/>
              <w:rPr>
                <w:rFonts w:asciiTheme="majorHAnsi" w:hAnsiTheme="majorHAnsi"/>
                <w:highlight w:val="yellow"/>
              </w:rPr>
            </w:pPr>
            <w:r w:rsidRPr="00DE57B6">
              <w:rPr>
                <w:rFonts w:asciiTheme="majorHAnsi" w:hAnsiTheme="majorHAnsi"/>
              </w:rPr>
              <w:t>PE-15 (1) What is the solution and how is it implemented?</w:t>
            </w:r>
          </w:p>
        </w:tc>
      </w:tr>
      <w:tr w:rsidR="00A70C12" w:rsidRPr="002C3786" w14:paraId="28AECE20" w14:textId="77777777" w:rsidTr="00A75B70">
        <w:trPr>
          <w:trHeight w:val="288"/>
        </w:trPr>
        <w:tc>
          <w:tcPr>
            <w:tcW w:w="5000" w:type="pct"/>
            <w:shd w:val="clear" w:color="auto" w:fill="FFFFFF" w:themeFill="background1"/>
          </w:tcPr>
          <w:p w14:paraId="7373486F" w14:textId="7EA69DF7" w:rsidR="00A70C12" w:rsidRPr="002C3786" w:rsidRDefault="00A159B8">
            <w:pPr>
              <w:pStyle w:val="GSATableText"/>
            </w:pPr>
            <w:r w:rsidRPr="004A1F1C">
              <w:rPr>
                <w:rFonts w:eastAsia="Times New Roman" w:cs="Calibri"/>
                <w:sz w:val="20"/>
              </w:rPr>
              <w:t>{{pe_</w:t>
            </w:r>
            <w:r w:rsidRPr="004A1F1C">
              <w:rPr>
                <w:rFonts w:asciiTheme="minorHAnsi" w:hAnsiTheme="minorHAnsi" w:cstheme="minorHAnsi"/>
                <w:sz w:val="20"/>
                <w:szCs w:val="20"/>
              </w:rPr>
              <w:t>15_1</w:t>
            </w:r>
            <w:r w:rsidRPr="004A1F1C">
              <w:rPr>
                <w:rFonts w:eastAsia="Times New Roman" w:cs="Calibri"/>
                <w:sz w:val="20"/>
              </w:rPr>
              <w:t>_implementation}}</w:t>
            </w:r>
          </w:p>
        </w:tc>
      </w:tr>
    </w:tbl>
    <w:p w14:paraId="3D86F67E" w14:textId="77777777" w:rsidR="003910B7" w:rsidRDefault="003910B7" w:rsidP="008A02B6">
      <w:pPr>
        <w:pStyle w:val="Heading3"/>
      </w:pPr>
      <w:bookmarkStart w:id="2772" w:name="_Toc149090458"/>
      <w:bookmarkStart w:id="2773" w:name="_Toc383429839"/>
      <w:bookmarkStart w:id="2774" w:name="_Toc383444650"/>
      <w:bookmarkStart w:id="2775" w:name="_Toc385594295"/>
      <w:bookmarkStart w:id="2776" w:name="_Toc385594683"/>
      <w:bookmarkStart w:id="2777" w:name="_Toc385595071"/>
      <w:bookmarkStart w:id="2778" w:name="_Toc388620915"/>
      <w:bookmarkStart w:id="2779" w:name="_Toc449543431"/>
      <w:bookmarkStart w:id="2780" w:name="_Toc520895636"/>
      <w:bookmarkStart w:id="2781" w:name="_Toc48643848"/>
      <w:r w:rsidRPr="006F3117">
        <w:t>PE-16</w:t>
      </w:r>
      <w:r>
        <w:t xml:space="preserve"> </w:t>
      </w:r>
      <w:r w:rsidRPr="006F3117">
        <w:t xml:space="preserve">Delivery and Removal </w:t>
      </w:r>
      <w:bookmarkEnd w:id="2772"/>
      <w:bookmarkEnd w:id="2773"/>
      <w:bookmarkEnd w:id="2774"/>
      <w:bookmarkEnd w:id="2775"/>
      <w:bookmarkEnd w:id="2776"/>
      <w:bookmarkEnd w:id="2777"/>
      <w:bookmarkEnd w:id="2778"/>
      <w:r>
        <w:t>(L) (M) (H)</w:t>
      </w:r>
      <w:bookmarkEnd w:id="2779"/>
      <w:bookmarkEnd w:id="2780"/>
      <w:bookmarkEnd w:id="2781"/>
    </w:p>
    <w:p w14:paraId="7DAB1BDB" w14:textId="77777777" w:rsidR="003910B7" w:rsidRPr="00E177E7" w:rsidRDefault="003910B7" w:rsidP="003910B7">
      <w:pPr>
        <w:rPr>
          <w:rFonts w:asciiTheme="minorHAnsi" w:hAnsiTheme="minorHAnsi" w:cstheme="minorHAnsi"/>
          <w:color w:val="auto"/>
        </w:rPr>
      </w:pPr>
      <w:r w:rsidRPr="00E177E7">
        <w:rPr>
          <w:rFonts w:asciiTheme="minorHAnsi" w:hAnsiTheme="minorHAnsi" w:cstheme="minorHAnsi"/>
          <w:color w:val="auto"/>
        </w:rPr>
        <w:t>The organization authorizes, monitors, and controls [</w:t>
      </w:r>
      <w:r w:rsidRPr="00E177E7">
        <w:rPr>
          <w:rStyle w:val="GSAItalicEmphasisChar"/>
          <w:rFonts w:asciiTheme="minorHAnsi" w:hAnsiTheme="minorHAnsi" w:cstheme="minorHAnsi"/>
          <w:color w:val="auto"/>
        </w:rPr>
        <w:t>FedRAMP Assignment: all information system components</w:t>
      </w:r>
      <w:r w:rsidRPr="00E177E7">
        <w:rPr>
          <w:rFonts w:asciiTheme="minorHAnsi" w:hAnsiTheme="minorHAnsi" w:cstheme="minorHAnsi"/>
          <w:color w:val="auto"/>
        </w:rPr>
        <w:t>] entering and exiting the facility and maintains records of those item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634EB7" w14:paraId="114BA019" w14:textId="77777777" w:rsidTr="00634EB7">
        <w:trPr>
          <w:cantSplit/>
          <w:trHeight w:val="288"/>
          <w:tblHeader/>
        </w:trPr>
        <w:tc>
          <w:tcPr>
            <w:tcW w:w="811" w:type="pct"/>
            <w:shd w:val="clear" w:color="auto" w:fill="1D396B" w:themeFill="accent5"/>
            <w:tcMar>
              <w:top w:w="43" w:type="dxa"/>
              <w:bottom w:w="43" w:type="dxa"/>
            </w:tcMar>
          </w:tcPr>
          <w:p w14:paraId="6C77FADC" w14:textId="77777777" w:rsidR="003910B7" w:rsidRPr="00634EB7" w:rsidRDefault="003910B7" w:rsidP="00634EB7">
            <w:pPr>
              <w:pStyle w:val="GSATableHeading"/>
              <w:spacing w:before="40" w:after="40"/>
              <w:rPr>
                <w:rFonts w:asciiTheme="majorHAnsi" w:hAnsiTheme="majorHAnsi"/>
                <w:szCs w:val="20"/>
              </w:rPr>
            </w:pPr>
            <w:r w:rsidRPr="00634EB7">
              <w:rPr>
                <w:rFonts w:asciiTheme="majorHAnsi" w:hAnsiTheme="majorHAnsi"/>
                <w:szCs w:val="20"/>
              </w:rPr>
              <w:t>PE-16</w:t>
            </w:r>
          </w:p>
        </w:tc>
        <w:tc>
          <w:tcPr>
            <w:tcW w:w="4189" w:type="pct"/>
            <w:shd w:val="clear" w:color="auto" w:fill="1D396B" w:themeFill="accent5"/>
          </w:tcPr>
          <w:p w14:paraId="51DFC9C0" w14:textId="77777777" w:rsidR="003910B7" w:rsidRPr="00634EB7" w:rsidRDefault="003910B7" w:rsidP="00634EB7">
            <w:pPr>
              <w:pStyle w:val="GSATableHeading"/>
              <w:spacing w:before="40" w:after="40"/>
              <w:rPr>
                <w:rFonts w:asciiTheme="majorHAnsi" w:hAnsiTheme="majorHAnsi"/>
                <w:szCs w:val="20"/>
              </w:rPr>
            </w:pPr>
            <w:r w:rsidRPr="00634EB7">
              <w:rPr>
                <w:rFonts w:asciiTheme="majorHAnsi" w:hAnsiTheme="majorHAnsi"/>
                <w:szCs w:val="20"/>
              </w:rPr>
              <w:t>Control Summary Information</w:t>
            </w:r>
          </w:p>
        </w:tc>
      </w:tr>
      <w:tr w:rsidR="00A159B8" w:rsidRPr="00634EB7" w14:paraId="29E470FF" w14:textId="77777777" w:rsidTr="00A75B70">
        <w:trPr>
          <w:trHeight w:val="288"/>
        </w:trPr>
        <w:tc>
          <w:tcPr>
            <w:tcW w:w="5000" w:type="pct"/>
            <w:gridSpan w:val="2"/>
            <w:tcMar>
              <w:top w:w="43" w:type="dxa"/>
              <w:bottom w:w="43" w:type="dxa"/>
            </w:tcMar>
          </w:tcPr>
          <w:p w14:paraId="1D498E4A" w14:textId="2B57AC9F" w:rsidR="00A159B8" w:rsidRPr="00634EB7" w:rsidRDefault="00A159B8" w:rsidP="00A159B8">
            <w:pPr>
              <w:pStyle w:val="GSATableText"/>
              <w:spacing w:before="40" w:after="40"/>
              <w:rPr>
                <w:sz w:val="20"/>
                <w:szCs w:val="20"/>
              </w:rPr>
            </w:pPr>
            <w:r w:rsidRPr="00DD4775">
              <w:rPr>
                <w:rFonts w:cs="Calibri"/>
                <w:sz w:val="20"/>
              </w:rPr>
              <w:t xml:space="preserve">Responsible Role: </w:t>
            </w:r>
            <w:r w:rsidRPr="00F752F5">
              <w:rPr>
                <w:rFonts w:cs="Calibri"/>
                <w:sz w:val="20"/>
              </w:rPr>
              <w:t>{{pe_</w:t>
            </w:r>
            <w:r>
              <w:rPr>
                <w:rFonts w:cs="Calibri"/>
                <w:sz w:val="20"/>
              </w:rPr>
              <w:t>16</w:t>
            </w:r>
            <w:r w:rsidRPr="00F752F5">
              <w:rPr>
                <w:rFonts w:cs="Calibri"/>
                <w:sz w:val="20"/>
              </w:rPr>
              <w:t>_role}}</w:t>
            </w:r>
          </w:p>
        </w:tc>
      </w:tr>
      <w:tr w:rsidR="00A159B8" w:rsidRPr="00634EB7" w14:paraId="26FBF4D6" w14:textId="77777777" w:rsidTr="00A75B70">
        <w:trPr>
          <w:trHeight w:val="288"/>
        </w:trPr>
        <w:tc>
          <w:tcPr>
            <w:tcW w:w="5000" w:type="pct"/>
            <w:gridSpan w:val="2"/>
            <w:tcMar>
              <w:top w:w="43" w:type="dxa"/>
              <w:bottom w:w="43" w:type="dxa"/>
            </w:tcMar>
          </w:tcPr>
          <w:p w14:paraId="3BCF9E62" w14:textId="7E3BF305" w:rsidR="00A159B8" w:rsidRPr="00634EB7" w:rsidRDefault="00A159B8" w:rsidP="00A159B8">
            <w:pPr>
              <w:pStyle w:val="GSATableText"/>
              <w:spacing w:before="40" w:after="40"/>
              <w:rPr>
                <w:sz w:val="20"/>
                <w:szCs w:val="20"/>
              </w:rPr>
            </w:pPr>
            <w:r w:rsidRPr="00887AA9">
              <w:rPr>
                <w:sz w:val="20"/>
                <w:szCs w:val="20"/>
              </w:rPr>
              <w:t xml:space="preserve">Parameter PE-16: </w:t>
            </w:r>
            <w:r w:rsidRPr="00F752F5">
              <w:rPr>
                <w:sz w:val="20"/>
              </w:rPr>
              <w:t>{{pe_</w:t>
            </w:r>
            <w:r>
              <w:rPr>
                <w:sz w:val="20"/>
              </w:rPr>
              <w:t>16</w:t>
            </w:r>
            <w:r w:rsidRPr="00F752F5">
              <w:rPr>
                <w:sz w:val="20"/>
              </w:rPr>
              <w:t>_parameter}}</w:t>
            </w:r>
          </w:p>
        </w:tc>
      </w:tr>
      <w:tr w:rsidR="00A159B8" w:rsidRPr="00634EB7" w14:paraId="27B09CE7" w14:textId="77777777" w:rsidTr="002A3002">
        <w:trPr>
          <w:trHeight w:val="288"/>
        </w:trPr>
        <w:tc>
          <w:tcPr>
            <w:tcW w:w="5000" w:type="pct"/>
            <w:gridSpan w:val="2"/>
            <w:tcMar>
              <w:top w:w="43" w:type="dxa"/>
              <w:bottom w:w="43" w:type="dxa"/>
            </w:tcMar>
          </w:tcPr>
          <w:p w14:paraId="3C872559" w14:textId="0B1AE9CB" w:rsidR="00A159B8" w:rsidRPr="00634EB7" w:rsidRDefault="00A159B8" w:rsidP="00A159B8">
            <w:pPr>
              <w:pStyle w:val="GSATableText"/>
              <w:spacing w:before="40" w:after="40"/>
              <w:rPr>
                <w:sz w:val="20"/>
                <w:szCs w:val="20"/>
              </w:rPr>
            </w:pPr>
            <w:r w:rsidRPr="00F752F5">
              <w:rPr>
                <w:spacing w:val="0"/>
                <w:sz w:val="20"/>
                <w:szCs w:val="20"/>
              </w:rPr>
              <w:t>{{pe_</w:t>
            </w:r>
            <w:r>
              <w:rPr>
                <w:spacing w:val="0"/>
                <w:sz w:val="20"/>
                <w:szCs w:val="20"/>
              </w:rPr>
              <w:t>16</w:t>
            </w:r>
            <w:r w:rsidRPr="00F752F5">
              <w:rPr>
                <w:spacing w:val="0"/>
                <w:sz w:val="20"/>
                <w:szCs w:val="20"/>
              </w:rPr>
              <w:t>_status}}</w:t>
            </w:r>
          </w:p>
        </w:tc>
      </w:tr>
      <w:tr w:rsidR="00A159B8" w:rsidRPr="00634EB7" w14:paraId="4A47ED44" w14:textId="77777777" w:rsidTr="002A3002">
        <w:trPr>
          <w:trHeight w:val="288"/>
        </w:trPr>
        <w:tc>
          <w:tcPr>
            <w:tcW w:w="5000" w:type="pct"/>
            <w:gridSpan w:val="2"/>
            <w:tcMar>
              <w:top w:w="43" w:type="dxa"/>
              <w:bottom w:w="43" w:type="dxa"/>
            </w:tcMar>
          </w:tcPr>
          <w:p w14:paraId="3EEAA1A4" w14:textId="5A1455FE" w:rsidR="00A159B8" w:rsidRPr="00634EB7" w:rsidRDefault="00A159B8" w:rsidP="00A159B8">
            <w:pPr>
              <w:pStyle w:val="GSATableText"/>
              <w:spacing w:before="40" w:after="40"/>
              <w:rPr>
                <w:sz w:val="20"/>
                <w:szCs w:val="20"/>
              </w:rPr>
            </w:pPr>
            <w:r w:rsidRPr="00F752F5">
              <w:rPr>
                <w:spacing w:val="0"/>
                <w:sz w:val="20"/>
                <w:szCs w:val="20"/>
              </w:rPr>
              <w:t>{{pe_</w:t>
            </w:r>
            <w:r>
              <w:rPr>
                <w:spacing w:val="0"/>
                <w:sz w:val="20"/>
                <w:szCs w:val="20"/>
              </w:rPr>
              <w:t>16</w:t>
            </w:r>
            <w:r w:rsidRPr="00F752F5">
              <w:rPr>
                <w:spacing w:val="0"/>
                <w:sz w:val="20"/>
                <w:szCs w:val="20"/>
              </w:rPr>
              <w:t>_origination}}</w:t>
            </w:r>
          </w:p>
        </w:tc>
      </w:tr>
    </w:tbl>
    <w:p w14:paraId="1E73EA10" w14:textId="77777777" w:rsidR="00EF5046" w:rsidRDefault="00EF504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634EB7" w14:paraId="303D4F65" w14:textId="77777777" w:rsidTr="00634EB7">
        <w:trPr>
          <w:cantSplit/>
          <w:trHeight w:val="288"/>
          <w:tblHeader/>
        </w:trPr>
        <w:tc>
          <w:tcPr>
            <w:tcW w:w="5000" w:type="pct"/>
            <w:shd w:val="clear" w:color="auto" w:fill="1D396B" w:themeFill="accent5"/>
            <w:vAlign w:val="center"/>
          </w:tcPr>
          <w:p w14:paraId="1BA551BC" w14:textId="77777777" w:rsidR="003910B7" w:rsidRPr="00634EB7" w:rsidRDefault="003910B7" w:rsidP="006A3471">
            <w:pPr>
              <w:pStyle w:val="GSATableHeading"/>
              <w:rPr>
                <w:rFonts w:asciiTheme="majorHAnsi" w:hAnsiTheme="majorHAnsi"/>
              </w:rPr>
            </w:pPr>
            <w:r w:rsidRPr="00634EB7">
              <w:rPr>
                <w:rFonts w:asciiTheme="majorHAnsi" w:hAnsiTheme="majorHAnsi"/>
              </w:rPr>
              <w:t>PE-16 What is the solution and how is it implemented?</w:t>
            </w:r>
          </w:p>
        </w:tc>
      </w:tr>
      <w:tr w:rsidR="00A70C12" w:rsidRPr="002C3786" w14:paraId="30FE7C82" w14:textId="77777777" w:rsidTr="00634EB7">
        <w:trPr>
          <w:trHeight w:val="288"/>
        </w:trPr>
        <w:tc>
          <w:tcPr>
            <w:tcW w:w="5000" w:type="pct"/>
            <w:shd w:val="clear" w:color="auto" w:fill="FFFFFF" w:themeFill="background1"/>
          </w:tcPr>
          <w:p w14:paraId="3B1BB513" w14:textId="53566BC9" w:rsidR="00A70C12" w:rsidRPr="002C3786" w:rsidRDefault="00A159B8">
            <w:pPr>
              <w:pStyle w:val="GSATableText"/>
            </w:pPr>
            <w:r w:rsidRPr="004A1F1C">
              <w:rPr>
                <w:rFonts w:eastAsia="Times New Roman" w:cs="Calibri"/>
                <w:sz w:val="20"/>
              </w:rPr>
              <w:t>{{pe_16_implementation}}</w:t>
            </w:r>
          </w:p>
        </w:tc>
      </w:tr>
    </w:tbl>
    <w:p w14:paraId="20011843" w14:textId="77777777" w:rsidR="003910B7" w:rsidRDefault="003910B7" w:rsidP="008A02B6">
      <w:pPr>
        <w:pStyle w:val="Heading3"/>
      </w:pPr>
      <w:bookmarkStart w:id="2782" w:name="_Toc149090459"/>
      <w:bookmarkStart w:id="2783" w:name="_Toc383429840"/>
      <w:bookmarkStart w:id="2784" w:name="_Toc383444651"/>
      <w:bookmarkStart w:id="2785" w:name="_Toc385594296"/>
      <w:bookmarkStart w:id="2786" w:name="_Toc385594684"/>
      <w:bookmarkStart w:id="2787" w:name="_Toc385595072"/>
      <w:bookmarkStart w:id="2788" w:name="_Toc388620916"/>
      <w:bookmarkStart w:id="2789" w:name="_Toc449543432"/>
      <w:bookmarkStart w:id="2790" w:name="_Toc520895637"/>
      <w:bookmarkStart w:id="2791" w:name="_Toc48643849"/>
      <w:r w:rsidRPr="006F3117">
        <w:t>PE-17</w:t>
      </w:r>
      <w:r>
        <w:t xml:space="preserve"> </w:t>
      </w:r>
      <w:r w:rsidRPr="006F3117">
        <w:t xml:space="preserve">Alternate Work Site </w:t>
      </w:r>
      <w:bookmarkEnd w:id="2782"/>
      <w:bookmarkEnd w:id="2783"/>
      <w:bookmarkEnd w:id="2784"/>
      <w:bookmarkEnd w:id="2785"/>
      <w:bookmarkEnd w:id="2786"/>
      <w:bookmarkEnd w:id="2787"/>
      <w:bookmarkEnd w:id="2788"/>
      <w:r>
        <w:t>(M) (H)</w:t>
      </w:r>
      <w:bookmarkEnd w:id="2789"/>
      <w:bookmarkEnd w:id="2790"/>
      <w:bookmarkEnd w:id="2791"/>
    </w:p>
    <w:p w14:paraId="650C9608" w14:textId="77777777" w:rsidR="003910B7" w:rsidRPr="00E177E7" w:rsidRDefault="003910B7" w:rsidP="003910B7">
      <w:pPr>
        <w:keepNext/>
        <w:rPr>
          <w:color w:val="auto"/>
        </w:rPr>
      </w:pPr>
      <w:r w:rsidRPr="00E177E7">
        <w:rPr>
          <w:color w:val="auto"/>
        </w:rPr>
        <w:t>The organization:</w:t>
      </w:r>
    </w:p>
    <w:p w14:paraId="2EE4ACFD" w14:textId="77777777" w:rsidR="003910B7" w:rsidRPr="00E177E7" w:rsidRDefault="003910B7" w:rsidP="008A6AFA">
      <w:pPr>
        <w:pStyle w:val="GSAListParagraphalpha"/>
        <w:numPr>
          <w:ilvl w:val="0"/>
          <w:numId w:val="111"/>
        </w:numPr>
        <w:rPr>
          <w:rFonts w:asciiTheme="minorHAnsi" w:hAnsiTheme="minorHAnsi" w:cstheme="minorHAnsi"/>
          <w:color w:val="auto"/>
          <w:sz w:val="22"/>
        </w:rPr>
      </w:pPr>
      <w:r w:rsidRPr="00E177E7">
        <w:rPr>
          <w:rFonts w:asciiTheme="minorHAnsi" w:hAnsiTheme="minorHAnsi" w:cstheme="minorHAnsi"/>
          <w:color w:val="auto"/>
          <w:sz w:val="22"/>
        </w:rPr>
        <w:t>Employs [</w:t>
      </w:r>
      <w:r w:rsidRPr="00E177E7">
        <w:rPr>
          <w:rStyle w:val="GSAItalicEmphasisChar"/>
          <w:rFonts w:asciiTheme="minorHAnsi" w:hAnsiTheme="minorHAnsi" w:cstheme="minorHAnsi"/>
          <w:color w:val="auto"/>
          <w:sz w:val="22"/>
        </w:rPr>
        <w:t>Assignment: organization-defined security controls</w:t>
      </w:r>
      <w:r w:rsidRPr="00E177E7">
        <w:rPr>
          <w:rFonts w:asciiTheme="minorHAnsi" w:hAnsiTheme="minorHAnsi" w:cstheme="minorHAnsi"/>
          <w:color w:val="auto"/>
          <w:sz w:val="22"/>
        </w:rPr>
        <w:t>] at alternate work sites</w:t>
      </w:r>
      <w:r w:rsidRPr="00E177E7">
        <w:rPr>
          <w:rStyle w:val="GSAItalicEmphasisChar"/>
          <w:rFonts w:asciiTheme="minorHAnsi" w:hAnsiTheme="minorHAnsi" w:cstheme="minorHAnsi"/>
          <w:color w:val="auto"/>
          <w:sz w:val="22"/>
        </w:rPr>
        <w:t>;</w:t>
      </w:r>
    </w:p>
    <w:p w14:paraId="15CD37F6" w14:textId="77777777" w:rsidR="003910B7" w:rsidRPr="00E177E7" w:rsidRDefault="003910B7" w:rsidP="008A6AFA">
      <w:pPr>
        <w:pStyle w:val="GSAListParagraphalpha"/>
        <w:numPr>
          <w:ilvl w:val="0"/>
          <w:numId w:val="111"/>
        </w:numPr>
        <w:rPr>
          <w:rFonts w:asciiTheme="minorHAnsi" w:hAnsiTheme="minorHAnsi" w:cstheme="minorHAnsi"/>
          <w:color w:val="auto"/>
          <w:sz w:val="22"/>
        </w:rPr>
      </w:pPr>
      <w:r w:rsidRPr="00E177E7">
        <w:rPr>
          <w:rFonts w:asciiTheme="minorHAnsi" w:hAnsiTheme="minorHAnsi" w:cstheme="minorHAnsi"/>
          <w:color w:val="auto"/>
          <w:sz w:val="22"/>
        </w:rPr>
        <w:t>Assesses as feasible, the effectiveness of security controls at alternate work sites; and</w:t>
      </w:r>
    </w:p>
    <w:p w14:paraId="7CE887DE" w14:textId="77777777" w:rsidR="003910B7" w:rsidRPr="00E177E7" w:rsidRDefault="003910B7" w:rsidP="008A6AFA">
      <w:pPr>
        <w:pStyle w:val="GSAListParagraphalpha"/>
        <w:numPr>
          <w:ilvl w:val="0"/>
          <w:numId w:val="111"/>
        </w:numPr>
        <w:rPr>
          <w:rFonts w:asciiTheme="minorHAnsi" w:hAnsiTheme="minorHAnsi" w:cstheme="minorHAnsi"/>
          <w:color w:val="auto"/>
          <w:sz w:val="22"/>
        </w:rPr>
      </w:pPr>
      <w:r w:rsidRPr="00E177E7">
        <w:rPr>
          <w:rFonts w:asciiTheme="minorHAnsi" w:hAnsiTheme="minorHAnsi" w:cstheme="minorHAnsi"/>
          <w:color w:val="auto"/>
          <w:sz w:val="22"/>
        </w:rPr>
        <w:t>Provides a means for employees to communicate with information security personnel in case of security incidents or problem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196A1D" w14:paraId="606F153F" w14:textId="77777777" w:rsidTr="00196A1D">
        <w:trPr>
          <w:cantSplit/>
          <w:trHeight w:val="288"/>
          <w:tblHeader/>
        </w:trPr>
        <w:tc>
          <w:tcPr>
            <w:tcW w:w="811" w:type="pct"/>
            <w:shd w:val="clear" w:color="auto" w:fill="1D396B" w:themeFill="accent5"/>
            <w:tcMar>
              <w:top w:w="43" w:type="dxa"/>
              <w:bottom w:w="43" w:type="dxa"/>
            </w:tcMar>
          </w:tcPr>
          <w:p w14:paraId="513CE556" w14:textId="77777777" w:rsidR="003910B7" w:rsidRPr="00196A1D" w:rsidRDefault="003910B7" w:rsidP="00196A1D">
            <w:pPr>
              <w:pStyle w:val="GSATableHeading"/>
              <w:spacing w:before="40" w:after="40"/>
              <w:rPr>
                <w:rFonts w:asciiTheme="majorHAnsi" w:hAnsiTheme="majorHAnsi"/>
                <w:szCs w:val="20"/>
              </w:rPr>
            </w:pPr>
            <w:r w:rsidRPr="00196A1D">
              <w:rPr>
                <w:rFonts w:asciiTheme="majorHAnsi" w:hAnsiTheme="majorHAnsi"/>
                <w:szCs w:val="20"/>
              </w:rPr>
              <w:t>PE-17</w:t>
            </w:r>
          </w:p>
        </w:tc>
        <w:tc>
          <w:tcPr>
            <w:tcW w:w="4189" w:type="pct"/>
            <w:shd w:val="clear" w:color="auto" w:fill="1D396B" w:themeFill="accent5"/>
          </w:tcPr>
          <w:p w14:paraId="2836FC05" w14:textId="77777777" w:rsidR="003910B7" w:rsidRPr="00196A1D" w:rsidRDefault="003910B7" w:rsidP="00196A1D">
            <w:pPr>
              <w:pStyle w:val="GSATableHeading"/>
              <w:spacing w:before="40" w:after="40"/>
              <w:rPr>
                <w:rFonts w:asciiTheme="majorHAnsi" w:hAnsiTheme="majorHAnsi"/>
                <w:szCs w:val="20"/>
              </w:rPr>
            </w:pPr>
            <w:r w:rsidRPr="00196A1D">
              <w:rPr>
                <w:rFonts w:asciiTheme="majorHAnsi" w:hAnsiTheme="majorHAnsi"/>
                <w:szCs w:val="20"/>
              </w:rPr>
              <w:t>Control Summary Information</w:t>
            </w:r>
          </w:p>
        </w:tc>
      </w:tr>
      <w:tr w:rsidR="00A159B8" w:rsidRPr="00196A1D" w14:paraId="26018FBA" w14:textId="77777777" w:rsidTr="00196A1D">
        <w:trPr>
          <w:trHeight w:val="288"/>
        </w:trPr>
        <w:tc>
          <w:tcPr>
            <w:tcW w:w="5000" w:type="pct"/>
            <w:gridSpan w:val="2"/>
            <w:tcMar>
              <w:top w:w="43" w:type="dxa"/>
              <w:bottom w:w="43" w:type="dxa"/>
            </w:tcMar>
          </w:tcPr>
          <w:p w14:paraId="208EEC07" w14:textId="7619BCBB" w:rsidR="00A159B8" w:rsidRPr="00196A1D"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F752F5">
              <w:rPr>
                <w:rFonts w:eastAsia="Times New Roman" w:cs="Calibri"/>
                <w:bCs/>
                <w:sz w:val="20"/>
              </w:rPr>
              <w:t>{{pe_</w:t>
            </w:r>
            <w:r>
              <w:rPr>
                <w:rFonts w:eastAsia="Times New Roman" w:cs="Calibri"/>
                <w:bCs/>
                <w:sz w:val="20"/>
              </w:rPr>
              <w:t>17</w:t>
            </w:r>
            <w:r w:rsidRPr="00F752F5">
              <w:rPr>
                <w:rFonts w:eastAsia="Times New Roman" w:cs="Calibri"/>
                <w:bCs/>
                <w:sz w:val="20"/>
              </w:rPr>
              <w:t>_role}}</w:t>
            </w:r>
          </w:p>
        </w:tc>
      </w:tr>
      <w:tr w:rsidR="00A159B8" w:rsidRPr="00196A1D" w14:paraId="30A0670C" w14:textId="77777777" w:rsidTr="00196A1D">
        <w:trPr>
          <w:trHeight w:val="288"/>
        </w:trPr>
        <w:tc>
          <w:tcPr>
            <w:tcW w:w="5000" w:type="pct"/>
            <w:gridSpan w:val="2"/>
            <w:tcMar>
              <w:top w:w="43" w:type="dxa"/>
              <w:bottom w:w="43" w:type="dxa"/>
            </w:tcMar>
          </w:tcPr>
          <w:p w14:paraId="24F39B7A" w14:textId="0F1FCBFB" w:rsidR="00A159B8" w:rsidRPr="00196A1D" w:rsidRDefault="00A159B8" w:rsidP="00A159B8">
            <w:pPr>
              <w:pStyle w:val="GSATableText"/>
              <w:spacing w:before="40" w:after="40"/>
              <w:rPr>
                <w:sz w:val="20"/>
                <w:szCs w:val="20"/>
              </w:rPr>
            </w:pPr>
            <w:r w:rsidRPr="00654184">
              <w:rPr>
                <w:sz w:val="20"/>
                <w:szCs w:val="20"/>
              </w:rPr>
              <w:t xml:space="preserve">Parameter PE-17(a): </w:t>
            </w:r>
            <w:r w:rsidRPr="00F752F5">
              <w:rPr>
                <w:rFonts w:eastAsia="Times New Roman"/>
                <w:bCs/>
                <w:sz w:val="20"/>
              </w:rPr>
              <w:t>{{pe_</w:t>
            </w:r>
            <w:r>
              <w:rPr>
                <w:rFonts w:eastAsia="Times New Roman"/>
                <w:bCs/>
                <w:sz w:val="20"/>
              </w:rPr>
              <w:t>17_a</w:t>
            </w:r>
            <w:r w:rsidRPr="00F752F5">
              <w:rPr>
                <w:rFonts w:eastAsia="Times New Roman"/>
                <w:bCs/>
                <w:sz w:val="20"/>
              </w:rPr>
              <w:t>_parameter}}</w:t>
            </w:r>
          </w:p>
        </w:tc>
      </w:tr>
      <w:tr w:rsidR="00A159B8" w:rsidRPr="00196A1D" w14:paraId="6A43CC05" w14:textId="77777777" w:rsidTr="002A3002">
        <w:trPr>
          <w:trHeight w:val="288"/>
        </w:trPr>
        <w:tc>
          <w:tcPr>
            <w:tcW w:w="5000" w:type="pct"/>
            <w:gridSpan w:val="2"/>
            <w:tcMar>
              <w:top w:w="43" w:type="dxa"/>
              <w:bottom w:w="43" w:type="dxa"/>
            </w:tcMar>
          </w:tcPr>
          <w:p w14:paraId="55CB1079" w14:textId="2287CEF0" w:rsidR="00A159B8" w:rsidRPr="00196A1D" w:rsidRDefault="00A159B8" w:rsidP="00A159B8">
            <w:pPr>
              <w:pStyle w:val="GSATableText"/>
              <w:spacing w:before="40" w:after="40"/>
              <w:rPr>
                <w:sz w:val="20"/>
                <w:szCs w:val="20"/>
              </w:rPr>
            </w:pPr>
            <w:r w:rsidRPr="00F752F5">
              <w:rPr>
                <w:spacing w:val="0"/>
                <w:sz w:val="20"/>
                <w:szCs w:val="20"/>
              </w:rPr>
              <w:t>{{pe_</w:t>
            </w:r>
            <w:r>
              <w:rPr>
                <w:spacing w:val="0"/>
                <w:sz w:val="20"/>
                <w:szCs w:val="20"/>
              </w:rPr>
              <w:t>17</w:t>
            </w:r>
            <w:r w:rsidRPr="00F752F5">
              <w:rPr>
                <w:spacing w:val="0"/>
                <w:sz w:val="20"/>
                <w:szCs w:val="20"/>
              </w:rPr>
              <w:t>_status}}</w:t>
            </w:r>
          </w:p>
        </w:tc>
      </w:tr>
      <w:tr w:rsidR="00A159B8" w:rsidRPr="00196A1D" w14:paraId="51D30B73" w14:textId="77777777" w:rsidTr="002A3002">
        <w:trPr>
          <w:trHeight w:val="288"/>
        </w:trPr>
        <w:tc>
          <w:tcPr>
            <w:tcW w:w="5000" w:type="pct"/>
            <w:gridSpan w:val="2"/>
            <w:tcMar>
              <w:top w:w="43" w:type="dxa"/>
              <w:bottom w:w="43" w:type="dxa"/>
            </w:tcMar>
          </w:tcPr>
          <w:p w14:paraId="543D6185" w14:textId="5933C950" w:rsidR="00A159B8" w:rsidRPr="00196A1D" w:rsidRDefault="00A159B8" w:rsidP="00A159B8">
            <w:pPr>
              <w:pStyle w:val="GSATableText"/>
              <w:spacing w:before="40" w:after="40"/>
              <w:rPr>
                <w:sz w:val="20"/>
                <w:szCs w:val="20"/>
              </w:rPr>
            </w:pPr>
            <w:r w:rsidRPr="00F752F5">
              <w:rPr>
                <w:spacing w:val="0"/>
                <w:sz w:val="20"/>
                <w:szCs w:val="20"/>
              </w:rPr>
              <w:t>{{pe_</w:t>
            </w:r>
            <w:r>
              <w:rPr>
                <w:spacing w:val="0"/>
                <w:sz w:val="20"/>
                <w:szCs w:val="20"/>
              </w:rPr>
              <w:t>17</w:t>
            </w:r>
            <w:r w:rsidRPr="00F752F5">
              <w:rPr>
                <w:spacing w:val="0"/>
                <w:sz w:val="20"/>
                <w:szCs w:val="20"/>
              </w:rPr>
              <w:t>_origination}}</w:t>
            </w:r>
          </w:p>
        </w:tc>
      </w:tr>
    </w:tbl>
    <w:p w14:paraId="1863FB09" w14:textId="77777777" w:rsidR="003C2EB5" w:rsidRDefault="003C2EB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B0019E" w14:paraId="0055E66B" w14:textId="77777777" w:rsidTr="00B0019E">
        <w:trPr>
          <w:cantSplit/>
          <w:trHeight w:val="288"/>
          <w:tblHeader/>
        </w:trPr>
        <w:tc>
          <w:tcPr>
            <w:tcW w:w="5000" w:type="pct"/>
            <w:gridSpan w:val="2"/>
            <w:shd w:val="clear" w:color="auto" w:fill="1D396B" w:themeFill="accent5"/>
            <w:vAlign w:val="center"/>
          </w:tcPr>
          <w:p w14:paraId="2F44E019" w14:textId="77777777" w:rsidR="003910B7" w:rsidRPr="00B0019E" w:rsidRDefault="003910B7" w:rsidP="006A3471">
            <w:pPr>
              <w:pStyle w:val="GSATableHeading"/>
              <w:rPr>
                <w:rFonts w:asciiTheme="majorHAnsi" w:hAnsiTheme="majorHAnsi"/>
              </w:rPr>
            </w:pPr>
            <w:r w:rsidRPr="00B0019E">
              <w:rPr>
                <w:rFonts w:asciiTheme="majorHAnsi" w:hAnsiTheme="majorHAnsi"/>
              </w:rPr>
              <w:t>PE-17 What is the solution and how is it implemented?</w:t>
            </w:r>
          </w:p>
        </w:tc>
      </w:tr>
      <w:tr w:rsidR="00A159B8" w:rsidRPr="0036708B" w14:paraId="0E362484" w14:textId="77777777" w:rsidTr="00B0019E">
        <w:trPr>
          <w:trHeight w:val="288"/>
        </w:trPr>
        <w:tc>
          <w:tcPr>
            <w:tcW w:w="484" w:type="pct"/>
            <w:shd w:val="clear" w:color="auto" w:fill="C4D3EF" w:themeFill="accent5" w:themeFillTint="33"/>
          </w:tcPr>
          <w:p w14:paraId="7A754759"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003F0F2F" w14:textId="4B992ECA" w:rsidR="00A159B8" w:rsidRPr="00D73BCD" w:rsidRDefault="00A159B8" w:rsidP="00A159B8">
            <w:pPr>
              <w:pStyle w:val="GSATableText"/>
              <w:rPr>
                <w:sz w:val="20"/>
              </w:rPr>
            </w:pPr>
            <w:r w:rsidRPr="0017121C">
              <w:t>{{pe_</w:t>
            </w:r>
            <w:r>
              <w:t>17_a</w:t>
            </w:r>
            <w:r w:rsidRPr="0017121C">
              <w:t>_implementation}}</w:t>
            </w:r>
          </w:p>
        </w:tc>
      </w:tr>
      <w:tr w:rsidR="00A159B8" w:rsidRPr="0036708B" w14:paraId="2B72074B" w14:textId="77777777" w:rsidTr="00B0019E">
        <w:trPr>
          <w:trHeight w:val="288"/>
        </w:trPr>
        <w:tc>
          <w:tcPr>
            <w:tcW w:w="484" w:type="pct"/>
            <w:shd w:val="clear" w:color="auto" w:fill="C4D3EF" w:themeFill="accent5" w:themeFillTint="33"/>
          </w:tcPr>
          <w:p w14:paraId="4E239666"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464DA2F9" w14:textId="229AD424" w:rsidR="00A159B8" w:rsidRPr="00D73BCD" w:rsidRDefault="00A159B8" w:rsidP="00A159B8">
            <w:pPr>
              <w:pStyle w:val="GSATableText"/>
              <w:rPr>
                <w:sz w:val="20"/>
              </w:rPr>
            </w:pPr>
            <w:r w:rsidRPr="0017121C">
              <w:t>{{pe_</w:t>
            </w:r>
            <w:r>
              <w:t>17_b</w:t>
            </w:r>
            <w:r w:rsidRPr="0017121C">
              <w:t>_implementation}}</w:t>
            </w:r>
          </w:p>
        </w:tc>
      </w:tr>
      <w:tr w:rsidR="00A159B8" w:rsidRPr="0036708B" w14:paraId="61533932" w14:textId="77777777" w:rsidTr="00B0019E">
        <w:trPr>
          <w:trHeight w:val="288"/>
        </w:trPr>
        <w:tc>
          <w:tcPr>
            <w:tcW w:w="484" w:type="pct"/>
            <w:shd w:val="clear" w:color="auto" w:fill="C4D3EF" w:themeFill="accent5" w:themeFillTint="33"/>
          </w:tcPr>
          <w:p w14:paraId="508EA41C" w14:textId="77777777" w:rsidR="00A159B8" w:rsidRPr="002C3786" w:rsidRDefault="00A159B8" w:rsidP="00A159B8">
            <w:pPr>
              <w:pStyle w:val="GSATableHeading"/>
              <w:keepNext w:val="0"/>
              <w:keepLines w:val="0"/>
            </w:pPr>
            <w:r w:rsidRPr="002C3786">
              <w:t xml:space="preserve">Part </w:t>
            </w:r>
            <w:r>
              <w:t>c</w:t>
            </w:r>
          </w:p>
        </w:tc>
        <w:tc>
          <w:tcPr>
            <w:tcW w:w="4516" w:type="pct"/>
            <w:tcMar>
              <w:top w:w="43" w:type="dxa"/>
              <w:bottom w:w="43" w:type="dxa"/>
            </w:tcMar>
          </w:tcPr>
          <w:p w14:paraId="0B3A942D" w14:textId="4B7DCA07" w:rsidR="00A159B8" w:rsidRPr="00D73BCD" w:rsidRDefault="00A159B8" w:rsidP="00A159B8">
            <w:pPr>
              <w:pStyle w:val="GSATableText"/>
              <w:rPr>
                <w:sz w:val="20"/>
              </w:rPr>
            </w:pPr>
            <w:r w:rsidRPr="0017121C">
              <w:t>{{pe_</w:t>
            </w:r>
            <w:r>
              <w:t>17_c</w:t>
            </w:r>
            <w:r w:rsidRPr="0017121C">
              <w:t>_implementation}}</w:t>
            </w:r>
          </w:p>
        </w:tc>
      </w:tr>
    </w:tbl>
    <w:p w14:paraId="58B4339F" w14:textId="0951CA08" w:rsidR="003910B7" w:rsidRPr="00DE57B6" w:rsidRDefault="003910B7" w:rsidP="008A02B6">
      <w:pPr>
        <w:pStyle w:val="Heading3"/>
        <w:rPr>
          <w:color w:val="FF0000"/>
        </w:rPr>
      </w:pPr>
      <w:bookmarkStart w:id="2792" w:name="_Toc449543433"/>
      <w:bookmarkStart w:id="2793" w:name="_Toc520895638"/>
      <w:bookmarkStart w:id="2794" w:name="_Toc48643850"/>
      <w:r w:rsidRPr="00DE57B6">
        <w:t>PE-18 Location of Information System Components (H)</w:t>
      </w:r>
      <w:bookmarkEnd w:id="2792"/>
      <w:bookmarkEnd w:id="2793"/>
      <w:bookmarkEnd w:id="2794"/>
    </w:p>
    <w:p w14:paraId="142D39D9" w14:textId="77777777" w:rsidR="003910B7" w:rsidRPr="00DE57B6" w:rsidRDefault="003910B7" w:rsidP="003910B7">
      <w:pPr>
        <w:rPr>
          <w:rFonts w:asciiTheme="minorHAnsi" w:hAnsiTheme="minorHAnsi" w:cstheme="minorHAnsi"/>
          <w:color w:val="auto"/>
          <w:highlight w:val="yellow"/>
        </w:rPr>
      </w:pPr>
      <w:r w:rsidRPr="00DE57B6">
        <w:rPr>
          <w:rFonts w:asciiTheme="minorHAnsi" w:hAnsiTheme="minorHAnsi" w:cstheme="minorHAnsi"/>
          <w:color w:val="auto"/>
        </w:rPr>
        <w:t>The organization positions information system components within the facility to minimize potential damage from [</w:t>
      </w:r>
      <w:r w:rsidRPr="00DE57B6">
        <w:rPr>
          <w:rStyle w:val="GSAItalicEmphasisChar"/>
          <w:rFonts w:asciiTheme="minorHAnsi" w:hAnsiTheme="minorHAnsi" w:cstheme="minorHAnsi"/>
          <w:color w:val="auto"/>
        </w:rPr>
        <w:t>FedRAMP Assignment: physical and environmental hazards identified during threat assessment</w:t>
      </w:r>
      <w:r w:rsidRPr="00DE57B6">
        <w:rPr>
          <w:rFonts w:asciiTheme="minorHAnsi" w:hAnsiTheme="minorHAnsi" w:cstheme="minorHAnsi"/>
          <w:color w:val="auto"/>
        </w:rPr>
        <w:t>] and to minimize the opportunity for unauthorized acces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DC756E" w14:paraId="69A11A67" w14:textId="77777777" w:rsidTr="00C50498">
        <w:trPr>
          <w:cantSplit/>
          <w:trHeight w:val="288"/>
          <w:tblHeader/>
        </w:trPr>
        <w:tc>
          <w:tcPr>
            <w:tcW w:w="811" w:type="pct"/>
            <w:shd w:val="clear" w:color="auto" w:fill="1D396B" w:themeFill="accent5"/>
            <w:tcMar>
              <w:top w:w="43" w:type="dxa"/>
              <w:bottom w:w="43" w:type="dxa"/>
            </w:tcMar>
          </w:tcPr>
          <w:p w14:paraId="754F8022" w14:textId="77777777" w:rsidR="003910B7" w:rsidRPr="00DE57B6" w:rsidRDefault="003910B7" w:rsidP="00C50498">
            <w:pPr>
              <w:pStyle w:val="GSATableHeading"/>
              <w:spacing w:before="40" w:after="40"/>
              <w:rPr>
                <w:rFonts w:asciiTheme="majorHAnsi" w:hAnsiTheme="majorHAnsi"/>
                <w:szCs w:val="20"/>
                <w:highlight w:val="yellow"/>
              </w:rPr>
            </w:pPr>
            <w:r w:rsidRPr="00DE57B6">
              <w:rPr>
                <w:rFonts w:asciiTheme="majorHAnsi" w:hAnsiTheme="majorHAnsi"/>
                <w:szCs w:val="20"/>
              </w:rPr>
              <w:t>PE-18</w:t>
            </w:r>
          </w:p>
        </w:tc>
        <w:tc>
          <w:tcPr>
            <w:tcW w:w="4189" w:type="pct"/>
            <w:shd w:val="clear" w:color="auto" w:fill="1D396B" w:themeFill="accent5"/>
          </w:tcPr>
          <w:p w14:paraId="05F380CE" w14:textId="77777777" w:rsidR="003910B7" w:rsidRPr="00DE57B6" w:rsidRDefault="003910B7" w:rsidP="00C50498">
            <w:pPr>
              <w:pStyle w:val="GSATableHeading"/>
              <w:spacing w:before="40" w:after="40"/>
              <w:rPr>
                <w:rFonts w:asciiTheme="majorHAnsi" w:hAnsiTheme="majorHAnsi"/>
                <w:szCs w:val="20"/>
                <w:highlight w:val="yellow"/>
              </w:rPr>
            </w:pPr>
            <w:r w:rsidRPr="00DE57B6">
              <w:rPr>
                <w:rFonts w:asciiTheme="majorHAnsi" w:hAnsiTheme="majorHAnsi"/>
                <w:szCs w:val="20"/>
              </w:rPr>
              <w:t>Control Summary Information</w:t>
            </w:r>
          </w:p>
        </w:tc>
      </w:tr>
      <w:tr w:rsidR="00A159B8" w:rsidRPr="00DC756E" w14:paraId="6F35A9E0" w14:textId="77777777" w:rsidTr="00C50498">
        <w:trPr>
          <w:trHeight w:val="288"/>
        </w:trPr>
        <w:tc>
          <w:tcPr>
            <w:tcW w:w="5000" w:type="pct"/>
            <w:gridSpan w:val="2"/>
            <w:tcMar>
              <w:top w:w="43" w:type="dxa"/>
              <w:bottom w:w="43" w:type="dxa"/>
            </w:tcMar>
          </w:tcPr>
          <w:p w14:paraId="647ECAC4" w14:textId="3D987488" w:rsidR="00A159B8" w:rsidRPr="00DE57B6"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Responsible Role: {{pe_18_role}}</w:t>
            </w:r>
          </w:p>
        </w:tc>
      </w:tr>
      <w:tr w:rsidR="00A159B8" w:rsidRPr="00DC756E" w14:paraId="690D4DDC" w14:textId="77777777" w:rsidTr="00C50498">
        <w:trPr>
          <w:trHeight w:val="288"/>
        </w:trPr>
        <w:tc>
          <w:tcPr>
            <w:tcW w:w="5000" w:type="pct"/>
            <w:gridSpan w:val="2"/>
            <w:tcMar>
              <w:top w:w="43" w:type="dxa"/>
              <w:bottom w:w="43" w:type="dxa"/>
            </w:tcMar>
          </w:tcPr>
          <w:p w14:paraId="78C2ED0F" w14:textId="5AB4EBE5" w:rsidR="00A159B8" w:rsidRPr="00DE57B6"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Parameter PE-18: {{pe_18_parameter}}</w:t>
            </w:r>
          </w:p>
        </w:tc>
      </w:tr>
      <w:tr w:rsidR="00A159B8" w:rsidRPr="00DC756E" w14:paraId="6B277755" w14:textId="77777777" w:rsidTr="002A3002">
        <w:trPr>
          <w:trHeight w:val="288"/>
        </w:trPr>
        <w:tc>
          <w:tcPr>
            <w:tcW w:w="5000" w:type="pct"/>
            <w:gridSpan w:val="2"/>
            <w:tcMar>
              <w:top w:w="43" w:type="dxa"/>
              <w:bottom w:w="43" w:type="dxa"/>
            </w:tcMar>
          </w:tcPr>
          <w:p w14:paraId="75A58D37" w14:textId="4F1A9DE2" w:rsidR="00A159B8" w:rsidRPr="003C2EB5" w:rsidRDefault="00A159B8" w:rsidP="00A159B8">
            <w:pPr>
              <w:pStyle w:val="GSATableText"/>
              <w:spacing w:before="40" w:after="40"/>
              <w:rPr>
                <w:sz w:val="20"/>
                <w:szCs w:val="20"/>
              </w:rPr>
            </w:pPr>
            <w:r w:rsidRPr="004A1F1C">
              <w:rPr>
                <w:sz w:val="20"/>
                <w:szCs w:val="20"/>
              </w:rPr>
              <w:t>{{pe_18_status}}</w:t>
            </w:r>
          </w:p>
        </w:tc>
      </w:tr>
      <w:tr w:rsidR="00A159B8" w:rsidRPr="00DC756E" w14:paraId="13909A4D" w14:textId="77777777" w:rsidTr="002A3002">
        <w:trPr>
          <w:trHeight w:val="288"/>
        </w:trPr>
        <w:tc>
          <w:tcPr>
            <w:tcW w:w="5000" w:type="pct"/>
            <w:gridSpan w:val="2"/>
            <w:tcMar>
              <w:top w:w="43" w:type="dxa"/>
              <w:bottom w:w="43" w:type="dxa"/>
            </w:tcMar>
          </w:tcPr>
          <w:p w14:paraId="35A199A8" w14:textId="32BEEC50" w:rsidR="00A159B8" w:rsidRPr="00DE57B6" w:rsidRDefault="00A159B8" w:rsidP="00A159B8">
            <w:pPr>
              <w:pStyle w:val="GSATableText"/>
              <w:spacing w:before="40" w:after="40"/>
              <w:rPr>
                <w:sz w:val="20"/>
                <w:szCs w:val="20"/>
                <w:highlight w:val="yellow"/>
              </w:rPr>
            </w:pPr>
            <w:r w:rsidRPr="004A1F1C">
              <w:rPr>
                <w:sz w:val="20"/>
                <w:szCs w:val="20"/>
              </w:rPr>
              <w:t>{{pe_18_origination}}</w:t>
            </w:r>
          </w:p>
        </w:tc>
      </w:tr>
    </w:tbl>
    <w:p w14:paraId="5AE247F5" w14:textId="77777777" w:rsidR="005E2F5B" w:rsidRDefault="005E2F5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DC756E" w14:paraId="5950EAB2" w14:textId="77777777" w:rsidTr="009E6F22">
        <w:trPr>
          <w:cantSplit/>
          <w:trHeight w:val="288"/>
          <w:tblHeader/>
        </w:trPr>
        <w:tc>
          <w:tcPr>
            <w:tcW w:w="5000" w:type="pct"/>
            <w:shd w:val="clear" w:color="auto" w:fill="1D396B" w:themeFill="accent5"/>
            <w:vAlign w:val="center"/>
          </w:tcPr>
          <w:p w14:paraId="100CE243" w14:textId="77777777" w:rsidR="003910B7" w:rsidRPr="00DE57B6" w:rsidRDefault="003910B7" w:rsidP="006A3471">
            <w:pPr>
              <w:pStyle w:val="GSATableHeading"/>
              <w:rPr>
                <w:rFonts w:asciiTheme="majorHAnsi" w:hAnsiTheme="majorHAnsi"/>
                <w:highlight w:val="yellow"/>
              </w:rPr>
            </w:pPr>
            <w:r w:rsidRPr="00DE57B6">
              <w:rPr>
                <w:rFonts w:asciiTheme="majorHAnsi" w:hAnsiTheme="majorHAnsi"/>
              </w:rPr>
              <w:t>PE-18 What is the solution and how is it implemented?</w:t>
            </w:r>
          </w:p>
        </w:tc>
      </w:tr>
      <w:tr w:rsidR="007C2FFA" w:rsidRPr="002C3786" w14:paraId="4CE2896B" w14:textId="77777777" w:rsidTr="009E6F22">
        <w:trPr>
          <w:trHeight w:val="288"/>
        </w:trPr>
        <w:tc>
          <w:tcPr>
            <w:tcW w:w="5000" w:type="pct"/>
            <w:shd w:val="clear" w:color="auto" w:fill="FFFFFF" w:themeFill="background1"/>
          </w:tcPr>
          <w:p w14:paraId="10489E03" w14:textId="24FACC1B" w:rsidR="007C2FFA" w:rsidRPr="002C3786" w:rsidRDefault="00A159B8">
            <w:pPr>
              <w:pStyle w:val="GSATableText"/>
            </w:pPr>
            <w:r w:rsidRPr="004A1F1C">
              <w:rPr>
                <w:rFonts w:eastAsia="Times New Roman" w:cs="Calibri"/>
                <w:sz w:val="20"/>
              </w:rPr>
              <w:t>{{pe_18_implementation}}</w:t>
            </w:r>
          </w:p>
        </w:tc>
      </w:tr>
    </w:tbl>
    <w:p w14:paraId="131D9851" w14:textId="35E083F9" w:rsidR="003910B7" w:rsidRDefault="003910B7" w:rsidP="008A02B6">
      <w:pPr>
        <w:pStyle w:val="Heading2"/>
      </w:pPr>
      <w:bookmarkStart w:id="2795" w:name="_Toc383429842"/>
      <w:bookmarkStart w:id="2796" w:name="_Toc383444653"/>
      <w:bookmarkStart w:id="2797" w:name="_Toc385594298"/>
      <w:bookmarkStart w:id="2798" w:name="_Toc385594686"/>
      <w:bookmarkStart w:id="2799" w:name="_Toc385595074"/>
      <w:bookmarkStart w:id="2800" w:name="_Toc449543434"/>
      <w:bookmarkStart w:id="2801" w:name="_Toc520895639"/>
      <w:bookmarkStart w:id="2802" w:name="_Toc48643851"/>
      <w:r w:rsidRPr="00316379">
        <w:t>Planning</w:t>
      </w:r>
      <w:r w:rsidRPr="002C3786">
        <w:t xml:space="preserve"> (PL)</w:t>
      </w:r>
      <w:bookmarkEnd w:id="2795"/>
      <w:bookmarkEnd w:id="2796"/>
      <w:bookmarkEnd w:id="2797"/>
      <w:bookmarkEnd w:id="2798"/>
      <w:bookmarkEnd w:id="2799"/>
      <w:bookmarkEnd w:id="2800"/>
      <w:bookmarkEnd w:id="2801"/>
      <w:bookmarkEnd w:id="2802"/>
    </w:p>
    <w:p w14:paraId="716919EA" w14:textId="456CA3C1" w:rsidR="003910B7" w:rsidRDefault="003910B7" w:rsidP="008A02B6">
      <w:pPr>
        <w:pStyle w:val="Heading3"/>
      </w:pPr>
      <w:bookmarkStart w:id="2803" w:name="_Toc149090407"/>
      <w:bookmarkStart w:id="2804" w:name="_Toc383429843"/>
      <w:bookmarkStart w:id="2805" w:name="_Toc383444654"/>
      <w:bookmarkStart w:id="2806" w:name="_Toc385594299"/>
      <w:bookmarkStart w:id="2807" w:name="_Toc385594687"/>
      <w:bookmarkStart w:id="2808" w:name="_Toc385595075"/>
      <w:bookmarkStart w:id="2809" w:name="_Toc388620917"/>
      <w:bookmarkStart w:id="2810" w:name="_Toc449543436"/>
      <w:bookmarkStart w:id="2811" w:name="_Toc520895640"/>
      <w:bookmarkStart w:id="2812" w:name="_Toc48643852"/>
      <w:r w:rsidRPr="002C3786">
        <w:t>PL-1</w:t>
      </w:r>
      <w:r>
        <w:t xml:space="preserve"> </w:t>
      </w:r>
      <w:r w:rsidRPr="002C3786">
        <w:t xml:space="preserve">Security Planning Policy and Procedures </w:t>
      </w:r>
      <w:bookmarkEnd w:id="2803"/>
      <w:bookmarkEnd w:id="2804"/>
      <w:bookmarkEnd w:id="2805"/>
      <w:bookmarkEnd w:id="2806"/>
      <w:bookmarkEnd w:id="2807"/>
      <w:bookmarkEnd w:id="2808"/>
      <w:bookmarkEnd w:id="2809"/>
      <w:bookmarkEnd w:id="2810"/>
      <w:bookmarkEnd w:id="2811"/>
      <w:r w:rsidRPr="00DE57B6">
        <w:t>(H</w:t>
      </w:r>
      <w:r w:rsidR="00142564" w:rsidRPr="00142564">
        <w:t>)</w:t>
      </w:r>
      <w:bookmarkEnd w:id="2812"/>
    </w:p>
    <w:p w14:paraId="68141294" w14:textId="77777777" w:rsidR="003910B7" w:rsidRPr="00E177E7" w:rsidRDefault="003910B7" w:rsidP="003910B7">
      <w:pPr>
        <w:keepNext/>
        <w:rPr>
          <w:color w:val="auto"/>
        </w:rPr>
      </w:pPr>
      <w:r w:rsidRPr="00E177E7">
        <w:rPr>
          <w:color w:val="auto"/>
        </w:rPr>
        <w:t xml:space="preserve">The organization: </w:t>
      </w:r>
    </w:p>
    <w:p w14:paraId="6519993F" w14:textId="6AA079E7" w:rsidR="003910B7" w:rsidRPr="00E177E7" w:rsidRDefault="003910B7" w:rsidP="008A6AFA">
      <w:pPr>
        <w:pStyle w:val="GSAListParagraphalpha"/>
        <w:numPr>
          <w:ilvl w:val="0"/>
          <w:numId w:val="112"/>
        </w:numPr>
        <w:rPr>
          <w:rFonts w:asciiTheme="minorHAnsi" w:hAnsiTheme="minorHAnsi" w:cstheme="minorHAnsi"/>
          <w:color w:val="auto"/>
          <w:sz w:val="22"/>
          <w:szCs w:val="22"/>
        </w:rPr>
      </w:pPr>
      <w:r w:rsidRPr="00E177E7">
        <w:rPr>
          <w:rFonts w:asciiTheme="minorHAnsi" w:hAnsiTheme="minorHAnsi" w:cstheme="minorHAnsi"/>
          <w:color w:val="auto"/>
          <w:sz w:val="22"/>
          <w:szCs w:val="22"/>
        </w:rPr>
        <w:t>Develops, documents, and disseminates to [</w:t>
      </w:r>
      <w:r w:rsidRPr="00E177E7">
        <w:rPr>
          <w:rStyle w:val="GSAItalicEmphasisChar"/>
          <w:rFonts w:asciiTheme="minorHAnsi" w:hAnsiTheme="minorHAnsi" w:cstheme="minorHAnsi"/>
          <w:color w:val="auto"/>
          <w:sz w:val="22"/>
          <w:szCs w:val="22"/>
        </w:rPr>
        <w:t>Assignment: organization-defined personnel or roles</w:t>
      </w:r>
      <w:r w:rsidR="00492B52" w:rsidRPr="00E177E7">
        <w:rPr>
          <w:rFonts w:asciiTheme="minorHAnsi" w:hAnsiTheme="minorHAnsi" w:cstheme="minorHAnsi"/>
          <w:color w:val="auto"/>
          <w:sz w:val="22"/>
          <w:szCs w:val="22"/>
        </w:rPr>
        <w:t>]</w:t>
      </w:r>
      <w:r w:rsidRPr="00E177E7">
        <w:rPr>
          <w:rFonts w:asciiTheme="minorHAnsi" w:hAnsiTheme="minorHAnsi" w:cstheme="minorHAnsi"/>
          <w:color w:val="auto"/>
          <w:sz w:val="22"/>
          <w:szCs w:val="22"/>
        </w:rPr>
        <w:t xml:space="preserve">: </w:t>
      </w:r>
    </w:p>
    <w:p w14:paraId="2218EBCB" w14:textId="77777777" w:rsidR="003910B7" w:rsidRPr="00E177E7" w:rsidRDefault="003910B7" w:rsidP="0079332D">
      <w:pPr>
        <w:pStyle w:val="GSAListParagraphalpha2"/>
        <w:numPr>
          <w:ilvl w:val="0"/>
          <w:numId w:val="185"/>
        </w:numPr>
        <w:rPr>
          <w:rFonts w:asciiTheme="minorHAnsi" w:hAnsiTheme="minorHAnsi" w:cstheme="minorHAnsi"/>
          <w:color w:val="auto"/>
          <w:sz w:val="22"/>
          <w:szCs w:val="22"/>
        </w:rPr>
      </w:pPr>
      <w:r w:rsidRPr="00E177E7">
        <w:rPr>
          <w:rFonts w:asciiTheme="minorHAnsi" w:hAnsiTheme="minorHAnsi" w:cstheme="minorHAnsi"/>
          <w:color w:val="auto"/>
          <w:sz w:val="22"/>
          <w:szCs w:val="22"/>
        </w:rPr>
        <w:t xml:space="preserve">A security planning policy that addresses purpose, scope, roles, responsibilities, management commitment, coordination among organizational entities, and compliance; and </w:t>
      </w:r>
    </w:p>
    <w:p w14:paraId="311A7F6C" w14:textId="77777777" w:rsidR="003910B7" w:rsidRPr="00E177E7" w:rsidRDefault="003910B7" w:rsidP="0079332D">
      <w:pPr>
        <w:pStyle w:val="GSAListParagraphalpha2"/>
        <w:numPr>
          <w:ilvl w:val="0"/>
          <w:numId w:val="185"/>
        </w:numPr>
        <w:rPr>
          <w:rFonts w:asciiTheme="minorHAnsi" w:hAnsiTheme="minorHAnsi" w:cstheme="minorHAnsi"/>
          <w:color w:val="auto"/>
          <w:sz w:val="22"/>
          <w:szCs w:val="22"/>
        </w:rPr>
      </w:pPr>
      <w:r w:rsidRPr="00E177E7">
        <w:rPr>
          <w:rFonts w:asciiTheme="minorHAnsi" w:hAnsiTheme="minorHAnsi" w:cstheme="minorHAnsi"/>
          <w:color w:val="auto"/>
          <w:sz w:val="22"/>
          <w:szCs w:val="22"/>
        </w:rPr>
        <w:t xml:space="preserve">Procedures to facilitate the implementation of the security planning policy and associated security planning controls; and </w:t>
      </w:r>
    </w:p>
    <w:p w14:paraId="6097204F" w14:textId="77777777" w:rsidR="003910B7" w:rsidRPr="00E177E7" w:rsidRDefault="003910B7" w:rsidP="008A6AFA">
      <w:pPr>
        <w:pStyle w:val="GSAListParagraphalpha"/>
        <w:numPr>
          <w:ilvl w:val="0"/>
          <w:numId w:val="112"/>
        </w:numPr>
        <w:rPr>
          <w:rFonts w:asciiTheme="minorHAnsi" w:hAnsiTheme="minorHAnsi" w:cstheme="minorHAnsi"/>
          <w:color w:val="auto"/>
          <w:sz w:val="22"/>
          <w:szCs w:val="22"/>
        </w:rPr>
      </w:pPr>
      <w:r w:rsidRPr="00E177E7">
        <w:rPr>
          <w:rFonts w:asciiTheme="minorHAnsi" w:hAnsiTheme="minorHAnsi" w:cstheme="minorHAnsi"/>
          <w:color w:val="auto"/>
          <w:sz w:val="22"/>
          <w:szCs w:val="22"/>
        </w:rPr>
        <w:t xml:space="preserve">Reviews and updates the current: </w:t>
      </w:r>
    </w:p>
    <w:p w14:paraId="20BF5AE1" w14:textId="29718602" w:rsidR="003910B7" w:rsidRPr="00E177E7" w:rsidRDefault="003910B7" w:rsidP="0079332D">
      <w:pPr>
        <w:pStyle w:val="GSAListParagraphalpha2"/>
        <w:numPr>
          <w:ilvl w:val="0"/>
          <w:numId w:val="186"/>
        </w:numPr>
        <w:rPr>
          <w:rFonts w:asciiTheme="minorHAnsi" w:hAnsiTheme="minorHAnsi" w:cstheme="minorHAnsi"/>
          <w:color w:val="auto"/>
          <w:sz w:val="22"/>
          <w:szCs w:val="22"/>
        </w:rPr>
      </w:pPr>
      <w:r w:rsidRPr="00E177E7">
        <w:rPr>
          <w:rFonts w:asciiTheme="minorHAnsi" w:hAnsiTheme="minorHAnsi" w:cstheme="minorHAnsi"/>
          <w:color w:val="auto"/>
          <w:sz w:val="22"/>
          <w:szCs w:val="22"/>
        </w:rPr>
        <w:t>Security planning policy [</w:t>
      </w:r>
      <w:r w:rsidRPr="00E177E7">
        <w:rPr>
          <w:rStyle w:val="GSAItalicEmphasisChar"/>
          <w:rFonts w:asciiTheme="minorHAnsi" w:hAnsiTheme="minorHAnsi" w:cstheme="minorHAnsi"/>
          <w:color w:val="auto"/>
          <w:sz w:val="22"/>
          <w:szCs w:val="22"/>
        </w:rPr>
        <w:t xml:space="preserve">FedRAMP Assignment: at least </w:t>
      </w:r>
      <w:r w:rsidRPr="00DE57B6">
        <w:rPr>
          <w:rStyle w:val="GSAItalicEmphasisChar"/>
          <w:rFonts w:asciiTheme="minorHAnsi" w:hAnsiTheme="minorHAnsi" w:cstheme="minorHAnsi"/>
          <w:color w:val="auto"/>
          <w:sz w:val="22"/>
          <w:szCs w:val="22"/>
        </w:rPr>
        <w:t>annually</w:t>
      </w:r>
      <w:r w:rsidR="00492B52" w:rsidRPr="00E177E7">
        <w:rPr>
          <w:rFonts w:asciiTheme="minorHAnsi" w:hAnsiTheme="minorHAnsi" w:cstheme="minorHAnsi"/>
          <w:color w:val="auto"/>
          <w:sz w:val="22"/>
          <w:szCs w:val="22"/>
        </w:rPr>
        <w:t>]</w:t>
      </w:r>
      <w:r w:rsidRPr="00E177E7">
        <w:rPr>
          <w:rFonts w:asciiTheme="minorHAnsi" w:hAnsiTheme="minorHAnsi" w:cstheme="minorHAnsi"/>
          <w:color w:val="auto"/>
          <w:sz w:val="22"/>
          <w:szCs w:val="22"/>
        </w:rPr>
        <w:t xml:space="preserve">; and </w:t>
      </w:r>
    </w:p>
    <w:p w14:paraId="680E3DF5" w14:textId="032ED492" w:rsidR="003910B7" w:rsidRPr="00463F83" w:rsidRDefault="003910B7" w:rsidP="0079332D">
      <w:pPr>
        <w:pStyle w:val="GSAListParagraphalpha2"/>
        <w:numPr>
          <w:ilvl w:val="0"/>
          <w:numId w:val="186"/>
        </w:numPr>
        <w:rPr>
          <w:rFonts w:asciiTheme="minorHAnsi" w:hAnsiTheme="minorHAnsi" w:cstheme="minorHAnsi"/>
          <w:bCs/>
          <w:color w:val="auto"/>
          <w:sz w:val="22"/>
          <w:szCs w:val="22"/>
        </w:rPr>
      </w:pPr>
      <w:r w:rsidRPr="00E177E7">
        <w:rPr>
          <w:rFonts w:asciiTheme="minorHAnsi" w:hAnsiTheme="minorHAnsi" w:cstheme="minorHAnsi"/>
          <w:color w:val="auto"/>
          <w:sz w:val="22"/>
          <w:szCs w:val="22"/>
        </w:rPr>
        <w:t>Security planning procedures [</w:t>
      </w:r>
      <w:r w:rsidRPr="00E177E7">
        <w:rPr>
          <w:rStyle w:val="GSAItalicEmphasisChar"/>
          <w:rFonts w:asciiTheme="minorHAnsi" w:hAnsiTheme="minorHAnsi" w:cstheme="minorHAnsi"/>
          <w:color w:val="auto"/>
          <w:sz w:val="22"/>
          <w:szCs w:val="22"/>
        </w:rPr>
        <w:t xml:space="preserve">FedRAMP Assignment: at least annually </w:t>
      </w:r>
      <w:r w:rsidRPr="00DE57B6">
        <w:rPr>
          <w:rStyle w:val="GSAItalicEmphasisChar"/>
          <w:rFonts w:asciiTheme="minorHAnsi" w:hAnsiTheme="minorHAnsi" w:cstheme="minorHAnsi"/>
          <w:color w:val="auto"/>
          <w:sz w:val="22"/>
          <w:szCs w:val="22"/>
        </w:rPr>
        <w:t>or whenever a significant change occurs</w:t>
      </w:r>
      <w:r w:rsidRPr="00DE57B6">
        <w:rPr>
          <w:rFonts w:asciiTheme="minorHAnsi" w:hAnsiTheme="minorHAnsi" w:cstheme="minorHAnsi"/>
          <w:iCs/>
          <w:sz w:val="22"/>
          <w:szCs w:val="22"/>
        </w:rPr>
        <w:t>]</w:t>
      </w:r>
      <w:r w:rsidRPr="00E177E7">
        <w:rPr>
          <w:rFonts w:asciiTheme="minorHAnsi" w:hAnsiTheme="minorHAnsi" w:cstheme="minorHAnsi"/>
          <w:color w:val="auto"/>
          <w:sz w:val="22"/>
          <w:szCs w:val="22"/>
        </w:rPr>
        <w:t>.</w:t>
      </w:r>
    </w:p>
    <w:p w14:paraId="4CA6EF7D" w14:textId="3F0C1131" w:rsidR="00463F83" w:rsidRPr="00463F83" w:rsidRDefault="00463F83" w:rsidP="00053F42">
      <w:pPr>
        <w:autoSpaceDE w:val="0"/>
        <w:autoSpaceDN w:val="0"/>
        <w:adjustRightInd w:val="0"/>
        <w:rPr>
          <w:rFonts w:asciiTheme="minorHAnsi" w:eastAsia="Times New Roman" w:hAnsiTheme="minorHAnsi" w:cstheme="minorHAnsi"/>
          <w:bCs/>
          <w:color w:val="FF000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BF79C0" w14:paraId="7C8AEDD9" w14:textId="77777777" w:rsidTr="00BF79C0">
        <w:trPr>
          <w:cantSplit/>
          <w:trHeight w:val="288"/>
          <w:tblHeader/>
        </w:trPr>
        <w:tc>
          <w:tcPr>
            <w:tcW w:w="811" w:type="pct"/>
            <w:shd w:val="clear" w:color="auto" w:fill="1D396B" w:themeFill="accent5"/>
            <w:tcMar>
              <w:top w:w="43" w:type="dxa"/>
              <w:bottom w:w="43" w:type="dxa"/>
            </w:tcMar>
          </w:tcPr>
          <w:p w14:paraId="11B6DA48" w14:textId="77777777" w:rsidR="003910B7" w:rsidRPr="00BF79C0" w:rsidRDefault="003910B7" w:rsidP="00BF79C0">
            <w:pPr>
              <w:pStyle w:val="GSATableHeading"/>
              <w:spacing w:before="40" w:after="40"/>
              <w:rPr>
                <w:rFonts w:asciiTheme="majorHAnsi" w:hAnsiTheme="majorHAnsi"/>
                <w:szCs w:val="20"/>
              </w:rPr>
            </w:pPr>
            <w:r w:rsidRPr="00BF79C0">
              <w:rPr>
                <w:rFonts w:asciiTheme="majorHAnsi" w:hAnsiTheme="majorHAnsi"/>
                <w:szCs w:val="20"/>
              </w:rPr>
              <w:t>PL-1</w:t>
            </w:r>
          </w:p>
        </w:tc>
        <w:tc>
          <w:tcPr>
            <w:tcW w:w="4189" w:type="pct"/>
            <w:shd w:val="clear" w:color="auto" w:fill="1D396B" w:themeFill="accent5"/>
          </w:tcPr>
          <w:p w14:paraId="2EE0AE49" w14:textId="77777777" w:rsidR="003910B7" w:rsidRPr="00BF79C0" w:rsidRDefault="003910B7" w:rsidP="00BF79C0">
            <w:pPr>
              <w:pStyle w:val="GSATableHeading"/>
              <w:spacing w:before="40" w:after="40"/>
              <w:rPr>
                <w:rFonts w:asciiTheme="majorHAnsi" w:hAnsiTheme="majorHAnsi"/>
                <w:szCs w:val="20"/>
              </w:rPr>
            </w:pPr>
            <w:r w:rsidRPr="00BF79C0">
              <w:rPr>
                <w:rFonts w:asciiTheme="majorHAnsi" w:hAnsiTheme="majorHAnsi"/>
                <w:szCs w:val="20"/>
              </w:rPr>
              <w:t>Control Summary Information</w:t>
            </w:r>
          </w:p>
        </w:tc>
      </w:tr>
      <w:tr w:rsidR="00A159B8" w:rsidRPr="00BF79C0" w14:paraId="68EF9630" w14:textId="77777777" w:rsidTr="00BF79C0">
        <w:trPr>
          <w:trHeight w:val="288"/>
        </w:trPr>
        <w:tc>
          <w:tcPr>
            <w:tcW w:w="5000" w:type="pct"/>
            <w:gridSpan w:val="2"/>
            <w:tcMar>
              <w:top w:w="43" w:type="dxa"/>
              <w:bottom w:w="43" w:type="dxa"/>
            </w:tcMar>
          </w:tcPr>
          <w:p w14:paraId="78D39B09" w14:textId="73DC1C41" w:rsidR="00A159B8" w:rsidRPr="00BF79C0" w:rsidRDefault="00A159B8" w:rsidP="00A159B8">
            <w:pPr>
              <w:pStyle w:val="GSATableText"/>
              <w:spacing w:before="40" w:after="40"/>
              <w:rPr>
                <w:sz w:val="20"/>
                <w:szCs w:val="20"/>
              </w:rPr>
            </w:pPr>
            <w:r w:rsidRPr="00DD4775">
              <w:rPr>
                <w:rFonts w:eastAsia="Times New Roman" w:cs="Calibri"/>
                <w:bCs/>
                <w:sz w:val="20"/>
              </w:rPr>
              <w:t xml:space="preserve">Responsible </w:t>
            </w:r>
            <w:r w:rsidRPr="004A1F1C">
              <w:rPr>
                <w:rFonts w:eastAsia="Times New Roman" w:cs="Calibri"/>
                <w:bCs/>
                <w:color w:val="auto"/>
                <w:sz w:val="20"/>
              </w:rPr>
              <w:t>Role: {{pl_1_role}}</w:t>
            </w:r>
          </w:p>
        </w:tc>
      </w:tr>
      <w:tr w:rsidR="00A159B8" w:rsidRPr="00BF79C0" w14:paraId="1D8E1B6E" w14:textId="77777777" w:rsidTr="00BF79C0">
        <w:trPr>
          <w:trHeight w:val="288"/>
        </w:trPr>
        <w:tc>
          <w:tcPr>
            <w:tcW w:w="5000" w:type="pct"/>
            <w:gridSpan w:val="2"/>
            <w:tcMar>
              <w:top w:w="43" w:type="dxa"/>
              <w:bottom w:w="43" w:type="dxa"/>
            </w:tcMar>
          </w:tcPr>
          <w:p w14:paraId="4A619B42" w14:textId="5E34D270" w:rsidR="00A159B8" w:rsidRPr="00BF79C0" w:rsidRDefault="00A159B8" w:rsidP="00A159B8">
            <w:pPr>
              <w:pStyle w:val="GSATableText"/>
              <w:spacing w:before="40" w:after="40"/>
              <w:rPr>
                <w:sz w:val="20"/>
                <w:szCs w:val="20"/>
              </w:rPr>
            </w:pPr>
            <w:r w:rsidRPr="00DD4775">
              <w:rPr>
                <w:rFonts w:eastAsia="Times New Roman" w:cs="Calibri"/>
                <w:bCs/>
                <w:sz w:val="20"/>
              </w:rPr>
              <w:t>Parameter PL-01(a):</w:t>
            </w:r>
            <w:r>
              <w:rPr>
                <w:rFonts w:eastAsia="Times New Roman" w:cs="Calibri"/>
                <w:bCs/>
                <w:sz w:val="20"/>
              </w:rPr>
              <w:t xml:space="preserve"> </w:t>
            </w:r>
            <w:r w:rsidRPr="00F752F5">
              <w:rPr>
                <w:rFonts w:eastAsia="Times New Roman" w:cs="Calibri"/>
                <w:bCs/>
                <w:sz w:val="20"/>
              </w:rPr>
              <w:t>{{pl_</w:t>
            </w:r>
            <w:r>
              <w:rPr>
                <w:rFonts w:eastAsia="Times New Roman" w:cs="Calibri"/>
                <w:bCs/>
                <w:sz w:val="20"/>
              </w:rPr>
              <w:t>1_a</w:t>
            </w:r>
            <w:r w:rsidRPr="00F752F5">
              <w:rPr>
                <w:rFonts w:eastAsia="Times New Roman" w:cs="Calibri"/>
                <w:bCs/>
                <w:sz w:val="20"/>
              </w:rPr>
              <w:t>_parameter}}</w:t>
            </w:r>
          </w:p>
        </w:tc>
      </w:tr>
      <w:tr w:rsidR="00A159B8" w:rsidRPr="00BF79C0" w14:paraId="0E6492A7" w14:textId="77777777" w:rsidTr="00BF79C0">
        <w:trPr>
          <w:trHeight w:val="288"/>
        </w:trPr>
        <w:tc>
          <w:tcPr>
            <w:tcW w:w="5000" w:type="pct"/>
            <w:gridSpan w:val="2"/>
            <w:tcMar>
              <w:top w:w="43" w:type="dxa"/>
              <w:bottom w:w="43" w:type="dxa"/>
            </w:tcMar>
          </w:tcPr>
          <w:p w14:paraId="6FBF0660" w14:textId="2B79F106" w:rsidR="00A159B8" w:rsidRPr="00BF79C0" w:rsidRDefault="00A159B8" w:rsidP="00A159B8">
            <w:pPr>
              <w:pStyle w:val="GSATableText"/>
              <w:spacing w:before="40" w:after="40"/>
              <w:rPr>
                <w:sz w:val="20"/>
                <w:szCs w:val="20"/>
              </w:rPr>
            </w:pPr>
            <w:r w:rsidRPr="00AB4C90">
              <w:rPr>
                <w:sz w:val="20"/>
                <w:szCs w:val="20"/>
              </w:rPr>
              <w:t xml:space="preserve">Parameter PL-1(b)(1): </w:t>
            </w:r>
            <w:r w:rsidRPr="00F752F5">
              <w:rPr>
                <w:sz w:val="20"/>
                <w:szCs w:val="20"/>
              </w:rPr>
              <w:t>{{pl_</w:t>
            </w:r>
            <w:r>
              <w:rPr>
                <w:sz w:val="20"/>
                <w:szCs w:val="20"/>
              </w:rPr>
              <w:t>1_b_1_</w:t>
            </w:r>
            <w:r w:rsidRPr="00F752F5">
              <w:rPr>
                <w:sz w:val="20"/>
                <w:szCs w:val="20"/>
              </w:rPr>
              <w:t>parameter}}</w:t>
            </w:r>
          </w:p>
        </w:tc>
      </w:tr>
      <w:tr w:rsidR="00A159B8" w:rsidRPr="00BF79C0" w14:paraId="0F98E949" w14:textId="77777777" w:rsidTr="00BF79C0">
        <w:trPr>
          <w:trHeight w:val="288"/>
        </w:trPr>
        <w:tc>
          <w:tcPr>
            <w:tcW w:w="5000" w:type="pct"/>
            <w:gridSpan w:val="2"/>
            <w:tcMar>
              <w:top w:w="43" w:type="dxa"/>
              <w:bottom w:w="43" w:type="dxa"/>
            </w:tcMar>
          </w:tcPr>
          <w:p w14:paraId="435ADB39" w14:textId="7068BF4F" w:rsidR="00A159B8" w:rsidRPr="00142564" w:rsidRDefault="00A159B8" w:rsidP="00A159B8">
            <w:pPr>
              <w:pStyle w:val="GSATableText"/>
              <w:spacing w:before="40" w:after="40"/>
              <w:rPr>
                <w:rFonts w:eastAsia="Times New Roman"/>
                <w:bCs/>
                <w:sz w:val="20"/>
              </w:rPr>
            </w:pPr>
            <w:r w:rsidRPr="00AB4C90">
              <w:rPr>
                <w:sz w:val="20"/>
                <w:szCs w:val="20"/>
              </w:rPr>
              <w:t xml:space="preserve">Parameter PL-1(b)(2): </w:t>
            </w:r>
            <w:r w:rsidRPr="00F752F5">
              <w:rPr>
                <w:sz w:val="20"/>
                <w:szCs w:val="20"/>
              </w:rPr>
              <w:t>{{pl_</w:t>
            </w:r>
            <w:r>
              <w:rPr>
                <w:sz w:val="20"/>
                <w:szCs w:val="20"/>
              </w:rPr>
              <w:t>1_b_2</w:t>
            </w:r>
            <w:r w:rsidRPr="00F752F5">
              <w:rPr>
                <w:sz w:val="20"/>
                <w:szCs w:val="20"/>
              </w:rPr>
              <w:t>_parameter}}</w:t>
            </w:r>
          </w:p>
        </w:tc>
      </w:tr>
      <w:tr w:rsidR="00A159B8" w:rsidRPr="00BF79C0" w14:paraId="5E8D21B4" w14:textId="77777777" w:rsidTr="000C1EC9">
        <w:trPr>
          <w:trHeight w:val="288"/>
        </w:trPr>
        <w:tc>
          <w:tcPr>
            <w:tcW w:w="5000" w:type="pct"/>
            <w:gridSpan w:val="2"/>
            <w:tcMar>
              <w:top w:w="43" w:type="dxa"/>
              <w:bottom w:w="43" w:type="dxa"/>
            </w:tcMar>
          </w:tcPr>
          <w:p w14:paraId="1F8C25A6" w14:textId="4B27D8FE" w:rsidR="00A159B8" w:rsidRPr="00BF79C0" w:rsidRDefault="00A159B8" w:rsidP="00A159B8">
            <w:pPr>
              <w:pStyle w:val="GSATableText"/>
              <w:spacing w:before="40" w:after="40"/>
              <w:rPr>
                <w:sz w:val="20"/>
                <w:szCs w:val="20"/>
              </w:rPr>
            </w:pPr>
            <w:r w:rsidRPr="00F752F5">
              <w:rPr>
                <w:spacing w:val="0"/>
                <w:sz w:val="20"/>
                <w:szCs w:val="20"/>
              </w:rPr>
              <w:t>{{pl_</w:t>
            </w:r>
            <w:r>
              <w:rPr>
                <w:spacing w:val="0"/>
                <w:sz w:val="20"/>
                <w:szCs w:val="20"/>
              </w:rPr>
              <w:t>1</w:t>
            </w:r>
            <w:r w:rsidRPr="00F752F5">
              <w:rPr>
                <w:spacing w:val="0"/>
                <w:sz w:val="20"/>
                <w:szCs w:val="20"/>
              </w:rPr>
              <w:t>_status}}</w:t>
            </w:r>
          </w:p>
        </w:tc>
      </w:tr>
      <w:tr w:rsidR="00A159B8" w:rsidRPr="00BF79C0" w14:paraId="2792E3CA" w14:textId="77777777" w:rsidTr="000C1EC9">
        <w:trPr>
          <w:trHeight w:val="288"/>
        </w:trPr>
        <w:tc>
          <w:tcPr>
            <w:tcW w:w="5000" w:type="pct"/>
            <w:gridSpan w:val="2"/>
            <w:tcMar>
              <w:top w:w="43" w:type="dxa"/>
              <w:bottom w:w="43" w:type="dxa"/>
            </w:tcMar>
          </w:tcPr>
          <w:p w14:paraId="49E66A90" w14:textId="617C8244" w:rsidR="00A159B8" w:rsidRPr="00BF79C0" w:rsidRDefault="00A159B8" w:rsidP="00A159B8">
            <w:pPr>
              <w:pStyle w:val="GSATableText"/>
              <w:spacing w:before="40" w:after="40"/>
              <w:rPr>
                <w:sz w:val="20"/>
                <w:szCs w:val="20"/>
              </w:rPr>
            </w:pPr>
            <w:r w:rsidRPr="00F752F5">
              <w:rPr>
                <w:spacing w:val="0"/>
                <w:sz w:val="20"/>
                <w:szCs w:val="20"/>
              </w:rPr>
              <w:t>{{pl_</w:t>
            </w:r>
            <w:r>
              <w:rPr>
                <w:spacing w:val="0"/>
                <w:sz w:val="20"/>
                <w:szCs w:val="20"/>
              </w:rPr>
              <w:t>1</w:t>
            </w:r>
            <w:r w:rsidRPr="00F752F5">
              <w:rPr>
                <w:spacing w:val="0"/>
                <w:sz w:val="20"/>
                <w:szCs w:val="20"/>
              </w:rPr>
              <w:t>_origination}}</w:t>
            </w:r>
          </w:p>
        </w:tc>
      </w:tr>
    </w:tbl>
    <w:p w14:paraId="7BABC16F" w14:textId="77777777" w:rsidR="005E2F5B" w:rsidRDefault="005E2F5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BF79C0" w14:paraId="0B9FB2E9" w14:textId="77777777" w:rsidTr="00BF79C0">
        <w:trPr>
          <w:cantSplit/>
          <w:trHeight w:val="288"/>
          <w:tblHeader/>
        </w:trPr>
        <w:tc>
          <w:tcPr>
            <w:tcW w:w="5000" w:type="pct"/>
            <w:gridSpan w:val="2"/>
            <w:shd w:val="clear" w:color="auto" w:fill="1D396B" w:themeFill="accent5"/>
            <w:vAlign w:val="center"/>
          </w:tcPr>
          <w:p w14:paraId="4036A689" w14:textId="77777777" w:rsidR="003910B7" w:rsidRPr="00BF79C0" w:rsidRDefault="003910B7" w:rsidP="006A3471">
            <w:pPr>
              <w:pStyle w:val="GSATableHeading"/>
              <w:rPr>
                <w:rFonts w:asciiTheme="majorHAnsi" w:hAnsiTheme="majorHAnsi"/>
              </w:rPr>
            </w:pPr>
            <w:r w:rsidRPr="00BF79C0">
              <w:rPr>
                <w:rFonts w:asciiTheme="majorHAnsi" w:hAnsiTheme="majorHAnsi"/>
              </w:rPr>
              <w:t>PL-1 What is the solution and how is it implemented?</w:t>
            </w:r>
          </w:p>
        </w:tc>
      </w:tr>
      <w:tr w:rsidR="00A159B8" w:rsidRPr="0036708B" w14:paraId="702F5291" w14:textId="77777777" w:rsidTr="00116192">
        <w:trPr>
          <w:trHeight w:val="288"/>
        </w:trPr>
        <w:tc>
          <w:tcPr>
            <w:tcW w:w="484" w:type="pct"/>
            <w:shd w:val="clear" w:color="auto" w:fill="C4D3EF" w:themeFill="accent5" w:themeFillTint="33"/>
          </w:tcPr>
          <w:p w14:paraId="089F3FA8"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6059CD8C" w14:textId="6F1F52C3" w:rsidR="00A159B8" w:rsidRPr="00D73BCD" w:rsidRDefault="00A159B8" w:rsidP="00A159B8">
            <w:pPr>
              <w:pStyle w:val="GSATableText"/>
              <w:rPr>
                <w:sz w:val="20"/>
              </w:rPr>
            </w:pPr>
            <w:r w:rsidRPr="00A10EBE">
              <w:t>{{pl_</w:t>
            </w:r>
            <w:r>
              <w:t>1_a</w:t>
            </w:r>
            <w:r w:rsidRPr="00A10EBE">
              <w:t>_implementation}}</w:t>
            </w:r>
          </w:p>
        </w:tc>
      </w:tr>
      <w:tr w:rsidR="00A159B8" w:rsidRPr="0036708B" w14:paraId="40B9D526" w14:textId="77777777" w:rsidTr="00116192">
        <w:trPr>
          <w:trHeight w:val="288"/>
        </w:trPr>
        <w:tc>
          <w:tcPr>
            <w:tcW w:w="484" w:type="pct"/>
            <w:shd w:val="clear" w:color="auto" w:fill="C4D3EF" w:themeFill="accent5" w:themeFillTint="33"/>
          </w:tcPr>
          <w:p w14:paraId="627F754B"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4EC39862" w14:textId="47D1F336" w:rsidR="00A159B8" w:rsidRPr="00D73BCD" w:rsidRDefault="00A159B8" w:rsidP="00A159B8">
            <w:pPr>
              <w:pStyle w:val="GSATableText"/>
              <w:rPr>
                <w:sz w:val="20"/>
              </w:rPr>
            </w:pPr>
            <w:r w:rsidRPr="00A10EBE">
              <w:t>{{pl_</w:t>
            </w:r>
            <w:r>
              <w:t>1_b</w:t>
            </w:r>
            <w:r w:rsidRPr="00A10EBE">
              <w:t>_implementation}}</w:t>
            </w:r>
          </w:p>
        </w:tc>
      </w:tr>
    </w:tbl>
    <w:p w14:paraId="1E23A4D8" w14:textId="7EA100EF" w:rsidR="003910B7" w:rsidRDefault="003910B7" w:rsidP="008A02B6">
      <w:pPr>
        <w:pStyle w:val="Heading3"/>
      </w:pPr>
      <w:bookmarkStart w:id="2813" w:name="_Toc149090408"/>
      <w:bookmarkStart w:id="2814" w:name="_Toc383429844"/>
      <w:bookmarkStart w:id="2815" w:name="_Toc383444655"/>
      <w:bookmarkStart w:id="2816" w:name="_Toc385594300"/>
      <w:bookmarkStart w:id="2817" w:name="_Toc385594688"/>
      <w:bookmarkStart w:id="2818" w:name="_Toc385595076"/>
      <w:bookmarkStart w:id="2819" w:name="_Toc388620918"/>
      <w:bookmarkStart w:id="2820" w:name="_Toc449543437"/>
      <w:bookmarkStart w:id="2821" w:name="_Toc520895641"/>
      <w:bookmarkStart w:id="2822" w:name="_Toc48643853"/>
      <w:r w:rsidRPr="002C3786">
        <w:t>PL-2</w:t>
      </w:r>
      <w:r>
        <w:t xml:space="preserve"> </w:t>
      </w:r>
      <w:r w:rsidRPr="002C3786">
        <w:t xml:space="preserve">System Security Plan </w:t>
      </w:r>
      <w:bookmarkEnd w:id="2813"/>
      <w:bookmarkEnd w:id="2814"/>
      <w:bookmarkEnd w:id="2815"/>
      <w:bookmarkEnd w:id="2816"/>
      <w:bookmarkEnd w:id="2817"/>
      <w:bookmarkEnd w:id="2818"/>
      <w:bookmarkEnd w:id="2819"/>
      <w:r>
        <w:t>(L) (M) (H)</w:t>
      </w:r>
      <w:bookmarkEnd w:id="2820"/>
      <w:bookmarkEnd w:id="2821"/>
      <w:bookmarkEnd w:id="2822"/>
    </w:p>
    <w:p w14:paraId="5877B022" w14:textId="77777777" w:rsidR="003910B7" w:rsidRPr="00E177E7" w:rsidRDefault="003910B7" w:rsidP="003910B7">
      <w:pPr>
        <w:keepNext/>
        <w:rPr>
          <w:color w:val="auto"/>
        </w:rPr>
      </w:pPr>
      <w:r w:rsidRPr="00E177E7">
        <w:rPr>
          <w:color w:val="auto"/>
        </w:rPr>
        <w:t>The organization:</w:t>
      </w:r>
    </w:p>
    <w:p w14:paraId="02ACF500" w14:textId="77777777" w:rsidR="003910B7" w:rsidRPr="00E177E7" w:rsidRDefault="003910B7" w:rsidP="008A6AFA">
      <w:pPr>
        <w:pStyle w:val="GSAListParagraphalpha"/>
        <w:numPr>
          <w:ilvl w:val="0"/>
          <w:numId w:val="113"/>
        </w:numPr>
        <w:rPr>
          <w:rFonts w:asciiTheme="minorHAnsi" w:hAnsiTheme="minorHAnsi" w:cstheme="minorHAnsi"/>
          <w:color w:val="auto"/>
          <w:sz w:val="22"/>
        </w:rPr>
      </w:pPr>
      <w:r w:rsidRPr="00E177E7">
        <w:rPr>
          <w:rFonts w:asciiTheme="minorHAnsi" w:hAnsiTheme="minorHAnsi" w:cstheme="minorHAnsi"/>
          <w:color w:val="auto"/>
          <w:sz w:val="22"/>
        </w:rPr>
        <w:t>Develops a security plan for the information system that:</w:t>
      </w:r>
    </w:p>
    <w:p w14:paraId="403FC303"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Is consistent with the organization’s enterprise architecture;</w:t>
      </w:r>
    </w:p>
    <w:p w14:paraId="692924E7"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Explicitly defines the authorization boundary for the system;</w:t>
      </w:r>
    </w:p>
    <w:p w14:paraId="6A79A874"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Describes the operational context of the information system in terms of missions and business processes;</w:t>
      </w:r>
    </w:p>
    <w:p w14:paraId="5840519E"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Provides the security categorization of the information system including supporting rationale;</w:t>
      </w:r>
    </w:p>
    <w:p w14:paraId="3687EE52"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Describes the operational environment for the information system and relationships with or connections to other information;</w:t>
      </w:r>
    </w:p>
    <w:p w14:paraId="17CE840D"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Provides an overview of the security requirements for the system;</w:t>
      </w:r>
    </w:p>
    <w:p w14:paraId="68ACAC67" w14:textId="77777777" w:rsidR="003910B7" w:rsidRPr="00E177E7" w:rsidRDefault="003910B7" w:rsidP="0079332D">
      <w:pPr>
        <w:pStyle w:val="GSAListParagraphalpha2"/>
        <w:numPr>
          <w:ilvl w:val="0"/>
          <w:numId w:val="187"/>
        </w:numPr>
        <w:rPr>
          <w:rFonts w:asciiTheme="minorHAnsi" w:hAnsiTheme="minorHAnsi" w:cstheme="minorHAnsi"/>
          <w:color w:val="auto"/>
          <w:sz w:val="22"/>
        </w:rPr>
      </w:pPr>
      <w:r w:rsidRPr="00E177E7">
        <w:rPr>
          <w:rFonts w:asciiTheme="minorHAnsi" w:hAnsiTheme="minorHAnsi" w:cstheme="minorHAnsi"/>
          <w:color w:val="auto"/>
          <w:sz w:val="22"/>
        </w:rPr>
        <w:t>Identifies any relevant overlays, if applicable;</w:t>
      </w:r>
    </w:p>
    <w:p w14:paraId="435EE8C6"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Describes the security controls in place or planned for meeting those requirements including a rationale for the tailoring decisions; and</w:t>
      </w:r>
    </w:p>
    <w:p w14:paraId="2B14C959" w14:textId="77777777" w:rsidR="003910B7" w:rsidRPr="00E177E7" w:rsidRDefault="003910B7" w:rsidP="0079332D">
      <w:pPr>
        <w:pStyle w:val="GSAListParagraphalpha2"/>
        <w:numPr>
          <w:ilvl w:val="0"/>
          <w:numId w:val="187"/>
        </w:numPr>
        <w:rPr>
          <w:rFonts w:asciiTheme="minorHAnsi" w:hAnsiTheme="minorHAnsi" w:cstheme="minorHAnsi"/>
          <w:bCs/>
          <w:color w:val="auto"/>
          <w:sz w:val="22"/>
        </w:rPr>
      </w:pPr>
      <w:r w:rsidRPr="00E177E7">
        <w:rPr>
          <w:rFonts w:asciiTheme="minorHAnsi" w:hAnsiTheme="minorHAnsi" w:cstheme="minorHAnsi"/>
          <w:color w:val="auto"/>
          <w:sz w:val="22"/>
        </w:rPr>
        <w:t>Is reviewed and approved by the authorizing official or designated representative prior to plan implementation;</w:t>
      </w:r>
    </w:p>
    <w:p w14:paraId="577D37DE" w14:textId="18BD215F" w:rsidR="003910B7" w:rsidRPr="00E177E7" w:rsidRDefault="003910B7" w:rsidP="008A6AFA">
      <w:pPr>
        <w:pStyle w:val="GSAListParagraphalpha"/>
        <w:numPr>
          <w:ilvl w:val="0"/>
          <w:numId w:val="113"/>
        </w:numPr>
        <w:rPr>
          <w:rFonts w:asciiTheme="minorHAnsi" w:hAnsiTheme="minorHAnsi" w:cstheme="minorHAnsi"/>
          <w:bCs/>
          <w:color w:val="auto"/>
          <w:sz w:val="22"/>
        </w:rPr>
      </w:pPr>
      <w:r w:rsidRPr="00E177E7">
        <w:rPr>
          <w:rFonts w:asciiTheme="minorHAnsi" w:hAnsiTheme="minorHAnsi" w:cstheme="minorHAnsi"/>
          <w:color w:val="auto"/>
          <w:sz w:val="22"/>
        </w:rPr>
        <w:t>Distributes copies of the security plan and communicates subsequent changes to the plan to [</w:t>
      </w:r>
      <w:r w:rsidRPr="00E177E7">
        <w:rPr>
          <w:rStyle w:val="GSAItalicEmphasisChar"/>
          <w:rFonts w:asciiTheme="minorHAnsi" w:hAnsiTheme="minorHAnsi" w:cstheme="minorHAnsi"/>
          <w:color w:val="auto"/>
          <w:sz w:val="22"/>
        </w:rPr>
        <w:t>Assignment: organization-defined personnel or roles</w:t>
      </w:r>
      <w:r w:rsidR="00492B52" w:rsidRPr="00E177E7">
        <w:rPr>
          <w:rFonts w:asciiTheme="minorHAnsi" w:hAnsiTheme="minorHAnsi" w:cstheme="minorHAnsi"/>
          <w:color w:val="auto"/>
          <w:sz w:val="22"/>
        </w:rPr>
        <w:t>]</w:t>
      </w:r>
      <w:r w:rsidRPr="00E177E7">
        <w:rPr>
          <w:rFonts w:asciiTheme="minorHAnsi" w:hAnsiTheme="minorHAnsi" w:cstheme="minorHAnsi"/>
          <w:color w:val="auto"/>
          <w:sz w:val="22"/>
        </w:rPr>
        <w:t>;</w:t>
      </w:r>
    </w:p>
    <w:p w14:paraId="79D525FF" w14:textId="237C9B20" w:rsidR="003910B7" w:rsidRPr="00E177E7" w:rsidRDefault="003910B7" w:rsidP="008A6AFA">
      <w:pPr>
        <w:pStyle w:val="GSAListParagraphalpha"/>
        <w:numPr>
          <w:ilvl w:val="0"/>
          <w:numId w:val="113"/>
        </w:numPr>
        <w:rPr>
          <w:rFonts w:asciiTheme="minorHAnsi" w:hAnsiTheme="minorHAnsi" w:cstheme="minorHAnsi"/>
          <w:color w:val="auto"/>
          <w:sz w:val="22"/>
        </w:rPr>
      </w:pPr>
      <w:r w:rsidRPr="00E177E7">
        <w:rPr>
          <w:rFonts w:asciiTheme="minorHAnsi" w:hAnsiTheme="minorHAnsi" w:cstheme="minorHAnsi"/>
          <w:color w:val="auto"/>
          <w:sz w:val="22"/>
        </w:rPr>
        <w:t>Reviews the security plan for the information system [</w:t>
      </w:r>
      <w:r w:rsidRPr="00E177E7">
        <w:rPr>
          <w:rStyle w:val="GSAItalicEmphasisChar"/>
          <w:rFonts w:asciiTheme="minorHAnsi" w:hAnsiTheme="minorHAnsi" w:cstheme="minorHAnsi"/>
          <w:color w:val="auto"/>
          <w:sz w:val="22"/>
        </w:rPr>
        <w:t>FedRAMP Assignment: at least annually</w:t>
      </w:r>
      <w:r w:rsidRPr="00E177E7">
        <w:rPr>
          <w:rFonts w:asciiTheme="minorHAnsi" w:hAnsiTheme="minorHAnsi" w:cstheme="minorHAnsi"/>
          <w:color w:val="auto"/>
          <w:sz w:val="22"/>
        </w:rPr>
        <w:t>];</w:t>
      </w:r>
    </w:p>
    <w:p w14:paraId="011FAC7D" w14:textId="77777777" w:rsidR="003910B7" w:rsidRPr="00E177E7" w:rsidRDefault="003910B7" w:rsidP="008A6AFA">
      <w:pPr>
        <w:pStyle w:val="GSAListParagraphalpha"/>
        <w:numPr>
          <w:ilvl w:val="0"/>
          <w:numId w:val="113"/>
        </w:numPr>
        <w:rPr>
          <w:rFonts w:asciiTheme="minorHAnsi" w:hAnsiTheme="minorHAnsi" w:cstheme="minorHAnsi"/>
          <w:bCs/>
          <w:color w:val="auto"/>
          <w:sz w:val="22"/>
        </w:rPr>
      </w:pPr>
      <w:r w:rsidRPr="00E177E7">
        <w:rPr>
          <w:rFonts w:asciiTheme="minorHAnsi" w:hAnsiTheme="minorHAnsi" w:cstheme="minorHAnsi"/>
          <w:color w:val="auto"/>
          <w:sz w:val="22"/>
        </w:rPr>
        <w:t>Updates the plan to address changes to the information system/environment of operation or problems identified during plan implementation or security control assessments; and</w:t>
      </w:r>
    </w:p>
    <w:p w14:paraId="3728ECD6" w14:textId="1972C3DB" w:rsidR="003910B7" w:rsidRDefault="003910B7" w:rsidP="008A6AFA">
      <w:pPr>
        <w:pStyle w:val="GSAListParagraphalpha"/>
        <w:numPr>
          <w:ilvl w:val="0"/>
          <w:numId w:val="113"/>
        </w:numPr>
        <w:rPr>
          <w:rFonts w:asciiTheme="minorHAnsi" w:hAnsiTheme="minorHAnsi" w:cstheme="minorHAnsi"/>
          <w:color w:val="auto"/>
          <w:sz w:val="22"/>
        </w:rPr>
      </w:pPr>
      <w:r w:rsidRPr="00E177E7">
        <w:rPr>
          <w:rFonts w:asciiTheme="minorHAnsi" w:hAnsiTheme="minorHAnsi" w:cstheme="minorHAnsi"/>
          <w:color w:val="auto"/>
          <w:sz w:val="22"/>
        </w:rPr>
        <w:t>Protects the security plan from unauthorized disclosure and modification.</w:t>
      </w:r>
    </w:p>
    <w:p w14:paraId="3FE0D696" w14:textId="3199CBE3" w:rsidR="00142564" w:rsidRPr="00142564" w:rsidRDefault="00142564" w:rsidP="00142564">
      <w:pPr>
        <w:autoSpaceDE w:val="0"/>
        <w:autoSpaceDN w:val="0"/>
        <w:adjustRightInd w:val="0"/>
        <w:ind w:left="1440"/>
        <w:rPr>
          <w:rFonts w:asciiTheme="minorHAnsi" w:hAnsiTheme="minorHAnsi" w:cstheme="minorHAnsi"/>
          <w:color w:val="FF0000"/>
        </w:rPr>
      </w:pPr>
      <w:r w:rsidRPr="00142564">
        <w:rPr>
          <w:rFonts w:asciiTheme="minorHAnsi" w:eastAsia="Times New Roman"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6670F0" w14:paraId="49888FE3" w14:textId="77777777" w:rsidTr="006670F0">
        <w:trPr>
          <w:cantSplit/>
          <w:trHeight w:val="288"/>
          <w:tblHeader/>
        </w:trPr>
        <w:tc>
          <w:tcPr>
            <w:tcW w:w="811" w:type="pct"/>
            <w:shd w:val="clear" w:color="auto" w:fill="1D396B" w:themeFill="accent5"/>
            <w:tcMar>
              <w:top w:w="43" w:type="dxa"/>
              <w:bottom w:w="43" w:type="dxa"/>
            </w:tcMar>
          </w:tcPr>
          <w:p w14:paraId="3BE25CBA" w14:textId="77777777" w:rsidR="003910B7" w:rsidRPr="006670F0" w:rsidRDefault="003910B7" w:rsidP="006670F0">
            <w:pPr>
              <w:pStyle w:val="GSATableHeading"/>
              <w:spacing w:before="40" w:after="40"/>
              <w:rPr>
                <w:rFonts w:asciiTheme="majorHAnsi" w:hAnsiTheme="majorHAnsi"/>
                <w:szCs w:val="20"/>
              </w:rPr>
            </w:pPr>
            <w:r w:rsidRPr="006670F0">
              <w:rPr>
                <w:rFonts w:asciiTheme="majorHAnsi" w:hAnsiTheme="majorHAnsi"/>
                <w:szCs w:val="20"/>
              </w:rPr>
              <w:t>PL-2</w:t>
            </w:r>
          </w:p>
        </w:tc>
        <w:tc>
          <w:tcPr>
            <w:tcW w:w="4189" w:type="pct"/>
            <w:shd w:val="clear" w:color="auto" w:fill="1D396B" w:themeFill="accent5"/>
          </w:tcPr>
          <w:p w14:paraId="760C1B84" w14:textId="77777777" w:rsidR="003910B7" w:rsidRPr="006670F0" w:rsidRDefault="003910B7" w:rsidP="006670F0">
            <w:pPr>
              <w:pStyle w:val="GSATableHeading"/>
              <w:spacing w:before="40" w:after="40"/>
              <w:rPr>
                <w:rFonts w:asciiTheme="majorHAnsi" w:hAnsiTheme="majorHAnsi"/>
                <w:szCs w:val="20"/>
              </w:rPr>
            </w:pPr>
            <w:r w:rsidRPr="006670F0">
              <w:rPr>
                <w:rFonts w:asciiTheme="majorHAnsi" w:hAnsiTheme="majorHAnsi"/>
                <w:szCs w:val="20"/>
              </w:rPr>
              <w:t>Control Summary Information</w:t>
            </w:r>
          </w:p>
        </w:tc>
      </w:tr>
      <w:tr w:rsidR="00A159B8" w:rsidRPr="006670F0" w14:paraId="2FDB63A1" w14:textId="77777777" w:rsidTr="006670F0">
        <w:trPr>
          <w:trHeight w:val="288"/>
        </w:trPr>
        <w:tc>
          <w:tcPr>
            <w:tcW w:w="5000" w:type="pct"/>
            <w:gridSpan w:val="2"/>
            <w:tcMar>
              <w:top w:w="43" w:type="dxa"/>
              <w:bottom w:w="43" w:type="dxa"/>
            </w:tcMar>
          </w:tcPr>
          <w:p w14:paraId="1704D7E6" w14:textId="5F6D9488" w:rsidR="00A159B8" w:rsidRPr="006670F0"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2</w:t>
            </w:r>
            <w:r w:rsidRPr="00F752F5">
              <w:rPr>
                <w:rFonts w:eastAsia="Times New Roman" w:cs="Calibri"/>
                <w:bCs/>
                <w:sz w:val="20"/>
              </w:rPr>
              <w:t>_role}}</w:t>
            </w:r>
          </w:p>
        </w:tc>
      </w:tr>
      <w:tr w:rsidR="00A159B8" w:rsidRPr="006670F0" w14:paraId="5A4FD3F7" w14:textId="77777777" w:rsidTr="006670F0">
        <w:trPr>
          <w:trHeight w:val="288"/>
        </w:trPr>
        <w:tc>
          <w:tcPr>
            <w:tcW w:w="5000" w:type="pct"/>
            <w:gridSpan w:val="2"/>
            <w:tcMar>
              <w:top w:w="43" w:type="dxa"/>
              <w:bottom w:w="43" w:type="dxa"/>
            </w:tcMar>
          </w:tcPr>
          <w:p w14:paraId="0E89DF7F" w14:textId="09E816A0" w:rsidR="00A159B8" w:rsidRPr="006670F0" w:rsidRDefault="00A159B8" w:rsidP="00A159B8">
            <w:pPr>
              <w:pStyle w:val="GSATableText"/>
              <w:spacing w:before="40" w:after="40"/>
              <w:rPr>
                <w:sz w:val="20"/>
                <w:szCs w:val="20"/>
              </w:rPr>
            </w:pPr>
            <w:r w:rsidRPr="00DD4775">
              <w:rPr>
                <w:rFonts w:eastAsia="Times New Roman" w:cs="Calibri"/>
                <w:bCs/>
                <w:sz w:val="20"/>
              </w:rPr>
              <w:t xml:space="preserve">Parameter PL-02(b): </w:t>
            </w:r>
            <w:r w:rsidRPr="00F752F5">
              <w:rPr>
                <w:rFonts w:eastAsia="Times New Roman" w:cs="Calibri"/>
                <w:bCs/>
                <w:sz w:val="20"/>
              </w:rPr>
              <w:t>{{pl_</w:t>
            </w:r>
            <w:r>
              <w:rPr>
                <w:rFonts w:eastAsia="Times New Roman" w:cs="Calibri"/>
                <w:bCs/>
                <w:sz w:val="20"/>
              </w:rPr>
              <w:t>2_b</w:t>
            </w:r>
            <w:r w:rsidRPr="00F752F5">
              <w:rPr>
                <w:rFonts w:eastAsia="Times New Roman" w:cs="Calibri"/>
                <w:bCs/>
                <w:sz w:val="20"/>
              </w:rPr>
              <w:t>_parameter}}</w:t>
            </w:r>
          </w:p>
        </w:tc>
      </w:tr>
      <w:tr w:rsidR="00A159B8" w:rsidRPr="006670F0" w14:paraId="2AB201FC" w14:textId="77777777" w:rsidTr="006670F0">
        <w:trPr>
          <w:trHeight w:val="288"/>
        </w:trPr>
        <w:tc>
          <w:tcPr>
            <w:tcW w:w="5000" w:type="pct"/>
            <w:gridSpan w:val="2"/>
            <w:tcMar>
              <w:top w:w="43" w:type="dxa"/>
              <w:bottom w:w="43" w:type="dxa"/>
            </w:tcMar>
          </w:tcPr>
          <w:p w14:paraId="438399D9" w14:textId="753F8639" w:rsidR="00A159B8" w:rsidRPr="006670F0" w:rsidRDefault="00A159B8" w:rsidP="00A159B8">
            <w:pPr>
              <w:pStyle w:val="GSATableText"/>
              <w:spacing w:before="40" w:after="40"/>
              <w:rPr>
                <w:sz w:val="20"/>
                <w:szCs w:val="20"/>
              </w:rPr>
            </w:pPr>
            <w:r w:rsidRPr="00B3668E">
              <w:rPr>
                <w:sz w:val="20"/>
                <w:szCs w:val="20"/>
              </w:rPr>
              <w:t xml:space="preserve">Parameter PL-2(c): </w:t>
            </w:r>
            <w:r w:rsidRPr="00F752F5">
              <w:rPr>
                <w:sz w:val="20"/>
                <w:szCs w:val="20"/>
              </w:rPr>
              <w:t>{{pl_</w:t>
            </w:r>
            <w:r>
              <w:rPr>
                <w:sz w:val="20"/>
                <w:szCs w:val="20"/>
              </w:rPr>
              <w:t>2_c</w:t>
            </w:r>
            <w:r w:rsidRPr="00F752F5">
              <w:rPr>
                <w:sz w:val="20"/>
                <w:szCs w:val="20"/>
              </w:rPr>
              <w:t>_parameter}}</w:t>
            </w:r>
          </w:p>
        </w:tc>
      </w:tr>
      <w:tr w:rsidR="00A159B8" w:rsidRPr="006670F0" w14:paraId="277022B3" w14:textId="77777777" w:rsidTr="002A3002">
        <w:trPr>
          <w:trHeight w:val="288"/>
        </w:trPr>
        <w:tc>
          <w:tcPr>
            <w:tcW w:w="5000" w:type="pct"/>
            <w:gridSpan w:val="2"/>
            <w:tcMar>
              <w:top w:w="43" w:type="dxa"/>
              <w:bottom w:w="43" w:type="dxa"/>
            </w:tcMar>
          </w:tcPr>
          <w:p w14:paraId="6A06F19E" w14:textId="52BC65B5" w:rsidR="00A159B8" w:rsidRPr="006670F0" w:rsidRDefault="00A159B8" w:rsidP="00A159B8">
            <w:pPr>
              <w:pStyle w:val="GSATableText"/>
              <w:spacing w:before="40" w:after="40"/>
              <w:rPr>
                <w:sz w:val="20"/>
                <w:szCs w:val="20"/>
              </w:rPr>
            </w:pPr>
            <w:r w:rsidRPr="00F752F5">
              <w:rPr>
                <w:spacing w:val="0"/>
                <w:sz w:val="20"/>
                <w:szCs w:val="20"/>
              </w:rPr>
              <w:t>{{pl_</w:t>
            </w:r>
            <w:r>
              <w:rPr>
                <w:spacing w:val="0"/>
                <w:sz w:val="20"/>
                <w:szCs w:val="20"/>
              </w:rPr>
              <w:t>2</w:t>
            </w:r>
            <w:r w:rsidRPr="00F752F5">
              <w:rPr>
                <w:spacing w:val="0"/>
                <w:sz w:val="20"/>
                <w:szCs w:val="20"/>
              </w:rPr>
              <w:t>_status}}</w:t>
            </w:r>
          </w:p>
        </w:tc>
      </w:tr>
      <w:tr w:rsidR="00A159B8" w:rsidRPr="006670F0" w14:paraId="71CC3149" w14:textId="77777777" w:rsidTr="002A3002">
        <w:trPr>
          <w:trHeight w:val="288"/>
        </w:trPr>
        <w:tc>
          <w:tcPr>
            <w:tcW w:w="5000" w:type="pct"/>
            <w:gridSpan w:val="2"/>
            <w:tcMar>
              <w:top w:w="43" w:type="dxa"/>
              <w:bottom w:w="43" w:type="dxa"/>
            </w:tcMar>
          </w:tcPr>
          <w:p w14:paraId="1D7A2438" w14:textId="009E564E" w:rsidR="00A159B8" w:rsidRPr="006670F0" w:rsidRDefault="00A159B8" w:rsidP="00A159B8">
            <w:pPr>
              <w:pStyle w:val="GSATableText"/>
              <w:spacing w:before="40" w:after="40"/>
              <w:rPr>
                <w:sz w:val="20"/>
                <w:szCs w:val="20"/>
              </w:rPr>
            </w:pPr>
            <w:r w:rsidRPr="00F752F5">
              <w:rPr>
                <w:spacing w:val="0"/>
                <w:sz w:val="20"/>
                <w:szCs w:val="20"/>
              </w:rPr>
              <w:t>{{pl_</w:t>
            </w:r>
            <w:r>
              <w:rPr>
                <w:spacing w:val="0"/>
                <w:sz w:val="20"/>
                <w:szCs w:val="20"/>
              </w:rPr>
              <w:t>2</w:t>
            </w:r>
            <w:r w:rsidRPr="00F752F5">
              <w:rPr>
                <w:spacing w:val="0"/>
                <w:sz w:val="20"/>
                <w:szCs w:val="20"/>
              </w:rPr>
              <w:t>_origination}}</w:t>
            </w:r>
          </w:p>
        </w:tc>
      </w:tr>
    </w:tbl>
    <w:p w14:paraId="03D515ED" w14:textId="77777777" w:rsidR="005E2F5B" w:rsidRDefault="005E2F5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C60D4B" w14:paraId="7841E55F" w14:textId="77777777" w:rsidTr="00C60D4B">
        <w:trPr>
          <w:cantSplit/>
          <w:trHeight w:val="288"/>
          <w:tblHeader/>
        </w:trPr>
        <w:tc>
          <w:tcPr>
            <w:tcW w:w="5000" w:type="pct"/>
            <w:gridSpan w:val="2"/>
            <w:shd w:val="clear" w:color="auto" w:fill="1D396B" w:themeFill="accent5"/>
            <w:vAlign w:val="center"/>
          </w:tcPr>
          <w:p w14:paraId="293F30DA" w14:textId="77777777" w:rsidR="003910B7" w:rsidRPr="00C60D4B" w:rsidRDefault="003910B7" w:rsidP="006A3471">
            <w:pPr>
              <w:pStyle w:val="GSATableHeading"/>
              <w:rPr>
                <w:rFonts w:asciiTheme="majorHAnsi" w:hAnsiTheme="majorHAnsi"/>
              </w:rPr>
            </w:pPr>
            <w:r w:rsidRPr="00C60D4B">
              <w:rPr>
                <w:rFonts w:asciiTheme="majorHAnsi" w:hAnsiTheme="majorHAnsi"/>
              </w:rPr>
              <w:t>PL-2 What is the solution and how is it implemented?</w:t>
            </w:r>
          </w:p>
        </w:tc>
      </w:tr>
      <w:tr w:rsidR="00A159B8" w:rsidRPr="0036708B" w14:paraId="68067244" w14:textId="77777777" w:rsidTr="00C60D4B">
        <w:trPr>
          <w:trHeight w:val="288"/>
        </w:trPr>
        <w:tc>
          <w:tcPr>
            <w:tcW w:w="484" w:type="pct"/>
            <w:shd w:val="clear" w:color="auto" w:fill="C4D3EF" w:themeFill="accent5" w:themeFillTint="33"/>
          </w:tcPr>
          <w:p w14:paraId="130966F9"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6AC022DD" w14:textId="5612363E" w:rsidR="00A159B8" w:rsidRPr="00D73BCD" w:rsidRDefault="00A159B8" w:rsidP="00A159B8">
            <w:pPr>
              <w:pStyle w:val="GSATableText"/>
              <w:rPr>
                <w:sz w:val="20"/>
              </w:rPr>
            </w:pPr>
            <w:r w:rsidRPr="00DC7754">
              <w:t>{{pl_</w:t>
            </w:r>
            <w:r>
              <w:t>2_a</w:t>
            </w:r>
            <w:r w:rsidRPr="00DC7754">
              <w:t>_implementation}}</w:t>
            </w:r>
          </w:p>
        </w:tc>
      </w:tr>
      <w:tr w:rsidR="00A159B8" w:rsidRPr="0036708B" w14:paraId="05B83D37" w14:textId="77777777" w:rsidTr="00C60D4B">
        <w:trPr>
          <w:trHeight w:val="288"/>
        </w:trPr>
        <w:tc>
          <w:tcPr>
            <w:tcW w:w="484" w:type="pct"/>
            <w:shd w:val="clear" w:color="auto" w:fill="C4D3EF" w:themeFill="accent5" w:themeFillTint="33"/>
          </w:tcPr>
          <w:p w14:paraId="5A5A8FD1"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5F4C1B17" w14:textId="0C717268" w:rsidR="00A159B8" w:rsidRPr="00D73BCD" w:rsidRDefault="00A159B8" w:rsidP="00A159B8">
            <w:pPr>
              <w:pStyle w:val="GSATableText"/>
              <w:rPr>
                <w:sz w:val="20"/>
              </w:rPr>
            </w:pPr>
            <w:r w:rsidRPr="00DC7754">
              <w:t>{{pl_</w:t>
            </w:r>
            <w:r>
              <w:t>2_b</w:t>
            </w:r>
            <w:r w:rsidRPr="00DC7754">
              <w:t>_implementation}}</w:t>
            </w:r>
          </w:p>
        </w:tc>
      </w:tr>
      <w:tr w:rsidR="00A159B8" w:rsidRPr="0036708B" w14:paraId="63910FA1" w14:textId="77777777" w:rsidTr="00C60D4B">
        <w:trPr>
          <w:trHeight w:val="288"/>
        </w:trPr>
        <w:tc>
          <w:tcPr>
            <w:tcW w:w="484" w:type="pct"/>
            <w:shd w:val="clear" w:color="auto" w:fill="C4D3EF" w:themeFill="accent5" w:themeFillTint="33"/>
          </w:tcPr>
          <w:p w14:paraId="08112420" w14:textId="77777777" w:rsidR="00A159B8" w:rsidRPr="002C3786" w:rsidRDefault="00A159B8" w:rsidP="00A159B8">
            <w:pPr>
              <w:pStyle w:val="GSATableHeading"/>
              <w:keepNext w:val="0"/>
              <w:keepLines w:val="0"/>
            </w:pPr>
            <w:r w:rsidRPr="002C3786">
              <w:t xml:space="preserve">Part </w:t>
            </w:r>
            <w:r>
              <w:t>c</w:t>
            </w:r>
          </w:p>
        </w:tc>
        <w:tc>
          <w:tcPr>
            <w:tcW w:w="4516" w:type="pct"/>
            <w:tcMar>
              <w:top w:w="43" w:type="dxa"/>
              <w:bottom w:w="43" w:type="dxa"/>
            </w:tcMar>
          </w:tcPr>
          <w:p w14:paraId="14A39B7F" w14:textId="3E219D9C" w:rsidR="00A159B8" w:rsidRPr="00D73BCD" w:rsidRDefault="00A159B8" w:rsidP="00A159B8">
            <w:pPr>
              <w:pStyle w:val="GSATableText"/>
              <w:rPr>
                <w:sz w:val="20"/>
              </w:rPr>
            </w:pPr>
            <w:r w:rsidRPr="00DC7754">
              <w:t>{{pl_</w:t>
            </w:r>
            <w:r>
              <w:t>2_c</w:t>
            </w:r>
            <w:r w:rsidRPr="00DC7754">
              <w:t>_implementation}}</w:t>
            </w:r>
          </w:p>
        </w:tc>
      </w:tr>
      <w:tr w:rsidR="00A159B8" w:rsidRPr="0036708B" w14:paraId="10AD1641" w14:textId="77777777" w:rsidTr="00C60D4B">
        <w:trPr>
          <w:trHeight w:val="288"/>
        </w:trPr>
        <w:tc>
          <w:tcPr>
            <w:tcW w:w="484" w:type="pct"/>
            <w:shd w:val="clear" w:color="auto" w:fill="C4D3EF" w:themeFill="accent5" w:themeFillTint="33"/>
          </w:tcPr>
          <w:p w14:paraId="4F11920B" w14:textId="77777777" w:rsidR="00A159B8" w:rsidRPr="002C3786" w:rsidRDefault="00A159B8" w:rsidP="00A159B8">
            <w:pPr>
              <w:pStyle w:val="GSATableHeading"/>
              <w:keepNext w:val="0"/>
              <w:keepLines w:val="0"/>
            </w:pPr>
            <w:r w:rsidRPr="002C3786">
              <w:t xml:space="preserve">Part </w:t>
            </w:r>
            <w:r>
              <w:t>d</w:t>
            </w:r>
          </w:p>
        </w:tc>
        <w:tc>
          <w:tcPr>
            <w:tcW w:w="4516" w:type="pct"/>
            <w:tcMar>
              <w:top w:w="43" w:type="dxa"/>
              <w:bottom w:w="43" w:type="dxa"/>
            </w:tcMar>
          </w:tcPr>
          <w:p w14:paraId="701C81D1" w14:textId="15693C4C" w:rsidR="00A159B8" w:rsidRPr="00D73BCD" w:rsidRDefault="00A159B8" w:rsidP="00A159B8">
            <w:pPr>
              <w:pStyle w:val="GSATableText"/>
              <w:rPr>
                <w:sz w:val="20"/>
              </w:rPr>
            </w:pPr>
            <w:r w:rsidRPr="00DC7754">
              <w:t>{{pl_</w:t>
            </w:r>
            <w:r>
              <w:t>2_d</w:t>
            </w:r>
            <w:r w:rsidRPr="00DC7754">
              <w:t>_implementation}}</w:t>
            </w:r>
          </w:p>
        </w:tc>
      </w:tr>
      <w:tr w:rsidR="00A159B8" w:rsidRPr="0036708B" w14:paraId="01E255D2" w14:textId="77777777" w:rsidTr="00A159B8">
        <w:trPr>
          <w:trHeight w:val="514"/>
        </w:trPr>
        <w:tc>
          <w:tcPr>
            <w:tcW w:w="484" w:type="pct"/>
            <w:shd w:val="clear" w:color="auto" w:fill="C4D3EF" w:themeFill="accent5" w:themeFillTint="33"/>
          </w:tcPr>
          <w:p w14:paraId="5B3B81AB" w14:textId="77777777" w:rsidR="00A159B8" w:rsidRPr="002C3786" w:rsidRDefault="00A159B8" w:rsidP="00A159B8">
            <w:pPr>
              <w:pStyle w:val="GSATableHeading"/>
              <w:keepNext w:val="0"/>
              <w:keepLines w:val="0"/>
            </w:pPr>
            <w:r w:rsidRPr="002C3786">
              <w:t xml:space="preserve">Part </w:t>
            </w:r>
            <w:r>
              <w:t>e</w:t>
            </w:r>
          </w:p>
        </w:tc>
        <w:tc>
          <w:tcPr>
            <w:tcW w:w="4516" w:type="pct"/>
            <w:tcMar>
              <w:top w:w="43" w:type="dxa"/>
              <w:bottom w:w="43" w:type="dxa"/>
            </w:tcMar>
          </w:tcPr>
          <w:p w14:paraId="14EA76F5" w14:textId="4D5FBB0F" w:rsidR="00A159B8" w:rsidRPr="00D73BCD" w:rsidRDefault="00A159B8" w:rsidP="00A159B8">
            <w:pPr>
              <w:pStyle w:val="GSATableText"/>
              <w:rPr>
                <w:sz w:val="20"/>
              </w:rPr>
            </w:pPr>
            <w:r w:rsidRPr="00DC7754">
              <w:t>{{pl_</w:t>
            </w:r>
            <w:r>
              <w:t>2_e</w:t>
            </w:r>
            <w:r w:rsidRPr="00DC7754">
              <w:t>_implementation}}</w:t>
            </w:r>
          </w:p>
        </w:tc>
      </w:tr>
    </w:tbl>
    <w:p w14:paraId="07BCE4FE" w14:textId="77777777" w:rsidR="003910B7" w:rsidRDefault="003910B7" w:rsidP="008A02B6">
      <w:pPr>
        <w:pStyle w:val="Heading4"/>
        <w:numPr>
          <w:ilvl w:val="0"/>
          <w:numId w:val="0"/>
        </w:numPr>
      </w:pPr>
      <w:bookmarkStart w:id="2823" w:name="_Toc383429845"/>
      <w:bookmarkStart w:id="2824" w:name="_Toc383444656"/>
      <w:bookmarkStart w:id="2825" w:name="_Toc385594301"/>
      <w:bookmarkStart w:id="2826" w:name="_Toc385594689"/>
      <w:bookmarkStart w:id="2827" w:name="_Toc385595077"/>
      <w:bookmarkStart w:id="2828" w:name="_Toc388620919"/>
      <w:bookmarkStart w:id="2829" w:name="_Toc520895642"/>
      <w:bookmarkStart w:id="2830" w:name="_Toc48643854"/>
      <w:bookmarkStart w:id="2831" w:name="_Toc149090409"/>
      <w:r w:rsidRPr="006F3117">
        <w:t>P</w:t>
      </w:r>
      <w:r w:rsidRPr="00AF5C3D">
        <w:t>L-2 (3)</w:t>
      </w:r>
      <w:r>
        <w:t xml:space="preserve"> </w:t>
      </w:r>
      <w:r w:rsidRPr="006F3117">
        <w:t xml:space="preserve">Control Enhancement </w:t>
      </w:r>
      <w:bookmarkEnd w:id="2823"/>
      <w:bookmarkEnd w:id="2824"/>
      <w:bookmarkEnd w:id="2825"/>
      <w:bookmarkEnd w:id="2826"/>
      <w:bookmarkEnd w:id="2827"/>
      <w:bookmarkEnd w:id="2828"/>
      <w:r>
        <w:t>(M) (H)</w:t>
      </w:r>
      <w:bookmarkEnd w:id="2829"/>
      <w:bookmarkEnd w:id="2830"/>
    </w:p>
    <w:p w14:paraId="74A99918" w14:textId="77777777" w:rsidR="003910B7" w:rsidRPr="00E177E7" w:rsidRDefault="003910B7" w:rsidP="003910B7">
      <w:pPr>
        <w:rPr>
          <w:rFonts w:asciiTheme="minorHAnsi" w:hAnsiTheme="minorHAnsi" w:cstheme="minorHAnsi"/>
          <w:color w:val="auto"/>
        </w:rPr>
      </w:pPr>
      <w:r w:rsidRPr="00E177E7">
        <w:rPr>
          <w:rFonts w:asciiTheme="minorHAnsi" w:hAnsiTheme="minorHAnsi" w:cstheme="minorHAnsi"/>
          <w:color w:val="auto"/>
        </w:rPr>
        <w:t>The organization plans and coordinates security-related activities affecting the information system with [</w:t>
      </w:r>
      <w:r w:rsidRPr="00E177E7">
        <w:rPr>
          <w:rStyle w:val="GSAItalicEmphasisChar"/>
          <w:rFonts w:asciiTheme="minorHAnsi" w:hAnsiTheme="minorHAnsi" w:cstheme="minorHAnsi"/>
          <w:color w:val="auto"/>
        </w:rPr>
        <w:t>Assignment: organization-defined individuals or groups</w:t>
      </w:r>
      <w:r w:rsidRPr="00E177E7">
        <w:rPr>
          <w:rFonts w:asciiTheme="minorHAnsi" w:hAnsiTheme="minorHAnsi" w:cstheme="minorHAnsi"/>
          <w:color w:val="auto"/>
        </w:rPr>
        <w:t>] before conducting such activities in order to reduce the impact on other organizational entiti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C60D4B" w:rsidRPr="00C60D4B" w14:paraId="6A269716" w14:textId="77777777" w:rsidTr="00C60D4B">
        <w:trPr>
          <w:cantSplit/>
          <w:trHeight w:val="288"/>
          <w:tblHeader/>
        </w:trPr>
        <w:tc>
          <w:tcPr>
            <w:tcW w:w="811" w:type="pct"/>
            <w:shd w:val="clear" w:color="auto" w:fill="1D396B" w:themeFill="accent5"/>
            <w:tcMar>
              <w:top w:w="43" w:type="dxa"/>
              <w:bottom w:w="43" w:type="dxa"/>
            </w:tcMar>
          </w:tcPr>
          <w:p w14:paraId="5D38E4A8" w14:textId="77777777" w:rsidR="003910B7" w:rsidRPr="00C60D4B" w:rsidRDefault="003910B7" w:rsidP="00C60D4B">
            <w:pPr>
              <w:pStyle w:val="GSATableHeading"/>
              <w:spacing w:before="40" w:after="40"/>
              <w:rPr>
                <w:rFonts w:asciiTheme="majorHAnsi" w:hAnsiTheme="majorHAnsi"/>
                <w:color w:val="FFFFFF" w:themeColor="background1"/>
                <w:szCs w:val="20"/>
              </w:rPr>
            </w:pPr>
            <w:r w:rsidRPr="00C60D4B">
              <w:rPr>
                <w:rFonts w:asciiTheme="majorHAnsi" w:hAnsiTheme="majorHAnsi"/>
                <w:szCs w:val="20"/>
              </w:rPr>
              <w:t>PL-2 (3)</w:t>
            </w:r>
          </w:p>
        </w:tc>
        <w:tc>
          <w:tcPr>
            <w:tcW w:w="4189" w:type="pct"/>
            <w:shd w:val="clear" w:color="auto" w:fill="1D396B" w:themeFill="accent5"/>
          </w:tcPr>
          <w:p w14:paraId="6AA8D5FF" w14:textId="77777777" w:rsidR="003910B7" w:rsidRPr="00C60D4B" w:rsidRDefault="003910B7" w:rsidP="00C60D4B">
            <w:pPr>
              <w:pStyle w:val="GSATableHeading"/>
              <w:spacing w:before="40" w:after="40"/>
              <w:rPr>
                <w:rFonts w:asciiTheme="majorHAnsi" w:hAnsiTheme="majorHAnsi"/>
                <w:color w:val="FFFFFF" w:themeColor="background1"/>
                <w:szCs w:val="20"/>
              </w:rPr>
            </w:pPr>
            <w:r w:rsidRPr="00C60D4B">
              <w:rPr>
                <w:rFonts w:asciiTheme="majorHAnsi" w:hAnsiTheme="majorHAnsi"/>
                <w:szCs w:val="20"/>
              </w:rPr>
              <w:t>Control Summary Information</w:t>
            </w:r>
          </w:p>
        </w:tc>
      </w:tr>
      <w:tr w:rsidR="00A159B8" w:rsidRPr="00C60D4B" w14:paraId="59E45CC6" w14:textId="77777777" w:rsidTr="00C60D4B">
        <w:trPr>
          <w:trHeight w:val="288"/>
        </w:trPr>
        <w:tc>
          <w:tcPr>
            <w:tcW w:w="5000" w:type="pct"/>
            <w:gridSpan w:val="2"/>
            <w:tcMar>
              <w:top w:w="43" w:type="dxa"/>
              <w:bottom w:w="43" w:type="dxa"/>
            </w:tcMar>
          </w:tcPr>
          <w:p w14:paraId="657F2612" w14:textId="063DA89F" w:rsidR="00A159B8" w:rsidRPr="00C60D4B" w:rsidRDefault="00A159B8" w:rsidP="00A159B8">
            <w:pPr>
              <w:pStyle w:val="GSATableText"/>
              <w:spacing w:before="40" w:after="40"/>
              <w:rPr>
                <w:sz w:val="20"/>
                <w:szCs w:val="20"/>
              </w:rPr>
            </w:pPr>
            <w:r w:rsidRPr="00DD4775">
              <w:rPr>
                <w:rFonts w:cs="Calibri"/>
                <w:sz w:val="20"/>
              </w:rPr>
              <w:t xml:space="preserve">Responsible Role: </w:t>
            </w:r>
            <w:r w:rsidRPr="00F752F5">
              <w:rPr>
                <w:rFonts w:cs="Calibri"/>
                <w:sz w:val="20"/>
              </w:rPr>
              <w:t>{{pl_</w:t>
            </w:r>
            <w:r>
              <w:rPr>
                <w:rFonts w:cs="Calibri"/>
                <w:sz w:val="20"/>
              </w:rPr>
              <w:t>2_3</w:t>
            </w:r>
            <w:r w:rsidRPr="00F752F5">
              <w:rPr>
                <w:rFonts w:cs="Calibri"/>
                <w:sz w:val="20"/>
              </w:rPr>
              <w:t>_role}}</w:t>
            </w:r>
          </w:p>
        </w:tc>
      </w:tr>
      <w:tr w:rsidR="00A159B8" w:rsidRPr="00C60D4B" w14:paraId="1D055C8A" w14:textId="77777777" w:rsidTr="00C60D4B">
        <w:trPr>
          <w:trHeight w:val="288"/>
        </w:trPr>
        <w:tc>
          <w:tcPr>
            <w:tcW w:w="5000" w:type="pct"/>
            <w:gridSpan w:val="2"/>
            <w:tcMar>
              <w:top w:w="43" w:type="dxa"/>
              <w:bottom w:w="43" w:type="dxa"/>
            </w:tcMar>
          </w:tcPr>
          <w:p w14:paraId="28C808C6" w14:textId="249CC271" w:rsidR="00A159B8" w:rsidRPr="00C60D4B" w:rsidRDefault="00A159B8" w:rsidP="00A159B8">
            <w:pPr>
              <w:pStyle w:val="GSATableText"/>
              <w:spacing w:before="40" w:after="40"/>
              <w:rPr>
                <w:sz w:val="20"/>
                <w:szCs w:val="20"/>
              </w:rPr>
            </w:pPr>
            <w:r w:rsidRPr="00832749">
              <w:rPr>
                <w:sz w:val="20"/>
                <w:szCs w:val="20"/>
              </w:rPr>
              <w:t xml:space="preserve">Parameter PL-2(3): </w:t>
            </w:r>
            <w:r w:rsidRPr="00F752F5">
              <w:rPr>
                <w:sz w:val="20"/>
              </w:rPr>
              <w:t>{{pl_</w:t>
            </w:r>
            <w:r>
              <w:rPr>
                <w:rFonts w:cs="Calibri"/>
                <w:sz w:val="20"/>
              </w:rPr>
              <w:t>2_3</w:t>
            </w:r>
            <w:r w:rsidRPr="00F752F5">
              <w:rPr>
                <w:sz w:val="20"/>
              </w:rPr>
              <w:t>_parameter}}</w:t>
            </w:r>
          </w:p>
        </w:tc>
      </w:tr>
      <w:tr w:rsidR="00A159B8" w:rsidRPr="00C60D4B" w14:paraId="6E4D749E" w14:textId="77777777" w:rsidTr="002A3002">
        <w:trPr>
          <w:trHeight w:val="288"/>
        </w:trPr>
        <w:tc>
          <w:tcPr>
            <w:tcW w:w="5000" w:type="pct"/>
            <w:gridSpan w:val="2"/>
            <w:tcMar>
              <w:top w:w="43" w:type="dxa"/>
              <w:bottom w:w="43" w:type="dxa"/>
            </w:tcMar>
          </w:tcPr>
          <w:p w14:paraId="5C8B7D29" w14:textId="2096BE00" w:rsidR="00A159B8" w:rsidRPr="00C60D4B" w:rsidRDefault="00A159B8" w:rsidP="00A159B8">
            <w:pPr>
              <w:pStyle w:val="GSATableText"/>
              <w:spacing w:before="40" w:after="40"/>
              <w:rPr>
                <w:sz w:val="20"/>
                <w:szCs w:val="20"/>
              </w:rPr>
            </w:pPr>
            <w:r w:rsidRPr="00F752F5">
              <w:rPr>
                <w:spacing w:val="0"/>
                <w:sz w:val="20"/>
                <w:szCs w:val="20"/>
              </w:rPr>
              <w:t>{{pl_</w:t>
            </w:r>
            <w:r>
              <w:rPr>
                <w:rFonts w:cs="Calibri"/>
                <w:sz w:val="20"/>
              </w:rPr>
              <w:t>2_3</w:t>
            </w:r>
            <w:r w:rsidRPr="00F752F5">
              <w:rPr>
                <w:spacing w:val="0"/>
                <w:sz w:val="20"/>
                <w:szCs w:val="20"/>
              </w:rPr>
              <w:t>_status}}</w:t>
            </w:r>
          </w:p>
        </w:tc>
      </w:tr>
      <w:tr w:rsidR="00A159B8" w:rsidRPr="00C60D4B" w14:paraId="52032E75" w14:textId="77777777" w:rsidTr="002A3002">
        <w:trPr>
          <w:trHeight w:val="288"/>
        </w:trPr>
        <w:tc>
          <w:tcPr>
            <w:tcW w:w="5000" w:type="pct"/>
            <w:gridSpan w:val="2"/>
            <w:tcMar>
              <w:top w:w="43" w:type="dxa"/>
              <w:bottom w:w="43" w:type="dxa"/>
            </w:tcMar>
          </w:tcPr>
          <w:p w14:paraId="487BD766" w14:textId="55619B84" w:rsidR="00A159B8" w:rsidRPr="00C60D4B" w:rsidRDefault="00A159B8" w:rsidP="00A159B8">
            <w:pPr>
              <w:pStyle w:val="GSATableText"/>
              <w:spacing w:before="40" w:after="40"/>
              <w:rPr>
                <w:sz w:val="20"/>
                <w:szCs w:val="20"/>
              </w:rPr>
            </w:pPr>
            <w:r w:rsidRPr="00F752F5">
              <w:rPr>
                <w:spacing w:val="0"/>
                <w:sz w:val="20"/>
                <w:szCs w:val="20"/>
              </w:rPr>
              <w:t>{{pl_</w:t>
            </w:r>
            <w:r>
              <w:rPr>
                <w:rFonts w:cs="Calibri"/>
                <w:sz w:val="20"/>
              </w:rPr>
              <w:t>2_3</w:t>
            </w:r>
            <w:r w:rsidRPr="00F752F5">
              <w:rPr>
                <w:spacing w:val="0"/>
                <w:sz w:val="20"/>
                <w:szCs w:val="20"/>
              </w:rPr>
              <w:t>_origination}}</w:t>
            </w:r>
          </w:p>
        </w:tc>
      </w:tr>
    </w:tbl>
    <w:p w14:paraId="20B6EA1C" w14:textId="77777777" w:rsidR="005E2F5B" w:rsidRDefault="005E2F5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C60D4B" w14:paraId="10EECF4E" w14:textId="77777777" w:rsidTr="00C60D4B">
        <w:trPr>
          <w:cantSplit/>
          <w:trHeight w:val="288"/>
          <w:tblHeader/>
        </w:trPr>
        <w:tc>
          <w:tcPr>
            <w:tcW w:w="5000" w:type="pct"/>
            <w:shd w:val="clear" w:color="auto" w:fill="1D396B" w:themeFill="accent5"/>
            <w:vAlign w:val="center"/>
          </w:tcPr>
          <w:p w14:paraId="09440134" w14:textId="77777777" w:rsidR="003910B7" w:rsidRPr="00C60D4B" w:rsidRDefault="003910B7" w:rsidP="006A3471">
            <w:pPr>
              <w:pStyle w:val="GSATableHeading"/>
              <w:rPr>
                <w:rFonts w:asciiTheme="majorHAnsi" w:hAnsiTheme="majorHAnsi"/>
              </w:rPr>
            </w:pPr>
            <w:r w:rsidRPr="00C60D4B">
              <w:rPr>
                <w:rFonts w:asciiTheme="majorHAnsi" w:hAnsiTheme="majorHAnsi"/>
              </w:rPr>
              <w:t>PL-2 (3) What is the solution and how is it implemented?</w:t>
            </w:r>
          </w:p>
        </w:tc>
      </w:tr>
      <w:tr w:rsidR="00BD42FB" w:rsidRPr="002C3786" w14:paraId="202C9749" w14:textId="77777777" w:rsidTr="00C60D4B">
        <w:trPr>
          <w:trHeight w:val="288"/>
        </w:trPr>
        <w:tc>
          <w:tcPr>
            <w:tcW w:w="5000" w:type="pct"/>
            <w:shd w:val="clear" w:color="auto" w:fill="FFFFFF" w:themeFill="background1"/>
          </w:tcPr>
          <w:p w14:paraId="3493ABA5" w14:textId="79D307F5" w:rsidR="00BD42FB" w:rsidRPr="00D73BCD" w:rsidRDefault="00A159B8">
            <w:pPr>
              <w:pStyle w:val="GSATableText"/>
              <w:rPr>
                <w:sz w:val="20"/>
              </w:rPr>
            </w:pPr>
            <w:r w:rsidRPr="004A1F1C">
              <w:rPr>
                <w:rFonts w:eastAsia="Times New Roman" w:cs="Calibri"/>
                <w:sz w:val="20"/>
              </w:rPr>
              <w:t>{{pl_</w:t>
            </w:r>
            <w:r>
              <w:rPr>
                <w:rFonts w:cs="Calibri"/>
                <w:sz w:val="20"/>
              </w:rPr>
              <w:t>2_3</w:t>
            </w:r>
            <w:r w:rsidRPr="004A1F1C">
              <w:rPr>
                <w:rFonts w:eastAsia="Times New Roman" w:cs="Calibri"/>
                <w:sz w:val="20"/>
              </w:rPr>
              <w:t>_implementation}}</w:t>
            </w:r>
          </w:p>
        </w:tc>
      </w:tr>
    </w:tbl>
    <w:p w14:paraId="4D30C608" w14:textId="579D097D" w:rsidR="003910B7" w:rsidRDefault="003910B7" w:rsidP="008A02B6">
      <w:pPr>
        <w:pStyle w:val="Heading3"/>
      </w:pPr>
      <w:bookmarkStart w:id="2832" w:name="_Toc383429846"/>
      <w:bookmarkStart w:id="2833" w:name="_Toc383444657"/>
      <w:bookmarkStart w:id="2834" w:name="_Toc385594302"/>
      <w:bookmarkStart w:id="2835" w:name="_Toc385594690"/>
      <w:bookmarkStart w:id="2836" w:name="_Toc385595078"/>
      <w:bookmarkStart w:id="2837" w:name="_Toc388620920"/>
      <w:bookmarkStart w:id="2838" w:name="_Toc449543439"/>
      <w:bookmarkStart w:id="2839" w:name="_Toc520895643"/>
      <w:bookmarkStart w:id="2840" w:name="_Toc48643855"/>
      <w:r w:rsidRPr="00AF5C3D">
        <w:t>PL-4</w:t>
      </w:r>
      <w:r>
        <w:t xml:space="preserve"> </w:t>
      </w:r>
      <w:r w:rsidRPr="006F3117">
        <w:t>R</w:t>
      </w:r>
      <w:r w:rsidRPr="00AF5C3D">
        <w:t>ules of Behavior</w:t>
      </w:r>
      <w:bookmarkEnd w:id="2831"/>
      <w:bookmarkEnd w:id="2832"/>
      <w:bookmarkEnd w:id="2833"/>
      <w:bookmarkEnd w:id="2834"/>
      <w:bookmarkEnd w:id="2835"/>
      <w:bookmarkEnd w:id="2836"/>
      <w:bookmarkEnd w:id="2837"/>
      <w:r>
        <w:t xml:space="preserve"> (H)</w:t>
      </w:r>
      <w:bookmarkEnd w:id="2838"/>
      <w:bookmarkEnd w:id="2839"/>
      <w:bookmarkEnd w:id="2840"/>
    </w:p>
    <w:p w14:paraId="6329FF17" w14:textId="77777777" w:rsidR="003910B7" w:rsidRPr="00E177E7" w:rsidRDefault="003910B7" w:rsidP="003910B7">
      <w:pPr>
        <w:keepNext/>
        <w:rPr>
          <w:color w:val="auto"/>
        </w:rPr>
      </w:pPr>
      <w:r w:rsidRPr="00E177E7">
        <w:rPr>
          <w:color w:val="auto"/>
        </w:rPr>
        <w:t>The organization:</w:t>
      </w:r>
    </w:p>
    <w:p w14:paraId="5D2BFB8E" w14:textId="77777777" w:rsidR="003910B7" w:rsidRPr="00E177E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 xml:space="preserve">Establishes and makes readily available to individuals requiring access to the information system, the rules that describe their responsibilities and expected behavior with regard to information and information system usage; </w:t>
      </w:r>
    </w:p>
    <w:p w14:paraId="7B5E6D7E" w14:textId="77777777" w:rsidR="003910B7" w:rsidRPr="00E177E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 xml:space="preserve">Receives a signed acknowledgment from such individuals, indicating that they have read, understand, and agree to abide by the rules of behavior, before authorizing access to information and the information system; </w:t>
      </w:r>
    </w:p>
    <w:p w14:paraId="709B8517" w14:textId="243FF2D0" w:rsidR="003910B7" w:rsidRPr="00E177E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Reviews and updates the rules of behavior [</w:t>
      </w:r>
      <w:r w:rsidRPr="00E177E7">
        <w:rPr>
          <w:rStyle w:val="GSAItalicEmphasisChar"/>
          <w:rFonts w:asciiTheme="minorHAnsi" w:hAnsiTheme="minorHAnsi" w:cstheme="minorHAnsi"/>
          <w:color w:val="auto"/>
          <w:sz w:val="22"/>
        </w:rPr>
        <w:t xml:space="preserve">FedRAMP Assignment: </w:t>
      </w:r>
      <w:r w:rsidRPr="00DE57B6">
        <w:rPr>
          <w:rStyle w:val="GSAItalicEmphasisChar"/>
          <w:rFonts w:asciiTheme="minorHAnsi" w:hAnsiTheme="minorHAnsi" w:cstheme="minorHAnsi"/>
          <w:color w:val="auto"/>
          <w:sz w:val="22"/>
        </w:rPr>
        <w:t>annually</w:t>
      </w:r>
      <w:r w:rsidRPr="00E177E7">
        <w:rPr>
          <w:rFonts w:asciiTheme="minorHAnsi" w:hAnsiTheme="minorHAnsi" w:cstheme="minorHAnsi"/>
          <w:color w:val="auto"/>
          <w:sz w:val="22"/>
        </w:rPr>
        <w:t xml:space="preserve">]; and </w:t>
      </w:r>
    </w:p>
    <w:p w14:paraId="194DA930" w14:textId="016227C5" w:rsidR="003910B7" w:rsidRDefault="003910B7" w:rsidP="008A6AFA">
      <w:pPr>
        <w:pStyle w:val="GSAListParagraphalpha"/>
        <w:numPr>
          <w:ilvl w:val="0"/>
          <w:numId w:val="114"/>
        </w:numPr>
        <w:rPr>
          <w:rFonts w:asciiTheme="minorHAnsi" w:hAnsiTheme="minorHAnsi" w:cstheme="minorHAnsi"/>
          <w:color w:val="auto"/>
          <w:sz w:val="22"/>
        </w:rPr>
      </w:pPr>
      <w:r w:rsidRPr="00E177E7">
        <w:rPr>
          <w:rFonts w:asciiTheme="minorHAnsi" w:hAnsiTheme="minorHAnsi" w:cstheme="minorHAnsi"/>
          <w:color w:val="auto"/>
          <w:sz w:val="22"/>
        </w:rPr>
        <w:t>Requires individuals who have signed a previous version of the rules of behavior to read and resign when the rules of behavior are revised/updated.</w:t>
      </w:r>
    </w:p>
    <w:p w14:paraId="35FF41EA" w14:textId="7920422B" w:rsidR="00142564" w:rsidRPr="00142564" w:rsidRDefault="00142564" w:rsidP="00142564">
      <w:pPr>
        <w:autoSpaceDE w:val="0"/>
        <w:autoSpaceDN w:val="0"/>
        <w:adjustRightInd w:val="0"/>
        <w:ind w:left="1440"/>
        <w:rPr>
          <w:rFonts w:asciiTheme="minorHAnsi" w:eastAsia="Times New Roman" w:hAnsiTheme="minorHAnsi" w:cstheme="minorHAnsi"/>
          <w:color w:val="FF000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6"/>
        <w:gridCol w:w="611"/>
        <w:gridCol w:w="7833"/>
      </w:tblGrid>
      <w:tr w:rsidR="003910B7" w:rsidRPr="00C60D4B" w14:paraId="1A03ADC3" w14:textId="77777777" w:rsidTr="00C60D4B">
        <w:trPr>
          <w:cantSplit/>
          <w:trHeight w:val="288"/>
          <w:tblHeader/>
        </w:trPr>
        <w:tc>
          <w:tcPr>
            <w:tcW w:w="811" w:type="pct"/>
            <w:gridSpan w:val="2"/>
            <w:shd w:val="clear" w:color="auto" w:fill="1D396B" w:themeFill="accent5"/>
            <w:tcMar>
              <w:top w:w="43" w:type="dxa"/>
              <w:bottom w:w="43" w:type="dxa"/>
            </w:tcMar>
          </w:tcPr>
          <w:p w14:paraId="2F25F183" w14:textId="77777777" w:rsidR="003910B7" w:rsidRPr="00C60D4B" w:rsidRDefault="003910B7" w:rsidP="00C60D4B">
            <w:pPr>
              <w:pStyle w:val="GSATableHeading"/>
              <w:spacing w:before="40" w:after="40"/>
              <w:rPr>
                <w:rFonts w:asciiTheme="majorHAnsi" w:hAnsiTheme="majorHAnsi"/>
                <w:szCs w:val="20"/>
              </w:rPr>
            </w:pPr>
            <w:r w:rsidRPr="00C60D4B">
              <w:rPr>
                <w:rFonts w:asciiTheme="majorHAnsi" w:hAnsiTheme="majorHAnsi"/>
                <w:szCs w:val="20"/>
              </w:rPr>
              <w:t>PL-4</w:t>
            </w:r>
          </w:p>
        </w:tc>
        <w:tc>
          <w:tcPr>
            <w:tcW w:w="4189" w:type="pct"/>
            <w:shd w:val="clear" w:color="auto" w:fill="1D396B" w:themeFill="accent5"/>
          </w:tcPr>
          <w:p w14:paraId="5DAEE7E9" w14:textId="77777777" w:rsidR="003910B7" w:rsidRPr="00C60D4B" w:rsidRDefault="003910B7" w:rsidP="00C60D4B">
            <w:pPr>
              <w:pStyle w:val="GSATableHeading"/>
              <w:spacing w:before="40" w:after="40"/>
              <w:rPr>
                <w:rFonts w:asciiTheme="majorHAnsi" w:hAnsiTheme="majorHAnsi"/>
                <w:szCs w:val="20"/>
              </w:rPr>
            </w:pPr>
            <w:r w:rsidRPr="00C60D4B">
              <w:rPr>
                <w:rFonts w:asciiTheme="majorHAnsi" w:hAnsiTheme="majorHAnsi"/>
                <w:szCs w:val="20"/>
              </w:rPr>
              <w:t>Control Summary Information</w:t>
            </w:r>
          </w:p>
        </w:tc>
      </w:tr>
      <w:tr w:rsidR="00A159B8" w:rsidRPr="00C60D4B" w14:paraId="6C785DBF" w14:textId="77777777" w:rsidTr="00C60D4B">
        <w:trPr>
          <w:trHeight w:val="288"/>
        </w:trPr>
        <w:tc>
          <w:tcPr>
            <w:tcW w:w="5000" w:type="pct"/>
            <w:gridSpan w:val="3"/>
            <w:tcMar>
              <w:top w:w="43" w:type="dxa"/>
              <w:bottom w:w="43" w:type="dxa"/>
            </w:tcMar>
          </w:tcPr>
          <w:p w14:paraId="1A2DDCB2" w14:textId="4D53F3D4" w:rsidR="00A159B8" w:rsidRPr="00C60D4B"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pl_4_role}}</w:t>
            </w:r>
          </w:p>
        </w:tc>
      </w:tr>
      <w:tr w:rsidR="00A159B8" w:rsidRPr="00C60D4B" w14:paraId="0DFE1D86" w14:textId="77777777" w:rsidTr="00C60D4B">
        <w:trPr>
          <w:trHeight w:val="288"/>
        </w:trPr>
        <w:tc>
          <w:tcPr>
            <w:tcW w:w="5000" w:type="pct"/>
            <w:gridSpan w:val="3"/>
            <w:tcMar>
              <w:top w:w="43" w:type="dxa"/>
              <w:bottom w:w="43" w:type="dxa"/>
            </w:tcMar>
          </w:tcPr>
          <w:p w14:paraId="60B1545B" w14:textId="16DD431B" w:rsidR="00A159B8" w:rsidRPr="00D12430" w:rsidRDefault="00A159B8" w:rsidP="00A159B8">
            <w:pPr>
              <w:rPr>
                <w:rFonts w:eastAsia="Times New Roman" w:cs="Calibri"/>
                <w:bCs/>
                <w:sz w:val="20"/>
              </w:rPr>
            </w:pPr>
            <w:r w:rsidRPr="00DD4775">
              <w:rPr>
                <w:rFonts w:eastAsia="Times New Roman" w:cs="Calibri"/>
                <w:bCs/>
                <w:sz w:val="20"/>
              </w:rPr>
              <w:t xml:space="preserve">Parameter PL-04(c): </w:t>
            </w:r>
            <w:r w:rsidRPr="00F752F5">
              <w:rPr>
                <w:rFonts w:eastAsia="Times New Roman" w:cs="Calibri"/>
                <w:bCs/>
                <w:sz w:val="20"/>
              </w:rPr>
              <w:t>{{pl_</w:t>
            </w:r>
            <w:r>
              <w:rPr>
                <w:rFonts w:eastAsia="Times New Roman" w:cs="Calibri"/>
                <w:bCs/>
                <w:sz w:val="20"/>
              </w:rPr>
              <w:t>4</w:t>
            </w:r>
            <w:r w:rsidRPr="00F752F5">
              <w:rPr>
                <w:rFonts w:eastAsia="Times New Roman" w:cs="Calibri"/>
                <w:bCs/>
                <w:sz w:val="20"/>
              </w:rPr>
              <w:t>_parameter}}</w:t>
            </w:r>
          </w:p>
        </w:tc>
      </w:tr>
      <w:tr w:rsidR="00A159B8" w:rsidRPr="00C60D4B" w14:paraId="1AB7ACCB" w14:textId="77777777" w:rsidTr="002A3002">
        <w:trPr>
          <w:trHeight w:val="288"/>
        </w:trPr>
        <w:tc>
          <w:tcPr>
            <w:tcW w:w="5000" w:type="pct"/>
            <w:gridSpan w:val="3"/>
            <w:tcMar>
              <w:top w:w="43" w:type="dxa"/>
              <w:bottom w:w="43" w:type="dxa"/>
            </w:tcMar>
          </w:tcPr>
          <w:p w14:paraId="52D39994" w14:textId="78E8145C" w:rsidR="00A159B8" w:rsidRPr="00C60D4B" w:rsidRDefault="00A159B8" w:rsidP="00A159B8">
            <w:pPr>
              <w:pStyle w:val="GSATableText"/>
              <w:spacing w:before="40" w:after="40"/>
              <w:rPr>
                <w:sz w:val="20"/>
                <w:szCs w:val="20"/>
              </w:rPr>
            </w:pPr>
            <w:r w:rsidRPr="00F752F5">
              <w:rPr>
                <w:spacing w:val="0"/>
                <w:sz w:val="20"/>
                <w:szCs w:val="20"/>
              </w:rPr>
              <w:t>{{pl_</w:t>
            </w:r>
            <w:r>
              <w:rPr>
                <w:spacing w:val="0"/>
                <w:sz w:val="20"/>
                <w:szCs w:val="20"/>
              </w:rPr>
              <w:t>4</w:t>
            </w:r>
            <w:r w:rsidRPr="00F752F5">
              <w:rPr>
                <w:spacing w:val="0"/>
                <w:sz w:val="20"/>
                <w:szCs w:val="20"/>
              </w:rPr>
              <w:t>_status}}</w:t>
            </w:r>
          </w:p>
        </w:tc>
      </w:tr>
      <w:tr w:rsidR="00A159B8" w:rsidRPr="00C60D4B" w14:paraId="38C0326B" w14:textId="77777777" w:rsidTr="002A3002">
        <w:trPr>
          <w:trHeight w:val="288"/>
        </w:trPr>
        <w:tc>
          <w:tcPr>
            <w:tcW w:w="5000" w:type="pct"/>
            <w:gridSpan w:val="3"/>
            <w:tcMar>
              <w:top w:w="43" w:type="dxa"/>
              <w:bottom w:w="43" w:type="dxa"/>
            </w:tcMar>
          </w:tcPr>
          <w:p w14:paraId="70383E70" w14:textId="1E017D74" w:rsidR="00A159B8" w:rsidRPr="00C60D4B" w:rsidRDefault="00A159B8" w:rsidP="00A159B8">
            <w:pPr>
              <w:pStyle w:val="GSATableText"/>
              <w:spacing w:before="40" w:after="40"/>
              <w:rPr>
                <w:sz w:val="20"/>
                <w:szCs w:val="20"/>
              </w:rPr>
            </w:pPr>
            <w:r w:rsidRPr="00F752F5">
              <w:rPr>
                <w:spacing w:val="0"/>
                <w:sz w:val="20"/>
                <w:szCs w:val="20"/>
              </w:rPr>
              <w:t>{{pl_</w:t>
            </w:r>
            <w:r>
              <w:rPr>
                <w:spacing w:val="0"/>
                <w:sz w:val="20"/>
                <w:szCs w:val="20"/>
              </w:rPr>
              <w:t>4</w:t>
            </w:r>
            <w:r w:rsidRPr="00F752F5">
              <w:rPr>
                <w:spacing w:val="0"/>
                <w:sz w:val="20"/>
                <w:szCs w:val="20"/>
              </w:rPr>
              <w:t>_origination}}</w:t>
            </w:r>
          </w:p>
        </w:tc>
      </w:tr>
      <w:tr w:rsidR="003910B7" w:rsidRPr="00226412" w14:paraId="6E7C42E4" w14:textId="77777777" w:rsidTr="00226412">
        <w:trPr>
          <w:cantSplit/>
          <w:trHeight w:val="288"/>
          <w:tblHeader/>
        </w:trPr>
        <w:tc>
          <w:tcPr>
            <w:tcW w:w="5000" w:type="pct"/>
            <w:gridSpan w:val="3"/>
            <w:shd w:val="clear" w:color="auto" w:fill="1D396B" w:themeFill="accent5"/>
            <w:vAlign w:val="center"/>
          </w:tcPr>
          <w:p w14:paraId="7EAA834E" w14:textId="77777777" w:rsidR="003910B7" w:rsidRPr="00226412" w:rsidRDefault="003910B7" w:rsidP="006A3471">
            <w:pPr>
              <w:pStyle w:val="GSATableHeading"/>
              <w:rPr>
                <w:rFonts w:asciiTheme="majorHAnsi" w:hAnsiTheme="majorHAnsi"/>
              </w:rPr>
            </w:pPr>
            <w:r w:rsidRPr="00226412">
              <w:rPr>
                <w:rFonts w:asciiTheme="majorHAnsi" w:hAnsiTheme="majorHAnsi"/>
              </w:rPr>
              <w:t>PL-4 What is the solution and how is it implemented?</w:t>
            </w:r>
          </w:p>
        </w:tc>
      </w:tr>
      <w:tr w:rsidR="00A159B8" w:rsidRPr="0036708B" w14:paraId="270A4E7D" w14:textId="77777777" w:rsidTr="00226412">
        <w:trPr>
          <w:trHeight w:val="288"/>
        </w:trPr>
        <w:tc>
          <w:tcPr>
            <w:tcW w:w="484" w:type="pct"/>
            <w:shd w:val="clear" w:color="auto" w:fill="C4D3EF" w:themeFill="accent5" w:themeFillTint="33"/>
          </w:tcPr>
          <w:p w14:paraId="301F12E6" w14:textId="77777777" w:rsidR="00A159B8" w:rsidRPr="002C3786" w:rsidRDefault="00A159B8" w:rsidP="00A159B8">
            <w:pPr>
              <w:pStyle w:val="GSATableHeading"/>
              <w:keepNext w:val="0"/>
              <w:keepLines w:val="0"/>
            </w:pPr>
            <w:r w:rsidRPr="002C3786">
              <w:t>Part a</w:t>
            </w:r>
          </w:p>
        </w:tc>
        <w:tc>
          <w:tcPr>
            <w:tcW w:w="4516" w:type="pct"/>
            <w:gridSpan w:val="2"/>
            <w:tcMar>
              <w:top w:w="43" w:type="dxa"/>
              <w:bottom w:w="43" w:type="dxa"/>
            </w:tcMar>
          </w:tcPr>
          <w:p w14:paraId="3324D4F3" w14:textId="761E6BBB" w:rsidR="00A159B8" w:rsidRPr="00D910E6" w:rsidRDefault="00A159B8" w:rsidP="00A159B8">
            <w:pPr>
              <w:pStyle w:val="GSATableText"/>
              <w:rPr>
                <w:sz w:val="20"/>
              </w:rPr>
            </w:pPr>
            <w:r w:rsidRPr="000A712F">
              <w:t>{{pl_</w:t>
            </w:r>
            <w:r>
              <w:t>4</w:t>
            </w:r>
            <w:r w:rsidRPr="000A712F">
              <w:t>_</w:t>
            </w:r>
            <w:r>
              <w:t>a_</w:t>
            </w:r>
            <w:r w:rsidRPr="000A712F">
              <w:t>implementation}}</w:t>
            </w:r>
          </w:p>
        </w:tc>
      </w:tr>
      <w:tr w:rsidR="00A159B8" w:rsidRPr="0036708B" w14:paraId="12C8B56D" w14:textId="77777777" w:rsidTr="00226412">
        <w:trPr>
          <w:trHeight w:val="288"/>
        </w:trPr>
        <w:tc>
          <w:tcPr>
            <w:tcW w:w="484" w:type="pct"/>
            <w:shd w:val="clear" w:color="auto" w:fill="C4D3EF" w:themeFill="accent5" w:themeFillTint="33"/>
          </w:tcPr>
          <w:p w14:paraId="5171CD94" w14:textId="77777777" w:rsidR="00A159B8" w:rsidRPr="002C3786" w:rsidRDefault="00A159B8" w:rsidP="00A159B8">
            <w:pPr>
              <w:pStyle w:val="GSATableHeading"/>
              <w:keepNext w:val="0"/>
              <w:keepLines w:val="0"/>
            </w:pPr>
            <w:r w:rsidRPr="002C3786">
              <w:t>Part b</w:t>
            </w:r>
          </w:p>
        </w:tc>
        <w:tc>
          <w:tcPr>
            <w:tcW w:w="4516" w:type="pct"/>
            <w:gridSpan w:val="2"/>
            <w:tcMar>
              <w:top w:w="43" w:type="dxa"/>
              <w:bottom w:w="43" w:type="dxa"/>
            </w:tcMar>
          </w:tcPr>
          <w:p w14:paraId="15E87B23" w14:textId="170369F2" w:rsidR="00A159B8" w:rsidRPr="00D910E6" w:rsidRDefault="00A159B8" w:rsidP="00A159B8">
            <w:pPr>
              <w:pStyle w:val="GSATableText"/>
              <w:rPr>
                <w:sz w:val="20"/>
              </w:rPr>
            </w:pPr>
            <w:r w:rsidRPr="000A712F">
              <w:t>{{pl_</w:t>
            </w:r>
            <w:r>
              <w:t>4</w:t>
            </w:r>
            <w:r w:rsidRPr="000A712F">
              <w:t>_</w:t>
            </w:r>
            <w:r>
              <w:t>b_</w:t>
            </w:r>
            <w:r w:rsidRPr="000A712F">
              <w:t>implementation}}</w:t>
            </w:r>
          </w:p>
        </w:tc>
      </w:tr>
      <w:tr w:rsidR="00A159B8" w:rsidRPr="0036708B" w14:paraId="13E6404F" w14:textId="77777777" w:rsidTr="00226412">
        <w:trPr>
          <w:trHeight w:val="288"/>
        </w:trPr>
        <w:tc>
          <w:tcPr>
            <w:tcW w:w="484" w:type="pct"/>
            <w:shd w:val="clear" w:color="auto" w:fill="C4D3EF" w:themeFill="accent5" w:themeFillTint="33"/>
          </w:tcPr>
          <w:p w14:paraId="38E4C38E" w14:textId="77777777" w:rsidR="00A159B8" w:rsidRPr="002C3786" w:rsidRDefault="00A159B8" w:rsidP="00A159B8">
            <w:pPr>
              <w:pStyle w:val="GSATableHeading"/>
              <w:keepNext w:val="0"/>
              <w:keepLines w:val="0"/>
            </w:pPr>
            <w:r w:rsidRPr="002C3786">
              <w:t xml:space="preserve">Part </w:t>
            </w:r>
            <w:r>
              <w:t>c</w:t>
            </w:r>
          </w:p>
        </w:tc>
        <w:tc>
          <w:tcPr>
            <w:tcW w:w="4516" w:type="pct"/>
            <w:gridSpan w:val="2"/>
            <w:tcMar>
              <w:top w:w="43" w:type="dxa"/>
              <w:bottom w:w="43" w:type="dxa"/>
            </w:tcMar>
          </w:tcPr>
          <w:p w14:paraId="3B2EF7D3" w14:textId="2FAD83E3" w:rsidR="00A159B8" w:rsidRPr="00D910E6" w:rsidRDefault="00A159B8" w:rsidP="00A159B8">
            <w:pPr>
              <w:pStyle w:val="GSATableText"/>
              <w:rPr>
                <w:sz w:val="20"/>
              </w:rPr>
            </w:pPr>
            <w:r w:rsidRPr="000A712F">
              <w:t>{{pl_</w:t>
            </w:r>
            <w:r>
              <w:t>4</w:t>
            </w:r>
            <w:r w:rsidRPr="000A712F">
              <w:t>_</w:t>
            </w:r>
            <w:r>
              <w:t>c_</w:t>
            </w:r>
            <w:r w:rsidRPr="000A712F">
              <w:t>implementation}}</w:t>
            </w:r>
          </w:p>
        </w:tc>
      </w:tr>
      <w:tr w:rsidR="00A159B8" w:rsidRPr="0036708B" w14:paraId="1EBA3FBD" w14:textId="77777777" w:rsidTr="00226412">
        <w:trPr>
          <w:trHeight w:val="288"/>
        </w:trPr>
        <w:tc>
          <w:tcPr>
            <w:tcW w:w="484" w:type="pct"/>
            <w:shd w:val="clear" w:color="auto" w:fill="C4D3EF" w:themeFill="accent5" w:themeFillTint="33"/>
          </w:tcPr>
          <w:p w14:paraId="033DC456" w14:textId="77777777" w:rsidR="00A159B8" w:rsidRPr="002C3786" w:rsidRDefault="00A159B8" w:rsidP="00A159B8">
            <w:pPr>
              <w:pStyle w:val="GSATableHeading"/>
              <w:keepNext w:val="0"/>
              <w:keepLines w:val="0"/>
            </w:pPr>
            <w:r w:rsidRPr="002C3786">
              <w:t xml:space="preserve">Part </w:t>
            </w:r>
            <w:r>
              <w:t>d</w:t>
            </w:r>
          </w:p>
        </w:tc>
        <w:tc>
          <w:tcPr>
            <w:tcW w:w="4516" w:type="pct"/>
            <w:gridSpan w:val="2"/>
            <w:tcMar>
              <w:top w:w="43" w:type="dxa"/>
              <w:bottom w:w="43" w:type="dxa"/>
            </w:tcMar>
          </w:tcPr>
          <w:p w14:paraId="73A1BC1B" w14:textId="33D85C19" w:rsidR="00A159B8" w:rsidRPr="00D910E6" w:rsidRDefault="00A159B8" w:rsidP="00A159B8">
            <w:pPr>
              <w:pStyle w:val="GSATableText"/>
              <w:rPr>
                <w:sz w:val="20"/>
              </w:rPr>
            </w:pPr>
            <w:r w:rsidRPr="000A712F">
              <w:t>{{pl_</w:t>
            </w:r>
            <w:r>
              <w:t>4</w:t>
            </w:r>
            <w:r w:rsidRPr="000A712F">
              <w:t>_</w:t>
            </w:r>
            <w:r>
              <w:t>d_</w:t>
            </w:r>
            <w:r w:rsidRPr="000A712F">
              <w:t>implementation}}</w:t>
            </w:r>
          </w:p>
        </w:tc>
      </w:tr>
    </w:tbl>
    <w:p w14:paraId="34AF51F4" w14:textId="77777777" w:rsidR="003910B7" w:rsidRDefault="003910B7" w:rsidP="008A02B6">
      <w:pPr>
        <w:pStyle w:val="Heading4"/>
        <w:numPr>
          <w:ilvl w:val="0"/>
          <w:numId w:val="0"/>
        </w:numPr>
      </w:pPr>
      <w:bookmarkStart w:id="2841" w:name="_Toc383429847"/>
      <w:bookmarkStart w:id="2842" w:name="_Toc383444658"/>
      <w:bookmarkStart w:id="2843" w:name="_Toc385594303"/>
      <w:bookmarkStart w:id="2844" w:name="_Toc385594691"/>
      <w:bookmarkStart w:id="2845" w:name="_Toc385595079"/>
      <w:bookmarkStart w:id="2846" w:name="_Toc388620921"/>
      <w:bookmarkStart w:id="2847" w:name="_Toc520895644"/>
      <w:bookmarkStart w:id="2848" w:name="_Toc48643856"/>
      <w:bookmarkStart w:id="2849" w:name="_Toc149090410"/>
      <w:r w:rsidRPr="006F3117">
        <w:t>PL-4 (1)</w:t>
      </w:r>
      <w:r>
        <w:t xml:space="preserve"> </w:t>
      </w:r>
      <w:r w:rsidRPr="006F3117">
        <w:t xml:space="preserve">Control Enhancement </w:t>
      </w:r>
      <w:bookmarkEnd w:id="2841"/>
      <w:bookmarkEnd w:id="2842"/>
      <w:bookmarkEnd w:id="2843"/>
      <w:bookmarkEnd w:id="2844"/>
      <w:bookmarkEnd w:id="2845"/>
      <w:bookmarkEnd w:id="2846"/>
      <w:r>
        <w:t>(M) (H)</w:t>
      </w:r>
      <w:bookmarkEnd w:id="2847"/>
      <w:bookmarkEnd w:id="2848"/>
    </w:p>
    <w:p w14:paraId="44E7C665" w14:textId="31FCB0BA" w:rsidR="003910B7" w:rsidRDefault="003910B7" w:rsidP="003910B7">
      <w:pPr>
        <w:rPr>
          <w:color w:val="auto"/>
        </w:rPr>
      </w:pPr>
      <w:r w:rsidRPr="00E177E7">
        <w:rPr>
          <w:color w:val="auto"/>
        </w:rPr>
        <w:t>The organization includes in the rules of behavior, explicit restrictions on the use of social media/</w:t>
      </w:r>
      <w:r w:rsidR="00E177E7">
        <w:rPr>
          <w:color w:val="auto"/>
        </w:rPr>
        <w:t xml:space="preserve"> </w:t>
      </w:r>
      <w:r w:rsidRPr="00E177E7">
        <w:rPr>
          <w:color w:val="auto"/>
        </w:rPr>
        <w:t>networking sites and posting organizational information on public websites.</w:t>
      </w:r>
    </w:p>
    <w:p w14:paraId="1E069C73" w14:textId="77777777" w:rsidR="00D12430" w:rsidRPr="00E177E7" w:rsidRDefault="00D12430" w:rsidP="003910B7">
      <w:pPr>
        <w:rPr>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E0306E" w14:paraId="76EDE6FB" w14:textId="77777777" w:rsidTr="00E0306E">
        <w:trPr>
          <w:cantSplit/>
          <w:trHeight w:val="288"/>
          <w:tblHeader/>
        </w:trPr>
        <w:tc>
          <w:tcPr>
            <w:tcW w:w="811" w:type="pct"/>
            <w:shd w:val="clear" w:color="auto" w:fill="1D396B" w:themeFill="accent5"/>
            <w:tcMar>
              <w:top w:w="43" w:type="dxa"/>
              <w:bottom w:w="43" w:type="dxa"/>
            </w:tcMar>
          </w:tcPr>
          <w:p w14:paraId="0F013C61" w14:textId="77777777" w:rsidR="003910B7" w:rsidRPr="00E0306E" w:rsidRDefault="003910B7" w:rsidP="00A73CFA">
            <w:pPr>
              <w:pStyle w:val="GSATableHeading"/>
              <w:spacing w:before="40" w:after="40"/>
              <w:rPr>
                <w:rFonts w:asciiTheme="majorHAnsi" w:hAnsiTheme="majorHAnsi"/>
                <w:szCs w:val="20"/>
              </w:rPr>
            </w:pPr>
            <w:r w:rsidRPr="00E0306E">
              <w:rPr>
                <w:rFonts w:asciiTheme="majorHAnsi" w:hAnsiTheme="majorHAnsi"/>
                <w:szCs w:val="20"/>
              </w:rPr>
              <w:t>PL-4 (1)</w:t>
            </w:r>
          </w:p>
        </w:tc>
        <w:tc>
          <w:tcPr>
            <w:tcW w:w="4189" w:type="pct"/>
            <w:shd w:val="clear" w:color="auto" w:fill="1D396B" w:themeFill="accent5"/>
          </w:tcPr>
          <w:p w14:paraId="3D761AC6" w14:textId="77777777" w:rsidR="003910B7" w:rsidRPr="00E0306E" w:rsidRDefault="003910B7" w:rsidP="00A73CFA">
            <w:pPr>
              <w:pStyle w:val="GSATableHeading"/>
              <w:spacing w:before="40" w:after="40"/>
              <w:rPr>
                <w:rFonts w:asciiTheme="majorHAnsi" w:hAnsiTheme="majorHAnsi"/>
                <w:szCs w:val="20"/>
              </w:rPr>
            </w:pPr>
            <w:r w:rsidRPr="00E0306E">
              <w:rPr>
                <w:rFonts w:asciiTheme="majorHAnsi" w:hAnsiTheme="majorHAnsi"/>
                <w:szCs w:val="20"/>
              </w:rPr>
              <w:t>Control Summary Information</w:t>
            </w:r>
          </w:p>
        </w:tc>
      </w:tr>
      <w:tr w:rsidR="00A159B8" w:rsidRPr="00A73CFA" w14:paraId="1DF6E031" w14:textId="77777777" w:rsidTr="00A73CFA">
        <w:trPr>
          <w:trHeight w:val="288"/>
        </w:trPr>
        <w:tc>
          <w:tcPr>
            <w:tcW w:w="5000" w:type="pct"/>
            <w:gridSpan w:val="2"/>
            <w:tcMar>
              <w:top w:w="43" w:type="dxa"/>
              <w:bottom w:w="43" w:type="dxa"/>
            </w:tcMar>
          </w:tcPr>
          <w:p w14:paraId="1FC32F36" w14:textId="5D23045D" w:rsidR="00A159B8" w:rsidRPr="00A73CFA" w:rsidRDefault="00A159B8" w:rsidP="00A159B8">
            <w:pPr>
              <w:pStyle w:val="GSATableText"/>
              <w:spacing w:before="40" w:after="40"/>
              <w:rPr>
                <w:sz w:val="20"/>
                <w:szCs w:val="20"/>
              </w:rPr>
            </w:pPr>
            <w:r w:rsidRPr="00DD4775">
              <w:rPr>
                <w:rFonts w:cs="Calibri"/>
                <w:sz w:val="20"/>
              </w:rPr>
              <w:t xml:space="preserve">Responsible Role: </w:t>
            </w:r>
            <w:r w:rsidRPr="00F752F5">
              <w:rPr>
                <w:rFonts w:cs="Calibri"/>
                <w:sz w:val="20"/>
              </w:rPr>
              <w:t>{{pl_</w:t>
            </w:r>
            <w:r>
              <w:rPr>
                <w:rFonts w:cs="Calibri"/>
                <w:sz w:val="20"/>
              </w:rPr>
              <w:t>4_1</w:t>
            </w:r>
            <w:r w:rsidRPr="00F752F5">
              <w:rPr>
                <w:rFonts w:cs="Calibri"/>
                <w:sz w:val="20"/>
              </w:rPr>
              <w:t>_role}}</w:t>
            </w:r>
          </w:p>
        </w:tc>
      </w:tr>
      <w:tr w:rsidR="00A159B8" w:rsidRPr="00A73CFA" w14:paraId="1770B739" w14:textId="77777777" w:rsidTr="002A3002">
        <w:trPr>
          <w:trHeight w:val="288"/>
        </w:trPr>
        <w:tc>
          <w:tcPr>
            <w:tcW w:w="5000" w:type="pct"/>
            <w:gridSpan w:val="2"/>
            <w:tcMar>
              <w:top w:w="43" w:type="dxa"/>
              <w:bottom w:w="43" w:type="dxa"/>
            </w:tcMar>
          </w:tcPr>
          <w:p w14:paraId="261F3CEB" w14:textId="7A620322" w:rsidR="00A159B8" w:rsidRPr="00A73CFA" w:rsidRDefault="00A159B8" w:rsidP="00A159B8">
            <w:pPr>
              <w:pStyle w:val="GSATableText"/>
              <w:spacing w:before="40" w:after="40"/>
              <w:rPr>
                <w:sz w:val="20"/>
                <w:szCs w:val="20"/>
              </w:rPr>
            </w:pPr>
            <w:r w:rsidRPr="00F752F5">
              <w:rPr>
                <w:spacing w:val="0"/>
                <w:sz w:val="20"/>
                <w:szCs w:val="20"/>
              </w:rPr>
              <w:t>{{pl_</w:t>
            </w:r>
            <w:r>
              <w:rPr>
                <w:rFonts w:cs="Calibri"/>
                <w:sz w:val="20"/>
              </w:rPr>
              <w:t>4_1</w:t>
            </w:r>
            <w:r w:rsidRPr="00F752F5">
              <w:rPr>
                <w:spacing w:val="0"/>
                <w:sz w:val="20"/>
                <w:szCs w:val="20"/>
              </w:rPr>
              <w:t>_status}}</w:t>
            </w:r>
          </w:p>
        </w:tc>
      </w:tr>
      <w:tr w:rsidR="00A159B8" w:rsidRPr="00A73CFA" w14:paraId="0F167303" w14:textId="77777777" w:rsidTr="002A3002">
        <w:trPr>
          <w:trHeight w:val="288"/>
        </w:trPr>
        <w:tc>
          <w:tcPr>
            <w:tcW w:w="5000" w:type="pct"/>
            <w:gridSpan w:val="2"/>
            <w:tcMar>
              <w:top w:w="43" w:type="dxa"/>
              <w:bottom w:w="43" w:type="dxa"/>
            </w:tcMar>
          </w:tcPr>
          <w:p w14:paraId="187657E4" w14:textId="3A36801E" w:rsidR="00A159B8" w:rsidRPr="00A73CFA" w:rsidRDefault="00A159B8" w:rsidP="00A159B8">
            <w:pPr>
              <w:pStyle w:val="GSATableText"/>
              <w:spacing w:before="40" w:after="40"/>
              <w:rPr>
                <w:sz w:val="20"/>
                <w:szCs w:val="20"/>
              </w:rPr>
            </w:pPr>
            <w:r w:rsidRPr="00F752F5">
              <w:rPr>
                <w:spacing w:val="0"/>
                <w:sz w:val="20"/>
                <w:szCs w:val="20"/>
              </w:rPr>
              <w:t>{{pl_</w:t>
            </w:r>
            <w:r>
              <w:rPr>
                <w:rFonts w:cs="Calibri"/>
                <w:sz w:val="20"/>
              </w:rPr>
              <w:t>4_1</w:t>
            </w:r>
            <w:r w:rsidRPr="00F752F5">
              <w:rPr>
                <w:spacing w:val="0"/>
                <w:sz w:val="20"/>
                <w:szCs w:val="20"/>
              </w:rPr>
              <w:t>_origination}}</w:t>
            </w:r>
          </w:p>
        </w:tc>
      </w:tr>
    </w:tbl>
    <w:p w14:paraId="0D690864" w14:textId="77777777" w:rsidR="00082380" w:rsidRDefault="0008238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937E5F" w14:paraId="3EA2392B" w14:textId="77777777" w:rsidTr="00937E5F">
        <w:trPr>
          <w:cantSplit/>
          <w:trHeight w:val="288"/>
          <w:tblHeader/>
        </w:trPr>
        <w:tc>
          <w:tcPr>
            <w:tcW w:w="5000" w:type="pct"/>
            <w:shd w:val="clear" w:color="auto" w:fill="1D396B" w:themeFill="accent5"/>
            <w:vAlign w:val="center"/>
          </w:tcPr>
          <w:p w14:paraId="1E1FA24D" w14:textId="77777777" w:rsidR="003910B7" w:rsidRPr="00937E5F" w:rsidRDefault="003910B7">
            <w:pPr>
              <w:pStyle w:val="GSATableHeading"/>
              <w:rPr>
                <w:rFonts w:asciiTheme="majorHAnsi" w:hAnsiTheme="majorHAnsi"/>
              </w:rPr>
            </w:pPr>
            <w:r w:rsidRPr="00937E5F">
              <w:rPr>
                <w:rFonts w:asciiTheme="majorHAnsi" w:hAnsiTheme="majorHAnsi"/>
              </w:rPr>
              <w:t>PL-4 (1) What is the solution and how is it implemented?</w:t>
            </w:r>
          </w:p>
        </w:tc>
      </w:tr>
      <w:tr w:rsidR="009B141D" w:rsidRPr="002C3786" w14:paraId="43FBFFF7" w14:textId="77777777" w:rsidTr="00937E5F">
        <w:trPr>
          <w:trHeight w:val="288"/>
        </w:trPr>
        <w:tc>
          <w:tcPr>
            <w:tcW w:w="5000" w:type="pct"/>
            <w:shd w:val="clear" w:color="auto" w:fill="FFFFFF" w:themeFill="background1"/>
          </w:tcPr>
          <w:p w14:paraId="7077EE40" w14:textId="15ADE58D" w:rsidR="009B141D" w:rsidRPr="00DE57B6" w:rsidRDefault="00A159B8">
            <w:pPr>
              <w:pStyle w:val="GSATableText"/>
              <w:rPr>
                <w:rFonts w:asciiTheme="minorHAnsi" w:hAnsiTheme="minorHAnsi" w:cstheme="minorHAnsi"/>
                <w:sz w:val="20"/>
                <w:szCs w:val="20"/>
              </w:rPr>
            </w:pPr>
            <w:r w:rsidRPr="004A1F1C">
              <w:rPr>
                <w:rFonts w:eastAsia="Times New Roman" w:cs="Calibri"/>
                <w:sz w:val="20"/>
              </w:rPr>
              <w:t>{{pl_</w:t>
            </w:r>
            <w:r>
              <w:rPr>
                <w:rFonts w:cs="Calibri"/>
                <w:sz w:val="20"/>
              </w:rPr>
              <w:t>4_1</w:t>
            </w:r>
            <w:r w:rsidRPr="004A1F1C">
              <w:rPr>
                <w:rFonts w:eastAsia="Times New Roman" w:cs="Calibri"/>
                <w:sz w:val="20"/>
              </w:rPr>
              <w:t>_implementation}}</w:t>
            </w:r>
          </w:p>
        </w:tc>
      </w:tr>
    </w:tbl>
    <w:p w14:paraId="10B62C82" w14:textId="77777777" w:rsidR="003910B7" w:rsidRDefault="003910B7" w:rsidP="008A02B6">
      <w:pPr>
        <w:pStyle w:val="Heading3"/>
      </w:pPr>
      <w:bookmarkStart w:id="2850" w:name="_Toc383429848"/>
      <w:bookmarkStart w:id="2851" w:name="_Toc383444659"/>
      <w:bookmarkStart w:id="2852" w:name="_Toc385594304"/>
      <w:bookmarkStart w:id="2853" w:name="_Toc385594692"/>
      <w:bookmarkStart w:id="2854" w:name="_Toc385595080"/>
      <w:bookmarkStart w:id="2855" w:name="_Toc388620922"/>
      <w:bookmarkStart w:id="2856" w:name="_Toc449543440"/>
      <w:bookmarkStart w:id="2857" w:name="_Toc520895645"/>
      <w:bookmarkStart w:id="2858" w:name="_Toc48643857"/>
      <w:r w:rsidRPr="00AF5C3D">
        <w:t>PL-</w:t>
      </w:r>
      <w:r w:rsidRPr="00BA1FCB">
        <w:t>8</w:t>
      </w:r>
      <w:r>
        <w:t xml:space="preserve"> </w:t>
      </w:r>
      <w:r w:rsidRPr="006F3117">
        <w:t>Information Se</w:t>
      </w:r>
      <w:r w:rsidRPr="00AF5C3D">
        <w:t xml:space="preserve">curity Architecture </w:t>
      </w:r>
      <w:bookmarkEnd w:id="2849"/>
      <w:bookmarkEnd w:id="2850"/>
      <w:bookmarkEnd w:id="2851"/>
      <w:bookmarkEnd w:id="2852"/>
      <w:bookmarkEnd w:id="2853"/>
      <w:bookmarkEnd w:id="2854"/>
      <w:bookmarkEnd w:id="2855"/>
      <w:r>
        <w:t>(M) (H)</w:t>
      </w:r>
      <w:bookmarkEnd w:id="2856"/>
      <w:bookmarkEnd w:id="2857"/>
      <w:bookmarkEnd w:id="2858"/>
    </w:p>
    <w:p w14:paraId="37D62442" w14:textId="77777777" w:rsidR="003910B7" w:rsidRPr="00E177E7" w:rsidRDefault="003910B7" w:rsidP="003910B7">
      <w:pPr>
        <w:keepNext/>
        <w:rPr>
          <w:color w:val="auto"/>
        </w:rPr>
      </w:pPr>
      <w:r w:rsidRPr="00E177E7">
        <w:rPr>
          <w:color w:val="auto"/>
        </w:rPr>
        <w:t xml:space="preserve">The organization: </w:t>
      </w:r>
    </w:p>
    <w:p w14:paraId="2D39D830" w14:textId="77777777" w:rsidR="003910B7" w:rsidRPr="00E177E7" w:rsidRDefault="003910B7" w:rsidP="008A6AFA">
      <w:pPr>
        <w:pStyle w:val="GSAListParagraphalpha"/>
        <w:numPr>
          <w:ilvl w:val="0"/>
          <w:numId w:val="115"/>
        </w:numPr>
        <w:ind w:left="1350"/>
        <w:rPr>
          <w:rFonts w:asciiTheme="minorHAnsi" w:hAnsiTheme="minorHAnsi" w:cstheme="minorHAnsi"/>
          <w:color w:val="auto"/>
          <w:sz w:val="22"/>
        </w:rPr>
      </w:pPr>
      <w:r w:rsidRPr="00E177E7">
        <w:rPr>
          <w:rFonts w:asciiTheme="minorHAnsi" w:hAnsiTheme="minorHAnsi" w:cstheme="minorHAnsi"/>
          <w:color w:val="auto"/>
          <w:sz w:val="22"/>
        </w:rPr>
        <w:t xml:space="preserve">Develops an information security architecture for the information system that: </w:t>
      </w:r>
    </w:p>
    <w:p w14:paraId="1F27659B" w14:textId="77777777" w:rsidR="003910B7" w:rsidRPr="00E177E7" w:rsidRDefault="003910B7" w:rsidP="0079332D">
      <w:pPr>
        <w:pStyle w:val="GSAListParagraphalpha2"/>
        <w:numPr>
          <w:ilvl w:val="1"/>
          <w:numId w:val="188"/>
        </w:numPr>
        <w:rPr>
          <w:rFonts w:asciiTheme="minorHAnsi" w:hAnsiTheme="minorHAnsi" w:cstheme="minorHAnsi"/>
          <w:color w:val="auto"/>
          <w:sz w:val="22"/>
        </w:rPr>
      </w:pPr>
      <w:r w:rsidRPr="00E177E7">
        <w:rPr>
          <w:rFonts w:asciiTheme="minorHAnsi" w:hAnsiTheme="minorHAnsi" w:cstheme="minorHAnsi"/>
          <w:color w:val="auto"/>
          <w:sz w:val="22"/>
        </w:rPr>
        <w:t xml:space="preserve">Describes the overall philosophy, requirements, and approach to be taken with regard to protecting the confidentiality, integrity, and availability of organizational information; </w:t>
      </w:r>
    </w:p>
    <w:p w14:paraId="4571BFAE" w14:textId="77777777" w:rsidR="003910B7" w:rsidRPr="00E177E7" w:rsidRDefault="003910B7" w:rsidP="0079332D">
      <w:pPr>
        <w:pStyle w:val="GSAListParagraphalpha2"/>
        <w:numPr>
          <w:ilvl w:val="1"/>
          <w:numId w:val="188"/>
        </w:numPr>
        <w:rPr>
          <w:rFonts w:asciiTheme="minorHAnsi" w:hAnsiTheme="minorHAnsi" w:cstheme="minorHAnsi"/>
          <w:color w:val="auto"/>
          <w:sz w:val="22"/>
        </w:rPr>
      </w:pPr>
      <w:r w:rsidRPr="00E177E7">
        <w:rPr>
          <w:rFonts w:asciiTheme="minorHAnsi" w:hAnsiTheme="minorHAnsi" w:cstheme="minorHAnsi"/>
          <w:color w:val="auto"/>
          <w:sz w:val="22"/>
        </w:rPr>
        <w:t xml:space="preserve">Describes how the information security architecture is integrated into and supports the enterprise architecture; and </w:t>
      </w:r>
    </w:p>
    <w:p w14:paraId="37D33DEB" w14:textId="77777777" w:rsidR="003910B7" w:rsidRPr="00E177E7" w:rsidRDefault="003910B7" w:rsidP="0079332D">
      <w:pPr>
        <w:pStyle w:val="GSAListParagraphalpha2"/>
        <w:numPr>
          <w:ilvl w:val="1"/>
          <w:numId w:val="188"/>
        </w:numPr>
        <w:rPr>
          <w:rFonts w:asciiTheme="minorHAnsi" w:hAnsiTheme="minorHAnsi" w:cstheme="minorHAnsi"/>
          <w:color w:val="auto"/>
          <w:sz w:val="22"/>
        </w:rPr>
      </w:pPr>
      <w:r w:rsidRPr="00E177E7">
        <w:rPr>
          <w:rFonts w:asciiTheme="minorHAnsi" w:hAnsiTheme="minorHAnsi" w:cstheme="minorHAnsi"/>
          <w:color w:val="auto"/>
          <w:sz w:val="22"/>
        </w:rPr>
        <w:t xml:space="preserve">Describes any information security assumptions about, and dependencies on, external services; </w:t>
      </w:r>
    </w:p>
    <w:p w14:paraId="3DFB33B1" w14:textId="170F89BA" w:rsidR="003910B7" w:rsidRPr="00E177E7" w:rsidRDefault="003910B7" w:rsidP="008A6AFA">
      <w:pPr>
        <w:pStyle w:val="GSAListParagraphalpha"/>
        <w:widowControl/>
        <w:numPr>
          <w:ilvl w:val="0"/>
          <w:numId w:val="115"/>
        </w:numPr>
        <w:autoSpaceDE w:val="0"/>
        <w:autoSpaceDN w:val="0"/>
        <w:adjustRightInd w:val="0"/>
        <w:ind w:left="1350"/>
        <w:rPr>
          <w:rFonts w:asciiTheme="minorHAnsi" w:hAnsiTheme="minorHAnsi" w:cstheme="minorHAnsi"/>
          <w:color w:val="auto"/>
          <w:sz w:val="22"/>
        </w:rPr>
      </w:pPr>
      <w:r w:rsidRPr="00E177E7">
        <w:rPr>
          <w:rFonts w:asciiTheme="minorHAnsi" w:hAnsiTheme="minorHAnsi" w:cstheme="minorHAnsi"/>
          <w:color w:val="auto"/>
          <w:sz w:val="22"/>
        </w:rPr>
        <w:t>Reviews and updates the information security architecture [</w:t>
      </w:r>
      <w:r w:rsidRPr="00E177E7">
        <w:rPr>
          <w:rStyle w:val="GSAItalicEmphasisChar"/>
          <w:rFonts w:asciiTheme="minorHAnsi" w:hAnsiTheme="minorHAnsi" w:cstheme="minorHAnsi"/>
          <w:color w:val="auto"/>
          <w:sz w:val="22"/>
        </w:rPr>
        <w:t>FedRAMP Assignment: at least annually or when a significant change occurs</w:t>
      </w:r>
      <w:r w:rsidRPr="00E177E7">
        <w:rPr>
          <w:rFonts w:asciiTheme="minorHAnsi" w:hAnsiTheme="minorHAnsi" w:cstheme="minorHAnsi"/>
          <w:color w:val="auto"/>
          <w:sz w:val="22"/>
        </w:rPr>
        <w:t>]</w:t>
      </w:r>
      <w:r w:rsidR="00D621C9">
        <w:rPr>
          <w:rFonts w:asciiTheme="minorHAnsi" w:hAnsiTheme="minorHAnsi" w:cstheme="minorHAnsi"/>
          <w:color w:val="auto"/>
          <w:sz w:val="22"/>
        </w:rPr>
        <w:t xml:space="preserve"> </w:t>
      </w:r>
      <w:r w:rsidRPr="00E177E7">
        <w:rPr>
          <w:rFonts w:asciiTheme="minorHAnsi" w:hAnsiTheme="minorHAnsi" w:cstheme="minorHAnsi"/>
          <w:color w:val="auto"/>
          <w:sz w:val="22"/>
        </w:rPr>
        <w:t>to reflect updates in the enterprise architecture; and</w:t>
      </w:r>
    </w:p>
    <w:p w14:paraId="68FAE68A" w14:textId="77777777" w:rsidR="003910B7" w:rsidRPr="00E177E7" w:rsidRDefault="003910B7" w:rsidP="003910B7">
      <w:pPr>
        <w:pStyle w:val="GSAGuidanceBold"/>
        <w:rPr>
          <w:rFonts w:asciiTheme="minorHAnsi" w:hAnsiTheme="minorHAnsi" w:cstheme="minorHAnsi"/>
          <w:color w:val="auto"/>
          <w:sz w:val="22"/>
        </w:rPr>
      </w:pPr>
      <w:r w:rsidRPr="00E177E7">
        <w:rPr>
          <w:rFonts w:asciiTheme="minorHAnsi" w:hAnsiTheme="minorHAnsi" w:cstheme="minorHAnsi"/>
          <w:color w:val="auto"/>
          <w:sz w:val="22"/>
        </w:rPr>
        <w:t xml:space="preserve">PL-8 (b) Additional FedRAMP Requirements and Guidance: </w:t>
      </w:r>
    </w:p>
    <w:p w14:paraId="7C6B22C8" w14:textId="77777777" w:rsidR="003910B7" w:rsidRPr="00E177E7" w:rsidRDefault="003910B7" w:rsidP="003910B7">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Guidance:</w:t>
      </w:r>
      <w:r w:rsidRPr="00E177E7">
        <w:rPr>
          <w:rFonts w:asciiTheme="minorHAnsi" w:hAnsiTheme="minorHAnsi" w:cstheme="minorHAnsi"/>
          <w:color w:val="auto"/>
          <w:sz w:val="22"/>
        </w:rPr>
        <w:t xml:space="preserve"> Significant change is defined in NIST Special Publication 800-37 Revision 1, Appendix F, on Page F-8.</w:t>
      </w:r>
    </w:p>
    <w:p w14:paraId="35224D04" w14:textId="5145C221" w:rsidR="003910B7" w:rsidRPr="00E177E7" w:rsidRDefault="003910B7" w:rsidP="008A6AFA">
      <w:pPr>
        <w:pStyle w:val="GSAListParagraphalpha"/>
        <w:numPr>
          <w:ilvl w:val="0"/>
          <w:numId w:val="115"/>
        </w:numPr>
        <w:ind w:left="1260"/>
        <w:rPr>
          <w:rFonts w:asciiTheme="minorHAnsi" w:hAnsiTheme="minorHAnsi" w:cstheme="minorHAnsi"/>
          <w:color w:val="auto"/>
          <w:sz w:val="22"/>
        </w:rPr>
      </w:pPr>
      <w:r w:rsidRPr="00E177E7">
        <w:rPr>
          <w:rFonts w:asciiTheme="minorHAnsi" w:hAnsiTheme="minorHAnsi" w:cstheme="minorHAnsi"/>
          <w:color w:val="auto"/>
          <w:sz w:val="22"/>
        </w:rPr>
        <w:t>Ensures that planned information security architecture changes are reflected in the security plan, the security Concept of Operations (CONOPS), and organizational procurements/acquisi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B244FA" w14:paraId="387B29BB" w14:textId="77777777" w:rsidTr="00B244FA">
        <w:trPr>
          <w:cantSplit/>
          <w:trHeight w:val="288"/>
          <w:tblHeader/>
        </w:trPr>
        <w:tc>
          <w:tcPr>
            <w:tcW w:w="811" w:type="pct"/>
            <w:shd w:val="clear" w:color="auto" w:fill="1D396B" w:themeFill="accent5"/>
            <w:tcMar>
              <w:top w:w="43" w:type="dxa"/>
              <w:bottom w:w="43" w:type="dxa"/>
            </w:tcMar>
          </w:tcPr>
          <w:p w14:paraId="69A6A401" w14:textId="77777777" w:rsidR="003910B7" w:rsidRPr="00B244FA" w:rsidRDefault="003910B7" w:rsidP="00B244FA">
            <w:pPr>
              <w:pStyle w:val="GSATableHeading"/>
              <w:spacing w:before="40" w:after="40"/>
              <w:rPr>
                <w:rFonts w:asciiTheme="majorHAnsi" w:hAnsiTheme="majorHAnsi"/>
                <w:szCs w:val="20"/>
              </w:rPr>
            </w:pPr>
            <w:r w:rsidRPr="00B244FA">
              <w:rPr>
                <w:rFonts w:asciiTheme="majorHAnsi" w:hAnsiTheme="majorHAnsi"/>
                <w:szCs w:val="20"/>
              </w:rPr>
              <w:t>PL-8</w:t>
            </w:r>
          </w:p>
        </w:tc>
        <w:tc>
          <w:tcPr>
            <w:tcW w:w="4189" w:type="pct"/>
            <w:shd w:val="clear" w:color="auto" w:fill="1D396B" w:themeFill="accent5"/>
          </w:tcPr>
          <w:p w14:paraId="38EEB3F9" w14:textId="77777777" w:rsidR="003910B7" w:rsidRPr="00B244FA" w:rsidRDefault="003910B7" w:rsidP="00B244FA">
            <w:pPr>
              <w:pStyle w:val="GSATableHeading"/>
              <w:spacing w:before="40" w:after="40"/>
              <w:rPr>
                <w:rFonts w:asciiTheme="majorHAnsi" w:hAnsiTheme="majorHAnsi"/>
                <w:szCs w:val="20"/>
              </w:rPr>
            </w:pPr>
            <w:r w:rsidRPr="00B244FA">
              <w:rPr>
                <w:rFonts w:asciiTheme="majorHAnsi" w:hAnsiTheme="majorHAnsi"/>
                <w:szCs w:val="20"/>
              </w:rPr>
              <w:t>Control Summary Information</w:t>
            </w:r>
          </w:p>
        </w:tc>
      </w:tr>
      <w:tr w:rsidR="00A159B8" w:rsidRPr="00B244FA" w14:paraId="63DF9696" w14:textId="77777777" w:rsidTr="00B244FA">
        <w:trPr>
          <w:trHeight w:val="288"/>
        </w:trPr>
        <w:tc>
          <w:tcPr>
            <w:tcW w:w="5000" w:type="pct"/>
            <w:gridSpan w:val="2"/>
            <w:tcMar>
              <w:top w:w="43" w:type="dxa"/>
              <w:bottom w:w="43" w:type="dxa"/>
            </w:tcMar>
          </w:tcPr>
          <w:p w14:paraId="67FCAF57" w14:textId="38B3D376" w:rsidR="00A159B8" w:rsidRPr="00B244FA"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F752F5">
              <w:rPr>
                <w:rFonts w:eastAsia="Times New Roman" w:cs="Calibri"/>
                <w:bCs/>
                <w:sz w:val="20"/>
              </w:rPr>
              <w:t>{{pl_</w:t>
            </w:r>
            <w:r>
              <w:rPr>
                <w:rFonts w:eastAsia="Times New Roman" w:cs="Calibri"/>
                <w:bCs/>
                <w:sz w:val="20"/>
              </w:rPr>
              <w:t>8</w:t>
            </w:r>
            <w:r w:rsidRPr="00F752F5">
              <w:rPr>
                <w:rFonts w:eastAsia="Times New Roman" w:cs="Calibri"/>
                <w:bCs/>
                <w:sz w:val="20"/>
              </w:rPr>
              <w:t>_role}}</w:t>
            </w:r>
          </w:p>
        </w:tc>
      </w:tr>
      <w:tr w:rsidR="00A159B8" w:rsidRPr="00B244FA" w14:paraId="1FC8297A" w14:textId="77777777" w:rsidTr="00B244FA">
        <w:trPr>
          <w:trHeight w:val="288"/>
        </w:trPr>
        <w:tc>
          <w:tcPr>
            <w:tcW w:w="5000" w:type="pct"/>
            <w:gridSpan w:val="2"/>
            <w:tcMar>
              <w:top w:w="43" w:type="dxa"/>
              <w:bottom w:w="43" w:type="dxa"/>
            </w:tcMar>
          </w:tcPr>
          <w:p w14:paraId="13A0ED9C" w14:textId="3255C534" w:rsidR="00A159B8" w:rsidRPr="00B244FA" w:rsidRDefault="00A159B8" w:rsidP="00A159B8">
            <w:pPr>
              <w:pStyle w:val="GSATableText"/>
              <w:spacing w:before="40" w:after="40"/>
              <w:rPr>
                <w:sz w:val="20"/>
                <w:szCs w:val="20"/>
              </w:rPr>
            </w:pPr>
            <w:r w:rsidRPr="0094456E">
              <w:rPr>
                <w:sz w:val="20"/>
                <w:szCs w:val="20"/>
              </w:rPr>
              <w:t xml:space="preserve">Parameter PL-8(b): </w:t>
            </w:r>
            <w:r w:rsidRPr="00F752F5">
              <w:rPr>
                <w:sz w:val="20"/>
                <w:szCs w:val="20"/>
              </w:rPr>
              <w:t>{{pl_</w:t>
            </w:r>
            <w:r>
              <w:rPr>
                <w:sz w:val="20"/>
                <w:szCs w:val="20"/>
              </w:rPr>
              <w:t>8_b</w:t>
            </w:r>
            <w:r w:rsidRPr="00F752F5">
              <w:rPr>
                <w:sz w:val="20"/>
                <w:szCs w:val="20"/>
              </w:rPr>
              <w:t>_parameter}}</w:t>
            </w:r>
          </w:p>
        </w:tc>
      </w:tr>
      <w:tr w:rsidR="00A159B8" w:rsidRPr="00B244FA" w14:paraId="064A824B" w14:textId="77777777" w:rsidTr="002A3002">
        <w:trPr>
          <w:trHeight w:val="288"/>
        </w:trPr>
        <w:tc>
          <w:tcPr>
            <w:tcW w:w="5000" w:type="pct"/>
            <w:gridSpan w:val="2"/>
            <w:tcMar>
              <w:top w:w="43" w:type="dxa"/>
              <w:bottom w:w="43" w:type="dxa"/>
            </w:tcMar>
          </w:tcPr>
          <w:p w14:paraId="18D38964" w14:textId="00E4A2CE" w:rsidR="00A159B8" w:rsidRPr="00B244FA" w:rsidRDefault="00A159B8" w:rsidP="00A159B8">
            <w:pPr>
              <w:pStyle w:val="GSATableText"/>
              <w:spacing w:before="40" w:after="40"/>
              <w:rPr>
                <w:sz w:val="20"/>
                <w:szCs w:val="20"/>
              </w:rPr>
            </w:pPr>
            <w:r w:rsidRPr="00F752F5">
              <w:rPr>
                <w:spacing w:val="0"/>
                <w:sz w:val="20"/>
                <w:szCs w:val="20"/>
              </w:rPr>
              <w:t>{{pl_</w:t>
            </w:r>
            <w:r>
              <w:rPr>
                <w:spacing w:val="0"/>
                <w:sz w:val="20"/>
                <w:szCs w:val="20"/>
              </w:rPr>
              <w:t>8</w:t>
            </w:r>
            <w:r w:rsidRPr="00F752F5">
              <w:rPr>
                <w:spacing w:val="0"/>
                <w:sz w:val="20"/>
                <w:szCs w:val="20"/>
              </w:rPr>
              <w:t>_status}}</w:t>
            </w:r>
          </w:p>
        </w:tc>
      </w:tr>
      <w:tr w:rsidR="00A159B8" w:rsidRPr="00B244FA" w14:paraId="6D3475E5" w14:textId="77777777" w:rsidTr="002A3002">
        <w:trPr>
          <w:trHeight w:val="288"/>
        </w:trPr>
        <w:tc>
          <w:tcPr>
            <w:tcW w:w="5000" w:type="pct"/>
            <w:gridSpan w:val="2"/>
            <w:tcMar>
              <w:top w:w="43" w:type="dxa"/>
              <w:bottom w:w="43" w:type="dxa"/>
            </w:tcMar>
          </w:tcPr>
          <w:p w14:paraId="3362B7DD" w14:textId="1C2C6F69" w:rsidR="00A159B8" w:rsidRPr="00B244FA" w:rsidRDefault="00A159B8" w:rsidP="00A159B8">
            <w:pPr>
              <w:pStyle w:val="GSATableText"/>
              <w:spacing w:before="40" w:after="40"/>
              <w:rPr>
                <w:sz w:val="20"/>
                <w:szCs w:val="20"/>
              </w:rPr>
            </w:pPr>
            <w:r w:rsidRPr="00F752F5">
              <w:rPr>
                <w:spacing w:val="0"/>
                <w:sz w:val="20"/>
                <w:szCs w:val="20"/>
              </w:rPr>
              <w:t>{{pl_</w:t>
            </w:r>
            <w:r>
              <w:rPr>
                <w:spacing w:val="0"/>
                <w:sz w:val="20"/>
                <w:szCs w:val="20"/>
              </w:rPr>
              <w:t>8</w:t>
            </w:r>
            <w:r w:rsidRPr="00F752F5">
              <w:rPr>
                <w:spacing w:val="0"/>
                <w:sz w:val="20"/>
                <w:szCs w:val="20"/>
              </w:rPr>
              <w:t>_origination}}</w:t>
            </w:r>
          </w:p>
        </w:tc>
      </w:tr>
    </w:tbl>
    <w:p w14:paraId="194EBA20" w14:textId="77777777" w:rsidR="00082380" w:rsidRDefault="0008238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B244FA" w14:paraId="4F8EF299" w14:textId="77777777" w:rsidTr="00B244FA">
        <w:trPr>
          <w:cantSplit/>
          <w:trHeight w:val="288"/>
          <w:tblHeader/>
        </w:trPr>
        <w:tc>
          <w:tcPr>
            <w:tcW w:w="5000" w:type="pct"/>
            <w:gridSpan w:val="2"/>
            <w:shd w:val="clear" w:color="auto" w:fill="1D396B" w:themeFill="accent5"/>
            <w:vAlign w:val="center"/>
          </w:tcPr>
          <w:p w14:paraId="420EDF07" w14:textId="77777777" w:rsidR="003910B7" w:rsidRPr="00B244FA" w:rsidRDefault="003910B7" w:rsidP="006A3471">
            <w:pPr>
              <w:pStyle w:val="GSATableHeading"/>
              <w:rPr>
                <w:rFonts w:asciiTheme="majorHAnsi" w:hAnsiTheme="majorHAnsi"/>
              </w:rPr>
            </w:pPr>
            <w:r w:rsidRPr="00B244FA">
              <w:rPr>
                <w:rFonts w:asciiTheme="majorHAnsi" w:hAnsiTheme="majorHAnsi"/>
              </w:rPr>
              <w:t>PL-8 What is the solution and how is it implemented?</w:t>
            </w:r>
          </w:p>
        </w:tc>
      </w:tr>
      <w:tr w:rsidR="00A159B8" w:rsidRPr="0036708B" w14:paraId="13BCE375" w14:textId="77777777" w:rsidTr="00B244FA">
        <w:trPr>
          <w:trHeight w:val="288"/>
        </w:trPr>
        <w:tc>
          <w:tcPr>
            <w:tcW w:w="484" w:type="pct"/>
            <w:shd w:val="clear" w:color="auto" w:fill="C4D3EF" w:themeFill="accent5" w:themeFillTint="33"/>
          </w:tcPr>
          <w:p w14:paraId="39FDB65E"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554A055F" w14:textId="5BE70AA3" w:rsidR="00A159B8" w:rsidRPr="00A159B8" w:rsidRDefault="00A159B8" w:rsidP="00A159B8">
            <w:pPr>
              <w:widowControl w:val="0"/>
              <w:suppressAutoHyphens/>
              <w:spacing w:before="0" w:after="0"/>
              <w:jc w:val="both"/>
              <w:rPr>
                <w:sz w:val="20"/>
              </w:rPr>
            </w:pPr>
            <w:r w:rsidRPr="003F6909">
              <w:t>{{pl_</w:t>
            </w:r>
            <w:r>
              <w:t>8_a</w:t>
            </w:r>
            <w:r w:rsidRPr="003F6909">
              <w:t>_implementation}}</w:t>
            </w:r>
          </w:p>
        </w:tc>
      </w:tr>
      <w:tr w:rsidR="00A159B8" w:rsidRPr="0036708B" w14:paraId="0949C5D1" w14:textId="77777777" w:rsidTr="00B244FA">
        <w:trPr>
          <w:trHeight w:val="288"/>
        </w:trPr>
        <w:tc>
          <w:tcPr>
            <w:tcW w:w="484" w:type="pct"/>
            <w:shd w:val="clear" w:color="auto" w:fill="C4D3EF" w:themeFill="accent5" w:themeFillTint="33"/>
          </w:tcPr>
          <w:p w14:paraId="506EC017"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43CC2239" w14:textId="30C171B3" w:rsidR="00A159B8" w:rsidRPr="00D910E6" w:rsidRDefault="00A159B8" w:rsidP="00A159B8">
            <w:pPr>
              <w:pStyle w:val="GSATableText"/>
              <w:rPr>
                <w:sz w:val="20"/>
              </w:rPr>
            </w:pPr>
            <w:r w:rsidRPr="003F6909">
              <w:t>{{pl_</w:t>
            </w:r>
            <w:r>
              <w:t>8_b</w:t>
            </w:r>
            <w:r w:rsidRPr="003F6909">
              <w:t>_implementation}}</w:t>
            </w:r>
          </w:p>
        </w:tc>
      </w:tr>
      <w:tr w:rsidR="00A159B8" w:rsidRPr="0036708B" w14:paraId="7EC9B826" w14:textId="77777777" w:rsidTr="00B244FA">
        <w:trPr>
          <w:trHeight w:val="288"/>
        </w:trPr>
        <w:tc>
          <w:tcPr>
            <w:tcW w:w="484" w:type="pct"/>
            <w:shd w:val="clear" w:color="auto" w:fill="C4D3EF" w:themeFill="accent5" w:themeFillTint="33"/>
          </w:tcPr>
          <w:p w14:paraId="6E36A5FC" w14:textId="77777777" w:rsidR="00A159B8" w:rsidRPr="002C3786" w:rsidRDefault="00A159B8" w:rsidP="00A159B8">
            <w:pPr>
              <w:pStyle w:val="GSATableHeading"/>
              <w:keepNext w:val="0"/>
              <w:keepLines w:val="0"/>
            </w:pPr>
            <w:r w:rsidRPr="002C3786">
              <w:t xml:space="preserve">Part </w:t>
            </w:r>
            <w:r>
              <w:t>c</w:t>
            </w:r>
          </w:p>
        </w:tc>
        <w:tc>
          <w:tcPr>
            <w:tcW w:w="4516" w:type="pct"/>
            <w:tcMar>
              <w:top w:w="43" w:type="dxa"/>
              <w:bottom w:w="43" w:type="dxa"/>
            </w:tcMar>
          </w:tcPr>
          <w:p w14:paraId="418AA431" w14:textId="412105D5" w:rsidR="00A159B8" w:rsidRPr="00D910E6" w:rsidRDefault="00A159B8" w:rsidP="00A159B8">
            <w:pPr>
              <w:pStyle w:val="GSATableText"/>
              <w:rPr>
                <w:sz w:val="20"/>
              </w:rPr>
            </w:pPr>
            <w:r w:rsidRPr="003F6909">
              <w:t>{{pl_</w:t>
            </w:r>
            <w:r>
              <w:t>8_c</w:t>
            </w:r>
            <w:r w:rsidRPr="003F6909">
              <w:t>_implementation}}</w:t>
            </w:r>
          </w:p>
        </w:tc>
      </w:tr>
    </w:tbl>
    <w:p w14:paraId="79045A77" w14:textId="77777777" w:rsidR="003910B7" w:rsidRDefault="003910B7" w:rsidP="008A02B6">
      <w:pPr>
        <w:pStyle w:val="Heading2"/>
      </w:pPr>
      <w:bookmarkStart w:id="2859" w:name="_Toc383444660"/>
      <w:bookmarkStart w:id="2860" w:name="_Toc385594305"/>
      <w:bookmarkStart w:id="2861" w:name="_Toc385594693"/>
      <w:bookmarkStart w:id="2862" w:name="_Toc385595081"/>
      <w:bookmarkStart w:id="2863" w:name="_Toc449543441"/>
      <w:bookmarkStart w:id="2864" w:name="_Toc520895646"/>
      <w:bookmarkStart w:id="2865" w:name="_Toc48643858"/>
      <w:r w:rsidRPr="002C3786">
        <w:t xml:space="preserve">Personnel </w:t>
      </w:r>
      <w:r w:rsidRPr="00500D3A">
        <w:t>Security</w:t>
      </w:r>
      <w:r w:rsidRPr="002C3786">
        <w:t xml:space="preserve"> (PS)</w:t>
      </w:r>
      <w:bookmarkEnd w:id="2859"/>
      <w:bookmarkEnd w:id="2860"/>
      <w:bookmarkEnd w:id="2861"/>
      <w:bookmarkEnd w:id="2862"/>
      <w:bookmarkEnd w:id="2863"/>
      <w:bookmarkEnd w:id="2864"/>
      <w:bookmarkEnd w:id="2865"/>
    </w:p>
    <w:p w14:paraId="370F930C" w14:textId="7C474569" w:rsidR="003910B7" w:rsidRDefault="003910B7" w:rsidP="008A02B6">
      <w:pPr>
        <w:pStyle w:val="Heading3"/>
      </w:pPr>
      <w:bookmarkStart w:id="2866" w:name="_Toc149090434"/>
      <w:bookmarkStart w:id="2867" w:name="_Toc383429849"/>
      <w:bookmarkStart w:id="2868" w:name="_Toc383444661"/>
      <w:bookmarkStart w:id="2869" w:name="_Toc385594306"/>
      <w:bookmarkStart w:id="2870" w:name="_Toc385594694"/>
      <w:bookmarkStart w:id="2871" w:name="_Toc385595082"/>
      <w:bookmarkStart w:id="2872" w:name="_Toc388620923"/>
      <w:bookmarkStart w:id="2873" w:name="_Toc449543443"/>
      <w:bookmarkStart w:id="2874" w:name="_Toc520895647"/>
      <w:bookmarkStart w:id="2875" w:name="_Toc48643859"/>
      <w:r w:rsidRPr="006F3117">
        <w:t>PS-1</w:t>
      </w:r>
      <w:r>
        <w:t xml:space="preserve"> </w:t>
      </w:r>
      <w:r w:rsidRPr="006F3117">
        <w:t xml:space="preserve">Personnel Security Policy and Procedures </w:t>
      </w:r>
      <w:bookmarkEnd w:id="2866"/>
      <w:bookmarkEnd w:id="2867"/>
      <w:bookmarkEnd w:id="2868"/>
      <w:bookmarkEnd w:id="2869"/>
      <w:bookmarkEnd w:id="2870"/>
      <w:bookmarkEnd w:id="2871"/>
      <w:bookmarkEnd w:id="2872"/>
      <w:bookmarkEnd w:id="2873"/>
      <w:bookmarkEnd w:id="2874"/>
      <w:r w:rsidRPr="00A569A2">
        <w:t>(H</w:t>
      </w:r>
      <w:r w:rsidR="00470055" w:rsidRPr="00470055">
        <w:t>)</w:t>
      </w:r>
      <w:bookmarkEnd w:id="2875"/>
    </w:p>
    <w:p w14:paraId="6B890B19" w14:textId="77777777" w:rsidR="003910B7" w:rsidRPr="00E177E7" w:rsidRDefault="003910B7" w:rsidP="003910B7">
      <w:pPr>
        <w:keepNext/>
        <w:rPr>
          <w:color w:val="auto"/>
        </w:rPr>
      </w:pPr>
      <w:bookmarkStart w:id="2876" w:name="_Toc383444662"/>
      <w:bookmarkStart w:id="2877" w:name="_Toc385594307"/>
      <w:bookmarkStart w:id="2878" w:name="_Toc385594695"/>
      <w:bookmarkStart w:id="2879" w:name="_Toc385595083"/>
      <w:bookmarkStart w:id="2880" w:name="_Toc388620924"/>
      <w:r w:rsidRPr="00E177E7">
        <w:rPr>
          <w:color w:val="auto"/>
        </w:rPr>
        <w:t>The organization:</w:t>
      </w:r>
      <w:bookmarkEnd w:id="2876"/>
      <w:bookmarkEnd w:id="2877"/>
      <w:bookmarkEnd w:id="2878"/>
      <w:bookmarkEnd w:id="2879"/>
      <w:bookmarkEnd w:id="2880"/>
    </w:p>
    <w:p w14:paraId="037BB2D3" w14:textId="553EC3D4" w:rsidR="003910B7" w:rsidRPr="00E177E7" w:rsidRDefault="003910B7" w:rsidP="008A6AFA">
      <w:pPr>
        <w:pStyle w:val="GSAListParagraphalpha"/>
        <w:numPr>
          <w:ilvl w:val="0"/>
          <w:numId w:val="116"/>
        </w:numPr>
        <w:ind w:left="1260"/>
        <w:rPr>
          <w:rFonts w:asciiTheme="minorHAnsi" w:hAnsiTheme="minorHAnsi" w:cstheme="minorHAnsi"/>
          <w:color w:val="auto"/>
          <w:sz w:val="22"/>
        </w:rPr>
      </w:pPr>
      <w:r w:rsidRPr="00E177E7">
        <w:rPr>
          <w:rFonts w:asciiTheme="minorHAnsi" w:hAnsiTheme="minorHAnsi" w:cstheme="minorHAnsi"/>
          <w:color w:val="auto"/>
          <w:sz w:val="22"/>
        </w:rPr>
        <w:t>Develops, documents, and disseminates to [</w:t>
      </w:r>
      <w:r w:rsidRPr="00E177E7">
        <w:rPr>
          <w:rStyle w:val="GSAItalicEmphasisChar"/>
          <w:rFonts w:asciiTheme="minorHAnsi" w:hAnsiTheme="minorHAnsi" w:cstheme="minorHAnsi"/>
          <w:color w:val="auto"/>
          <w:sz w:val="22"/>
        </w:rPr>
        <w:t>Assignment: organization-defined personnel or roles</w:t>
      </w:r>
      <w:r w:rsidR="001E2563" w:rsidRPr="00E177E7">
        <w:rPr>
          <w:rFonts w:asciiTheme="minorHAnsi" w:hAnsiTheme="minorHAnsi" w:cstheme="minorHAnsi"/>
          <w:color w:val="auto"/>
          <w:sz w:val="22"/>
        </w:rPr>
        <w:t>]</w:t>
      </w:r>
      <w:r w:rsidRPr="00E177E7">
        <w:rPr>
          <w:rFonts w:asciiTheme="minorHAnsi" w:hAnsiTheme="minorHAnsi" w:cstheme="minorHAnsi"/>
          <w:color w:val="auto"/>
          <w:sz w:val="22"/>
        </w:rPr>
        <w:t>:</w:t>
      </w:r>
    </w:p>
    <w:p w14:paraId="3B87FC21" w14:textId="77777777" w:rsidR="003910B7" w:rsidRPr="00E177E7" w:rsidRDefault="003910B7" w:rsidP="0079332D">
      <w:pPr>
        <w:pStyle w:val="GSAListParagraphalpha2"/>
        <w:numPr>
          <w:ilvl w:val="1"/>
          <w:numId w:val="189"/>
        </w:numPr>
        <w:rPr>
          <w:rFonts w:asciiTheme="minorHAnsi" w:hAnsiTheme="minorHAnsi" w:cstheme="minorHAnsi"/>
          <w:color w:val="auto"/>
          <w:sz w:val="22"/>
        </w:rPr>
      </w:pPr>
      <w:r w:rsidRPr="00E177E7">
        <w:rPr>
          <w:rFonts w:asciiTheme="minorHAnsi" w:hAnsiTheme="minorHAnsi" w:cstheme="minorHAnsi"/>
          <w:color w:val="auto"/>
          <w:sz w:val="22"/>
        </w:rPr>
        <w:t>A personnel security policy that addresses purpose, scope, roles, responsibilities, management commitment, coordination among organizational entities, and compliance; and</w:t>
      </w:r>
    </w:p>
    <w:p w14:paraId="6AE04FA8" w14:textId="77777777" w:rsidR="003910B7" w:rsidRPr="00E177E7" w:rsidRDefault="003910B7" w:rsidP="0079332D">
      <w:pPr>
        <w:pStyle w:val="GSAListParagraphalpha2"/>
        <w:numPr>
          <w:ilvl w:val="1"/>
          <w:numId w:val="189"/>
        </w:numPr>
        <w:rPr>
          <w:rFonts w:asciiTheme="minorHAnsi" w:hAnsiTheme="minorHAnsi" w:cstheme="minorHAnsi"/>
          <w:color w:val="auto"/>
          <w:sz w:val="22"/>
        </w:rPr>
      </w:pPr>
      <w:r w:rsidRPr="00E177E7">
        <w:rPr>
          <w:rFonts w:asciiTheme="minorHAnsi" w:hAnsiTheme="minorHAnsi" w:cstheme="minorHAnsi"/>
          <w:color w:val="auto"/>
          <w:sz w:val="22"/>
        </w:rPr>
        <w:t>Procedures to facilitate the implementation of the personnel security policy and associated personnel security controls; and</w:t>
      </w:r>
    </w:p>
    <w:p w14:paraId="3A5CDFC9" w14:textId="77777777" w:rsidR="003910B7" w:rsidRPr="00E177E7" w:rsidRDefault="003910B7" w:rsidP="008A6AFA">
      <w:pPr>
        <w:pStyle w:val="GSAListParagraphalpha"/>
        <w:numPr>
          <w:ilvl w:val="0"/>
          <w:numId w:val="116"/>
        </w:numPr>
        <w:ind w:left="1260"/>
        <w:rPr>
          <w:rFonts w:asciiTheme="minorHAnsi" w:hAnsiTheme="minorHAnsi" w:cstheme="minorHAnsi"/>
          <w:color w:val="auto"/>
          <w:sz w:val="22"/>
        </w:rPr>
      </w:pPr>
      <w:r w:rsidRPr="00E177E7">
        <w:rPr>
          <w:rFonts w:asciiTheme="minorHAnsi" w:hAnsiTheme="minorHAnsi" w:cstheme="minorHAnsi"/>
          <w:color w:val="auto"/>
          <w:sz w:val="22"/>
        </w:rPr>
        <w:t>Reviews and updates the current:</w:t>
      </w:r>
    </w:p>
    <w:p w14:paraId="1801F053" w14:textId="630DEB7E" w:rsidR="003910B7" w:rsidRPr="00E177E7" w:rsidRDefault="003910B7" w:rsidP="0079332D">
      <w:pPr>
        <w:pStyle w:val="GSAListParagraphalpha2"/>
        <w:numPr>
          <w:ilvl w:val="1"/>
          <w:numId w:val="190"/>
        </w:numPr>
        <w:rPr>
          <w:rFonts w:asciiTheme="minorHAnsi" w:hAnsiTheme="minorHAnsi" w:cstheme="minorHAnsi"/>
          <w:color w:val="auto"/>
          <w:sz w:val="22"/>
        </w:rPr>
      </w:pPr>
      <w:r w:rsidRPr="00E177E7">
        <w:rPr>
          <w:rFonts w:asciiTheme="minorHAnsi" w:hAnsiTheme="minorHAnsi" w:cstheme="minorHAnsi"/>
          <w:color w:val="auto"/>
          <w:sz w:val="22"/>
        </w:rPr>
        <w:t>Personnel security policy [</w:t>
      </w:r>
      <w:r w:rsidRPr="00E177E7">
        <w:rPr>
          <w:rStyle w:val="GSAItalicEmphasisChar"/>
          <w:rFonts w:asciiTheme="minorHAnsi" w:hAnsiTheme="minorHAnsi" w:cstheme="minorHAnsi"/>
          <w:color w:val="auto"/>
          <w:sz w:val="22"/>
        </w:rPr>
        <w:t xml:space="preserve">FedRAMP Assignment: at least </w:t>
      </w:r>
      <w:r w:rsidRPr="00A569A2">
        <w:rPr>
          <w:rStyle w:val="GSAItalicEmphasisChar"/>
          <w:rFonts w:asciiTheme="minorHAnsi" w:hAnsiTheme="minorHAnsi" w:cstheme="minorHAnsi"/>
          <w:color w:val="auto"/>
          <w:sz w:val="22"/>
        </w:rPr>
        <w:t>annually</w:t>
      </w:r>
      <w:r w:rsidR="001E2563" w:rsidRPr="00E177E7">
        <w:rPr>
          <w:rFonts w:asciiTheme="minorHAnsi" w:hAnsiTheme="minorHAnsi" w:cstheme="minorHAnsi"/>
          <w:color w:val="auto"/>
          <w:sz w:val="22"/>
        </w:rPr>
        <w:t>]</w:t>
      </w:r>
      <w:r w:rsidRPr="00E177E7">
        <w:rPr>
          <w:rFonts w:asciiTheme="minorHAnsi" w:hAnsiTheme="minorHAnsi" w:cstheme="minorHAnsi"/>
          <w:color w:val="auto"/>
          <w:sz w:val="22"/>
        </w:rPr>
        <w:t>; and</w:t>
      </w:r>
    </w:p>
    <w:p w14:paraId="1D6D4C83" w14:textId="28103B48" w:rsidR="003910B7" w:rsidRDefault="003910B7" w:rsidP="0079332D">
      <w:pPr>
        <w:pStyle w:val="GSAListParagraphalpha2"/>
        <w:numPr>
          <w:ilvl w:val="1"/>
          <w:numId w:val="190"/>
        </w:numPr>
        <w:rPr>
          <w:rFonts w:asciiTheme="minorHAnsi" w:hAnsiTheme="minorHAnsi" w:cstheme="minorHAnsi"/>
          <w:color w:val="auto"/>
          <w:sz w:val="22"/>
        </w:rPr>
      </w:pPr>
      <w:r w:rsidRPr="00E177E7">
        <w:rPr>
          <w:rFonts w:asciiTheme="minorHAnsi" w:hAnsiTheme="minorHAnsi" w:cstheme="minorHAnsi"/>
          <w:color w:val="auto"/>
          <w:sz w:val="22"/>
        </w:rPr>
        <w:t>Personnel security procedures [</w:t>
      </w:r>
      <w:r w:rsidRPr="00E177E7">
        <w:rPr>
          <w:rStyle w:val="GSAItalicEmphasisChar"/>
          <w:rFonts w:asciiTheme="minorHAnsi" w:hAnsiTheme="minorHAnsi" w:cstheme="minorHAnsi"/>
          <w:color w:val="auto"/>
          <w:sz w:val="22"/>
        </w:rPr>
        <w:t xml:space="preserve">FedRAMP Assignment: at least annually </w:t>
      </w:r>
      <w:r w:rsidRPr="00A569A2">
        <w:rPr>
          <w:rStyle w:val="GSAItalicEmphasisChar"/>
          <w:rFonts w:asciiTheme="minorHAnsi" w:hAnsiTheme="minorHAnsi" w:cstheme="minorHAnsi"/>
          <w:color w:val="auto"/>
          <w:sz w:val="22"/>
        </w:rPr>
        <w:t>or whenever a significant change occurs</w:t>
      </w:r>
      <w:r w:rsidRPr="00E177E7">
        <w:rPr>
          <w:rFonts w:asciiTheme="minorHAnsi" w:hAnsiTheme="minorHAnsi" w:cstheme="minorHAnsi"/>
          <w:color w:val="auto"/>
          <w:sz w:val="22"/>
        </w:rPr>
        <w:t>].</w:t>
      </w:r>
    </w:p>
    <w:p w14:paraId="3A66844B" w14:textId="566C0ABA" w:rsidR="00470055" w:rsidRPr="00470055" w:rsidRDefault="00470055" w:rsidP="00470055">
      <w:pPr>
        <w:ind w:left="2160"/>
        <w:rPr>
          <w:rFonts w:asciiTheme="minorHAnsi" w:eastAsia="Times New Roman" w:hAnsiTheme="minorHAnsi" w:cstheme="minorHAnsi"/>
          <w:color w:val="FF000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C1527D" w14:paraId="0A2B7017" w14:textId="77777777" w:rsidTr="00C1527D">
        <w:trPr>
          <w:cantSplit/>
          <w:trHeight w:val="288"/>
          <w:tblHeader/>
        </w:trPr>
        <w:tc>
          <w:tcPr>
            <w:tcW w:w="811" w:type="pct"/>
            <w:shd w:val="clear" w:color="auto" w:fill="1D396B" w:themeFill="accent5"/>
            <w:tcMar>
              <w:top w:w="43" w:type="dxa"/>
              <w:bottom w:w="43" w:type="dxa"/>
            </w:tcMar>
          </w:tcPr>
          <w:p w14:paraId="4566C7AC"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PS-1</w:t>
            </w:r>
          </w:p>
        </w:tc>
        <w:tc>
          <w:tcPr>
            <w:tcW w:w="4189" w:type="pct"/>
            <w:shd w:val="clear" w:color="auto" w:fill="1D396B" w:themeFill="accent5"/>
          </w:tcPr>
          <w:p w14:paraId="1306E27C"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Control Summary Information</w:t>
            </w:r>
          </w:p>
        </w:tc>
      </w:tr>
      <w:tr w:rsidR="00A159B8" w:rsidRPr="00C1527D" w14:paraId="7164B44B" w14:textId="77777777" w:rsidTr="00C1527D">
        <w:trPr>
          <w:trHeight w:val="377"/>
        </w:trPr>
        <w:tc>
          <w:tcPr>
            <w:tcW w:w="5000" w:type="pct"/>
            <w:gridSpan w:val="2"/>
            <w:tcMar>
              <w:top w:w="43" w:type="dxa"/>
              <w:bottom w:w="43" w:type="dxa"/>
            </w:tcMar>
          </w:tcPr>
          <w:p w14:paraId="3F77C8F2" w14:textId="3D87FC3B" w:rsidR="00A159B8" w:rsidRPr="00C1527D"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ps_1_role}}</w:t>
            </w:r>
          </w:p>
        </w:tc>
      </w:tr>
      <w:tr w:rsidR="00A159B8" w:rsidRPr="00C1527D" w14:paraId="35DBEDF6" w14:textId="77777777" w:rsidTr="00C1527D">
        <w:trPr>
          <w:trHeight w:val="377"/>
        </w:trPr>
        <w:tc>
          <w:tcPr>
            <w:tcW w:w="5000" w:type="pct"/>
            <w:gridSpan w:val="2"/>
            <w:tcMar>
              <w:top w:w="43" w:type="dxa"/>
              <w:bottom w:w="43" w:type="dxa"/>
            </w:tcMar>
          </w:tcPr>
          <w:p w14:paraId="3F658CEB" w14:textId="63AAB11E" w:rsidR="00A159B8" w:rsidRPr="0003593C" w:rsidRDefault="00A159B8" w:rsidP="00A159B8">
            <w:pPr>
              <w:rPr>
                <w:rFonts w:eastAsia="Times New Roman" w:cs="Calibri"/>
                <w:bCs/>
                <w:sz w:val="20"/>
              </w:rPr>
            </w:pPr>
            <w:r w:rsidRPr="00DD4775">
              <w:rPr>
                <w:rFonts w:eastAsia="Times New Roman" w:cs="Calibri"/>
                <w:bCs/>
                <w:sz w:val="20"/>
              </w:rPr>
              <w:t>Parameter PS-01(a):</w:t>
            </w:r>
            <w:r>
              <w:rPr>
                <w:rFonts w:eastAsia="Times New Roman" w:cs="Calibri"/>
                <w:bCs/>
                <w:sz w:val="20"/>
              </w:rPr>
              <w:t xml:space="preserve"> </w:t>
            </w:r>
            <w:r w:rsidRPr="00EB638B">
              <w:rPr>
                <w:rFonts w:eastAsia="Times New Roman" w:cs="Calibri"/>
                <w:bCs/>
                <w:sz w:val="20"/>
              </w:rPr>
              <w:t>{{ps_</w:t>
            </w:r>
            <w:r>
              <w:rPr>
                <w:rFonts w:eastAsia="Times New Roman" w:cs="Calibri"/>
                <w:bCs/>
                <w:sz w:val="20"/>
              </w:rPr>
              <w:t>1_a</w:t>
            </w:r>
            <w:r w:rsidRPr="00EB638B">
              <w:rPr>
                <w:rFonts w:eastAsia="Times New Roman" w:cs="Calibri"/>
                <w:bCs/>
                <w:sz w:val="20"/>
              </w:rPr>
              <w:t>_parameter}}</w:t>
            </w:r>
          </w:p>
        </w:tc>
      </w:tr>
      <w:tr w:rsidR="00A159B8" w:rsidRPr="00C1527D" w14:paraId="55ACCD2E" w14:textId="77777777" w:rsidTr="00C1527D">
        <w:trPr>
          <w:trHeight w:val="377"/>
        </w:trPr>
        <w:tc>
          <w:tcPr>
            <w:tcW w:w="5000" w:type="pct"/>
            <w:gridSpan w:val="2"/>
            <w:tcMar>
              <w:top w:w="43" w:type="dxa"/>
              <w:bottom w:w="43" w:type="dxa"/>
            </w:tcMar>
          </w:tcPr>
          <w:p w14:paraId="5144C0FF" w14:textId="594C08EA" w:rsidR="00A159B8" w:rsidRPr="0003593C" w:rsidRDefault="00A159B8" w:rsidP="00A159B8">
            <w:pPr>
              <w:rPr>
                <w:rFonts w:eastAsia="Times New Roman" w:cs="Calibri"/>
                <w:bCs/>
                <w:sz w:val="20"/>
              </w:rPr>
            </w:pPr>
            <w:r w:rsidRPr="00DD4775">
              <w:rPr>
                <w:rFonts w:eastAsia="Times New Roman" w:cs="Calibri"/>
                <w:bCs/>
                <w:sz w:val="20"/>
              </w:rPr>
              <w:t>Parameter PS-01(b)(1):</w:t>
            </w:r>
            <w:r w:rsidRPr="00686D2E">
              <w:rPr>
                <w:rFonts w:eastAsia="Times New Roman" w:cs="Calibri"/>
                <w:bCs/>
                <w:sz w:val="20"/>
              </w:rPr>
              <w:t xml:space="preserve"> </w:t>
            </w:r>
            <w:r w:rsidRPr="00EB638B">
              <w:rPr>
                <w:rFonts w:eastAsia="Times New Roman" w:cs="Calibri"/>
                <w:bCs/>
                <w:sz w:val="20"/>
              </w:rPr>
              <w:t>{{ps_</w:t>
            </w:r>
            <w:r>
              <w:rPr>
                <w:rFonts w:eastAsia="Times New Roman" w:cs="Calibri"/>
                <w:bCs/>
                <w:sz w:val="20"/>
              </w:rPr>
              <w:t>1_b_1</w:t>
            </w:r>
            <w:r w:rsidRPr="00EB638B">
              <w:rPr>
                <w:rFonts w:eastAsia="Times New Roman" w:cs="Calibri"/>
                <w:bCs/>
                <w:sz w:val="20"/>
              </w:rPr>
              <w:t>_parameter}}</w:t>
            </w:r>
          </w:p>
        </w:tc>
      </w:tr>
      <w:tr w:rsidR="00A159B8" w:rsidRPr="00C1527D" w14:paraId="295A1B7A" w14:textId="77777777" w:rsidTr="00C1527D">
        <w:trPr>
          <w:trHeight w:val="377"/>
        </w:trPr>
        <w:tc>
          <w:tcPr>
            <w:tcW w:w="5000" w:type="pct"/>
            <w:gridSpan w:val="2"/>
            <w:tcMar>
              <w:top w:w="43" w:type="dxa"/>
              <w:bottom w:w="43" w:type="dxa"/>
            </w:tcMar>
          </w:tcPr>
          <w:p w14:paraId="61482FAE" w14:textId="52CE33C2" w:rsidR="00A159B8" w:rsidRPr="00C1527D" w:rsidRDefault="00A159B8" w:rsidP="00A159B8">
            <w:pPr>
              <w:pStyle w:val="GSATableText"/>
              <w:spacing w:before="40" w:after="40"/>
              <w:rPr>
                <w:sz w:val="20"/>
                <w:szCs w:val="20"/>
              </w:rPr>
            </w:pPr>
            <w:r w:rsidRPr="0094456E">
              <w:rPr>
                <w:sz w:val="20"/>
                <w:szCs w:val="20"/>
              </w:rPr>
              <w:t xml:space="preserve">Parameter PS-1(b)(2): </w:t>
            </w:r>
            <w:r w:rsidRPr="00EB638B">
              <w:rPr>
                <w:sz w:val="20"/>
                <w:szCs w:val="20"/>
              </w:rPr>
              <w:t>{{ps_</w:t>
            </w:r>
            <w:r>
              <w:rPr>
                <w:sz w:val="20"/>
                <w:szCs w:val="20"/>
              </w:rPr>
              <w:t>1_b_2</w:t>
            </w:r>
            <w:r w:rsidRPr="00EB638B">
              <w:rPr>
                <w:sz w:val="20"/>
                <w:szCs w:val="20"/>
              </w:rPr>
              <w:t>_parameter}}</w:t>
            </w:r>
          </w:p>
        </w:tc>
      </w:tr>
      <w:tr w:rsidR="00A159B8" w:rsidRPr="00C1527D" w14:paraId="61A4B765" w14:textId="77777777" w:rsidTr="000C1EC9">
        <w:trPr>
          <w:trHeight w:val="377"/>
        </w:trPr>
        <w:tc>
          <w:tcPr>
            <w:tcW w:w="5000" w:type="pct"/>
            <w:gridSpan w:val="2"/>
            <w:tcMar>
              <w:top w:w="43" w:type="dxa"/>
              <w:bottom w:w="43" w:type="dxa"/>
            </w:tcMar>
          </w:tcPr>
          <w:p w14:paraId="4F4D4033" w14:textId="5E466185" w:rsidR="00A159B8" w:rsidRPr="00C1527D" w:rsidRDefault="00A159B8" w:rsidP="00A159B8">
            <w:pPr>
              <w:pStyle w:val="GSATableText"/>
              <w:spacing w:before="40" w:after="40"/>
              <w:rPr>
                <w:sz w:val="20"/>
                <w:szCs w:val="20"/>
              </w:rPr>
            </w:pPr>
            <w:r w:rsidRPr="00EB638B">
              <w:rPr>
                <w:spacing w:val="0"/>
                <w:sz w:val="20"/>
                <w:szCs w:val="20"/>
              </w:rPr>
              <w:t>{{ps_</w:t>
            </w:r>
            <w:r>
              <w:rPr>
                <w:spacing w:val="0"/>
                <w:sz w:val="20"/>
                <w:szCs w:val="20"/>
              </w:rPr>
              <w:t>1</w:t>
            </w:r>
            <w:r w:rsidRPr="00EB638B">
              <w:rPr>
                <w:spacing w:val="0"/>
                <w:sz w:val="20"/>
                <w:szCs w:val="20"/>
              </w:rPr>
              <w:t>_status}}</w:t>
            </w:r>
          </w:p>
        </w:tc>
      </w:tr>
      <w:tr w:rsidR="00A159B8" w:rsidRPr="00C1527D" w14:paraId="336DCB9A" w14:textId="77777777" w:rsidTr="000C1EC9">
        <w:trPr>
          <w:trHeight w:val="377"/>
        </w:trPr>
        <w:tc>
          <w:tcPr>
            <w:tcW w:w="5000" w:type="pct"/>
            <w:gridSpan w:val="2"/>
            <w:tcMar>
              <w:top w:w="43" w:type="dxa"/>
              <w:bottom w:w="43" w:type="dxa"/>
            </w:tcMar>
          </w:tcPr>
          <w:p w14:paraId="02BD4E34" w14:textId="6FBAC8C3" w:rsidR="00A159B8" w:rsidRPr="00C1527D" w:rsidRDefault="00A159B8" w:rsidP="00A159B8">
            <w:pPr>
              <w:pStyle w:val="GSATableText"/>
              <w:spacing w:before="40" w:after="40"/>
              <w:rPr>
                <w:sz w:val="20"/>
                <w:szCs w:val="20"/>
              </w:rPr>
            </w:pPr>
            <w:r w:rsidRPr="00EB638B">
              <w:rPr>
                <w:spacing w:val="0"/>
                <w:sz w:val="20"/>
                <w:szCs w:val="20"/>
              </w:rPr>
              <w:t>{{ps_</w:t>
            </w:r>
            <w:r>
              <w:rPr>
                <w:spacing w:val="0"/>
                <w:sz w:val="20"/>
                <w:szCs w:val="20"/>
              </w:rPr>
              <w:t>1</w:t>
            </w:r>
            <w:r w:rsidRPr="00EB638B">
              <w:rPr>
                <w:spacing w:val="0"/>
                <w:sz w:val="20"/>
                <w:szCs w:val="20"/>
              </w:rPr>
              <w:t>_origination}}</w:t>
            </w:r>
          </w:p>
        </w:tc>
      </w:tr>
    </w:tbl>
    <w:p w14:paraId="11BF1253" w14:textId="77777777" w:rsidR="00E45472" w:rsidRDefault="00E4547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C1527D" w14:paraId="1847A203" w14:textId="77777777" w:rsidTr="00C1527D">
        <w:trPr>
          <w:cantSplit/>
          <w:trHeight w:val="288"/>
          <w:tblHeader/>
        </w:trPr>
        <w:tc>
          <w:tcPr>
            <w:tcW w:w="5000" w:type="pct"/>
            <w:gridSpan w:val="2"/>
            <w:shd w:val="clear" w:color="auto" w:fill="1D396B" w:themeFill="accent5"/>
            <w:vAlign w:val="center"/>
          </w:tcPr>
          <w:p w14:paraId="2ECD627A" w14:textId="77777777" w:rsidR="003910B7" w:rsidRPr="00C1527D" w:rsidRDefault="003910B7" w:rsidP="006A3471">
            <w:pPr>
              <w:pStyle w:val="GSATableHeading"/>
              <w:rPr>
                <w:rFonts w:asciiTheme="majorHAnsi" w:hAnsiTheme="majorHAnsi"/>
              </w:rPr>
            </w:pPr>
            <w:r w:rsidRPr="00C1527D">
              <w:rPr>
                <w:rFonts w:asciiTheme="majorHAnsi" w:hAnsiTheme="majorHAnsi"/>
              </w:rPr>
              <w:t>PS-1 What is the solution and how is it implemented?</w:t>
            </w:r>
          </w:p>
        </w:tc>
      </w:tr>
      <w:tr w:rsidR="00A159B8" w:rsidRPr="0036708B" w14:paraId="5D5599A2" w14:textId="77777777" w:rsidTr="00C1527D">
        <w:trPr>
          <w:trHeight w:val="288"/>
        </w:trPr>
        <w:tc>
          <w:tcPr>
            <w:tcW w:w="484" w:type="pct"/>
            <w:shd w:val="clear" w:color="auto" w:fill="C4D3EF" w:themeFill="accent5" w:themeFillTint="33"/>
          </w:tcPr>
          <w:p w14:paraId="0F1F0FB4"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35AA323A" w14:textId="5AEB9D5C" w:rsidR="00A159B8" w:rsidRPr="00D910E6" w:rsidRDefault="00A159B8" w:rsidP="00A159B8">
            <w:pPr>
              <w:pStyle w:val="GSATableText"/>
              <w:rPr>
                <w:sz w:val="20"/>
              </w:rPr>
            </w:pPr>
            <w:r w:rsidRPr="005633A0">
              <w:t>{{ps_</w:t>
            </w:r>
            <w:r>
              <w:t>1_a</w:t>
            </w:r>
            <w:r w:rsidRPr="005633A0">
              <w:t>_implementation}}</w:t>
            </w:r>
          </w:p>
        </w:tc>
      </w:tr>
      <w:tr w:rsidR="00A159B8" w:rsidRPr="0036708B" w14:paraId="75B8C257" w14:textId="77777777" w:rsidTr="00C1527D">
        <w:trPr>
          <w:trHeight w:val="288"/>
        </w:trPr>
        <w:tc>
          <w:tcPr>
            <w:tcW w:w="484" w:type="pct"/>
            <w:shd w:val="clear" w:color="auto" w:fill="C4D3EF" w:themeFill="accent5" w:themeFillTint="33"/>
          </w:tcPr>
          <w:p w14:paraId="37F3CF64"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1F680C9E" w14:textId="613953DF" w:rsidR="00A159B8" w:rsidRPr="00D910E6" w:rsidRDefault="00A159B8" w:rsidP="00A159B8">
            <w:pPr>
              <w:pStyle w:val="GSATableText"/>
              <w:rPr>
                <w:sz w:val="20"/>
              </w:rPr>
            </w:pPr>
            <w:r w:rsidRPr="005633A0">
              <w:t>{{ps_</w:t>
            </w:r>
            <w:r>
              <w:t>1_b</w:t>
            </w:r>
            <w:r w:rsidRPr="005633A0">
              <w:t>_implementation}}</w:t>
            </w:r>
          </w:p>
        </w:tc>
      </w:tr>
    </w:tbl>
    <w:p w14:paraId="64866AD7" w14:textId="77777777" w:rsidR="003910B7" w:rsidRDefault="003910B7" w:rsidP="008A02B6">
      <w:pPr>
        <w:pStyle w:val="Heading3"/>
      </w:pPr>
      <w:bookmarkStart w:id="2881" w:name="_Toc149090435"/>
      <w:bookmarkStart w:id="2882" w:name="_Toc383429850"/>
      <w:bookmarkStart w:id="2883" w:name="_Toc383444663"/>
      <w:bookmarkStart w:id="2884" w:name="_Toc385594308"/>
      <w:bookmarkStart w:id="2885" w:name="_Toc385594696"/>
      <w:bookmarkStart w:id="2886" w:name="_Toc385595084"/>
      <w:bookmarkStart w:id="2887" w:name="_Toc388620925"/>
      <w:bookmarkStart w:id="2888" w:name="_Toc449543445"/>
      <w:bookmarkStart w:id="2889" w:name="_Toc520895648"/>
      <w:bookmarkStart w:id="2890" w:name="_Toc48643860"/>
      <w:r w:rsidRPr="002C3786">
        <w:t>PS-2</w:t>
      </w:r>
      <w:r>
        <w:t xml:space="preserve"> </w:t>
      </w:r>
      <w:r w:rsidRPr="002C3786">
        <w:t xml:space="preserve">Position Categorization </w:t>
      </w:r>
      <w:bookmarkEnd w:id="2881"/>
      <w:bookmarkEnd w:id="2882"/>
      <w:bookmarkEnd w:id="2883"/>
      <w:bookmarkEnd w:id="2884"/>
      <w:bookmarkEnd w:id="2885"/>
      <w:bookmarkEnd w:id="2886"/>
      <w:bookmarkEnd w:id="2887"/>
      <w:r>
        <w:t>(H)</w:t>
      </w:r>
      <w:bookmarkEnd w:id="2888"/>
      <w:bookmarkEnd w:id="2889"/>
      <w:bookmarkEnd w:id="2890"/>
    </w:p>
    <w:p w14:paraId="13BDAAA7" w14:textId="77777777" w:rsidR="003910B7" w:rsidRPr="00E177E7" w:rsidRDefault="003910B7" w:rsidP="003910B7">
      <w:pPr>
        <w:keepNext/>
        <w:rPr>
          <w:color w:val="auto"/>
        </w:rPr>
      </w:pPr>
      <w:r w:rsidRPr="00E177E7">
        <w:rPr>
          <w:color w:val="auto"/>
        </w:rPr>
        <w:t>The organization:</w:t>
      </w:r>
    </w:p>
    <w:p w14:paraId="6E487566" w14:textId="77777777" w:rsidR="003910B7" w:rsidRPr="00E177E7" w:rsidRDefault="003910B7" w:rsidP="008A6AFA">
      <w:pPr>
        <w:pStyle w:val="GSAListParagraphalpha"/>
        <w:numPr>
          <w:ilvl w:val="0"/>
          <w:numId w:val="117"/>
        </w:numPr>
        <w:rPr>
          <w:rFonts w:asciiTheme="minorHAnsi" w:hAnsiTheme="minorHAnsi" w:cstheme="minorHAnsi"/>
          <w:color w:val="auto"/>
          <w:sz w:val="22"/>
        </w:rPr>
      </w:pPr>
      <w:r w:rsidRPr="00E177E7">
        <w:rPr>
          <w:rFonts w:asciiTheme="minorHAnsi" w:hAnsiTheme="minorHAnsi" w:cstheme="minorHAnsi"/>
          <w:color w:val="auto"/>
          <w:sz w:val="22"/>
        </w:rPr>
        <w:t>Assigns a risk designation to all positions;</w:t>
      </w:r>
    </w:p>
    <w:p w14:paraId="6CCCB4C0" w14:textId="77777777" w:rsidR="003910B7" w:rsidRPr="00E177E7" w:rsidRDefault="003910B7" w:rsidP="008A6AFA">
      <w:pPr>
        <w:pStyle w:val="GSAListParagraphalpha"/>
        <w:numPr>
          <w:ilvl w:val="0"/>
          <w:numId w:val="117"/>
        </w:numPr>
        <w:rPr>
          <w:rFonts w:asciiTheme="minorHAnsi" w:hAnsiTheme="minorHAnsi" w:cstheme="minorHAnsi"/>
          <w:color w:val="auto"/>
          <w:sz w:val="22"/>
        </w:rPr>
      </w:pPr>
      <w:r w:rsidRPr="00E177E7">
        <w:rPr>
          <w:rFonts w:asciiTheme="minorHAnsi" w:hAnsiTheme="minorHAnsi" w:cstheme="minorHAnsi"/>
          <w:color w:val="auto"/>
          <w:sz w:val="22"/>
        </w:rPr>
        <w:t>Establishes screening criteria for individuals filling those positions; and</w:t>
      </w:r>
    </w:p>
    <w:p w14:paraId="20B49E9C" w14:textId="543C9207" w:rsidR="00470055" w:rsidRPr="0003593C" w:rsidRDefault="003910B7" w:rsidP="0003593C">
      <w:pPr>
        <w:pStyle w:val="GSAListParagraphalpha"/>
        <w:numPr>
          <w:ilvl w:val="0"/>
          <w:numId w:val="117"/>
        </w:numPr>
        <w:rPr>
          <w:rFonts w:asciiTheme="minorHAnsi" w:hAnsiTheme="minorHAnsi" w:cstheme="minorHAnsi"/>
          <w:color w:val="auto"/>
          <w:sz w:val="22"/>
        </w:rPr>
      </w:pPr>
      <w:r w:rsidRPr="00E177E7">
        <w:rPr>
          <w:rFonts w:asciiTheme="minorHAnsi" w:hAnsiTheme="minorHAnsi" w:cstheme="minorHAnsi"/>
          <w:color w:val="auto"/>
          <w:sz w:val="22"/>
        </w:rPr>
        <w:t>Reviews and revises position risk designations [</w:t>
      </w:r>
      <w:r w:rsidRPr="00E177E7">
        <w:rPr>
          <w:rStyle w:val="GSAItalicEmphasisChar"/>
          <w:rFonts w:asciiTheme="minorHAnsi" w:hAnsiTheme="minorHAnsi" w:cstheme="minorHAnsi"/>
          <w:color w:val="auto"/>
          <w:sz w:val="22"/>
        </w:rPr>
        <w:t>FedRAMP</w:t>
      </w:r>
      <w:r w:rsidRPr="00E177E7">
        <w:rPr>
          <w:rFonts w:asciiTheme="minorHAnsi" w:hAnsiTheme="minorHAnsi" w:cstheme="minorHAnsi"/>
          <w:color w:val="auto"/>
          <w:sz w:val="22"/>
        </w:rPr>
        <w:t xml:space="preserve"> </w:t>
      </w:r>
      <w:r w:rsidRPr="00E177E7">
        <w:rPr>
          <w:rStyle w:val="GSAItalicEmphasisChar"/>
          <w:rFonts w:asciiTheme="minorHAnsi" w:hAnsiTheme="minorHAnsi" w:cstheme="minorHAnsi"/>
          <w:color w:val="auto"/>
          <w:sz w:val="22"/>
        </w:rPr>
        <w:t xml:space="preserve">Assignment: at least </w:t>
      </w:r>
      <w:r w:rsidRPr="00A569A2">
        <w:rPr>
          <w:rStyle w:val="GSAItalicEmphasisChar"/>
          <w:rFonts w:asciiTheme="minorHAnsi" w:hAnsiTheme="minorHAnsi" w:cstheme="minorHAnsi"/>
          <w:color w:val="auto"/>
          <w:sz w:val="22"/>
        </w:rPr>
        <w:t>annually</w:t>
      </w:r>
      <w:r w:rsidRPr="00E177E7">
        <w:rPr>
          <w:rFonts w:asciiTheme="minorHAnsi" w:hAnsiTheme="minorHAnsi" w:cstheme="minorHAnsi"/>
          <w:color w:val="auto"/>
          <w:sz w:val="22"/>
        </w:rPr>
        <w:t>].</w:t>
      </w:r>
      <w:r w:rsidR="00470055" w:rsidRPr="0003593C">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6"/>
        <w:gridCol w:w="611"/>
        <w:gridCol w:w="7833"/>
      </w:tblGrid>
      <w:tr w:rsidR="003910B7" w:rsidRPr="00C1527D" w14:paraId="0EFEFA2A" w14:textId="77777777" w:rsidTr="00C1527D">
        <w:trPr>
          <w:cantSplit/>
          <w:trHeight w:val="288"/>
          <w:tblHeader/>
        </w:trPr>
        <w:tc>
          <w:tcPr>
            <w:tcW w:w="811" w:type="pct"/>
            <w:gridSpan w:val="2"/>
            <w:shd w:val="clear" w:color="auto" w:fill="1D396B" w:themeFill="accent5"/>
            <w:tcMar>
              <w:top w:w="43" w:type="dxa"/>
              <w:bottom w:w="43" w:type="dxa"/>
            </w:tcMar>
          </w:tcPr>
          <w:p w14:paraId="0E0BB492"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PS-2</w:t>
            </w:r>
          </w:p>
        </w:tc>
        <w:tc>
          <w:tcPr>
            <w:tcW w:w="4189" w:type="pct"/>
            <w:shd w:val="clear" w:color="auto" w:fill="1D396B" w:themeFill="accent5"/>
          </w:tcPr>
          <w:p w14:paraId="721AF391" w14:textId="77777777" w:rsidR="003910B7" w:rsidRPr="00C1527D" w:rsidRDefault="003910B7" w:rsidP="00C1527D">
            <w:pPr>
              <w:pStyle w:val="GSATableHeading"/>
              <w:spacing w:before="40" w:after="40"/>
              <w:rPr>
                <w:rFonts w:asciiTheme="majorHAnsi" w:hAnsiTheme="majorHAnsi"/>
                <w:szCs w:val="20"/>
              </w:rPr>
            </w:pPr>
            <w:r w:rsidRPr="00C1527D">
              <w:rPr>
                <w:rFonts w:asciiTheme="majorHAnsi" w:hAnsiTheme="majorHAnsi"/>
                <w:szCs w:val="20"/>
              </w:rPr>
              <w:t>Control Summary Information</w:t>
            </w:r>
          </w:p>
        </w:tc>
      </w:tr>
      <w:tr w:rsidR="00A159B8" w:rsidRPr="00C1527D" w14:paraId="4DFA88CC" w14:textId="77777777" w:rsidTr="00C1527D">
        <w:trPr>
          <w:trHeight w:val="288"/>
        </w:trPr>
        <w:tc>
          <w:tcPr>
            <w:tcW w:w="5000" w:type="pct"/>
            <w:gridSpan w:val="3"/>
            <w:tcMar>
              <w:top w:w="43" w:type="dxa"/>
              <w:bottom w:w="43" w:type="dxa"/>
            </w:tcMar>
          </w:tcPr>
          <w:p w14:paraId="66CFD3BB" w14:textId="01D37FDA" w:rsidR="00A159B8" w:rsidRPr="00C1527D"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ps_2_role}}</w:t>
            </w:r>
          </w:p>
        </w:tc>
      </w:tr>
      <w:tr w:rsidR="00A159B8" w:rsidRPr="00C1527D" w14:paraId="122FB763" w14:textId="77777777" w:rsidTr="00C1527D">
        <w:trPr>
          <w:trHeight w:val="288"/>
        </w:trPr>
        <w:tc>
          <w:tcPr>
            <w:tcW w:w="5000" w:type="pct"/>
            <w:gridSpan w:val="3"/>
            <w:tcMar>
              <w:top w:w="43" w:type="dxa"/>
              <w:bottom w:w="43" w:type="dxa"/>
            </w:tcMar>
          </w:tcPr>
          <w:p w14:paraId="1F5EC81D" w14:textId="0CDA447B" w:rsidR="00A159B8" w:rsidRPr="00C1527D" w:rsidRDefault="00A159B8" w:rsidP="00A159B8">
            <w:pPr>
              <w:pStyle w:val="GSATableText"/>
              <w:spacing w:before="40" w:after="40"/>
              <w:rPr>
                <w:sz w:val="20"/>
                <w:szCs w:val="20"/>
              </w:rPr>
            </w:pPr>
            <w:r w:rsidRPr="006F77B5">
              <w:rPr>
                <w:sz w:val="20"/>
                <w:szCs w:val="20"/>
              </w:rPr>
              <w:t xml:space="preserve">Parameter PS-2(c): </w:t>
            </w:r>
            <w:r w:rsidRPr="00EB638B">
              <w:rPr>
                <w:sz w:val="20"/>
                <w:szCs w:val="20"/>
              </w:rPr>
              <w:t>{{ps_</w:t>
            </w:r>
            <w:r>
              <w:rPr>
                <w:sz w:val="20"/>
                <w:szCs w:val="20"/>
              </w:rPr>
              <w:t>2_c</w:t>
            </w:r>
            <w:r w:rsidRPr="00EB638B">
              <w:rPr>
                <w:sz w:val="20"/>
                <w:szCs w:val="20"/>
              </w:rPr>
              <w:t>_parameter}}</w:t>
            </w:r>
          </w:p>
        </w:tc>
      </w:tr>
      <w:tr w:rsidR="00A159B8" w:rsidRPr="00C1527D" w14:paraId="3EA84431" w14:textId="77777777" w:rsidTr="000167C2">
        <w:trPr>
          <w:trHeight w:val="288"/>
        </w:trPr>
        <w:tc>
          <w:tcPr>
            <w:tcW w:w="5000" w:type="pct"/>
            <w:gridSpan w:val="3"/>
            <w:tcMar>
              <w:top w:w="43" w:type="dxa"/>
              <w:bottom w:w="43" w:type="dxa"/>
            </w:tcMar>
          </w:tcPr>
          <w:p w14:paraId="40F2D37D" w14:textId="4D181D5C" w:rsidR="00A159B8" w:rsidRPr="00C1527D" w:rsidRDefault="00A159B8" w:rsidP="00A159B8">
            <w:pPr>
              <w:pStyle w:val="GSATableText"/>
              <w:spacing w:before="40" w:after="40"/>
              <w:rPr>
                <w:sz w:val="20"/>
                <w:szCs w:val="20"/>
              </w:rPr>
            </w:pPr>
            <w:r w:rsidRPr="00EB638B">
              <w:rPr>
                <w:spacing w:val="0"/>
                <w:sz w:val="20"/>
                <w:szCs w:val="20"/>
              </w:rPr>
              <w:t>{{ps_</w:t>
            </w:r>
            <w:r>
              <w:rPr>
                <w:spacing w:val="0"/>
                <w:sz w:val="20"/>
                <w:szCs w:val="20"/>
              </w:rPr>
              <w:t>2</w:t>
            </w:r>
            <w:r w:rsidRPr="00EB638B">
              <w:rPr>
                <w:spacing w:val="0"/>
                <w:sz w:val="20"/>
                <w:szCs w:val="20"/>
              </w:rPr>
              <w:t>_status}}</w:t>
            </w:r>
          </w:p>
        </w:tc>
      </w:tr>
      <w:tr w:rsidR="00A159B8" w:rsidRPr="00C1527D" w14:paraId="09CC6A53" w14:textId="77777777" w:rsidTr="000167C2">
        <w:trPr>
          <w:trHeight w:val="288"/>
        </w:trPr>
        <w:tc>
          <w:tcPr>
            <w:tcW w:w="5000" w:type="pct"/>
            <w:gridSpan w:val="3"/>
            <w:tcMar>
              <w:top w:w="43" w:type="dxa"/>
              <w:bottom w:w="43" w:type="dxa"/>
            </w:tcMar>
          </w:tcPr>
          <w:p w14:paraId="1165CF3F" w14:textId="6BB4D4D4" w:rsidR="00A159B8" w:rsidRPr="00C1527D" w:rsidRDefault="00A159B8" w:rsidP="00A159B8">
            <w:pPr>
              <w:pStyle w:val="GSATableText"/>
              <w:spacing w:before="40" w:after="40"/>
              <w:rPr>
                <w:sz w:val="20"/>
                <w:szCs w:val="20"/>
              </w:rPr>
            </w:pPr>
            <w:r w:rsidRPr="00EB638B">
              <w:rPr>
                <w:spacing w:val="0"/>
                <w:sz w:val="20"/>
                <w:szCs w:val="20"/>
              </w:rPr>
              <w:t>{{ps_</w:t>
            </w:r>
            <w:r>
              <w:rPr>
                <w:spacing w:val="0"/>
                <w:sz w:val="20"/>
                <w:szCs w:val="20"/>
              </w:rPr>
              <w:t>2</w:t>
            </w:r>
            <w:r w:rsidRPr="00EB638B">
              <w:rPr>
                <w:spacing w:val="0"/>
                <w:sz w:val="20"/>
                <w:szCs w:val="20"/>
              </w:rPr>
              <w:t>_origination}}</w:t>
            </w:r>
          </w:p>
        </w:tc>
      </w:tr>
      <w:tr w:rsidR="003910B7" w:rsidRPr="00C1527D" w14:paraId="4B7DDBB8" w14:textId="77777777" w:rsidTr="00C1527D">
        <w:trPr>
          <w:cantSplit/>
          <w:trHeight w:val="288"/>
          <w:tblHeader/>
        </w:trPr>
        <w:tc>
          <w:tcPr>
            <w:tcW w:w="5000" w:type="pct"/>
            <w:gridSpan w:val="3"/>
            <w:shd w:val="clear" w:color="auto" w:fill="1D396B" w:themeFill="accent5"/>
            <w:vAlign w:val="center"/>
          </w:tcPr>
          <w:p w14:paraId="5EBE743B" w14:textId="77777777" w:rsidR="003910B7" w:rsidRPr="00C1527D" w:rsidRDefault="003910B7" w:rsidP="006A3471">
            <w:pPr>
              <w:pStyle w:val="GSATableHeading"/>
              <w:rPr>
                <w:rFonts w:asciiTheme="majorHAnsi" w:hAnsiTheme="majorHAnsi"/>
              </w:rPr>
            </w:pPr>
            <w:r w:rsidRPr="00C1527D">
              <w:rPr>
                <w:rFonts w:asciiTheme="majorHAnsi" w:hAnsiTheme="majorHAnsi"/>
              </w:rPr>
              <w:t>PS-2 What is the solution and how is it implemented?</w:t>
            </w:r>
          </w:p>
        </w:tc>
      </w:tr>
      <w:tr w:rsidR="00A159B8" w:rsidRPr="0036708B" w14:paraId="090703D8" w14:textId="77777777" w:rsidTr="00C1527D">
        <w:trPr>
          <w:trHeight w:val="288"/>
        </w:trPr>
        <w:tc>
          <w:tcPr>
            <w:tcW w:w="484" w:type="pct"/>
            <w:shd w:val="clear" w:color="auto" w:fill="C4D3EF" w:themeFill="accent5" w:themeFillTint="33"/>
          </w:tcPr>
          <w:p w14:paraId="3662FBFC" w14:textId="77777777" w:rsidR="00A159B8" w:rsidRPr="00D910E6" w:rsidRDefault="00A159B8" w:rsidP="00A159B8">
            <w:pPr>
              <w:pStyle w:val="GSATableHeading"/>
              <w:keepNext w:val="0"/>
              <w:keepLines w:val="0"/>
              <w:rPr>
                <w:szCs w:val="20"/>
              </w:rPr>
            </w:pPr>
            <w:r w:rsidRPr="00D910E6">
              <w:rPr>
                <w:szCs w:val="20"/>
              </w:rPr>
              <w:t>Part a</w:t>
            </w:r>
          </w:p>
        </w:tc>
        <w:tc>
          <w:tcPr>
            <w:tcW w:w="4516" w:type="pct"/>
            <w:gridSpan w:val="2"/>
            <w:tcMar>
              <w:top w:w="43" w:type="dxa"/>
              <w:bottom w:w="43" w:type="dxa"/>
            </w:tcMar>
          </w:tcPr>
          <w:p w14:paraId="0E69B9BB" w14:textId="1CC5F5F8" w:rsidR="00A159B8" w:rsidRPr="00D910E6" w:rsidRDefault="00A159B8" w:rsidP="00A159B8">
            <w:pPr>
              <w:pStyle w:val="GSATableText"/>
              <w:rPr>
                <w:sz w:val="20"/>
                <w:szCs w:val="20"/>
              </w:rPr>
            </w:pPr>
            <w:r w:rsidRPr="007D7B6A">
              <w:t>{{ps_</w:t>
            </w:r>
            <w:r>
              <w:t>2_a</w:t>
            </w:r>
            <w:r w:rsidRPr="007D7B6A">
              <w:t>_implementation}}</w:t>
            </w:r>
          </w:p>
        </w:tc>
      </w:tr>
      <w:tr w:rsidR="00A159B8" w:rsidRPr="0036708B" w14:paraId="095E85B9" w14:textId="77777777" w:rsidTr="00C1527D">
        <w:trPr>
          <w:trHeight w:val="288"/>
        </w:trPr>
        <w:tc>
          <w:tcPr>
            <w:tcW w:w="484" w:type="pct"/>
            <w:shd w:val="clear" w:color="auto" w:fill="C4D3EF" w:themeFill="accent5" w:themeFillTint="33"/>
          </w:tcPr>
          <w:p w14:paraId="6D2B1ED4" w14:textId="77777777" w:rsidR="00A159B8" w:rsidRPr="00D910E6" w:rsidRDefault="00A159B8" w:rsidP="00A159B8">
            <w:pPr>
              <w:pStyle w:val="GSATableHeading"/>
              <w:keepNext w:val="0"/>
              <w:keepLines w:val="0"/>
              <w:rPr>
                <w:szCs w:val="20"/>
              </w:rPr>
            </w:pPr>
            <w:r w:rsidRPr="00D910E6">
              <w:rPr>
                <w:szCs w:val="20"/>
              </w:rPr>
              <w:t>Part b</w:t>
            </w:r>
          </w:p>
        </w:tc>
        <w:tc>
          <w:tcPr>
            <w:tcW w:w="4516" w:type="pct"/>
            <w:gridSpan w:val="2"/>
            <w:tcMar>
              <w:top w:w="43" w:type="dxa"/>
              <w:bottom w:w="43" w:type="dxa"/>
            </w:tcMar>
          </w:tcPr>
          <w:p w14:paraId="2A4A8F0C" w14:textId="7179EBAE" w:rsidR="00A159B8" w:rsidRPr="00D910E6" w:rsidRDefault="00A159B8" w:rsidP="00A159B8">
            <w:pPr>
              <w:pStyle w:val="GSATableText"/>
              <w:rPr>
                <w:sz w:val="20"/>
                <w:szCs w:val="20"/>
              </w:rPr>
            </w:pPr>
            <w:r w:rsidRPr="007D7B6A">
              <w:t>{{ps_</w:t>
            </w:r>
            <w:r>
              <w:t>2_b</w:t>
            </w:r>
            <w:r w:rsidRPr="007D7B6A">
              <w:t>_implementation}}</w:t>
            </w:r>
          </w:p>
        </w:tc>
      </w:tr>
      <w:tr w:rsidR="00A159B8" w:rsidRPr="0036708B" w14:paraId="3C3D9CE1" w14:textId="77777777" w:rsidTr="00C1527D">
        <w:trPr>
          <w:trHeight w:val="288"/>
        </w:trPr>
        <w:tc>
          <w:tcPr>
            <w:tcW w:w="484" w:type="pct"/>
            <w:shd w:val="clear" w:color="auto" w:fill="C4D3EF" w:themeFill="accent5" w:themeFillTint="33"/>
          </w:tcPr>
          <w:p w14:paraId="0A3CACD4" w14:textId="77777777" w:rsidR="00A159B8" w:rsidRPr="00D910E6" w:rsidRDefault="00A159B8" w:rsidP="00A159B8">
            <w:pPr>
              <w:pStyle w:val="GSATableHeading"/>
              <w:keepNext w:val="0"/>
              <w:keepLines w:val="0"/>
              <w:rPr>
                <w:szCs w:val="20"/>
              </w:rPr>
            </w:pPr>
            <w:r w:rsidRPr="00D910E6">
              <w:rPr>
                <w:szCs w:val="20"/>
              </w:rPr>
              <w:t>Part c</w:t>
            </w:r>
          </w:p>
        </w:tc>
        <w:tc>
          <w:tcPr>
            <w:tcW w:w="4516" w:type="pct"/>
            <w:gridSpan w:val="2"/>
            <w:tcMar>
              <w:top w:w="43" w:type="dxa"/>
              <w:bottom w:w="43" w:type="dxa"/>
            </w:tcMar>
          </w:tcPr>
          <w:p w14:paraId="54BEF158" w14:textId="32E67A73" w:rsidR="00A159B8" w:rsidRPr="00D910E6" w:rsidRDefault="00A159B8" w:rsidP="00A159B8">
            <w:pPr>
              <w:pStyle w:val="GSATableText"/>
              <w:rPr>
                <w:sz w:val="20"/>
                <w:szCs w:val="20"/>
              </w:rPr>
            </w:pPr>
            <w:r w:rsidRPr="007D7B6A">
              <w:t>{{ps_</w:t>
            </w:r>
            <w:r>
              <w:t>2_c</w:t>
            </w:r>
            <w:r w:rsidRPr="007D7B6A">
              <w:t>_implementation}}</w:t>
            </w:r>
          </w:p>
        </w:tc>
      </w:tr>
    </w:tbl>
    <w:p w14:paraId="0E3F498C" w14:textId="7CDC8A75" w:rsidR="003910B7" w:rsidRDefault="003910B7" w:rsidP="008A02B6">
      <w:pPr>
        <w:pStyle w:val="Heading3"/>
      </w:pPr>
      <w:bookmarkStart w:id="2891" w:name="_Toc149090436"/>
      <w:bookmarkStart w:id="2892" w:name="_Toc383429851"/>
      <w:bookmarkStart w:id="2893" w:name="_Toc383444664"/>
      <w:bookmarkStart w:id="2894" w:name="_Toc385594309"/>
      <w:bookmarkStart w:id="2895" w:name="_Toc385594697"/>
      <w:bookmarkStart w:id="2896" w:name="_Toc385595085"/>
      <w:bookmarkStart w:id="2897" w:name="_Toc388620926"/>
      <w:bookmarkStart w:id="2898" w:name="_Toc449543446"/>
      <w:bookmarkStart w:id="2899" w:name="_Toc520895649"/>
      <w:bookmarkStart w:id="2900" w:name="_Toc48643861"/>
      <w:r w:rsidRPr="002C3786">
        <w:t>PS-3</w:t>
      </w:r>
      <w:r>
        <w:t xml:space="preserve"> </w:t>
      </w:r>
      <w:r w:rsidRPr="002C3786">
        <w:t xml:space="preserve">Personnel Screening </w:t>
      </w:r>
      <w:bookmarkEnd w:id="2891"/>
      <w:bookmarkEnd w:id="2892"/>
      <w:bookmarkEnd w:id="2893"/>
      <w:bookmarkEnd w:id="2894"/>
      <w:bookmarkEnd w:id="2895"/>
      <w:bookmarkEnd w:id="2896"/>
      <w:bookmarkEnd w:id="2897"/>
      <w:r>
        <w:t>(L) (M) (H)</w:t>
      </w:r>
      <w:bookmarkEnd w:id="2898"/>
      <w:bookmarkEnd w:id="2899"/>
      <w:bookmarkEnd w:id="2900"/>
    </w:p>
    <w:p w14:paraId="2CF54612" w14:textId="77777777" w:rsidR="003910B7" w:rsidRPr="00E177E7" w:rsidRDefault="003910B7" w:rsidP="003910B7">
      <w:pPr>
        <w:keepNext/>
        <w:rPr>
          <w:color w:val="auto"/>
        </w:rPr>
      </w:pPr>
      <w:r w:rsidRPr="00E177E7">
        <w:rPr>
          <w:color w:val="auto"/>
        </w:rPr>
        <w:t>The organization:</w:t>
      </w:r>
    </w:p>
    <w:p w14:paraId="588DDB95" w14:textId="77777777" w:rsidR="003910B7" w:rsidRPr="00E177E7" w:rsidRDefault="003910B7" w:rsidP="008A6AFA">
      <w:pPr>
        <w:pStyle w:val="GSAListParagraphalpha"/>
        <w:numPr>
          <w:ilvl w:val="0"/>
          <w:numId w:val="118"/>
        </w:numPr>
        <w:rPr>
          <w:rFonts w:asciiTheme="minorHAnsi" w:hAnsiTheme="minorHAnsi" w:cstheme="minorHAnsi"/>
          <w:color w:val="auto"/>
          <w:sz w:val="22"/>
        </w:rPr>
      </w:pPr>
      <w:r w:rsidRPr="00E177E7">
        <w:rPr>
          <w:rFonts w:asciiTheme="minorHAnsi" w:hAnsiTheme="minorHAnsi" w:cstheme="minorHAnsi"/>
          <w:color w:val="auto"/>
          <w:sz w:val="22"/>
        </w:rPr>
        <w:t>Screens individuals prior to authorizing access to the information system; and</w:t>
      </w:r>
    </w:p>
    <w:p w14:paraId="1E96DE14" w14:textId="77777777" w:rsidR="0003593C" w:rsidRDefault="003910B7" w:rsidP="0003593C">
      <w:pPr>
        <w:pStyle w:val="GSAListParagraphalpha"/>
        <w:numPr>
          <w:ilvl w:val="0"/>
          <w:numId w:val="118"/>
        </w:numPr>
        <w:rPr>
          <w:rFonts w:asciiTheme="minorHAnsi" w:hAnsiTheme="minorHAnsi" w:cstheme="minorHAnsi"/>
          <w:color w:val="auto"/>
          <w:sz w:val="22"/>
        </w:rPr>
      </w:pPr>
      <w:r w:rsidRPr="00E177E7">
        <w:rPr>
          <w:rFonts w:asciiTheme="minorHAnsi" w:hAnsiTheme="minorHAnsi" w:cstheme="minorHAnsi"/>
          <w:color w:val="auto"/>
          <w:sz w:val="22"/>
        </w:rPr>
        <w:t>Rescreens individuals according to [</w:t>
      </w:r>
      <w:r w:rsidRPr="00E177E7">
        <w:rPr>
          <w:rStyle w:val="GSAItalicEmphasisChar"/>
          <w:rFonts w:asciiTheme="minorHAnsi" w:hAnsiTheme="minorHAnsi" w:cstheme="minorHAnsi"/>
          <w:color w:val="auto"/>
          <w:sz w:val="22"/>
        </w:rPr>
        <w:t>FedRAMP</w:t>
      </w:r>
      <w:r w:rsidRPr="00E177E7">
        <w:rPr>
          <w:rFonts w:asciiTheme="minorHAnsi" w:hAnsiTheme="minorHAnsi" w:cstheme="minorHAnsi"/>
          <w:color w:val="auto"/>
          <w:sz w:val="22"/>
        </w:rPr>
        <w:t xml:space="preserve"> </w:t>
      </w:r>
      <w:r w:rsidRPr="00E177E7">
        <w:rPr>
          <w:rStyle w:val="GSAItalicEmphasisChar"/>
          <w:rFonts w:asciiTheme="minorHAnsi" w:hAnsiTheme="minorHAnsi" w:cstheme="minorHAnsi"/>
          <w:color w:val="auto"/>
          <w:sz w:val="22"/>
        </w:rPr>
        <w:t xml:space="preserve">Assignment: For national security clearances; a reinvestigation is required during the fifth (5th) year for top secret security clearance, the tenth (10th) year for secret security clearance, and fifteenth (15th) year for confidential security clearance. For moderate risk law enforcement and high impact public trust level, a reinvestigation is required during the fifth (5th) year. </w:t>
      </w:r>
      <w:r w:rsidR="00905AE1" w:rsidRPr="00E177E7">
        <w:rPr>
          <w:rStyle w:val="GSAItalicEmphasisChar"/>
          <w:rFonts w:asciiTheme="minorHAnsi" w:hAnsiTheme="minorHAnsi" w:cstheme="minorHAnsi"/>
          <w:color w:val="auto"/>
          <w:sz w:val="22"/>
        </w:rPr>
        <w:t>There is no reinvestigation for other moderate risk positions or any low risk positions</w:t>
      </w:r>
      <w:r w:rsidR="00905AE1" w:rsidRPr="00E177E7">
        <w:rPr>
          <w:rFonts w:asciiTheme="minorHAnsi" w:hAnsiTheme="minorHAnsi" w:cstheme="minorHAnsi"/>
          <w:color w:val="auto"/>
          <w:sz w:val="22"/>
        </w:rPr>
        <w:t>]</w:t>
      </w:r>
      <w:r w:rsidRPr="00E177E7">
        <w:rPr>
          <w:rFonts w:asciiTheme="minorHAnsi" w:hAnsiTheme="minorHAnsi" w:cstheme="minorHAnsi"/>
          <w:color w:val="auto"/>
          <w:sz w:val="22"/>
        </w:rPr>
        <w:t>.</w:t>
      </w:r>
    </w:p>
    <w:p w14:paraId="46FF0560" w14:textId="6A88D66C" w:rsidR="00470055" w:rsidRPr="0003593C" w:rsidRDefault="00470055" w:rsidP="0003593C">
      <w:pPr>
        <w:pStyle w:val="GSAListParagraphalpha"/>
        <w:numPr>
          <w:ilvl w:val="0"/>
          <w:numId w:val="118"/>
        </w:numPr>
        <w:rPr>
          <w:rFonts w:asciiTheme="minorHAnsi" w:hAnsiTheme="minorHAnsi" w:cstheme="minorHAnsi"/>
          <w:color w:val="auto"/>
          <w:sz w:val="22"/>
        </w:rPr>
      </w:pPr>
      <w:r w:rsidRPr="0003593C">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04385C" w14:paraId="2F6C9242" w14:textId="77777777" w:rsidTr="0004385C">
        <w:trPr>
          <w:cantSplit/>
          <w:trHeight w:val="288"/>
          <w:tblHeader/>
        </w:trPr>
        <w:tc>
          <w:tcPr>
            <w:tcW w:w="811" w:type="pct"/>
            <w:shd w:val="clear" w:color="auto" w:fill="1D396B" w:themeFill="accent5"/>
            <w:tcMar>
              <w:top w:w="43" w:type="dxa"/>
              <w:bottom w:w="43" w:type="dxa"/>
            </w:tcMar>
          </w:tcPr>
          <w:p w14:paraId="1AFD2429"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PS-3</w:t>
            </w:r>
          </w:p>
        </w:tc>
        <w:tc>
          <w:tcPr>
            <w:tcW w:w="4189" w:type="pct"/>
            <w:shd w:val="clear" w:color="auto" w:fill="1D396B" w:themeFill="accent5"/>
          </w:tcPr>
          <w:p w14:paraId="7C60FA3B"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Control Summary Information</w:t>
            </w:r>
          </w:p>
        </w:tc>
      </w:tr>
      <w:tr w:rsidR="00A159B8" w:rsidRPr="0004385C" w14:paraId="2531E6D7" w14:textId="77777777" w:rsidTr="0004385C">
        <w:trPr>
          <w:trHeight w:val="288"/>
        </w:trPr>
        <w:tc>
          <w:tcPr>
            <w:tcW w:w="5000" w:type="pct"/>
            <w:gridSpan w:val="2"/>
            <w:tcMar>
              <w:top w:w="43" w:type="dxa"/>
              <w:bottom w:w="43" w:type="dxa"/>
            </w:tcMar>
          </w:tcPr>
          <w:p w14:paraId="7333CC4F" w14:textId="4713D24F" w:rsidR="00A159B8" w:rsidRPr="0004385C"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ps_3_role}}</w:t>
            </w:r>
          </w:p>
        </w:tc>
      </w:tr>
      <w:tr w:rsidR="00A159B8" w:rsidRPr="0004385C" w14:paraId="4D76F697" w14:textId="77777777" w:rsidTr="0004385C">
        <w:trPr>
          <w:trHeight w:val="288"/>
        </w:trPr>
        <w:tc>
          <w:tcPr>
            <w:tcW w:w="5000" w:type="pct"/>
            <w:gridSpan w:val="2"/>
            <w:tcMar>
              <w:top w:w="43" w:type="dxa"/>
              <w:bottom w:w="43" w:type="dxa"/>
            </w:tcMar>
          </w:tcPr>
          <w:p w14:paraId="06718E91" w14:textId="3E1517D0" w:rsidR="00A159B8" w:rsidRPr="0003593C" w:rsidRDefault="00A159B8" w:rsidP="00A159B8">
            <w:pPr>
              <w:rPr>
                <w:rFonts w:eastAsia="Times New Roman" w:cs="Calibri"/>
                <w:bCs/>
                <w:sz w:val="20"/>
              </w:rPr>
            </w:pPr>
            <w:r w:rsidRPr="00DD4775">
              <w:rPr>
                <w:rFonts w:eastAsia="Times New Roman" w:cs="Calibri"/>
                <w:bCs/>
                <w:sz w:val="20"/>
              </w:rPr>
              <w:t xml:space="preserve">Parameter PS-03(b): </w:t>
            </w:r>
            <w:r w:rsidRPr="00EB638B">
              <w:rPr>
                <w:rFonts w:eastAsia="Times New Roman" w:cs="Calibri"/>
                <w:bCs/>
                <w:sz w:val="20"/>
              </w:rPr>
              <w:t>{{ps_</w:t>
            </w:r>
            <w:r>
              <w:rPr>
                <w:rFonts w:eastAsia="Times New Roman" w:cs="Calibri"/>
                <w:bCs/>
                <w:sz w:val="20"/>
              </w:rPr>
              <w:t>3_b</w:t>
            </w:r>
            <w:r w:rsidRPr="00EB638B">
              <w:rPr>
                <w:rFonts w:eastAsia="Times New Roman" w:cs="Calibri"/>
                <w:bCs/>
                <w:sz w:val="20"/>
              </w:rPr>
              <w:t>_parameter}}</w:t>
            </w:r>
          </w:p>
        </w:tc>
      </w:tr>
      <w:tr w:rsidR="00A159B8" w:rsidRPr="0004385C" w14:paraId="2F664A86" w14:textId="77777777" w:rsidTr="000167C2">
        <w:trPr>
          <w:trHeight w:val="288"/>
        </w:trPr>
        <w:tc>
          <w:tcPr>
            <w:tcW w:w="5000" w:type="pct"/>
            <w:gridSpan w:val="2"/>
            <w:tcMar>
              <w:top w:w="43" w:type="dxa"/>
              <w:bottom w:w="43" w:type="dxa"/>
            </w:tcMar>
          </w:tcPr>
          <w:p w14:paraId="26694419" w14:textId="312B22E5" w:rsidR="00A159B8" w:rsidRPr="0004385C" w:rsidRDefault="00A159B8" w:rsidP="00A159B8">
            <w:pPr>
              <w:pStyle w:val="GSATableText"/>
              <w:spacing w:before="40" w:after="40"/>
              <w:rPr>
                <w:sz w:val="20"/>
                <w:szCs w:val="20"/>
              </w:rPr>
            </w:pPr>
            <w:r w:rsidRPr="00EB638B">
              <w:rPr>
                <w:spacing w:val="0"/>
                <w:sz w:val="20"/>
                <w:szCs w:val="20"/>
              </w:rPr>
              <w:t>{{ps_</w:t>
            </w:r>
            <w:r>
              <w:rPr>
                <w:spacing w:val="0"/>
                <w:sz w:val="20"/>
                <w:szCs w:val="20"/>
              </w:rPr>
              <w:t>3</w:t>
            </w:r>
            <w:r w:rsidRPr="00EB638B">
              <w:rPr>
                <w:spacing w:val="0"/>
                <w:sz w:val="20"/>
                <w:szCs w:val="20"/>
              </w:rPr>
              <w:t>_status}}</w:t>
            </w:r>
          </w:p>
        </w:tc>
      </w:tr>
      <w:tr w:rsidR="00A159B8" w:rsidRPr="0004385C" w14:paraId="730AB0F9" w14:textId="77777777" w:rsidTr="000167C2">
        <w:trPr>
          <w:trHeight w:val="288"/>
        </w:trPr>
        <w:tc>
          <w:tcPr>
            <w:tcW w:w="5000" w:type="pct"/>
            <w:gridSpan w:val="2"/>
            <w:tcMar>
              <w:top w:w="43" w:type="dxa"/>
              <w:bottom w:w="43" w:type="dxa"/>
            </w:tcMar>
          </w:tcPr>
          <w:p w14:paraId="4799D199" w14:textId="1355A9C0" w:rsidR="00A159B8" w:rsidRPr="0004385C" w:rsidRDefault="00A159B8" w:rsidP="00A159B8">
            <w:pPr>
              <w:pStyle w:val="GSATableText"/>
              <w:spacing w:before="40" w:after="40"/>
              <w:rPr>
                <w:sz w:val="20"/>
                <w:szCs w:val="20"/>
              </w:rPr>
            </w:pPr>
            <w:r w:rsidRPr="00EB638B">
              <w:rPr>
                <w:spacing w:val="0"/>
                <w:sz w:val="20"/>
                <w:szCs w:val="20"/>
              </w:rPr>
              <w:t>{{ps_</w:t>
            </w:r>
            <w:r>
              <w:rPr>
                <w:spacing w:val="0"/>
                <w:sz w:val="20"/>
                <w:szCs w:val="20"/>
              </w:rPr>
              <w:t>3</w:t>
            </w:r>
            <w:r w:rsidRPr="00EB638B">
              <w:rPr>
                <w:spacing w:val="0"/>
                <w:sz w:val="20"/>
                <w:szCs w:val="20"/>
              </w:rPr>
              <w:t>_origination}}</w:t>
            </w:r>
          </w:p>
        </w:tc>
      </w:tr>
    </w:tbl>
    <w:p w14:paraId="3DBD2A52" w14:textId="77777777" w:rsidR="00E04D9D" w:rsidRDefault="00E04D9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04385C" w14:paraId="1FA4B876" w14:textId="77777777" w:rsidTr="0004385C">
        <w:trPr>
          <w:cantSplit/>
          <w:trHeight w:val="288"/>
          <w:tblHeader/>
        </w:trPr>
        <w:tc>
          <w:tcPr>
            <w:tcW w:w="5000" w:type="pct"/>
            <w:gridSpan w:val="2"/>
            <w:shd w:val="clear" w:color="auto" w:fill="1D396B" w:themeFill="accent5"/>
            <w:vAlign w:val="center"/>
          </w:tcPr>
          <w:p w14:paraId="785CEAB2" w14:textId="77777777" w:rsidR="003910B7" w:rsidRPr="0004385C" w:rsidRDefault="003910B7" w:rsidP="006A3471">
            <w:pPr>
              <w:pStyle w:val="GSATableHeading"/>
              <w:rPr>
                <w:rFonts w:asciiTheme="majorHAnsi" w:hAnsiTheme="majorHAnsi"/>
              </w:rPr>
            </w:pPr>
            <w:r w:rsidRPr="0004385C">
              <w:rPr>
                <w:rFonts w:asciiTheme="majorHAnsi" w:hAnsiTheme="majorHAnsi"/>
              </w:rPr>
              <w:t>PS-3 What is the solution and how is it implemented?</w:t>
            </w:r>
          </w:p>
        </w:tc>
      </w:tr>
      <w:tr w:rsidR="00A159B8" w:rsidRPr="0036708B" w14:paraId="3A6A99C8" w14:textId="77777777" w:rsidTr="0004385C">
        <w:trPr>
          <w:trHeight w:val="288"/>
        </w:trPr>
        <w:tc>
          <w:tcPr>
            <w:tcW w:w="484" w:type="pct"/>
            <w:shd w:val="clear" w:color="auto" w:fill="C4D3EF" w:themeFill="accent5" w:themeFillTint="33"/>
          </w:tcPr>
          <w:p w14:paraId="0D453BD8" w14:textId="77777777" w:rsidR="00A159B8" w:rsidRPr="00D910E6" w:rsidRDefault="00A159B8" w:rsidP="00A159B8">
            <w:pPr>
              <w:pStyle w:val="GSATableHeading"/>
              <w:keepNext w:val="0"/>
              <w:keepLines w:val="0"/>
              <w:rPr>
                <w:szCs w:val="20"/>
              </w:rPr>
            </w:pPr>
            <w:r w:rsidRPr="00D910E6">
              <w:rPr>
                <w:szCs w:val="20"/>
              </w:rPr>
              <w:t>Part a</w:t>
            </w:r>
          </w:p>
        </w:tc>
        <w:tc>
          <w:tcPr>
            <w:tcW w:w="4516" w:type="pct"/>
            <w:tcMar>
              <w:top w:w="43" w:type="dxa"/>
              <w:bottom w:w="43" w:type="dxa"/>
            </w:tcMar>
          </w:tcPr>
          <w:p w14:paraId="3415910E" w14:textId="5EE69FC9" w:rsidR="00A159B8" w:rsidRPr="00D910E6" w:rsidRDefault="00A159B8" w:rsidP="00A159B8">
            <w:pPr>
              <w:pStyle w:val="GSATableText"/>
              <w:rPr>
                <w:sz w:val="20"/>
                <w:szCs w:val="20"/>
              </w:rPr>
            </w:pPr>
            <w:r w:rsidRPr="00317BB0">
              <w:t>{{ps_</w:t>
            </w:r>
            <w:r>
              <w:t>3_a</w:t>
            </w:r>
            <w:r w:rsidRPr="00317BB0">
              <w:t>_implementation}}</w:t>
            </w:r>
          </w:p>
        </w:tc>
      </w:tr>
      <w:tr w:rsidR="00A159B8" w:rsidRPr="0036708B" w14:paraId="2518D29B" w14:textId="77777777" w:rsidTr="0004385C">
        <w:trPr>
          <w:trHeight w:val="288"/>
        </w:trPr>
        <w:tc>
          <w:tcPr>
            <w:tcW w:w="484" w:type="pct"/>
            <w:shd w:val="clear" w:color="auto" w:fill="C4D3EF" w:themeFill="accent5" w:themeFillTint="33"/>
          </w:tcPr>
          <w:p w14:paraId="269A6360" w14:textId="77777777" w:rsidR="00A159B8" w:rsidRPr="00D910E6" w:rsidRDefault="00A159B8" w:rsidP="00A159B8">
            <w:pPr>
              <w:pStyle w:val="GSATableHeading"/>
              <w:keepNext w:val="0"/>
              <w:keepLines w:val="0"/>
              <w:rPr>
                <w:szCs w:val="20"/>
              </w:rPr>
            </w:pPr>
            <w:r w:rsidRPr="00D910E6">
              <w:rPr>
                <w:szCs w:val="20"/>
              </w:rPr>
              <w:t>Part b</w:t>
            </w:r>
          </w:p>
        </w:tc>
        <w:tc>
          <w:tcPr>
            <w:tcW w:w="4516" w:type="pct"/>
            <w:tcMar>
              <w:top w:w="43" w:type="dxa"/>
              <w:bottom w:w="43" w:type="dxa"/>
            </w:tcMar>
          </w:tcPr>
          <w:p w14:paraId="0BE32BED" w14:textId="444E9EBB" w:rsidR="00A159B8" w:rsidRPr="00D910E6" w:rsidRDefault="00A159B8" w:rsidP="00A159B8">
            <w:pPr>
              <w:pStyle w:val="GSATableText"/>
              <w:rPr>
                <w:sz w:val="20"/>
                <w:szCs w:val="20"/>
              </w:rPr>
            </w:pPr>
            <w:r w:rsidRPr="00317BB0">
              <w:t>{{ps_</w:t>
            </w:r>
            <w:r>
              <w:t>3_b</w:t>
            </w:r>
            <w:r w:rsidRPr="00317BB0">
              <w:t>_implementation}}</w:t>
            </w:r>
          </w:p>
        </w:tc>
      </w:tr>
    </w:tbl>
    <w:p w14:paraId="6ED8A116" w14:textId="59997BD0" w:rsidR="003910B7" w:rsidRDefault="003910B7" w:rsidP="008A02B6">
      <w:pPr>
        <w:pStyle w:val="Heading4"/>
        <w:numPr>
          <w:ilvl w:val="0"/>
          <w:numId w:val="0"/>
        </w:numPr>
      </w:pPr>
      <w:bookmarkStart w:id="2901" w:name="_Toc388620927"/>
      <w:bookmarkStart w:id="2902" w:name="_Toc520895650"/>
      <w:bookmarkStart w:id="2903" w:name="_Toc48643862"/>
      <w:r>
        <w:t>PS-3 (3</w:t>
      </w:r>
      <w:r w:rsidRPr="006F3117">
        <w:t>)</w:t>
      </w:r>
      <w:r>
        <w:t xml:space="preserve"> Control Enhancement </w:t>
      </w:r>
      <w:bookmarkEnd w:id="2901"/>
      <w:r>
        <w:t>(M) (H)</w:t>
      </w:r>
      <w:bookmarkEnd w:id="2902"/>
      <w:bookmarkEnd w:id="2903"/>
    </w:p>
    <w:p w14:paraId="07A8A9BA" w14:textId="77777777" w:rsidR="003910B7" w:rsidRPr="00E177E7" w:rsidRDefault="003910B7" w:rsidP="003910B7">
      <w:pPr>
        <w:rPr>
          <w:color w:val="auto"/>
        </w:rPr>
      </w:pPr>
      <w:r w:rsidRPr="00E177E7">
        <w:rPr>
          <w:color w:val="auto"/>
        </w:rPr>
        <w:t>The organization ensures that individuals accessing an information system processing, storing, or transmitting information requiring special protection:</w:t>
      </w:r>
    </w:p>
    <w:p w14:paraId="6C840B3A" w14:textId="77777777" w:rsidR="003910B7" w:rsidRPr="00E177E7" w:rsidRDefault="003910B7" w:rsidP="008A6AFA">
      <w:pPr>
        <w:pStyle w:val="GSAListParagraphalpha"/>
        <w:numPr>
          <w:ilvl w:val="0"/>
          <w:numId w:val="119"/>
        </w:numPr>
        <w:rPr>
          <w:rFonts w:asciiTheme="minorHAnsi" w:hAnsiTheme="minorHAnsi" w:cstheme="minorHAnsi"/>
          <w:color w:val="auto"/>
          <w:sz w:val="22"/>
        </w:rPr>
      </w:pPr>
      <w:r w:rsidRPr="00E177E7">
        <w:rPr>
          <w:rFonts w:asciiTheme="minorHAnsi" w:hAnsiTheme="minorHAnsi" w:cstheme="minorHAnsi"/>
          <w:color w:val="auto"/>
          <w:sz w:val="22"/>
        </w:rPr>
        <w:t>Have valid access authorizations that are demonstrated by assigned official government duties; and</w:t>
      </w:r>
    </w:p>
    <w:p w14:paraId="20AF94ED" w14:textId="1D0D6F4C" w:rsidR="003910B7" w:rsidRPr="00E177E7" w:rsidRDefault="003910B7" w:rsidP="008A6AFA">
      <w:pPr>
        <w:pStyle w:val="GSAListParagraphalpha"/>
        <w:numPr>
          <w:ilvl w:val="0"/>
          <w:numId w:val="119"/>
        </w:numPr>
        <w:rPr>
          <w:rFonts w:asciiTheme="minorHAnsi" w:hAnsiTheme="minorHAnsi" w:cstheme="minorHAnsi"/>
          <w:color w:val="auto"/>
          <w:sz w:val="22"/>
        </w:rPr>
      </w:pPr>
      <w:r w:rsidRPr="00E177E7">
        <w:rPr>
          <w:rFonts w:asciiTheme="minorHAnsi" w:hAnsiTheme="minorHAnsi" w:cstheme="minorHAnsi"/>
          <w:color w:val="auto"/>
          <w:sz w:val="22"/>
        </w:rPr>
        <w:t>Satisfy [</w:t>
      </w:r>
      <w:r w:rsidRPr="00E177E7">
        <w:rPr>
          <w:rStyle w:val="GSAItalicEmphasisChar"/>
          <w:rFonts w:asciiTheme="minorHAnsi" w:hAnsiTheme="minorHAnsi" w:cstheme="minorHAnsi"/>
          <w:color w:val="auto"/>
          <w:sz w:val="22"/>
        </w:rPr>
        <w:t>FedRAMP Assignment: personnel screening criteria – as required by specific information</w:t>
      </w:r>
      <w:r w:rsidR="00983402" w:rsidRPr="00E177E7">
        <w:rPr>
          <w:rFonts w:asciiTheme="minorHAnsi" w:hAnsiTheme="minorHAnsi" w:cstheme="minorHAnsi"/>
          <w:color w:val="auto"/>
          <w:sz w:val="22"/>
        </w:rPr>
        <w:t>]</w:t>
      </w:r>
      <w:r w:rsidRPr="00E177E7">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04385C" w14:paraId="4EB4F091" w14:textId="77777777" w:rsidTr="0004385C">
        <w:trPr>
          <w:cantSplit/>
          <w:trHeight w:val="288"/>
          <w:tblHeader/>
        </w:trPr>
        <w:tc>
          <w:tcPr>
            <w:tcW w:w="811" w:type="pct"/>
            <w:shd w:val="clear" w:color="auto" w:fill="1D396B" w:themeFill="accent5"/>
            <w:tcMar>
              <w:top w:w="43" w:type="dxa"/>
              <w:bottom w:w="43" w:type="dxa"/>
            </w:tcMar>
          </w:tcPr>
          <w:p w14:paraId="5CC4677C"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PS-3 (3)</w:t>
            </w:r>
          </w:p>
        </w:tc>
        <w:tc>
          <w:tcPr>
            <w:tcW w:w="4189" w:type="pct"/>
            <w:shd w:val="clear" w:color="auto" w:fill="1D396B" w:themeFill="accent5"/>
          </w:tcPr>
          <w:p w14:paraId="75C2D6BC"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Control Summary Information</w:t>
            </w:r>
          </w:p>
        </w:tc>
      </w:tr>
      <w:tr w:rsidR="00A159B8" w:rsidRPr="0004385C" w14:paraId="0CC8AC85" w14:textId="77777777" w:rsidTr="0004385C">
        <w:trPr>
          <w:trHeight w:val="288"/>
        </w:trPr>
        <w:tc>
          <w:tcPr>
            <w:tcW w:w="5000" w:type="pct"/>
            <w:gridSpan w:val="2"/>
            <w:tcMar>
              <w:top w:w="43" w:type="dxa"/>
              <w:bottom w:w="43" w:type="dxa"/>
            </w:tcMar>
          </w:tcPr>
          <w:p w14:paraId="0E7DD7B3" w14:textId="38AA66DE" w:rsidR="00A159B8" w:rsidRPr="0004385C" w:rsidRDefault="00A159B8" w:rsidP="00A159B8">
            <w:pPr>
              <w:pStyle w:val="GSATableText"/>
              <w:spacing w:before="40" w:after="40"/>
              <w:rPr>
                <w:sz w:val="20"/>
                <w:szCs w:val="20"/>
              </w:rPr>
            </w:pPr>
            <w:r w:rsidRPr="004A1F1C">
              <w:rPr>
                <w:rFonts w:eastAsia="Times New Roman" w:cs="Calibri"/>
                <w:bCs/>
                <w:color w:val="auto"/>
                <w:sz w:val="20"/>
              </w:rPr>
              <w:t>Responsible Role: {{ps_3_3_role}}</w:t>
            </w:r>
          </w:p>
        </w:tc>
      </w:tr>
      <w:tr w:rsidR="00A159B8" w:rsidRPr="0004385C" w14:paraId="55456616" w14:textId="77777777" w:rsidTr="0004385C">
        <w:trPr>
          <w:trHeight w:val="288"/>
        </w:trPr>
        <w:tc>
          <w:tcPr>
            <w:tcW w:w="5000" w:type="pct"/>
            <w:gridSpan w:val="2"/>
            <w:tcMar>
              <w:top w:w="43" w:type="dxa"/>
              <w:bottom w:w="43" w:type="dxa"/>
            </w:tcMar>
          </w:tcPr>
          <w:p w14:paraId="098F3087" w14:textId="38B745B8" w:rsidR="00A159B8" w:rsidRPr="0003593C" w:rsidRDefault="00A159B8" w:rsidP="00A159B8">
            <w:pPr>
              <w:pStyle w:val="GSATableText"/>
              <w:spacing w:before="40" w:after="40"/>
              <w:rPr>
                <w:rFonts w:eastAsia="Times New Roman"/>
                <w:bCs/>
                <w:sz w:val="20"/>
              </w:rPr>
            </w:pPr>
            <w:r w:rsidRPr="004A1F1C">
              <w:rPr>
                <w:color w:val="auto"/>
                <w:sz w:val="20"/>
                <w:szCs w:val="20"/>
              </w:rPr>
              <w:t xml:space="preserve">Parameter PS-3(3)(b): </w:t>
            </w:r>
            <w:r w:rsidRPr="004A1F1C">
              <w:rPr>
                <w:rFonts w:eastAsia="Times New Roman"/>
                <w:bCs/>
                <w:color w:val="auto"/>
                <w:sz w:val="20"/>
              </w:rPr>
              <w:t>{{ps_</w:t>
            </w:r>
            <w:r w:rsidRPr="004A1F1C">
              <w:rPr>
                <w:rFonts w:eastAsia="Times New Roman" w:cs="Calibri"/>
                <w:bCs/>
                <w:color w:val="auto"/>
                <w:sz w:val="20"/>
              </w:rPr>
              <w:t>3_3_b</w:t>
            </w:r>
            <w:r w:rsidRPr="004A1F1C">
              <w:rPr>
                <w:rFonts w:eastAsia="Times New Roman"/>
                <w:bCs/>
                <w:color w:val="auto"/>
                <w:sz w:val="20"/>
              </w:rPr>
              <w:t>_parameter}}</w:t>
            </w:r>
          </w:p>
        </w:tc>
      </w:tr>
      <w:tr w:rsidR="00A159B8" w:rsidRPr="0004385C" w14:paraId="6D7B328C" w14:textId="77777777" w:rsidTr="000167C2">
        <w:trPr>
          <w:trHeight w:val="288"/>
        </w:trPr>
        <w:tc>
          <w:tcPr>
            <w:tcW w:w="5000" w:type="pct"/>
            <w:gridSpan w:val="2"/>
            <w:tcMar>
              <w:top w:w="43" w:type="dxa"/>
              <w:bottom w:w="43" w:type="dxa"/>
            </w:tcMar>
          </w:tcPr>
          <w:p w14:paraId="02AE22D7" w14:textId="5EE6882D" w:rsidR="00A159B8" w:rsidRPr="0004385C" w:rsidRDefault="00A159B8" w:rsidP="00A159B8">
            <w:pPr>
              <w:pStyle w:val="GSATableText"/>
              <w:spacing w:before="40" w:after="40"/>
              <w:rPr>
                <w:sz w:val="20"/>
                <w:szCs w:val="20"/>
              </w:rPr>
            </w:pPr>
            <w:r w:rsidRPr="004A1F1C">
              <w:rPr>
                <w:color w:val="auto"/>
                <w:spacing w:val="0"/>
                <w:sz w:val="20"/>
                <w:szCs w:val="20"/>
              </w:rPr>
              <w:t>{{ps_</w:t>
            </w:r>
            <w:r w:rsidRPr="004A1F1C">
              <w:rPr>
                <w:rFonts w:eastAsia="Times New Roman" w:cs="Calibri"/>
                <w:bCs/>
                <w:color w:val="auto"/>
                <w:sz w:val="20"/>
              </w:rPr>
              <w:t>3_3</w:t>
            </w:r>
            <w:r w:rsidRPr="004A1F1C">
              <w:rPr>
                <w:color w:val="auto"/>
                <w:spacing w:val="0"/>
                <w:sz w:val="20"/>
                <w:szCs w:val="20"/>
              </w:rPr>
              <w:t>_status}}</w:t>
            </w:r>
          </w:p>
        </w:tc>
      </w:tr>
      <w:tr w:rsidR="00A159B8" w:rsidRPr="0004385C" w14:paraId="6D006A49" w14:textId="77777777" w:rsidTr="000167C2">
        <w:trPr>
          <w:trHeight w:val="288"/>
        </w:trPr>
        <w:tc>
          <w:tcPr>
            <w:tcW w:w="5000" w:type="pct"/>
            <w:gridSpan w:val="2"/>
            <w:tcMar>
              <w:top w:w="43" w:type="dxa"/>
              <w:bottom w:w="43" w:type="dxa"/>
            </w:tcMar>
          </w:tcPr>
          <w:p w14:paraId="6FDF850E" w14:textId="585DF168" w:rsidR="00A159B8" w:rsidRPr="0004385C" w:rsidRDefault="00A159B8" w:rsidP="00A159B8">
            <w:pPr>
              <w:pStyle w:val="GSATableText"/>
              <w:spacing w:before="40" w:after="40"/>
              <w:rPr>
                <w:sz w:val="20"/>
                <w:szCs w:val="20"/>
              </w:rPr>
            </w:pPr>
            <w:r w:rsidRPr="004A1F1C">
              <w:rPr>
                <w:color w:val="auto"/>
                <w:spacing w:val="0"/>
                <w:sz w:val="20"/>
                <w:szCs w:val="20"/>
              </w:rPr>
              <w:t>{{ps_</w:t>
            </w:r>
            <w:r w:rsidRPr="004A1F1C">
              <w:rPr>
                <w:rFonts w:eastAsia="Times New Roman" w:cs="Calibri"/>
                <w:bCs/>
                <w:color w:val="auto"/>
                <w:sz w:val="20"/>
              </w:rPr>
              <w:t>3_3</w:t>
            </w:r>
            <w:r w:rsidRPr="004A1F1C">
              <w:rPr>
                <w:color w:val="auto"/>
                <w:spacing w:val="0"/>
                <w:sz w:val="20"/>
                <w:szCs w:val="20"/>
              </w:rPr>
              <w:t>_origination}}</w:t>
            </w:r>
          </w:p>
        </w:tc>
      </w:tr>
    </w:tbl>
    <w:p w14:paraId="2773727B" w14:textId="77777777" w:rsidR="00E04D9D" w:rsidRDefault="00E04D9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04385C" w14:paraId="4B8068CE" w14:textId="77777777" w:rsidTr="0004385C">
        <w:trPr>
          <w:cantSplit/>
          <w:trHeight w:val="288"/>
          <w:tblHeader/>
        </w:trPr>
        <w:tc>
          <w:tcPr>
            <w:tcW w:w="5000" w:type="pct"/>
            <w:gridSpan w:val="2"/>
            <w:shd w:val="clear" w:color="auto" w:fill="1D396B" w:themeFill="accent5"/>
            <w:vAlign w:val="center"/>
          </w:tcPr>
          <w:p w14:paraId="78D982EB" w14:textId="77777777" w:rsidR="003910B7" w:rsidRPr="0004385C" w:rsidRDefault="003910B7" w:rsidP="006A3471">
            <w:pPr>
              <w:pStyle w:val="GSATableHeading"/>
              <w:rPr>
                <w:rFonts w:asciiTheme="majorHAnsi" w:hAnsiTheme="majorHAnsi"/>
              </w:rPr>
            </w:pPr>
            <w:r w:rsidRPr="0004385C">
              <w:rPr>
                <w:rFonts w:asciiTheme="majorHAnsi" w:hAnsiTheme="majorHAnsi"/>
              </w:rPr>
              <w:t>PS-3 (3) What is the solution and how is it implemented?</w:t>
            </w:r>
          </w:p>
        </w:tc>
      </w:tr>
      <w:tr w:rsidR="00A159B8" w:rsidRPr="0036708B" w14:paraId="033F7788" w14:textId="77777777" w:rsidTr="0004385C">
        <w:trPr>
          <w:trHeight w:val="288"/>
        </w:trPr>
        <w:tc>
          <w:tcPr>
            <w:tcW w:w="484" w:type="pct"/>
            <w:shd w:val="clear" w:color="auto" w:fill="C4D3EF" w:themeFill="accent5" w:themeFillTint="33"/>
          </w:tcPr>
          <w:p w14:paraId="1841955C" w14:textId="77777777" w:rsidR="00A159B8" w:rsidRPr="00D910E6" w:rsidRDefault="00A159B8" w:rsidP="00A159B8">
            <w:pPr>
              <w:pStyle w:val="GSATableHeading"/>
              <w:keepNext w:val="0"/>
              <w:keepLines w:val="0"/>
              <w:rPr>
                <w:szCs w:val="20"/>
              </w:rPr>
            </w:pPr>
            <w:r w:rsidRPr="00D910E6">
              <w:rPr>
                <w:szCs w:val="20"/>
              </w:rPr>
              <w:t>Part a</w:t>
            </w:r>
          </w:p>
        </w:tc>
        <w:tc>
          <w:tcPr>
            <w:tcW w:w="4516" w:type="pct"/>
            <w:tcMar>
              <w:top w:w="43" w:type="dxa"/>
              <w:bottom w:w="43" w:type="dxa"/>
            </w:tcMar>
          </w:tcPr>
          <w:p w14:paraId="270B9AD4" w14:textId="50150EE5" w:rsidR="00A159B8" w:rsidRPr="00463EA1" w:rsidRDefault="00A159B8" w:rsidP="00A159B8">
            <w:pPr>
              <w:pStyle w:val="GSATableText"/>
              <w:rPr>
                <w:rFonts w:eastAsia="Times New Roman" w:cs="Calibri"/>
                <w:bCs/>
                <w:sz w:val="20"/>
              </w:rPr>
            </w:pPr>
            <w:r w:rsidRPr="004A1F1C">
              <w:rPr>
                <w:color w:val="auto"/>
              </w:rPr>
              <w:t>{{ps_</w:t>
            </w:r>
            <w:r w:rsidRPr="004A1F1C">
              <w:rPr>
                <w:rFonts w:eastAsia="Times New Roman" w:cs="Calibri"/>
                <w:bCs/>
                <w:color w:val="auto"/>
                <w:sz w:val="20"/>
              </w:rPr>
              <w:t>3_3_a</w:t>
            </w:r>
            <w:r w:rsidRPr="004A1F1C">
              <w:rPr>
                <w:color w:val="auto"/>
              </w:rPr>
              <w:t>_implementation}}</w:t>
            </w:r>
          </w:p>
        </w:tc>
      </w:tr>
      <w:tr w:rsidR="00A159B8" w:rsidRPr="0036708B" w14:paraId="5D555A58" w14:textId="77777777" w:rsidTr="0004385C">
        <w:trPr>
          <w:trHeight w:val="288"/>
        </w:trPr>
        <w:tc>
          <w:tcPr>
            <w:tcW w:w="484" w:type="pct"/>
            <w:shd w:val="clear" w:color="auto" w:fill="C4D3EF" w:themeFill="accent5" w:themeFillTint="33"/>
          </w:tcPr>
          <w:p w14:paraId="34D95EF2" w14:textId="77777777" w:rsidR="00A159B8" w:rsidRPr="00D910E6" w:rsidRDefault="00A159B8" w:rsidP="00A159B8">
            <w:pPr>
              <w:pStyle w:val="GSATableHeading"/>
              <w:keepNext w:val="0"/>
              <w:keepLines w:val="0"/>
              <w:rPr>
                <w:szCs w:val="20"/>
              </w:rPr>
            </w:pPr>
            <w:r w:rsidRPr="00D910E6">
              <w:rPr>
                <w:szCs w:val="20"/>
              </w:rPr>
              <w:t>Part b</w:t>
            </w:r>
          </w:p>
        </w:tc>
        <w:tc>
          <w:tcPr>
            <w:tcW w:w="4516" w:type="pct"/>
            <w:tcMar>
              <w:top w:w="43" w:type="dxa"/>
              <w:bottom w:w="43" w:type="dxa"/>
            </w:tcMar>
          </w:tcPr>
          <w:p w14:paraId="121C28C9" w14:textId="59738173" w:rsidR="00A159B8" w:rsidRPr="00D910E6" w:rsidRDefault="00A159B8" w:rsidP="00A159B8">
            <w:pPr>
              <w:pStyle w:val="GSATableText"/>
              <w:rPr>
                <w:sz w:val="20"/>
                <w:szCs w:val="20"/>
              </w:rPr>
            </w:pPr>
            <w:r w:rsidRPr="004A1F1C">
              <w:rPr>
                <w:color w:val="auto"/>
              </w:rPr>
              <w:t>{{ps_</w:t>
            </w:r>
            <w:r w:rsidRPr="004A1F1C">
              <w:rPr>
                <w:rFonts w:eastAsia="Times New Roman" w:cs="Calibri"/>
                <w:bCs/>
                <w:color w:val="auto"/>
                <w:sz w:val="20"/>
              </w:rPr>
              <w:t>3_3_b</w:t>
            </w:r>
            <w:r w:rsidRPr="004A1F1C">
              <w:rPr>
                <w:color w:val="auto"/>
              </w:rPr>
              <w:t>_implementation}}</w:t>
            </w:r>
          </w:p>
        </w:tc>
      </w:tr>
    </w:tbl>
    <w:p w14:paraId="44DC89CF" w14:textId="12FB912F" w:rsidR="003910B7" w:rsidRDefault="003910B7" w:rsidP="008A02B6">
      <w:pPr>
        <w:pStyle w:val="Heading3"/>
      </w:pPr>
      <w:bookmarkStart w:id="2904" w:name="_Toc149090437"/>
      <w:bookmarkStart w:id="2905" w:name="_Toc383429852"/>
      <w:bookmarkStart w:id="2906" w:name="_Toc383444665"/>
      <w:bookmarkStart w:id="2907" w:name="_Toc385594310"/>
      <w:bookmarkStart w:id="2908" w:name="_Toc385594698"/>
      <w:bookmarkStart w:id="2909" w:name="_Toc385595086"/>
      <w:bookmarkStart w:id="2910" w:name="_Toc388620928"/>
      <w:bookmarkStart w:id="2911" w:name="_Toc449543448"/>
      <w:bookmarkStart w:id="2912" w:name="_Toc520895651"/>
      <w:bookmarkStart w:id="2913" w:name="_Toc48643863"/>
      <w:r w:rsidRPr="002C3786">
        <w:t>PS-4</w:t>
      </w:r>
      <w:r>
        <w:t xml:space="preserve"> </w:t>
      </w:r>
      <w:r w:rsidRPr="002C3786">
        <w:t xml:space="preserve">Personnel Termination </w:t>
      </w:r>
      <w:bookmarkEnd w:id="2904"/>
      <w:bookmarkEnd w:id="2905"/>
      <w:bookmarkEnd w:id="2906"/>
      <w:bookmarkEnd w:id="2907"/>
      <w:bookmarkEnd w:id="2908"/>
      <w:bookmarkEnd w:id="2909"/>
      <w:bookmarkEnd w:id="2910"/>
      <w:r w:rsidRPr="00A569A2">
        <w:t>(H)</w:t>
      </w:r>
      <w:bookmarkEnd w:id="2911"/>
      <w:bookmarkEnd w:id="2912"/>
      <w:bookmarkEnd w:id="2913"/>
    </w:p>
    <w:p w14:paraId="5B9F97AC" w14:textId="77777777" w:rsidR="003910B7" w:rsidRPr="00E177E7" w:rsidRDefault="003910B7" w:rsidP="003910B7">
      <w:pPr>
        <w:rPr>
          <w:color w:val="auto"/>
        </w:rPr>
      </w:pPr>
      <w:r w:rsidRPr="00E177E7">
        <w:rPr>
          <w:color w:val="auto"/>
        </w:rPr>
        <w:t>The organization, upon termination of individual employment:</w:t>
      </w:r>
    </w:p>
    <w:p w14:paraId="148A9AA5" w14:textId="57FD69E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Disables information system access within [</w:t>
      </w:r>
      <w:r w:rsidRPr="00E177E7">
        <w:rPr>
          <w:rStyle w:val="GSAItalicEmphasisChar"/>
          <w:rFonts w:asciiTheme="minorHAnsi" w:hAnsiTheme="minorHAnsi" w:cstheme="minorHAnsi"/>
          <w:color w:val="auto"/>
          <w:sz w:val="22"/>
        </w:rPr>
        <w:t xml:space="preserve">FedRAMP Assignment: </w:t>
      </w:r>
      <w:r w:rsidRPr="00A569A2">
        <w:rPr>
          <w:rStyle w:val="GSAItalicEmphasisChar"/>
          <w:rFonts w:asciiTheme="minorHAnsi" w:hAnsiTheme="minorHAnsi" w:cstheme="minorHAnsi"/>
          <w:color w:val="auto"/>
          <w:sz w:val="22"/>
        </w:rPr>
        <w:t>eight (8) hours</w:t>
      </w:r>
      <w:r w:rsidR="001E2563" w:rsidRPr="00E177E7">
        <w:rPr>
          <w:rFonts w:asciiTheme="minorHAnsi" w:hAnsiTheme="minorHAnsi" w:cstheme="minorHAnsi"/>
          <w:color w:val="auto"/>
          <w:sz w:val="22"/>
        </w:rPr>
        <w:t>]</w:t>
      </w:r>
      <w:r w:rsidRPr="00E177E7">
        <w:rPr>
          <w:rFonts w:asciiTheme="minorHAnsi" w:hAnsiTheme="minorHAnsi" w:cstheme="minorHAnsi"/>
          <w:color w:val="auto"/>
          <w:sz w:val="22"/>
        </w:rPr>
        <w:t>;</w:t>
      </w:r>
    </w:p>
    <w:p w14:paraId="245B7AC5"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Terminates/revokes any authenticators/credentials associated with the individual;</w:t>
      </w:r>
    </w:p>
    <w:p w14:paraId="64818E56"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Conducts exit interviews that include a discussion of [</w:t>
      </w:r>
      <w:r w:rsidRPr="00E177E7">
        <w:rPr>
          <w:rStyle w:val="GSAItalicEmphasisChar"/>
          <w:rFonts w:asciiTheme="minorHAnsi" w:hAnsiTheme="minorHAnsi" w:cstheme="minorHAnsi"/>
          <w:color w:val="auto"/>
          <w:sz w:val="22"/>
        </w:rPr>
        <w:t>Assignment: organization-defined information security topics</w:t>
      </w:r>
      <w:r w:rsidRPr="00E177E7">
        <w:rPr>
          <w:rFonts w:asciiTheme="minorHAnsi" w:hAnsiTheme="minorHAnsi" w:cstheme="minorHAnsi"/>
          <w:color w:val="auto"/>
          <w:sz w:val="22"/>
        </w:rPr>
        <w:t>];</w:t>
      </w:r>
    </w:p>
    <w:p w14:paraId="593E70FA"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Retrieves all security-related organizational information system-related property;</w:t>
      </w:r>
    </w:p>
    <w:p w14:paraId="4B810AB3" w14:textId="77777777"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Retains access to organizational information and information systems formerly controlled by terminated individual; and</w:t>
      </w:r>
    </w:p>
    <w:p w14:paraId="308453BD" w14:textId="1C00529A" w:rsidR="003910B7" w:rsidRPr="00E177E7" w:rsidRDefault="003910B7" w:rsidP="008A6AFA">
      <w:pPr>
        <w:pStyle w:val="GSAListParagraphalpha"/>
        <w:numPr>
          <w:ilvl w:val="0"/>
          <w:numId w:val="120"/>
        </w:numPr>
        <w:ind w:left="1260"/>
        <w:rPr>
          <w:rFonts w:asciiTheme="minorHAnsi" w:hAnsiTheme="minorHAnsi" w:cstheme="minorHAnsi"/>
          <w:color w:val="auto"/>
          <w:sz w:val="22"/>
        </w:rPr>
      </w:pPr>
      <w:r w:rsidRPr="00E177E7">
        <w:rPr>
          <w:rFonts w:asciiTheme="minorHAnsi" w:hAnsiTheme="minorHAnsi" w:cstheme="minorHAnsi"/>
          <w:color w:val="auto"/>
          <w:sz w:val="22"/>
        </w:rPr>
        <w:t>Notifies [</w:t>
      </w:r>
      <w:r w:rsidRPr="00E177E7">
        <w:rPr>
          <w:rStyle w:val="GSAItalicEmphasisChar"/>
          <w:rFonts w:asciiTheme="minorHAnsi" w:hAnsiTheme="minorHAnsi" w:cstheme="minorHAnsi"/>
          <w:color w:val="auto"/>
          <w:sz w:val="22"/>
        </w:rPr>
        <w:t>Assignment: organization-defined personnel or roles</w:t>
      </w:r>
      <w:r w:rsidRPr="00A569A2">
        <w:rPr>
          <w:rStyle w:val="GSAItalicEmphasisChar"/>
          <w:rFonts w:asciiTheme="minorHAnsi" w:hAnsiTheme="minorHAnsi" w:cstheme="minorHAnsi"/>
          <w:i w:val="0"/>
          <w:iCs/>
          <w:color w:val="auto"/>
          <w:sz w:val="22"/>
        </w:rPr>
        <w:t>]</w:t>
      </w:r>
      <w:r w:rsidR="001E2563" w:rsidRPr="00A569A2">
        <w:rPr>
          <w:rStyle w:val="GSAItalicEmphasisChar"/>
          <w:rFonts w:asciiTheme="minorHAnsi" w:hAnsiTheme="minorHAnsi" w:cstheme="minorHAnsi"/>
          <w:i w:val="0"/>
          <w:iCs/>
          <w:color w:val="auto"/>
          <w:sz w:val="22"/>
        </w:rPr>
        <w:t xml:space="preserve"> </w:t>
      </w:r>
      <w:r w:rsidRPr="00E177E7">
        <w:rPr>
          <w:rFonts w:asciiTheme="minorHAnsi" w:hAnsiTheme="minorHAnsi" w:cstheme="minorHAnsi"/>
          <w:color w:val="auto"/>
          <w:sz w:val="22"/>
        </w:rPr>
        <w:t>within [</w:t>
      </w:r>
      <w:r w:rsidRPr="00E177E7">
        <w:rPr>
          <w:rStyle w:val="GSAItalicEmphasisChar"/>
          <w:rFonts w:asciiTheme="minorHAnsi" w:hAnsiTheme="minorHAnsi" w:cstheme="minorHAnsi"/>
          <w:color w:val="auto"/>
          <w:sz w:val="22"/>
        </w:rPr>
        <w:t>Assignment: organization-defined time period</w:t>
      </w:r>
      <w:r w:rsidR="001E2563" w:rsidRPr="00E177E7">
        <w:rPr>
          <w:rFonts w:asciiTheme="minorHAnsi" w:hAnsiTheme="minorHAnsi" w:cstheme="minorHAnsi"/>
          <w:color w:val="auto"/>
          <w:sz w:val="22"/>
        </w:rPr>
        <w:t>]</w:t>
      </w:r>
      <w:r w:rsidRPr="00E177E7">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04385C" w14:paraId="41AAB2ED" w14:textId="77777777" w:rsidTr="0004385C">
        <w:trPr>
          <w:cantSplit/>
          <w:trHeight w:val="288"/>
          <w:tblHeader/>
        </w:trPr>
        <w:tc>
          <w:tcPr>
            <w:tcW w:w="811" w:type="pct"/>
            <w:shd w:val="clear" w:color="auto" w:fill="1D396B" w:themeFill="accent5"/>
            <w:tcMar>
              <w:top w:w="43" w:type="dxa"/>
              <w:bottom w:w="43" w:type="dxa"/>
            </w:tcMar>
          </w:tcPr>
          <w:p w14:paraId="49734212"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PS-4</w:t>
            </w:r>
          </w:p>
        </w:tc>
        <w:tc>
          <w:tcPr>
            <w:tcW w:w="4189" w:type="pct"/>
            <w:shd w:val="clear" w:color="auto" w:fill="1D396B" w:themeFill="accent5"/>
          </w:tcPr>
          <w:p w14:paraId="65BA931D" w14:textId="77777777" w:rsidR="003910B7" w:rsidRPr="0004385C" w:rsidRDefault="003910B7" w:rsidP="0004385C">
            <w:pPr>
              <w:pStyle w:val="GSATableHeading"/>
              <w:spacing w:before="40" w:after="40"/>
              <w:rPr>
                <w:rFonts w:asciiTheme="majorHAnsi" w:hAnsiTheme="majorHAnsi"/>
                <w:szCs w:val="20"/>
              </w:rPr>
            </w:pPr>
            <w:r w:rsidRPr="0004385C">
              <w:rPr>
                <w:rFonts w:asciiTheme="majorHAnsi" w:hAnsiTheme="majorHAnsi"/>
                <w:szCs w:val="20"/>
              </w:rPr>
              <w:t>Control Summary Information</w:t>
            </w:r>
          </w:p>
        </w:tc>
      </w:tr>
      <w:tr w:rsidR="00A159B8" w:rsidRPr="0004385C" w14:paraId="0A6DE5F8" w14:textId="77777777" w:rsidTr="0004385C">
        <w:trPr>
          <w:trHeight w:val="288"/>
        </w:trPr>
        <w:tc>
          <w:tcPr>
            <w:tcW w:w="5000" w:type="pct"/>
            <w:gridSpan w:val="2"/>
            <w:tcMar>
              <w:top w:w="43" w:type="dxa"/>
              <w:bottom w:w="43" w:type="dxa"/>
            </w:tcMar>
          </w:tcPr>
          <w:p w14:paraId="4C9EFD72" w14:textId="2F87B230" w:rsidR="00A159B8" w:rsidRPr="0004385C"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4</w:t>
            </w:r>
            <w:r w:rsidRPr="000252F1">
              <w:rPr>
                <w:rFonts w:eastAsia="Times New Roman" w:cs="Calibri"/>
                <w:bCs/>
                <w:sz w:val="20"/>
              </w:rPr>
              <w:t>_role}}</w:t>
            </w:r>
          </w:p>
        </w:tc>
      </w:tr>
      <w:tr w:rsidR="00A159B8" w:rsidRPr="0004385C" w14:paraId="109006E7" w14:textId="77777777" w:rsidTr="0004385C">
        <w:trPr>
          <w:trHeight w:val="288"/>
        </w:trPr>
        <w:tc>
          <w:tcPr>
            <w:tcW w:w="5000" w:type="pct"/>
            <w:gridSpan w:val="2"/>
            <w:tcMar>
              <w:top w:w="43" w:type="dxa"/>
              <w:bottom w:w="43" w:type="dxa"/>
            </w:tcMar>
          </w:tcPr>
          <w:p w14:paraId="351C0F9F" w14:textId="38F63677" w:rsidR="00A159B8" w:rsidRPr="00185BC6" w:rsidRDefault="00A159B8" w:rsidP="00A159B8">
            <w:pPr>
              <w:rPr>
                <w:rFonts w:eastAsia="Times New Roman" w:cs="Calibri"/>
                <w:bCs/>
                <w:sz w:val="20"/>
              </w:rPr>
            </w:pPr>
            <w:r w:rsidRPr="00DD4775">
              <w:rPr>
                <w:rFonts w:eastAsia="Times New Roman" w:cs="Calibri"/>
                <w:bCs/>
                <w:sz w:val="20"/>
              </w:rPr>
              <w:t xml:space="preserve">Parameter PS-04(a): </w:t>
            </w:r>
            <w:r w:rsidRPr="000252F1">
              <w:rPr>
                <w:rFonts w:eastAsia="Times New Roman" w:cs="Calibri"/>
                <w:bCs/>
                <w:sz w:val="20"/>
              </w:rPr>
              <w:t>{{ps_</w:t>
            </w:r>
            <w:r>
              <w:rPr>
                <w:rFonts w:eastAsia="Times New Roman" w:cs="Calibri"/>
                <w:bCs/>
                <w:sz w:val="20"/>
              </w:rPr>
              <w:t>4_a</w:t>
            </w:r>
            <w:r w:rsidRPr="000252F1">
              <w:rPr>
                <w:rFonts w:eastAsia="Times New Roman" w:cs="Calibri"/>
                <w:bCs/>
                <w:sz w:val="20"/>
              </w:rPr>
              <w:t>_parameter}}</w:t>
            </w:r>
          </w:p>
        </w:tc>
      </w:tr>
      <w:tr w:rsidR="00A159B8" w:rsidRPr="0004385C" w14:paraId="539DF74A" w14:textId="77777777" w:rsidTr="0004385C">
        <w:trPr>
          <w:trHeight w:val="288"/>
        </w:trPr>
        <w:tc>
          <w:tcPr>
            <w:tcW w:w="5000" w:type="pct"/>
            <w:gridSpan w:val="2"/>
            <w:tcMar>
              <w:top w:w="43" w:type="dxa"/>
              <w:bottom w:w="43" w:type="dxa"/>
            </w:tcMar>
          </w:tcPr>
          <w:p w14:paraId="006591FB" w14:textId="4C4C3DFD" w:rsidR="00A159B8" w:rsidRPr="0004385C" w:rsidRDefault="00A159B8" w:rsidP="00A159B8">
            <w:pPr>
              <w:pStyle w:val="GSATableText"/>
              <w:spacing w:before="40" w:after="40"/>
              <w:rPr>
                <w:sz w:val="20"/>
                <w:szCs w:val="20"/>
              </w:rPr>
            </w:pPr>
            <w:r w:rsidRPr="00D41048">
              <w:rPr>
                <w:sz w:val="20"/>
                <w:szCs w:val="20"/>
              </w:rPr>
              <w:t xml:space="preserve">Parameter PS-4(c): </w:t>
            </w:r>
            <w:r w:rsidRPr="000252F1">
              <w:rPr>
                <w:rFonts w:eastAsia="Times New Roman"/>
                <w:bCs/>
                <w:sz w:val="20"/>
              </w:rPr>
              <w:t>{{ps_</w:t>
            </w:r>
            <w:r>
              <w:rPr>
                <w:rFonts w:eastAsia="Times New Roman" w:cs="Calibri"/>
                <w:bCs/>
                <w:sz w:val="20"/>
              </w:rPr>
              <w:t>4_c</w:t>
            </w:r>
            <w:r w:rsidRPr="000252F1">
              <w:rPr>
                <w:rFonts w:eastAsia="Times New Roman"/>
                <w:bCs/>
                <w:sz w:val="20"/>
              </w:rPr>
              <w:t>_parameter}}</w:t>
            </w:r>
          </w:p>
        </w:tc>
      </w:tr>
      <w:tr w:rsidR="00A159B8" w:rsidRPr="0004385C" w14:paraId="11DC6140" w14:textId="77777777" w:rsidTr="0004385C">
        <w:trPr>
          <w:trHeight w:val="288"/>
        </w:trPr>
        <w:tc>
          <w:tcPr>
            <w:tcW w:w="5000" w:type="pct"/>
            <w:gridSpan w:val="2"/>
            <w:tcMar>
              <w:top w:w="43" w:type="dxa"/>
              <w:bottom w:w="43" w:type="dxa"/>
            </w:tcMar>
          </w:tcPr>
          <w:p w14:paraId="6E24B90F" w14:textId="3754EBBC" w:rsidR="00A159B8" w:rsidRPr="00185BC6" w:rsidRDefault="00A159B8" w:rsidP="00A159B8">
            <w:pPr>
              <w:pStyle w:val="GSATableText"/>
              <w:spacing w:before="40" w:after="40"/>
              <w:rPr>
                <w:rFonts w:eastAsia="Times New Roman"/>
                <w:bCs/>
                <w:sz w:val="20"/>
                <w:szCs w:val="20"/>
              </w:rPr>
            </w:pPr>
            <w:r w:rsidRPr="001E5D57">
              <w:rPr>
                <w:sz w:val="20"/>
                <w:szCs w:val="20"/>
              </w:rPr>
              <w:t xml:space="preserve">Parameter PS-4(f)-1: </w:t>
            </w:r>
            <w:r w:rsidRPr="000252F1">
              <w:rPr>
                <w:rFonts w:eastAsia="Times New Roman"/>
                <w:bCs/>
                <w:sz w:val="20"/>
                <w:szCs w:val="20"/>
              </w:rPr>
              <w:t>{{ps_</w:t>
            </w:r>
            <w:r>
              <w:rPr>
                <w:rFonts w:eastAsia="Times New Roman" w:cs="Calibri"/>
                <w:bCs/>
                <w:sz w:val="20"/>
              </w:rPr>
              <w:t>4_f_1</w:t>
            </w:r>
            <w:r w:rsidRPr="000252F1">
              <w:rPr>
                <w:rFonts w:eastAsia="Times New Roman"/>
                <w:bCs/>
                <w:sz w:val="20"/>
                <w:szCs w:val="20"/>
              </w:rPr>
              <w:t>_parameter}}</w:t>
            </w:r>
          </w:p>
        </w:tc>
      </w:tr>
      <w:tr w:rsidR="00A159B8" w:rsidRPr="0004385C" w14:paraId="58674D50" w14:textId="77777777" w:rsidTr="0004385C">
        <w:trPr>
          <w:trHeight w:val="288"/>
        </w:trPr>
        <w:tc>
          <w:tcPr>
            <w:tcW w:w="5000" w:type="pct"/>
            <w:gridSpan w:val="2"/>
            <w:tcMar>
              <w:top w:w="43" w:type="dxa"/>
              <w:bottom w:w="43" w:type="dxa"/>
            </w:tcMar>
          </w:tcPr>
          <w:p w14:paraId="4E8B7DD6" w14:textId="0916F53C" w:rsidR="00A159B8" w:rsidRPr="0004385C" w:rsidRDefault="00A159B8" w:rsidP="00A159B8">
            <w:pPr>
              <w:pStyle w:val="GSATableText"/>
              <w:spacing w:before="40" w:after="40"/>
              <w:rPr>
                <w:sz w:val="20"/>
                <w:szCs w:val="20"/>
              </w:rPr>
            </w:pPr>
            <w:r w:rsidRPr="0004385C">
              <w:rPr>
                <w:sz w:val="20"/>
                <w:szCs w:val="20"/>
              </w:rPr>
              <w:t>Parameter PS-4(f)-2:</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4_f_2</w:t>
            </w:r>
            <w:r w:rsidRPr="000252F1">
              <w:rPr>
                <w:rFonts w:eastAsia="Times New Roman" w:cs="Calibri"/>
                <w:bCs/>
                <w:sz w:val="20"/>
              </w:rPr>
              <w:t>_parameter}}</w:t>
            </w:r>
          </w:p>
        </w:tc>
      </w:tr>
      <w:tr w:rsidR="00A159B8" w:rsidRPr="0004385C" w14:paraId="34139317" w14:textId="77777777" w:rsidTr="000167C2">
        <w:trPr>
          <w:trHeight w:val="288"/>
        </w:trPr>
        <w:tc>
          <w:tcPr>
            <w:tcW w:w="5000" w:type="pct"/>
            <w:gridSpan w:val="2"/>
            <w:tcMar>
              <w:top w:w="43" w:type="dxa"/>
              <w:bottom w:w="43" w:type="dxa"/>
            </w:tcMar>
          </w:tcPr>
          <w:p w14:paraId="4D2F8BD0" w14:textId="4D031025" w:rsidR="00A159B8" w:rsidRPr="0004385C" w:rsidRDefault="00A159B8" w:rsidP="00A159B8">
            <w:pPr>
              <w:pStyle w:val="GSATableText"/>
              <w:spacing w:before="40" w:after="40"/>
              <w:rPr>
                <w:sz w:val="20"/>
                <w:szCs w:val="20"/>
              </w:rPr>
            </w:pPr>
            <w:r w:rsidRPr="000252F1">
              <w:rPr>
                <w:spacing w:val="0"/>
                <w:sz w:val="20"/>
                <w:szCs w:val="20"/>
              </w:rPr>
              <w:t>{{ps_</w:t>
            </w:r>
            <w:r>
              <w:rPr>
                <w:spacing w:val="0"/>
                <w:sz w:val="20"/>
                <w:szCs w:val="20"/>
              </w:rPr>
              <w:t>4</w:t>
            </w:r>
            <w:r w:rsidRPr="000252F1">
              <w:rPr>
                <w:spacing w:val="0"/>
                <w:sz w:val="20"/>
                <w:szCs w:val="20"/>
              </w:rPr>
              <w:t>_status}}</w:t>
            </w:r>
          </w:p>
        </w:tc>
      </w:tr>
      <w:tr w:rsidR="00A159B8" w:rsidRPr="0004385C" w14:paraId="1199C082" w14:textId="77777777" w:rsidTr="000167C2">
        <w:trPr>
          <w:trHeight w:val="288"/>
        </w:trPr>
        <w:tc>
          <w:tcPr>
            <w:tcW w:w="5000" w:type="pct"/>
            <w:gridSpan w:val="2"/>
            <w:tcMar>
              <w:top w:w="43" w:type="dxa"/>
              <w:bottom w:w="43" w:type="dxa"/>
            </w:tcMar>
          </w:tcPr>
          <w:p w14:paraId="04A38E61" w14:textId="270307A3" w:rsidR="00A159B8" w:rsidRPr="0004385C" w:rsidRDefault="00A159B8" w:rsidP="00A159B8">
            <w:pPr>
              <w:pStyle w:val="GSATableText"/>
              <w:spacing w:before="40" w:after="40"/>
              <w:rPr>
                <w:sz w:val="20"/>
                <w:szCs w:val="20"/>
              </w:rPr>
            </w:pPr>
            <w:r w:rsidRPr="000252F1">
              <w:rPr>
                <w:spacing w:val="0"/>
                <w:sz w:val="20"/>
                <w:szCs w:val="20"/>
              </w:rPr>
              <w:t>{{ps_</w:t>
            </w:r>
            <w:r>
              <w:rPr>
                <w:spacing w:val="0"/>
                <w:sz w:val="20"/>
                <w:szCs w:val="20"/>
              </w:rPr>
              <w:t>4</w:t>
            </w:r>
            <w:r w:rsidRPr="000252F1">
              <w:rPr>
                <w:spacing w:val="0"/>
                <w:sz w:val="20"/>
                <w:szCs w:val="20"/>
              </w:rPr>
              <w:t>_origination}}</w:t>
            </w:r>
          </w:p>
        </w:tc>
      </w:tr>
    </w:tbl>
    <w:p w14:paraId="0C2599F2" w14:textId="77777777" w:rsidR="00052174" w:rsidRDefault="0005217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905"/>
        <w:gridCol w:w="8445"/>
      </w:tblGrid>
      <w:tr w:rsidR="003910B7" w:rsidRPr="0004385C" w14:paraId="7A322FE6" w14:textId="77777777" w:rsidTr="0004385C">
        <w:trPr>
          <w:cantSplit/>
          <w:trHeight w:val="288"/>
          <w:tblHeader/>
        </w:trPr>
        <w:tc>
          <w:tcPr>
            <w:tcW w:w="5000" w:type="pct"/>
            <w:gridSpan w:val="2"/>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vAlign w:val="center"/>
          </w:tcPr>
          <w:p w14:paraId="54DE9620" w14:textId="77777777" w:rsidR="003910B7" w:rsidRPr="0004385C" w:rsidRDefault="003910B7" w:rsidP="006A3471">
            <w:pPr>
              <w:pStyle w:val="GSATableHeading"/>
              <w:rPr>
                <w:rFonts w:asciiTheme="majorHAnsi" w:hAnsiTheme="majorHAnsi"/>
              </w:rPr>
            </w:pPr>
            <w:r w:rsidRPr="0004385C">
              <w:rPr>
                <w:rFonts w:asciiTheme="majorHAnsi" w:hAnsiTheme="majorHAnsi"/>
              </w:rPr>
              <w:t>PS-4 What is the solution and how is it implemented?</w:t>
            </w:r>
          </w:p>
        </w:tc>
      </w:tr>
      <w:tr w:rsidR="00A159B8" w:rsidRPr="0036708B" w14:paraId="576DE6A8"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7264886E" w14:textId="77777777" w:rsidR="00A159B8" w:rsidRPr="002C3786" w:rsidRDefault="00A159B8" w:rsidP="00A159B8">
            <w:pPr>
              <w:pStyle w:val="GSATableHeading"/>
              <w:keepNext w:val="0"/>
              <w:keepLines w:val="0"/>
            </w:pPr>
            <w:r w:rsidRPr="002C3786">
              <w:t>Part a</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15D2EA29" w14:textId="12A5A0BF" w:rsidR="00A159B8" w:rsidRPr="00D910E6" w:rsidRDefault="00A159B8" w:rsidP="00A159B8">
            <w:pPr>
              <w:pStyle w:val="GSATableText"/>
              <w:rPr>
                <w:sz w:val="20"/>
              </w:rPr>
            </w:pPr>
            <w:r w:rsidRPr="00F7729F">
              <w:t>{{ps_</w:t>
            </w:r>
            <w:r>
              <w:t>4_a</w:t>
            </w:r>
            <w:r w:rsidRPr="00F7729F">
              <w:t>_implementation}}</w:t>
            </w:r>
          </w:p>
        </w:tc>
      </w:tr>
      <w:tr w:rsidR="00A159B8" w:rsidRPr="0036708B" w14:paraId="6B1D18B5" w14:textId="77777777" w:rsidTr="00D910E6">
        <w:trPr>
          <w:trHeight w:val="82"/>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2E36AAFA" w14:textId="77777777" w:rsidR="00A159B8" w:rsidRPr="002C3786" w:rsidRDefault="00A159B8" w:rsidP="00A159B8">
            <w:pPr>
              <w:pStyle w:val="GSATableHeading"/>
              <w:keepNext w:val="0"/>
              <w:keepLines w:val="0"/>
            </w:pPr>
            <w:r w:rsidRPr="002C3786">
              <w:t>Part b</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0249FA89" w14:textId="6910FCBA" w:rsidR="00A159B8" w:rsidRPr="00D910E6" w:rsidRDefault="00A159B8" w:rsidP="00A159B8">
            <w:pPr>
              <w:pStyle w:val="GSATableText"/>
              <w:rPr>
                <w:sz w:val="20"/>
              </w:rPr>
            </w:pPr>
            <w:r w:rsidRPr="00F7729F">
              <w:t>{{ps_</w:t>
            </w:r>
            <w:r>
              <w:t>4_b</w:t>
            </w:r>
            <w:r w:rsidRPr="00F7729F">
              <w:t>_implementation}}</w:t>
            </w:r>
          </w:p>
        </w:tc>
      </w:tr>
      <w:tr w:rsidR="00A159B8" w:rsidRPr="0036708B" w14:paraId="7B131D26"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5649C7C6" w14:textId="77777777" w:rsidR="00A159B8" w:rsidRPr="002C3786" w:rsidRDefault="00A159B8" w:rsidP="00A159B8">
            <w:pPr>
              <w:pStyle w:val="GSATableHeading"/>
              <w:keepNext w:val="0"/>
              <w:keepLines w:val="0"/>
            </w:pPr>
            <w:r w:rsidRPr="002C3786">
              <w:t xml:space="preserve">Part </w:t>
            </w:r>
            <w:r>
              <w:t>c</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6781D69C" w14:textId="14D5EFBF" w:rsidR="00A159B8" w:rsidRPr="00D910E6" w:rsidRDefault="00A159B8" w:rsidP="00A159B8">
            <w:pPr>
              <w:pStyle w:val="GSATableText"/>
              <w:rPr>
                <w:sz w:val="20"/>
              </w:rPr>
            </w:pPr>
            <w:r w:rsidRPr="00F7729F">
              <w:t>{{ps_</w:t>
            </w:r>
            <w:r>
              <w:t>4_c</w:t>
            </w:r>
            <w:r w:rsidRPr="00F7729F">
              <w:t>_implementation}}</w:t>
            </w:r>
          </w:p>
        </w:tc>
      </w:tr>
      <w:tr w:rsidR="00A159B8" w:rsidRPr="0036708B" w14:paraId="5473812E"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27522C06" w14:textId="77777777" w:rsidR="00A159B8" w:rsidRPr="002C3786" w:rsidRDefault="00A159B8" w:rsidP="00A159B8">
            <w:pPr>
              <w:pStyle w:val="GSATableHeading"/>
              <w:keepNext w:val="0"/>
              <w:keepLines w:val="0"/>
            </w:pPr>
            <w:r w:rsidRPr="002C3786">
              <w:t xml:space="preserve">Part </w:t>
            </w:r>
            <w:r>
              <w:t>d</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166FA757" w14:textId="3921A875" w:rsidR="00A159B8" w:rsidRPr="00D910E6" w:rsidRDefault="00A159B8" w:rsidP="00A159B8">
            <w:pPr>
              <w:pStyle w:val="GSATableText"/>
              <w:rPr>
                <w:sz w:val="20"/>
              </w:rPr>
            </w:pPr>
            <w:r w:rsidRPr="00F7729F">
              <w:t>{{ps_</w:t>
            </w:r>
            <w:r>
              <w:t>4_d</w:t>
            </w:r>
            <w:r w:rsidRPr="00F7729F">
              <w:t>_implementation}}</w:t>
            </w:r>
          </w:p>
        </w:tc>
      </w:tr>
      <w:tr w:rsidR="00A159B8" w:rsidRPr="0036708B" w14:paraId="3BEA9FF0"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6E2FB3F9" w14:textId="77777777" w:rsidR="00A159B8" w:rsidRPr="002C3786" w:rsidRDefault="00A159B8" w:rsidP="00A159B8">
            <w:pPr>
              <w:pStyle w:val="GSATableHeading"/>
              <w:keepNext w:val="0"/>
              <w:keepLines w:val="0"/>
            </w:pPr>
            <w:r w:rsidRPr="002C3786">
              <w:t xml:space="preserve">Part </w:t>
            </w:r>
            <w:r>
              <w:t>e</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371857BC" w14:textId="05667529" w:rsidR="00A159B8" w:rsidRPr="00D910E6" w:rsidRDefault="00A159B8" w:rsidP="00A159B8">
            <w:pPr>
              <w:pStyle w:val="GSATableText"/>
              <w:rPr>
                <w:sz w:val="20"/>
              </w:rPr>
            </w:pPr>
            <w:r w:rsidRPr="00F7729F">
              <w:t>{{ps_</w:t>
            </w:r>
            <w:r>
              <w:t>4_e</w:t>
            </w:r>
            <w:r w:rsidRPr="00F7729F">
              <w:t>_implementation}}</w:t>
            </w:r>
          </w:p>
        </w:tc>
      </w:tr>
      <w:tr w:rsidR="00A159B8" w:rsidRPr="0036708B" w14:paraId="0EB9B60B" w14:textId="77777777" w:rsidTr="0004385C">
        <w:trPr>
          <w:trHeight w:val="288"/>
        </w:trPr>
        <w:tc>
          <w:tcPr>
            <w:tcW w:w="48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C4D3EF" w:themeFill="accent5" w:themeFillTint="33"/>
          </w:tcPr>
          <w:p w14:paraId="33068F75" w14:textId="77777777" w:rsidR="00A159B8" w:rsidRPr="002C3786" w:rsidRDefault="00A159B8" w:rsidP="00A159B8">
            <w:pPr>
              <w:pStyle w:val="GSATableHeading"/>
              <w:keepNext w:val="0"/>
              <w:keepLines w:val="0"/>
            </w:pPr>
            <w:r w:rsidRPr="002C3786">
              <w:t>Part</w:t>
            </w:r>
            <w:r>
              <w:t xml:space="preserve"> f</w:t>
            </w:r>
          </w:p>
        </w:tc>
        <w:tc>
          <w:tcPr>
            <w:tcW w:w="4516"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43" w:type="dxa"/>
              <w:bottom w:w="43" w:type="dxa"/>
            </w:tcMar>
          </w:tcPr>
          <w:p w14:paraId="1DBA4A1B" w14:textId="69972607" w:rsidR="00A159B8" w:rsidRPr="00D910E6" w:rsidRDefault="00A159B8" w:rsidP="00A159B8">
            <w:pPr>
              <w:pStyle w:val="GSATableText"/>
              <w:rPr>
                <w:sz w:val="20"/>
              </w:rPr>
            </w:pPr>
            <w:r w:rsidRPr="00F7729F">
              <w:t>{{ps_</w:t>
            </w:r>
            <w:r>
              <w:t>4_f</w:t>
            </w:r>
            <w:r w:rsidRPr="00F7729F">
              <w:t>_implementation}}</w:t>
            </w:r>
          </w:p>
        </w:tc>
      </w:tr>
    </w:tbl>
    <w:p w14:paraId="064EA7E8" w14:textId="77777777" w:rsidR="003910B7" w:rsidRPr="00A569A2" w:rsidRDefault="003910B7" w:rsidP="008A02B6">
      <w:pPr>
        <w:pStyle w:val="Heading4"/>
        <w:numPr>
          <w:ilvl w:val="0"/>
          <w:numId w:val="0"/>
        </w:numPr>
        <w:rPr>
          <w:highlight w:val="yellow"/>
        </w:rPr>
      </w:pPr>
      <w:bookmarkStart w:id="2914" w:name="_Toc520895652"/>
      <w:bookmarkStart w:id="2915" w:name="_Toc48643864"/>
      <w:r w:rsidRPr="00A569A2">
        <w:t>PS-4 (2) Control Enhancement (H)</w:t>
      </w:r>
      <w:bookmarkEnd w:id="2914"/>
      <w:bookmarkEnd w:id="2915"/>
    </w:p>
    <w:p w14:paraId="128C3232" w14:textId="77777777" w:rsidR="003910B7" w:rsidRPr="00A569A2" w:rsidRDefault="003910B7" w:rsidP="003910B7">
      <w:pPr>
        <w:rPr>
          <w:rFonts w:asciiTheme="minorHAnsi" w:hAnsiTheme="minorHAnsi" w:cstheme="minorHAnsi"/>
          <w:color w:val="auto"/>
          <w:highlight w:val="yellow"/>
        </w:rPr>
      </w:pPr>
      <w:r w:rsidRPr="00A569A2">
        <w:rPr>
          <w:rFonts w:asciiTheme="minorHAnsi" w:hAnsiTheme="minorHAnsi" w:cstheme="minorHAnsi"/>
          <w:color w:val="auto"/>
        </w:rPr>
        <w:t>The organization employs automated mechanisms to notify [</w:t>
      </w:r>
      <w:r w:rsidRPr="00A569A2">
        <w:rPr>
          <w:rStyle w:val="GSAItalicEmphasisChar"/>
          <w:rFonts w:asciiTheme="minorHAnsi" w:hAnsiTheme="minorHAnsi" w:cstheme="minorHAnsi"/>
          <w:color w:val="auto"/>
        </w:rPr>
        <w:t>FedRAMP Assignment: access control personnel responsible for disabling access to the system</w:t>
      </w:r>
      <w:r w:rsidRPr="00A569A2">
        <w:rPr>
          <w:rFonts w:asciiTheme="minorHAnsi" w:hAnsiTheme="minorHAnsi" w:cstheme="minorHAnsi"/>
          <w:color w:val="auto"/>
        </w:rPr>
        <w:t>] upon termination of an individual.</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726DBF" w14:paraId="65660B17" w14:textId="77777777" w:rsidTr="00960C0D">
        <w:trPr>
          <w:cantSplit/>
          <w:trHeight w:val="288"/>
          <w:tblHeader/>
        </w:trPr>
        <w:tc>
          <w:tcPr>
            <w:tcW w:w="811" w:type="pct"/>
            <w:shd w:val="clear" w:color="auto" w:fill="1D396B" w:themeFill="accent5"/>
            <w:tcMar>
              <w:top w:w="43" w:type="dxa"/>
              <w:bottom w:w="43" w:type="dxa"/>
            </w:tcMar>
          </w:tcPr>
          <w:p w14:paraId="50EC46AC" w14:textId="77777777" w:rsidR="003910B7" w:rsidRPr="00A569A2" w:rsidRDefault="003910B7" w:rsidP="00960C0D">
            <w:pPr>
              <w:pStyle w:val="GSATableHeading"/>
              <w:spacing w:before="40" w:after="40"/>
              <w:rPr>
                <w:rFonts w:asciiTheme="majorHAnsi" w:hAnsiTheme="majorHAnsi"/>
                <w:szCs w:val="20"/>
                <w:highlight w:val="yellow"/>
              </w:rPr>
            </w:pPr>
            <w:r w:rsidRPr="00A569A2">
              <w:rPr>
                <w:rFonts w:asciiTheme="majorHAnsi" w:hAnsiTheme="majorHAnsi"/>
                <w:szCs w:val="20"/>
              </w:rPr>
              <w:t>PS-4 (2)</w:t>
            </w:r>
          </w:p>
        </w:tc>
        <w:tc>
          <w:tcPr>
            <w:tcW w:w="4189" w:type="pct"/>
            <w:shd w:val="clear" w:color="auto" w:fill="1D396B" w:themeFill="accent5"/>
          </w:tcPr>
          <w:p w14:paraId="1360032A" w14:textId="77777777" w:rsidR="003910B7" w:rsidRPr="00A569A2" w:rsidRDefault="003910B7" w:rsidP="00960C0D">
            <w:pPr>
              <w:pStyle w:val="GSATableHeading"/>
              <w:spacing w:before="40" w:after="40"/>
              <w:rPr>
                <w:rFonts w:asciiTheme="majorHAnsi" w:hAnsiTheme="majorHAnsi"/>
                <w:szCs w:val="20"/>
                <w:highlight w:val="yellow"/>
              </w:rPr>
            </w:pPr>
            <w:r w:rsidRPr="00A569A2">
              <w:rPr>
                <w:rFonts w:asciiTheme="majorHAnsi" w:hAnsiTheme="majorHAnsi"/>
                <w:szCs w:val="20"/>
              </w:rPr>
              <w:t>Control Summary Information</w:t>
            </w:r>
          </w:p>
        </w:tc>
      </w:tr>
      <w:tr w:rsidR="00A159B8" w:rsidRPr="00726DBF" w14:paraId="093CAD03" w14:textId="77777777" w:rsidTr="0004385C">
        <w:trPr>
          <w:trHeight w:val="288"/>
        </w:trPr>
        <w:tc>
          <w:tcPr>
            <w:tcW w:w="5000" w:type="pct"/>
            <w:gridSpan w:val="2"/>
            <w:tcMar>
              <w:top w:w="43" w:type="dxa"/>
              <w:bottom w:w="43" w:type="dxa"/>
            </w:tcMar>
          </w:tcPr>
          <w:p w14:paraId="16C47156" w14:textId="488A2F2C" w:rsidR="00A159B8" w:rsidRPr="00A569A2"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 xml:space="preserve">Responsible Role: </w:t>
            </w:r>
            <w:r w:rsidRPr="004A1F1C">
              <w:rPr>
                <w:rFonts w:eastAsia="Times New Roman" w:cs="Calibri"/>
                <w:bCs/>
                <w:sz w:val="20"/>
                <w:szCs w:val="20"/>
              </w:rPr>
              <w:t>{{ps_4_2_role}}</w:t>
            </w:r>
          </w:p>
        </w:tc>
      </w:tr>
      <w:tr w:rsidR="00A159B8" w:rsidRPr="00726DBF" w14:paraId="03B33ACA" w14:textId="77777777" w:rsidTr="0004385C">
        <w:trPr>
          <w:trHeight w:val="288"/>
        </w:trPr>
        <w:tc>
          <w:tcPr>
            <w:tcW w:w="5000" w:type="pct"/>
            <w:gridSpan w:val="2"/>
            <w:tcMar>
              <w:top w:w="43" w:type="dxa"/>
              <w:bottom w:w="43" w:type="dxa"/>
            </w:tcMar>
          </w:tcPr>
          <w:p w14:paraId="77C60B7A" w14:textId="5DE9A7AF" w:rsidR="00A159B8" w:rsidRPr="00A569A2"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Parameter PS-4 (2): {{ps_</w:t>
            </w:r>
            <w:r w:rsidRPr="004A1F1C">
              <w:rPr>
                <w:rFonts w:eastAsia="Times New Roman" w:cs="Calibri"/>
                <w:bCs/>
                <w:sz w:val="20"/>
                <w:szCs w:val="20"/>
              </w:rPr>
              <w:t>4_2</w:t>
            </w:r>
            <w:r w:rsidRPr="004A1F1C">
              <w:rPr>
                <w:rFonts w:asciiTheme="minorHAnsi" w:hAnsiTheme="minorHAnsi" w:cstheme="minorHAnsi"/>
                <w:sz w:val="20"/>
                <w:szCs w:val="20"/>
              </w:rPr>
              <w:t>_parameter}}</w:t>
            </w:r>
          </w:p>
        </w:tc>
      </w:tr>
      <w:tr w:rsidR="00A159B8" w:rsidRPr="00726DBF" w14:paraId="32F02468" w14:textId="77777777" w:rsidTr="000167C2">
        <w:trPr>
          <w:trHeight w:val="288"/>
        </w:trPr>
        <w:tc>
          <w:tcPr>
            <w:tcW w:w="5000" w:type="pct"/>
            <w:gridSpan w:val="2"/>
            <w:tcMar>
              <w:top w:w="43" w:type="dxa"/>
              <w:bottom w:w="43" w:type="dxa"/>
            </w:tcMar>
          </w:tcPr>
          <w:p w14:paraId="2FB44CB9" w14:textId="098F4791" w:rsidR="00A159B8" w:rsidRPr="00A569A2" w:rsidRDefault="00A159B8" w:rsidP="00A159B8">
            <w:pPr>
              <w:pStyle w:val="GSATableText"/>
              <w:spacing w:before="40" w:after="40"/>
              <w:rPr>
                <w:sz w:val="20"/>
                <w:szCs w:val="20"/>
                <w:highlight w:val="yellow"/>
              </w:rPr>
            </w:pPr>
            <w:r w:rsidRPr="004A1F1C">
              <w:rPr>
                <w:sz w:val="20"/>
                <w:szCs w:val="20"/>
              </w:rPr>
              <w:t>{{ps_</w:t>
            </w:r>
            <w:r w:rsidRPr="004A1F1C">
              <w:rPr>
                <w:rFonts w:eastAsia="Times New Roman" w:cs="Calibri"/>
                <w:bCs/>
                <w:sz w:val="20"/>
                <w:szCs w:val="20"/>
              </w:rPr>
              <w:t>4_2</w:t>
            </w:r>
            <w:r w:rsidRPr="004A1F1C">
              <w:rPr>
                <w:sz w:val="20"/>
                <w:szCs w:val="20"/>
              </w:rPr>
              <w:t>_status}}</w:t>
            </w:r>
          </w:p>
        </w:tc>
      </w:tr>
      <w:tr w:rsidR="00A159B8" w:rsidRPr="00726DBF" w14:paraId="468DD965" w14:textId="77777777" w:rsidTr="000167C2">
        <w:trPr>
          <w:trHeight w:val="288"/>
        </w:trPr>
        <w:tc>
          <w:tcPr>
            <w:tcW w:w="5000" w:type="pct"/>
            <w:gridSpan w:val="2"/>
            <w:tcMar>
              <w:top w:w="43" w:type="dxa"/>
              <w:bottom w:w="43" w:type="dxa"/>
            </w:tcMar>
          </w:tcPr>
          <w:p w14:paraId="6DBB53E1" w14:textId="3A48BE6C" w:rsidR="00A159B8" w:rsidRPr="00052174" w:rsidRDefault="00A159B8" w:rsidP="00A159B8">
            <w:pPr>
              <w:pStyle w:val="GSATableText"/>
              <w:spacing w:before="40" w:after="40"/>
              <w:rPr>
                <w:sz w:val="20"/>
                <w:szCs w:val="20"/>
              </w:rPr>
            </w:pPr>
            <w:r w:rsidRPr="004A1F1C">
              <w:rPr>
                <w:sz w:val="20"/>
                <w:szCs w:val="20"/>
              </w:rPr>
              <w:t>{{ps_</w:t>
            </w:r>
            <w:r w:rsidRPr="004A1F1C">
              <w:rPr>
                <w:rFonts w:eastAsia="Times New Roman" w:cs="Calibri"/>
                <w:bCs/>
                <w:sz w:val="20"/>
                <w:szCs w:val="20"/>
              </w:rPr>
              <w:t>4_2</w:t>
            </w:r>
            <w:r w:rsidRPr="004A1F1C">
              <w:rPr>
                <w:sz w:val="20"/>
                <w:szCs w:val="20"/>
              </w:rPr>
              <w:t>_origination}}</w:t>
            </w:r>
          </w:p>
        </w:tc>
      </w:tr>
    </w:tbl>
    <w:p w14:paraId="26BF7785" w14:textId="77777777" w:rsidR="00185BC6" w:rsidRDefault="00185BC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350"/>
      </w:tblGrid>
      <w:tr w:rsidR="003910B7" w:rsidRPr="00726DBF" w14:paraId="13F91932" w14:textId="77777777" w:rsidTr="00960C0D">
        <w:trPr>
          <w:cantSplit/>
          <w:trHeight w:val="288"/>
          <w:tblHeader/>
        </w:trPr>
        <w:tc>
          <w:tcPr>
            <w:tcW w:w="5000" w:type="pct"/>
            <w:shd w:val="clear" w:color="auto" w:fill="1D396B" w:themeFill="accent5"/>
            <w:vAlign w:val="center"/>
          </w:tcPr>
          <w:p w14:paraId="2347C90F" w14:textId="77777777" w:rsidR="003910B7" w:rsidRPr="00A569A2" w:rsidRDefault="003910B7" w:rsidP="006A3471">
            <w:pPr>
              <w:pStyle w:val="GSATableHeading"/>
              <w:rPr>
                <w:rFonts w:asciiTheme="majorHAnsi" w:hAnsiTheme="majorHAnsi"/>
                <w:highlight w:val="yellow"/>
              </w:rPr>
            </w:pPr>
            <w:r w:rsidRPr="00A569A2">
              <w:rPr>
                <w:rFonts w:asciiTheme="majorHAnsi" w:hAnsiTheme="majorHAnsi"/>
              </w:rPr>
              <w:t>PS-4 (2) What is the solution and how is it implemented?</w:t>
            </w:r>
          </w:p>
        </w:tc>
      </w:tr>
      <w:tr w:rsidR="00F62FC6" w:rsidRPr="002C3786" w14:paraId="304BD669" w14:textId="77777777" w:rsidTr="00960C0D">
        <w:trPr>
          <w:trHeight w:val="288"/>
        </w:trPr>
        <w:tc>
          <w:tcPr>
            <w:tcW w:w="5000" w:type="pct"/>
            <w:shd w:val="clear" w:color="auto" w:fill="FFFFFF" w:themeFill="background1"/>
          </w:tcPr>
          <w:p w14:paraId="56485759" w14:textId="6BD4B222" w:rsidR="00F62FC6" w:rsidRPr="00D73BCD" w:rsidRDefault="00A159B8" w:rsidP="00F62FC6">
            <w:pPr>
              <w:pStyle w:val="GSATableText"/>
              <w:rPr>
                <w:sz w:val="20"/>
              </w:rPr>
            </w:pPr>
            <w:r w:rsidRPr="004A1F1C">
              <w:rPr>
                <w:rFonts w:asciiTheme="minorHAnsi" w:hAnsiTheme="minorHAnsi" w:cstheme="minorHAnsi"/>
                <w:bCs/>
                <w:sz w:val="20"/>
                <w:szCs w:val="20"/>
              </w:rPr>
              <w:t>{{ps_</w:t>
            </w:r>
            <w:r w:rsidRPr="004A1F1C">
              <w:rPr>
                <w:rFonts w:eastAsia="Times New Roman" w:cs="Calibri"/>
                <w:bCs/>
                <w:sz w:val="20"/>
                <w:szCs w:val="20"/>
              </w:rPr>
              <w:t>4_2</w:t>
            </w:r>
            <w:r w:rsidRPr="004A1F1C">
              <w:rPr>
                <w:rFonts w:asciiTheme="minorHAnsi" w:hAnsiTheme="minorHAnsi" w:cstheme="minorHAnsi"/>
                <w:bCs/>
                <w:sz w:val="20"/>
                <w:szCs w:val="20"/>
              </w:rPr>
              <w:t>_implementation}}</w:t>
            </w:r>
          </w:p>
        </w:tc>
      </w:tr>
    </w:tbl>
    <w:p w14:paraId="456C9A05" w14:textId="627F16DA" w:rsidR="003910B7" w:rsidRDefault="003910B7" w:rsidP="008A02B6">
      <w:pPr>
        <w:pStyle w:val="Heading3"/>
      </w:pPr>
      <w:bookmarkStart w:id="2916" w:name="_Toc149090438"/>
      <w:bookmarkStart w:id="2917" w:name="_Toc383429853"/>
      <w:bookmarkStart w:id="2918" w:name="_Toc383444666"/>
      <w:bookmarkStart w:id="2919" w:name="_Toc385594311"/>
      <w:bookmarkStart w:id="2920" w:name="_Toc385594699"/>
      <w:bookmarkStart w:id="2921" w:name="_Toc385595087"/>
      <w:bookmarkStart w:id="2922" w:name="_Toc388620929"/>
      <w:bookmarkStart w:id="2923" w:name="_Toc449543450"/>
      <w:bookmarkStart w:id="2924" w:name="_Toc520895653"/>
      <w:bookmarkStart w:id="2925" w:name="_Toc48643865"/>
      <w:r w:rsidRPr="002C3786">
        <w:t>PS-5</w:t>
      </w:r>
      <w:r>
        <w:t xml:space="preserve"> </w:t>
      </w:r>
      <w:r w:rsidRPr="002C3786">
        <w:t xml:space="preserve">Personnel Transfer </w:t>
      </w:r>
      <w:bookmarkEnd w:id="2916"/>
      <w:bookmarkEnd w:id="2917"/>
      <w:bookmarkEnd w:id="2918"/>
      <w:bookmarkEnd w:id="2919"/>
      <w:bookmarkEnd w:id="2920"/>
      <w:bookmarkEnd w:id="2921"/>
      <w:bookmarkEnd w:id="2922"/>
      <w:r w:rsidRPr="007426FF">
        <w:t>(H)</w:t>
      </w:r>
      <w:bookmarkEnd w:id="2923"/>
      <w:bookmarkEnd w:id="2924"/>
      <w:bookmarkEnd w:id="2925"/>
    </w:p>
    <w:p w14:paraId="725D91DF" w14:textId="77777777" w:rsidR="003910B7" w:rsidRPr="00E177E7" w:rsidRDefault="003910B7" w:rsidP="003910B7">
      <w:pPr>
        <w:keepNext/>
        <w:rPr>
          <w:color w:val="auto"/>
        </w:rPr>
      </w:pPr>
      <w:r w:rsidRPr="00E177E7">
        <w:rPr>
          <w:color w:val="auto"/>
        </w:rPr>
        <w:t>The organization:</w:t>
      </w:r>
    </w:p>
    <w:p w14:paraId="0AB212F9" w14:textId="77777777" w:rsidR="003910B7" w:rsidRPr="00E177E7" w:rsidRDefault="003910B7" w:rsidP="008A6AFA">
      <w:pPr>
        <w:pStyle w:val="GSAListParagraphalpha"/>
        <w:numPr>
          <w:ilvl w:val="0"/>
          <w:numId w:val="121"/>
        </w:numPr>
        <w:ind w:left="1260"/>
        <w:rPr>
          <w:rFonts w:asciiTheme="minorHAnsi" w:hAnsiTheme="minorHAnsi" w:cstheme="minorHAnsi"/>
          <w:color w:val="auto"/>
          <w:sz w:val="22"/>
        </w:rPr>
      </w:pPr>
      <w:r w:rsidRPr="00E177E7">
        <w:rPr>
          <w:rFonts w:asciiTheme="minorHAnsi" w:hAnsiTheme="minorHAnsi" w:cstheme="minorHAnsi"/>
          <w:color w:val="auto"/>
          <w:sz w:val="22"/>
        </w:rPr>
        <w:t>Reviews and confirms ongoing operational need for current logical and physical access authorizations to information systems/facilities when individuals are reassigned or transferred to other positions within the organization;</w:t>
      </w:r>
    </w:p>
    <w:p w14:paraId="6C8E90C7" w14:textId="54E87E6A" w:rsidR="003910B7" w:rsidRPr="00E177E7" w:rsidRDefault="003910B7" w:rsidP="008A6AFA">
      <w:pPr>
        <w:pStyle w:val="GSAListParagraphalpha"/>
        <w:numPr>
          <w:ilvl w:val="0"/>
          <w:numId w:val="121"/>
        </w:numPr>
        <w:ind w:left="1260"/>
        <w:rPr>
          <w:rFonts w:asciiTheme="minorHAnsi" w:eastAsia="Calibri" w:hAnsiTheme="minorHAnsi" w:cstheme="minorHAnsi"/>
          <w:color w:val="auto"/>
          <w:sz w:val="22"/>
        </w:rPr>
      </w:pPr>
      <w:r w:rsidRPr="00E177E7">
        <w:rPr>
          <w:rFonts w:asciiTheme="minorHAnsi" w:eastAsia="Calibri" w:hAnsiTheme="minorHAnsi" w:cstheme="minorHAnsi"/>
          <w:color w:val="auto"/>
          <w:sz w:val="22"/>
        </w:rPr>
        <w:t>Initiates [</w:t>
      </w:r>
      <w:r w:rsidRPr="00E177E7">
        <w:rPr>
          <w:rStyle w:val="GSAItalicEmphasisChar"/>
          <w:rFonts w:asciiTheme="minorHAnsi" w:hAnsiTheme="minorHAnsi" w:cstheme="minorHAnsi"/>
          <w:color w:val="auto"/>
          <w:sz w:val="22"/>
        </w:rPr>
        <w:t>Assignment: organization-defined transfer or reassignment actions</w:t>
      </w:r>
      <w:r w:rsidRPr="00E177E7">
        <w:rPr>
          <w:rFonts w:asciiTheme="minorHAnsi" w:eastAsia="Calibri" w:hAnsiTheme="minorHAnsi" w:cstheme="minorHAnsi"/>
          <w:color w:val="auto"/>
          <w:sz w:val="22"/>
        </w:rPr>
        <w:t>]</w:t>
      </w:r>
      <w:r w:rsidR="001E2563" w:rsidRPr="00A569A2">
        <w:rPr>
          <w:rFonts w:asciiTheme="minorHAnsi" w:eastAsia="Calibri" w:hAnsiTheme="minorHAnsi" w:cstheme="minorHAnsi"/>
          <w:sz w:val="22"/>
        </w:rPr>
        <w:t xml:space="preserve"> </w:t>
      </w:r>
      <w:r w:rsidRPr="007801B0">
        <w:rPr>
          <w:rFonts w:asciiTheme="minorHAnsi" w:eastAsia="Calibri" w:hAnsiTheme="minorHAnsi" w:cstheme="minorHAnsi"/>
          <w:color w:val="auto"/>
          <w:sz w:val="22"/>
        </w:rPr>
        <w:t xml:space="preserve">within </w:t>
      </w:r>
      <w:r w:rsidRPr="002E489C">
        <w:rPr>
          <w:rFonts w:asciiTheme="minorHAnsi" w:eastAsia="Calibri" w:hAnsiTheme="minorHAnsi" w:cstheme="minorHAnsi"/>
          <w:color w:val="auto"/>
          <w:sz w:val="22"/>
        </w:rPr>
        <w:t>[</w:t>
      </w:r>
      <w:r w:rsidRPr="002E489C">
        <w:rPr>
          <w:rStyle w:val="GSAItalicEmphasisChar"/>
          <w:rFonts w:asciiTheme="minorHAnsi" w:hAnsiTheme="minorHAnsi" w:cstheme="minorHAnsi"/>
          <w:color w:val="auto"/>
          <w:sz w:val="22"/>
        </w:rPr>
        <w:t>FedRAMP Assignment: twenty-four (24) hours</w:t>
      </w:r>
      <w:r w:rsidR="001E2563" w:rsidRPr="002E489C">
        <w:rPr>
          <w:rFonts w:asciiTheme="minorHAnsi" w:eastAsia="Calibri" w:hAnsiTheme="minorHAnsi" w:cstheme="minorHAnsi"/>
          <w:color w:val="auto"/>
          <w:sz w:val="22"/>
        </w:rPr>
        <w:t>]</w:t>
      </w:r>
      <w:r w:rsidRPr="00E177E7">
        <w:rPr>
          <w:rFonts w:asciiTheme="minorHAnsi" w:eastAsia="Calibri" w:hAnsiTheme="minorHAnsi" w:cstheme="minorHAnsi"/>
          <w:color w:val="auto"/>
          <w:sz w:val="22"/>
        </w:rPr>
        <w:t>;</w:t>
      </w:r>
    </w:p>
    <w:p w14:paraId="34551695" w14:textId="77777777" w:rsidR="003910B7" w:rsidRPr="00E177E7" w:rsidRDefault="003910B7" w:rsidP="008A6AFA">
      <w:pPr>
        <w:pStyle w:val="GSAListParagraphalpha"/>
        <w:numPr>
          <w:ilvl w:val="0"/>
          <w:numId w:val="121"/>
        </w:numPr>
        <w:ind w:left="1260"/>
        <w:rPr>
          <w:rFonts w:asciiTheme="minorHAnsi" w:hAnsiTheme="minorHAnsi" w:cstheme="minorHAnsi"/>
          <w:color w:val="auto"/>
          <w:sz w:val="22"/>
        </w:rPr>
      </w:pPr>
      <w:r w:rsidRPr="00E177E7">
        <w:rPr>
          <w:rFonts w:asciiTheme="minorHAnsi" w:hAnsiTheme="minorHAnsi" w:cstheme="minorHAnsi"/>
          <w:color w:val="auto"/>
          <w:sz w:val="22"/>
        </w:rPr>
        <w:t>Modifies access authorization as needed to correspond with any changes in operational need due to reassignment or transfer; and</w:t>
      </w:r>
    </w:p>
    <w:p w14:paraId="3F50285F" w14:textId="077E4EBD" w:rsidR="003910B7" w:rsidRDefault="003910B7" w:rsidP="008A6AFA">
      <w:pPr>
        <w:pStyle w:val="GSAListParagraphalpha"/>
        <w:numPr>
          <w:ilvl w:val="0"/>
          <w:numId w:val="121"/>
        </w:numPr>
        <w:ind w:left="1260"/>
        <w:rPr>
          <w:rFonts w:asciiTheme="minorHAnsi" w:eastAsia="Calibri" w:hAnsiTheme="minorHAnsi" w:cstheme="minorHAnsi"/>
          <w:color w:val="auto"/>
          <w:sz w:val="22"/>
        </w:rPr>
      </w:pPr>
      <w:r w:rsidRPr="00E177E7">
        <w:rPr>
          <w:rFonts w:asciiTheme="minorHAnsi" w:eastAsia="Calibri" w:hAnsiTheme="minorHAnsi" w:cstheme="minorHAnsi"/>
          <w:color w:val="auto"/>
          <w:sz w:val="22"/>
        </w:rPr>
        <w:t>Notifies [</w:t>
      </w:r>
      <w:r w:rsidRPr="00E177E7">
        <w:rPr>
          <w:rStyle w:val="GSAItalicEmphasisChar"/>
          <w:rFonts w:asciiTheme="minorHAnsi" w:hAnsiTheme="minorHAnsi" w:cstheme="minorHAnsi"/>
          <w:color w:val="auto"/>
          <w:sz w:val="22"/>
        </w:rPr>
        <w:t>Assignment: organization-defined personnel or roles</w:t>
      </w:r>
      <w:r w:rsidRPr="00E177E7">
        <w:rPr>
          <w:rFonts w:asciiTheme="minorHAnsi" w:eastAsia="Calibri" w:hAnsiTheme="minorHAnsi" w:cstheme="minorHAnsi"/>
          <w:color w:val="auto"/>
          <w:sz w:val="22"/>
        </w:rPr>
        <w:t>] within [</w:t>
      </w:r>
      <w:r w:rsidRPr="00E177E7">
        <w:rPr>
          <w:rStyle w:val="GSAItalicEmphasisChar"/>
          <w:rFonts w:asciiTheme="minorHAnsi" w:hAnsiTheme="minorHAnsi" w:cstheme="minorHAnsi"/>
          <w:color w:val="auto"/>
          <w:sz w:val="22"/>
        </w:rPr>
        <w:t xml:space="preserve">FedRAMP Assignment: </w:t>
      </w:r>
      <w:r w:rsidRPr="002E489C">
        <w:rPr>
          <w:rStyle w:val="GSAItalicEmphasisChar"/>
          <w:rFonts w:asciiTheme="minorHAnsi" w:hAnsiTheme="minorHAnsi" w:cstheme="minorHAnsi"/>
          <w:color w:val="auto"/>
          <w:sz w:val="22"/>
        </w:rPr>
        <w:t>twenty-four (24) hours</w:t>
      </w:r>
      <w:r w:rsidR="007801B0" w:rsidRPr="00E177E7">
        <w:rPr>
          <w:rFonts w:asciiTheme="minorHAnsi" w:eastAsia="Calibri" w:hAnsiTheme="minorHAnsi" w:cstheme="minorHAnsi"/>
          <w:color w:val="auto"/>
          <w:sz w:val="22"/>
        </w:rPr>
        <w:t>]</w:t>
      </w:r>
      <w:r w:rsidRPr="00E177E7">
        <w:rPr>
          <w:rFonts w:asciiTheme="minorHAnsi" w:eastAsia="Calibri" w:hAnsiTheme="minorHAnsi" w:cstheme="minorHAnsi"/>
          <w:color w:val="auto"/>
          <w:sz w:val="22"/>
        </w:rPr>
        <w:t>.</w:t>
      </w:r>
    </w:p>
    <w:p w14:paraId="2215C1D5" w14:textId="4D38E0D2" w:rsidR="00CF0F64" w:rsidRPr="00CF0F64" w:rsidRDefault="00CF0F64" w:rsidP="00CF0F64">
      <w:pPr>
        <w:ind w:left="1440"/>
        <w:rPr>
          <w:rFonts w:asciiTheme="minorHAnsi" w:eastAsia="Times New Roman" w:hAnsiTheme="minorHAnsi" w:cstheme="minorHAnsi"/>
          <w:color w:val="FF0000"/>
        </w:rPr>
      </w:pPr>
      <w:r w:rsidRPr="00CF0F64">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960C0D" w14:paraId="0F50A5F6" w14:textId="77777777" w:rsidTr="00960C0D">
        <w:trPr>
          <w:cantSplit/>
          <w:trHeight w:val="288"/>
          <w:tblHeader/>
        </w:trPr>
        <w:tc>
          <w:tcPr>
            <w:tcW w:w="811" w:type="pct"/>
            <w:shd w:val="clear" w:color="auto" w:fill="1D396B" w:themeFill="accent5"/>
            <w:tcMar>
              <w:top w:w="43" w:type="dxa"/>
              <w:bottom w:w="43" w:type="dxa"/>
            </w:tcMar>
          </w:tcPr>
          <w:p w14:paraId="35114FD7"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PS-5</w:t>
            </w:r>
          </w:p>
        </w:tc>
        <w:tc>
          <w:tcPr>
            <w:tcW w:w="4189" w:type="pct"/>
            <w:shd w:val="clear" w:color="auto" w:fill="1D396B" w:themeFill="accent5"/>
          </w:tcPr>
          <w:p w14:paraId="7430CDB6"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Control Summary Information</w:t>
            </w:r>
          </w:p>
        </w:tc>
      </w:tr>
      <w:tr w:rsidR="00A159B8" w:rsidRPr="00960C0D" w14:paraId="01919A14" w14:textId="77777777" w:rsidTr="00960C0D">
        <w:trPr>
          <w:trHeight w:val="288"/>
        </w:trPr>
        <w:tc>
          <w:tcPr>
            <w:tcW w:w="5000" w:type="pct"/>
            <w:gridSpan w:val="2"/>
            <w:tcMar>
              <w:top w:w="43" w:type="dxa"/>
              <w:bottom w:w="43" w:type="dxa"/>
            </w:tcMar>
          </w:tcPr>
          <w:p w14:paraId="23FB7A5A" w14:textId="3326A4EA" w:rsidR="00A159B8" w:rsidRPr="00960C0D"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ps_5_role}}</w:t>
            </w:r>
          </w:p>
        </w:tc>
      </w:tr>
      <w:tr w:rsidR="00A159B8" w:rsidRPr="00960C0D" w14:paraId="62C0308B" w14:textId="77777777" w:rsidTr="00960C0D">
        <w:trPr>
          <w:trHeight w:val="288"/>
        </w:trPr>
        <w:tc>
          <w:tcPr>
            <w:tcW w:w="5000" w:type="pct"/>
            <w:gridSpan w:val="2"/>
            <w:tcMar>
              <w:top w:w="43" w:type="dxa"/>
              <w:bottom w:w="43" w:type="dxa"/>
            </w:tcMar>
          </w:tcPr>
          <w:p w14:paraId="49D09A67" w14:textId="2520B7FB" w:rsidR="00A159B8" w:rsidRPr="00960C0D" w:rsidRDefault="00A159B8" w:rsidP="00A159B8">
            <w:pPr>
              <w:pStyle w:val="GSATableText"/>
              <w:spacing w:before="40" w:after="40"/>
              <w:rPr>
                <w:sz w:val="20"/>
                <w:szCs w:val="20"/>
              </w:rPr>
            </w:pPr>
            <w:r w:rsidRPr="00960C0D">
              <w:rPr>
                <w:sz w:val="20"/>
                <w:szCs w:val="20"/>
              </w:rPr>
              <w:t xml:space="preserve">Parameter PS-5(b)-1: </w:t>
            </w:r>
            <w:r w:rsidRPr="000252F1">
              <w:rPr>
                <w:rFonts w:eastAsia="Times New Roman" w:cs="Calibri"/>
                <w:bCs/>
                <w:sz w:val="20"/>
              </w:rPr>
              <w:t>{{ps_</w:t>
            </w:r>
            <w:r>
              <w:rPr>
                <w:rFonts w:eastAsia="Times New Roman" w:cs="Calibri"/>
                <w:bCs/>
                <w:sz w:val="20"/>
              </w:rPr>
              <w:t>5_b_1</w:t>
            </w:r>
            <w:r w:rsidRPr="000252F1">
              <w:rPr>
                <w:rFonts w:eastAsia="Times New Roman" w:cs="Calibri"/>
                <w:bCs/>
                <w:sz w:val="20"/>
              </w:rPr>
              <w:t>_parameter}}</w:t>
            </w:r>
          </w:p>
        </w:tc>
      </w:tr>
      <w:tr w:rsidR="00A159B8" w:rsidRPr="00960C0D" w14:paraId="3323738B" w14:textId="77777777" w:rsidTr="00960C0D">
        <w:trPr>
          <w:trHeight w:val="288"/>
        </w:trPr>
        <w:tc>
          <w:tcPr>
            <w:tcW w:w="5000" w:type="pct"/>
            <w:gridSpan w:val="2"/>
            <w:tcMar>
              <w:top w:w="43" w:type="dxa"/>
              <w:bottom w:w="43" w:type="dxa"/>
            </w:tcMar>
          </w:tcPr>
          <w:p w14:paraId="0213229C" w14:textId="4C6B14CE" w:rsidR="00A159B8" w:rsidRPr="00B70928" w:rsidRDefault="00A159B8" w:rsidP="00A159B8">
            <w:pPr>
              <w:pStyle w:val="GSATableText"/>
              <w:spacing w:before="40" w:after="40"/>
              <w:rPr>
                <w:rFonts w:eastAsia="Times New Roman" w:cs="Calibri"/>
                <w:sz w:val="20"/>
              </w:rPr>
            </w:pPr>
            <w:r w:rsidRPr="00960C0D">
              <w:rPr>
                <w:sz w:val="20"/>
                <w:szCs w:val="20"/>
              </w:rPr>
              <w:t xml:space="preserve">Parameter PS-5(b)-2: </w:t>
            </w:r>
            <w:r w:rsidRPr="000252F1">
              <w:rPr>
                <w:sz w:val="20"/>
                <w:szCs w:val="20"/>
              </w:rPr>
              <w:t>{{ps_</w:t>
            </w:r>
            <w:r>
              <w:rPr>
                <w:rFonts w:eastAsia="Times New Roman" w:cs="Calibri"/>
                <w:bCs/>
                <w:sz w:val="20"/>
              </w:rPr>
              <w:t>5_b_2</w:t>
            </w:r>
            <w:r w:rsidRPr="000252F1">
              <w:rPr>
                <w:sz w:val="20"/>
                <w:szCs w:val="20"/>
              </w:rPr>
              <w:t>_parameter}}</w:t>
            </w:r>
          </w:p>
        </w:tc>
      </w:tr>
      <w:tr w:rsidR="00A159B8" w:rsidRPr="00960C0D" w14:paraId="151FF5D8" w14:textId="77777777" w:rsidTr="00960C0D">
        <w:trPr>
          <w:trHeight w:val="288"/>
        </w:trPr>
        <w:tc>
          <w:tcPr>
            <w:tcW w:w="5000" w:type="pct"/>
            <w:gridSpan w:val="2"/>
            <w:tcMar>
              <w:top w:w="43" w:type="dxa"/>
              <w:bottom w:w="43" w:type="dxa"/>
            </w:tcMar>
          </w:tcPr>
          <w:p w14:paraId="7214702A" w14:textId="72FB35D3" w:rsidR="00A159B8" w:rsidRPr="002E489C" w:rsidRDefault="00A159B8" w:rsidP="00A159B8">
            <w:pPr>
              <w:pStyle w:val="GSATableText"/>
              <w:spacing w:before="40" w:after="40"/>
              <w:rPr>
                <w:rFonts w:eastAsia="Times New Roman" w:cs="Calibri"/>
                <w:bCs/>
                <w:sz w:val="20"/>
              </w:rPr>
            </w:pPr>
            <w:r w:rsidRPr="00960C0D">
              <w:rPr>
                <w:sz w:val="20"/>
                <w:szCs w:val="20"/>
              </w:rPr>
              <w:t>Parameter PS-5(d)-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5_d_1</w:t>
            </w:r>
            <w:r w:rsidRPr="000252F1">
              <w:rPr>
                <w:rFonts w:eastAsia="Times New Roman" w:cs="Calibri"/>
                <w:bCs/>
                <w:sz w:val="20"/>
              </w:rPr>
              <w:t>_parameter}}</w:t>
            </w:r>
          </w:p>
        </w:tc>
      </w:tr>
      <w:tr w:rsidR="00A159B8" w:rsidRPr="00960C0D" w14:paraId="250014B9" w14:textId="77777777" w:rsidTr="00960C0D">
        <w:trPr>
          <w:trHeight w:val="288"/>
        </w:trPr>
        <w:tc>
          <w:tcPr>
            <w:tcW w:w="5000" w:type="pct"/>
            <w:gridSpan w:val="2"/>
            <w:tcMar>
              <w:top w:w="43" w:type="dxa"/>
              <w:bottom w:w="43" w:type="dxa"/>
            </w:tcMar>
          </w:tcPr>
          <w:p w14:paraId="0627193E" w14:textId="610F737F" w:rsidR="00A159B8" w:rsidRPr="00B70928" w:rsidRDefault="00A159B8" w:rsidP="00A159B8">
            <w:pPr>
              <w:pStyle w:val="GSATableText"/>
              <w:spacing w:before="40" w:after="40"/>
              <w:rPr>
                <w:rFonts w:eastAsia="Times New Roman" w:cs="Calibri"/>
                <w:bCs/>
                <w:sz w:val="20"/>
              </w:rPr>
            </w:pPr>
            <w:r w:rsidRPr="00960C0D">
              <w:rPr>
                <w:sz w:val="20"/>
                <w:szCs w:val="20"/>
              </w:rPr>
              <w:t xml:space="preserve">Parameter PS-5(d)-2: </w:t>
            </w:r>
            <w:r w:rsidRPr="000252F1">
              <w:rPr>
                <w:sz w:val="20"/>
                <w:szCs w:val="20"/>
              </w:rPr>
              <w:t>{{ps_</w:t>
            </w:r>
            <w:r>
              <w:rPr>
                <w:rFonts w:eastAsia="Times New Roman" w:cs="Calibri"/>
                <w:bCs/>
                <w:sz w:val="20"/>
              </w:rPr>
              <w:t>5_d_2</w:t>
            </w:r>
            <w:r w:rsidRPr="000252F1">
              <w:rPr>
                <w:sz w:val="20"/>
                <w:szCs w:val="20"/>
              </w:rPr>
              <w:t>_parameter}}</w:t>
            </w:r>
          </w:p>
        </w:tc>
      </w:tr>
      <w:tr w:rsidR="00A159B8" w:rsidRPr="00960C0D" w14:paraId="273745A4" w14:textId="77777777" w:rsidTr="000167C2">
        <w:trPr>
          <w:trHeight w:val="288"/>
        </w:trPr>
        <w:tc>
          <w:tcPr>
            <w:tcW w:w="5000" w:type="pct"/>
            <w:gridSpan w:val="2"/>
            <w:tcMar>
              <w:top w:w="43" w:type="dxa"/>
              <w:bottom w:w="43" w:type="dxa"/>
            </w:tcMar>
          </w:tcPr>
          <w:p w14:paraId="462226CC" w14:textId="58B93D45" w:rsidR="00A159B8" w:rsidRPr="00960C0D" w:rsidRDefault="00A159B8" w:rsidP="00A159B8">
            <w:pPr>
              <w:pStyle w:val="GSATableText"/>
              <w:spacing w:before="40" w:after="40"/>
              <w:rPr>
                <w:sz w:val="20"/>
                <w:szCs w:val="20"/>
              </w:rPr>
            </w:pPr>
            <w:r w:rsidRPr="000252F1">
              <w:rPr>
                <w:spacing w:val="0"/>
                <w:sz w:val="20"/>
                <w:szCs w:val="20"/>
              </w:rPr>
              <w:t>{{ps_</w:t>
            </w:r>
            <w:r>
              <w:rPr>
                <w:spacing w:val="0"/>
                <w:sz w:val="20"/>
                <w:szCs w:val="20"/>
              </w:rPr>
              <w:t>5</w:t>
            </w:r>
            <w:r w:rsidRPr="000252F1">
              <w:rPr>
                <w:spacing w:val="0"/>
                <w:sz w:val="20"/>
                <w:szCs w:val="20"/>
              </w:rPr>
              <w:t>_status}}</w:t>
            </w:r>
          </w:p>
        </w:tc>
      </w:tr>
      <w:tr w:rsidR="00A159B8" w:rsidRPr="00960C0D" w14:paraId="7565EC61" w14:textId="77777777" w:rsidTr="000167C2">
        <w:trPr>
          <w:trHeight w:val="288"/>
        </w:trPr>
        <w:tc>
          <w:tcPr>
            <w:tcW w:w="5000" w:type="pct"/>
            <w:gridSpan w:val="2"/>
            <w:tcMar>
              <w:top w:w="43" w:type="dxa"/>
              <w:bottom w:w="43" w:type="dxa"/>
            </w:tcMar>
          </w:tcPr>
          <w:p w14:paraId="1BC52695" w14:textId="13BE16A5" w:rsidR="00A159B8" w:rsidRPr="00960C0D" w:rsidRDefault="00A159B8" w:rsidP="00A159B8">
            <w:pPr>
              <w:pStyle w:val="GSATableText"/>
              <w:spacing w:before="40" w:after="40"/>
              <w:rPr>
                <w:sz w:val="20"/>
                <w:szCs w:val="20"/>
              </w:rPr>
            </w:pPr>
            <w:r w:rsidRPr="000252F1">
              <w:rPr>
                <w:spacing w:val="0"/>
                <w:sz w:val="20"/>
                <w:szCs w:val="20"/>
              </w:rPr>
              <w:t>{{ps_</w:t>
            </w:r>
            <w:r>
              <w:rPr>
                <w:spacing w:val="0"/>
                <w:sz w:val="20"/>
                <w:szCs w:val="20"/>
              </w:rPr>
              <w:t>5</w:t>
            </w:r>
            <w:r w:rsidRPr="000252F1">
              <w:rPr>
                <w:spacing w:val="0"/>
                <w:sz w:val="20"/>
                <w:szCs w:val="20"/>
              </w:rPr>
              <w:t>_origination}}</w:t>
            </w:r>
          </w:p>
        </w:tc>
      </w:tr>
    </w:tbl>
    <w:p w14:paraId="0BB44CA1" w14:textId="77777777" w:rsidR="00B70928" w:rsidRDefault="00B7092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960C0D" w14:paraId="6D717D02" w14:textId="77777777" w:rsidTr="00960C0D">
        <w:trPr>
          <w:cantSplit/>
          <w:trHeight w:val="288"/>
          <w:tblHeader/>
        </w:trPr>
        <w:tc>
          <w:tcPr>
            <w:tcW w:w="5000" w:type="pct"/>
            <w:gridSpan w:val="2"/>
            <w:shd w:val="clear" w:color="auto" w:fill="1D396B" w:themeFill="accent5"/>
            <w:vAlign w:val="center"/>
          </w:tcPr>
          <w:p w14:paraId="0ABF717D" w14:textId="77777777" w:rsidR="003910B7" w:rsidRPr="00960C0D" w:rsidRDefault="003910B7" w:rsidP="006A3471">
            <w:pPr>
              <w:pStyle w:val="GSATableHeading"/>
              <w:rPr>
                <w:rFonts w:asciiTheme="majorHAnsi" w:hAnsiTheme="majorHAnsi"/>
              </w:rPr>
            </w:pPr>
            <w:r w:rsidRPr="00960C0D">
              <w:rPr>
                <w:rFonts w:asciiTheme="majorHAnsi" w:hAnsiTheme="majorHAnsi"/>
              </w:rPr>
              <w:t>PS-5 What is the solution and how is it implemented?</w:t>
            </w:r>
          </w:p>
        </w:tc>
      </w:tr>
      <w:tr w:rsidR="00A159B8" w:rsidRPr="0036708B" w14:paraId="13C291F3" w14:textId="77777777" w:rsidTr="00D73BCD">
        <w:trPr>
          <w:trHeight w:val="288"/>
        </w:trPr>
        <w:tc>
          <w:tcPr>
            <w:tcW w:w="484" w:type="pct"/>
            <w:shd w:val="clear" w:color="auto" w:fill="C4D3EF" w:themeFill="accent5" w:themeFillTint="33"/>
          </w:tcPr>
          <w:p w14:paraId="35D5A333"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5FE29D8A" w14:textId="03BAEA42" w:rsidR="00A159B8" w:rsidRPr="00D73BCD" w:rsidRDefault="00A159B8" w:rsidP="00A159B8">
            <w:pPr>
              <w:pStyle w:val="GSATableText"/>
              <w:rPr>
                <w:sz w:val="20"/>
              </w:rPr>
            </w:pPr>
            <w:r w:rsidRPr="00105D68">
              <w:t>{{ps_</w:t>
            </w:r>
            <w:r>
              <w:t>5_a</w:t>
            </w:r>
            <w:r w:rsidRPr="00105D68">
              <w:t>_implementation}}</w:t>
            </w:r>
          </w:p>
        </w:tc>
      </w:tr>
      <w:tr w:rsidR="00A159B8" w:rsidRPr="0036708B" w14:paraId="0E57AB1A" w14:textId="77777777" w:rsidTr="00D73BCD">
        <w:trPr>
          <w:trHeight w:val="288"/>
        </w:trPr>
        <w:tc>
          <w:tcPr>
            <w:tcW w:w="484" w:type="pct"/>
            <w:shd w:val="clear" w:color="auto" w:fill="C4D3EF" w:themeFill="accent5" w:themeFillTint="33"/>
          </w:tcPr>
          <w:p w14:paraId="2A65D073"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1EFA95F5" w14:textId="50E1960F" w:rsidR="00A159B8" w:rsidRPr="00D73BCD" w:rsidRDefault="00A159B8" w:rsidP="00A159B8">
            <w:pPr>
              <w:pStyle w:val="GSATableText"/>
              <w:rPr>
                <w:sz w:val="20"/>
              </w:rPr>
            </w:pPr>
            <w:r w:rsidRPr="00105D68">
              <w:t>{{ps_</w:t>
            </w:r>
            <w:r>
              <w:t>5_b</w:t>
            </w:r>
            <w:r w:rsidRPr="00105D68">
              <w:t>_implementation}}</w:t>
            </w:r>
          </w:p>
        </w:tc>
      </w:tr>
      <w:tr w:rsidR="00A159B8" w:rsidRPr="0036708B" w14:paraId="2D084292" w14:textId="77777777" w:rsidTr="00D73BCD">
        <w:trPr>
          <w:trHeight w:val="288"/>
        </w:trPr>
        <w:tc>
          <w:tcPr>
            <w:tcW w:w="484" w:type="pct"/>
            <w:shd w:val="clear" w:color="auto" w:fill="C4D3EF" w:themeFill="accent5" w:themeFillTint="33"/>
          </w:tcPr>
          <w:p w14:paraId="544BC8C7" w14:textId="77777777" w:rsidR="00A159B8" w:rsidRPr="002C3786" w:rsidRDefault="00A159B8" w:rsidP="00A159B8">
            <w:pPr>
              <w:pStyle w:val="GSATableHeading"/>
              <w:keepNext w:val="0"/>
              <w:keepLines w:val="0"/>
            </w:pPr>
            <w:r w:rsidRPr="002C3786">
              <w:t xml:space="preserve">Part </w:t>
            </w:r>
            <w:r>
              <w:t>c</w:t>
            </w:r>
          </w:p>
        </w:tc>
        <w:tc>
          <w:tcPr>
            <w:tcW w:w="4516" w:type="pct"/>
            <w:tcMar>
              <w:top w:w="43" w:type="dxa"/>
              <w:bottom w:w="43" w:type="dxa"/>
            </w:tcMar>
          </w:tcPr>
          <w:p w14:paraId="7A626D4E" w14:textId="26854845" w:rsidR="00A159B8" w:rsidRPr="00D73BCD" w:rsidRDefault="00A159B8" w:rsidP="00A159B8">
            <w:pPr>
              <w:pStyle w:val="GSATableText"/>
              <w:rPr>
                <w:sz w:val="20"/>
              </w:rPr>
            </w:pPr>
            <w:r w:rsidRPr="00105D68">
              <w:t>{{ps_</w:t>
            </w:r>
            <w:r>
              <w:t>5_c</w:t>
            </w:r>
            <w:r w:rsidRPr="00105D68">
              <w:t>_implementation}}</w:t>
            </w:r>
          </w:p>
        </w:tc>
      </w:tr>
      <w:tr w:rsidR="00A159B8" w:rsidRPr="0036708B" w14:paraId="6F5C2C38" w14:textId="77777777" w:rsidTr="00D73BCD">
        <w:trPr>
          <w:trHeight w:val="288"/>
        </w:trPr>
        <w:tc>
          <w:tcPr>
            <w:tcW w:w="484" w:type="pct"/>
            <w:shd w:val="clear" w:color="auto" w:fill="C4D3EF" w:themeFill="accent5" w:themeFillTint="33"/>
          </w:tcPr>
          <w:p w14:paraId="30EEB0FC" w14:textId="77777777" w:rsidR="00A159B8" w:rsidRPr="002C3786" w:rsidRDefault="00A159B8" w:rsidP="00A159B8">
            <w:pPr>
              <w:pStyle w:val="GSATableHeading"/>
              <w:keepNext w:val="0"/>
              <w:keepLines w:val="0"/>
            </w:pPr>
            <w:r w:rsidRPr="002C3786">
              <w:t xml:space="preserve">Part </w:t>
            </w:r>
            <w:r>
              <w:t>d</w:t>
            </w:r>
          </w:p>
        </w:tc>
        <w:tc>
          <w:tcPr>
            <w:tcW w:w="4516" w:type="pct"/>
            <w:tcMar>
              <w:top w:w="43" w:type="dxa"/>
              <w:bottom w:w="43" w:type="dxa"/>
            </w:tcMar>
          </w:tcPr>
          <w:p w14:paraId="50087422" w14:textId="3CA6FAB3" w:rsidR="00A159B8" w:rsidRPr="00727A60" w:rsidRDefault="00A159B8" w:rsidP="00A159B8">
            <w:pPr>
              <w:pStyle w:val="GSATableText"/>
              <w:rPr>
                <w:sz w:val="20"/>
                <w:szCs w:val="20"/>
              </w:rPr>
            </w:pPr>
            <w:r w:rsidRPr="00105D68">
              <w:t>{{ps_</w:t>
            </w:r>
            <w:r>
              <w:t>5_d</w:t>
            </w:r>
            <w:r w:rsidRPr="00105D68">
              <w:t>_implementation}}</w:t>
            </w:r>
          </w:p>
        </w:tc>
      </w:tr>
    </w:tbl>
    <w:p w14:paraId="69F0C233" w14:textId="7E4152D0" w:rsidR="003910B7" w:rsidRDefault="003910B7" w:rsidP="008A02B6">
      <w:pPr>
        <w:pStyle w:val="Heading3"/>
      </w:pPr>
      <w:bookmarkStart w:id="2926" w:name="_Toc383429854"/>
      <w:bookmarkStart w:id="2927" w:name="_Toc383444667"/>
      <w:bookmarkStart w:id="2928" w:name="_Toc385594312"/>
      <w:bookmarkStart w:id="2929" w:name="_Toc385594700"/>
      <w:bookmarkStart w:id="2930" w:name="_Toc385595088"/>
      <w:bookmarkStart w:id="2931" w:name="_Toc388620930"/>
      <w:bookmarkStart w:id="2932" w:name="_Toc449543452"/>
      <w:bookmarkStart w:id="2933" w:name="_Toc520895654"/>
      <w:bookmarkStart w:id="2934" w:name="_Toc48643866"/>
      <w:r w:rsidRPr="002C3786">
        <w:t>PS-6</w:t>
      </w:r>
      <w:r>
        <w:t xml:space="preserve"> </w:t>
      </w:r>
      <w:r w:rsidRPr="002C3786">
        <w:t xml:space="preserve">Access Agreements </w:t>
      </w:r>
      <w:bookmarkEnd w:id="2926"/>
      <w:bookmarkEnd w:id="2927"/>
      <w:bookmarkEnd w:id="2928"/>
      <w:bookmarkEnd w:id="2929"/>
      <w:bookmarkEnd w:id="2930"/>
      <w:bookmarkEnd w:id="2931"/>
      <w:r w:rsidRPr="002E489C">
        <w:t>(H)</w:t>
      </w:r>
      <w:bookmarkEnd w:id="2932"/>
      <w:bookmarkEnd w:id="2933"/>
      <w:bookmarkEnd w:id="2934"/>
    </w:p>
    <w:p w14:paraId="54570E2B" w14:textId="77777777" w:rsidR="003910B7" w:rsidRPr="00E177E7" w:rsidRDefault="003910B7" w:rsidP="003910B7">
      <w:pPr>
        <w:keepNext/>
        <w:rPr>
          <w:color w:val="auto"/>
        </w:rPr>
      </w:pPr>
      <w:r w:rsidRPr="00E177E7">
        <w:rPr>
          <w:color w:val="auto"/>
        </w:rPr>
        <w:t>The organization:</w:t>
      </w:r>
    </w:p>
    <w:p w14:paraId="2AC77A30" w14:textId="77777777" w:rsidR="003910B7" w:rsidRPr="00E177E7" w:rsidRDefault="003910B7" w:rsidP="008A6AFA">
      <w:pPr>
        <w:pStyle w:val="GSAListParagraphalpha"/>
        <w:numPr>
          <w:ilvl w:val="0"/>
          <w:numId w:val="122"/>
        </w:numPr>
        <w:rPr>
          <w:rFonts w:asciiTheme="minorHAnsi" w:hAnsiTheme="minorHAnsi" w:cstheme="minorHAnsi"/>
          <w:color w:val="auto"/>
          <w:sz w:val="22"/>
        </w:rPr>
      </w:pPr>
      <w:r w:rsidRPr="00E177E7">
        <w:rPr>
          <w:rFonts w:asciiTheme="minorHAnsi" w:hAnsiTheme="minorHAnsi" w:cstheme="minorHAnsi"/>
          <w:color w:val="auto"/>
          <w:sz w:val="22"/>
        </w:rPr>
        <w:t>Develops and documents access agreements for organizational information systems;</w:t>
      </w:r>
    </w:p>
    <w:p w14:paraId="41A752DD" w14:textId="13429CBE" w:rsidR="003910B7" w:rsidRPr="00E177E7" w:rsidRDefault="003910B7" w:rsidP="008A6AFA">
      <w:pPr>
        <w:pStyle w:val="GSAListParagraphalpha"/>
        <w:numPr>
          <w:ilvl w:val="0"/>
          <w:numId w:val="122"/>
        </w:numPr>
        <w:rPr>
          <w:rFonts w:asciiTheme="minorHAnsi" w:hAnsiTheme="minorHAnsi" w:cstheme="minorHAnsi"/>
          <w:color w:val="auto"/>
          <w:sz w:val="22"/>
        </w:rPr>
      </w:pPr>
      <w:r w:rsidRPr="00E177E7">
        <w:rPr>
          <w:rFonts w:asciiTheme="minorHAnsi" w:hAnsiTheme="minorHAnsi" w:cstheme="minorHAnsi"/>
          <w:color w:val="auto"/>
          <w:sz w:val="22"/>
        </w:rPr>
        <w:t>Reviews and updates the access agreements [</w:t>
      </w:r>
      <w:r w:rsidRPr="00E177E7">
        <w:rPr>
          <w:rStyle w:val="GSAItalicEmphasisChar"/>
          <w:rFonts w:asciiTheme="minorHAnsi" w:hAnsiTheme="minorHAnsi" w:cstheme="minorHAnsi"/>
          <w:color w:val="auto"/>
          <w:sz w:val="22"/>
        </w:rPr>
        <w:t>FedRAMP Assignment: at least annually</w:t>
      </w:r>
      <w:r w:rsidRPr="00E177E7">
        <w:rPr>
          <w:rFonts w:asciiTheme="minorHAnsi" w:hAnsiTheme="minorHAnsi" w:cstheme="minorHAnsi"/>
          <w:color w:val="auto"/>
          <w:sz w:val="22"/>
        </w:rPr>
        <w:t>]; and</w:t>
      </w:r>
    </w:p>
    <w:p w14:paraId="4B22B071" w14:textId="77777777" w:rsidR="003910B7" w:rsidRPr="00E177E7" w:rsidRDefault="003910B7" w:rsidP="008A6AFA">
      <w:pPr>
        <w:pStyle w:val="GSAListParagraphalpha"/>
        <w:numPr>
          <w:ilvl w:val="0"/>
          <w:numId w:val="122"/>
        </w:numPr>
        <w:rPr>
          <w:rFonts w:asciiTheme="minorHAnsi" w:hAnsiTheme="minorHAnsi" w:cstheme="minorHAnsi"/>
          <w:color w:val="auto"/>
          <w:sz w:val="22"/>
        </w:rPr>
      </w:pPr>
      <w:r w:rsidRPr="00E177E7">
        <w:rPr>
          <w:rFonts w:asciiTheme="minorHAnsi" w:hAnsiTheme="minorHAnsi" w:cstheme="minorHAnsi"/>
          <w:color w:val="auto"/>
          <w:sz w:val="22"/>
        </w:rPr>
        <w:t>Ensures that individuals requiring access to organizational information and information systems:</w:t>
      </w:r>
    </w:p>
    <w:p w14:paraId="0CD7B5D2" w14:textId="77777777" w:rsidR="003910B7" w:rsidRPr="00E177E7" w:rsidRDefault="003910B7" w:rsidP="0079332D">
      <w:pPr>
        <w:pStyle w:val="GSAListParagraphalpha2"/>
        <w:numPr>
          <w:ilvl w:val="1"/>
          <w:numId w:val="191"/>
        </w:numPr>
        <w:rPr>
          <w:rFonts w:asciiTheme="minorHAnsi" w:hAnsiTheme="minorHAnsi" w:cstheme="minorHAnsi"/>
          <w:color w:val="auto"/>
          <w:sz w:val="22"/>
        </w:rPr>
      </w:pPr>
      <w:r w:rsidRPr="00E177E7">
        <w:rPr>
          <w:rFonts w:asciiTheme="minorHAnsi" w:hAnsiTheme="minorHAnsi" w:cstheme="minorHAnsi"/>
          <w:color w:val="auto"/>
          <w:sz w:val="22"/>
        </w:rPr>
        <w:t>Sign appropriate access agreements prior to being granted access; and</w:t>
      </w:r>
    </w:p>
    <w:p w14:paraId="4A66F9CD" w14:textId="5DCA58C0" w:rsidR="003910B7" w:rsidRDefault="003910B7" w:rsidP="0079332D">
      <w:pPr>
        <w:pStyle w:val="GSAListParagraphalpha2"/>
        <w:numPr>
          <w:ilvl w:val="1"/>
          <w:numId w:val="191"/>
        </w:numPr>
        <w:rPr>
          <w:rFonts w:asciiTheme="minorHAnsi" w:hAnsiTheme="minorHAnsi" w:cstheme="minorHAnsi"/>
          <w:color w:val="auto"/>
          <w:sz w:val="22"/>
        </w:rPr>
      </w:pPr>
      <w:r w:rsidRPr="00E177E7">
        <w:rPr>
          <w:rFonts w:asciiTheme="minorHAnsi" w:hAnsiTheme="minorHAnsi" w:cstheme="minorHAnsi"/>
          <w:color w:val="auto"/>
          <w:sz w:val="22"/>
        </w:rPr>
        <w:t>Re-sign access agreements to maintain access to organizational information systems when access agreements have been updated or [</w:t>
      </w:r>
      <w:r w:rsidRPr="00E177E7">
        <w:rPr>
          <w:rStyle w:val="GSAItalicEmphasisChar"/>
          <w:rFonts w:asciiTheme="minorHAnsi" w:hAnsiTheme="minorHAnsi" w:cstheme="minorHAnsi"/>
          <w:color w:val="auto"/>
          <w:sz w:val="22"/>
        </w:rPr>
        <w:t xml:space="preserve">FedRAMP Assignment: at least annually </w:t>
      </w:r>
      <w:r w:rsidRPr="002E489C">
        <w:rPr>
          <w:rStyle w:val="GSAItalicEmphasisChar"/>
          <w:rFonts w:asciiTheme="minorHAnsi" w:hAnsiTheme="minorHAnsi" w:cstheme="minorHAnsi"/>
          <w:color w:val="auto"/>
          <w:sz w:val="22"/>
        </w:rPr>
        <w:t>and any time there is a change to the user's level of access</w:t>
      </w:r>
      <w:r w:rsidRPr="00E177E7">
        <w:rPr>
          <w:rFonts w:asciiTheme="minorHAnsi" w:hAnsiTheme="minorHAnsi" w:cstheme="minorHAnsi"/>
          <w:color w:val="auto"/>
          <w:sz w:val="22"/>
        </w:rPr>
        <w:t>]</w:t>
      </w:r>
      <w:r w:rsidR="002D544C" w:rsidRPr="002D544C">
        <w:rPr>
          <w:rFonts w:asciiTheme="minorHAnsi" w:hAnsiTheme="minorHAnsi" w:cstheme="minorHAnsi"/>
          <w:color w:val="auto"/>
          <w:sz w:val="22"/>
        </w:rPr>
        <w:t xml:space="preserve"> </w:t>
      </w:r>
    </w:p>
    <w:p w14:paraId="563D4752" w14:textId="77777777" w:rsidR="00D01C6B" w:rsidRPr="00E177E7" w:rsidRDefault="00D01C6B" w:rsidP="00D01C6B">
      <w:pPr>
        <w:pStyle w:val="GSAListParagraphalpha2"/>
        <w:tabs>
          <w:tab w:val="clear" w:pos="988"/>
        </w:tabs>
        <w:ind w:left="1320" w:firstLine="0"/>
        <w:rPr>
          <w:rFonts w:asciiTheme="minorHAnsi" w:hAnsiTheme="minorHAnsi" w:cstheme="minorHAnsi"/>
          <w:color w:val="auto"/>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960C0D" w14:paraId="2373B8CB" w14:textId="77777777" w:rsidTr="00960C0D">
        <w:trPr>
          <w:cantSplit/>
          <w:trHeight w:val="288"/>
          <w:tblHeader/>
        </w:trPr>
        <w:tc>
          <w:tcPr>
            <w:tcW w:w="811" w:type="pct"/>
            <w:shd w:val="clear" w:color="auto" w:fill="1D396B" w:themeFill="accent5"/>
            <w:tcMar>
              <w:top w:w="43" w:type="dxa"/>
              <w:bottom w:w="43" w:type="dxa"/>
            </w:tcMar>
          </w:tcPr>
          <w:p w14:paraId="2B891FBE"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PS-6</w:t>
            </w:r>
          </w:p>
        </w:tc>
        <w:tc>
          <w:tcPr>
            <w:tcW w:w="4189" w:type="pct"/>
            <w:shd w:val="clear" w:color="auto" w:fill="1D396B" w:themeFill="accent5"/>
          </w:tcPr>
          <w:p w14:paraId="46937EC9" w14:textId="77777777" w:rsidR="003910B7" w:rsidRPr="00960C0D" w:rsidRDefault="003910B7" w:rsidP="00960C0D">
            <w:pPr>
              <w:pStyle w:val="GSATableHeading"/>
              <w:spacing w:before="40" w:after="40"/>
              <w:rPr>
                <w:rFonts w:asciiTheme="majorHAnsi" w:hAnsiTheme="majorHAnsi"/>
                <w:szCs w:val="20"/>
              </w:rPr>
            </w:pPr>
            <w:r w:rsidRPr="00960C0D">
              <w:rPr>
                <w:rFonts w:asciiTheme="majorHAnsi" w:hAnsiTheme="majorHAnsi"/>
                <w:szCs w:val="20"/>
              </w:rPr>
              <w:t>Control Summary Information</w:t>
            </w:r>
          </w:p>
        </w:tc>
      </w:tr>
      <w:tr w:rsidR="00A159B8" w:rsidRPr="00960C0D" w14:paraId="6D7A5276" w14:textId="77777777" w:rsidTr="00960C0D">
        <w:trPr>
          <w:trHeight w:val="288"/>
        </w:trPr>
        <w:tc>
          <w:tcPr>
            <w:tcW w:w="5000" w:type="pct"/>
            <w:gridSpan w:val="2"/>
            <w:tcMar>
              <w:top w:w="43" w:type="dxa"/>
              <w:bottom w:w="43" w:type="dxa"/>
            </w:tcMar>
          </w:tcPr>
          <w:p w14:paraId="2984FA12" w14:textId="363F40DD" w:rsidR="00A159B8" w:rsidRPr="00960C0D"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6</w:t>
            </w:r>
            <w:r w:rsidRPr="000252F1">
              <w:rPr>
                <w:rFonts w:eastAsia="Times New Roman" w:cs="Calibri"/>
                <w:bCs/>
                <w:sz w:val="20"/>
              </w:rPr>
              <w:t>_role}}</w:t>
            </w:r>
          </w:p>
        </w:tc>
      </w:tr>
      <w:tr w:rsidR="00A159B8" w:rsidRPr="00960C0D" w14:paraId="74397F7E" w14:textId="77777777" w:rsidTr="00960C0D">
        <w:trPr>
          <w:trHeight w:val="288"/>
        </w:trPr>
        <w:tc>
          <w:tcPr>
            <w:tcW w:w="5000" w:type="pct"/>
            <w:gridSpan w:val="2"/>
            <w:tcMar>
              <w:top w:w="43" w:type="dxa"/>
              <w:bottom w:w="43" w:type="dxa"/>
            </w:tcMar>
          </w:tcPr>
          <w:p w14:paraId="08BA757A" w14:textId="56F3FB81" w:rsidR="00A159B8" w:rsidRPr="00960C0D" w:rsidRDefault="00A159B8" w:rsidP="00A159B8">
            <w:pPr>
              <w:pStyle w:val="GSATableText"/>
              <w:spacing w:before="40" w:after="40"/>
              <w:rPr>
                <w:sz w:val="20"/>
                <w:szCs w:val="20"/>
              </w:rPr>
            </w:pPr>
            <w:r w:rsidRPr="00E46675">
              <w:rPr>
                <w:sz w:val="20"/>
                <w:szCs w:val="20"/>
              </w:rPr>
              <w:t xml:space="preserve">Parameter PS-6(b): </w:t>
            </w:r>
            <w:r w:rsidRPr="000252F1">
              <w:rPr>
                <w:rFonts w:eastAsia="Times New Roman"/>
                <w:bCs/>
                <w:sz w:val="20"/>
              </w:rPr>
              <w:t>{{ps_</w:t>
            </w:r>
            <w:r>
              <w:rPr>
                <w:rFonts w:eastAsia="Times New Roman"/>
                <w:bCs/>
                <w:sz w:val="20"/>
              </w:rPr>
              <w:t>6_b</w:t>
            </w:r>
            <w:r w:rsidRPr="000252F1">
              <w:rPr>
                <w:rFonts w:eastAsia="Times New Roman"/>
                <w:bCs/>
                <w:sz w:val="20"/>
              </w:rPr>
              <w:t>_parameter}}</w:t>
            </w:r>
          </w:p>
        </w:tc>
      </w:tr>
      <w:tr w:rsidR="00A159B8" w:rsidRPr="00960C0D" w14:paraId="22350943" w14:textId="77777777" w:rsidTr="00960C0D">
        <w:trPr>
          <w:trHeight w:val="288"/>
        </w:trPr>
        <w:tc>
          <w:tcPr>
            <w:tcW w:w="5000" w:type="pct"/>
            <w:gridSpan w:val="2"/>
            <w:tcMar>
              <w:top w:w="43" w:type="dxa"/>
              <w:bottom w:w="43" w:type="dxa"/>
            </w:tcMar>
          </w:tcPr>
          <w:p w14:paraId="5CDCEB20" w14:textId="68604A7D" w:rsidR="00A159B8" w:rsidRPr="00960C0D" w:rsidRDefault="00A159B8" w:rsidP="00A159B8">
            <w:pPr>
              <w:pStyle w:val="GSATableText"/>
              <w:spacing w:before="40" w:after="40"/>
              <w:rPr>
                <w:sz w:val="20"/>
                <w:szCs w:val="20"/>
              </w:rPr>
            </w:pPr>
            <w:r w:rsidRPr="00E46675">
              <w:rPr>
                <w:sz w:val="20"/>
                <w:szCs w:val="20"/>
              </w:rPr>
              <w:t xml:space="preserve">Parameter PS-6(c)(2): </w:t>
            </w:r>
            <w:r w:rsidRPr="000252F1">
              <w:rPr>
                <w:rFonts w:eastAsia="Times New Roman"/>
                <w:bCs/>
                <w:sz w:val="20"/>
              </w:rPr>
              <w:t>{{ps_</w:t>
            </w:r>
            <w:r>
              <w:rPr>
                <w:rFonts w:eastAsia="Times New Roman"/>
                <w:bCs/>
                <w:sz w:val="20"/>
              </w:rPr>
              <w:t>6_c_2</w:t>
            </w:r>
            <w:r w:rsidRPr="000252F1">
              <w:rPr>
                <w:rFonts w:eastAsia="Times New Roman"/>
                <w:bCs/>
                <w:sz w:val="20"/>
              </w:rPr>
              <w:t>_parameter}}</w:t>
            </w:r>
          </w:p>
        </w:tc>
      </w:tr>
      <w:tr w:rsidR="00A159B8" w:rsidRPr="00960C0D" w14:paraId="168AD76B" w14:textId="77777777" w:rsidTr="000167C2">
        <w:trPr>
          <w:trHeight w:val="288"/>
        </w:trPr>
        <w:tc>
          <w:tcPr>
            <w:tcW w:w="5000" w:type="pct"/>
            <w:gridSpan w:val="2"/>
            <w:tcMar>
              <w:top w:w="43" w:type="dxa"/>
              <w:bottom w:w="43" w:type="dxa"/>
            </w:tcMar>
          </w:tcPr>
          <w:p w14:paraId="01A448D5" w14:textId="557077BA" w:rsidR="00A159B8" w:rsidRPr="00960C0D" w:rsidRDefault="00A159B8" w:rsidP="00A159B8">
            <w:pPr>
              <w:pStyle w:val="GSATableText"/>
              <w:spacing w:before="40" w:after="40"/>
              <w:rPr>
                <w:sz w:val="20"/>
                <w:szCs w:val="20"/>
              </w:rPr>
            </w:pPr>
            <w:r w:rsidRPr="000252F1">
              <w:rPr>
                <w:spacing w:val="0"/>
                <w:sz w:val="20"/>
                <w:szCs w:val="20"/>
              </w:rPr>
              <w:t>{{ps_</w:t>
            </w:r>
            <w:r>
              <w:rPr>
                <w:spacing w:val="0"/>
                <w:sz w:val="20"/>
                <w:szCs w:val="20"/>
              </w:rPr>
              <w:t>6</w:t>
            </w:r>
            <w:r w:rsidRPr="000252F1">
              <w:rPr>
                <w:spacing w:val="0"/>
                <w:sz w:val="20"/>
                <w:szCs w:val="20"/>
              </w:rPr>
              <w:t>_status}}</w:t>
            </w:r>
          </w:p>
        </w:tc>
      </w:tr>
      <w:tr w:rsidR="00A159B8" w:rsidRPr="00960C0D" w14:paraId="7001140E" w14:textId="77777777" w:rsidTr="000167C2">
        <w:trPr>
          <w:trHeight w:val="288"/>
        </w:trPr>
        <w:tc>
          <w:tcPr>
            <w:tcW w:w="5000" w:type="pct"/>
            <w:gridSpan w:val="2"/>
            <w:tcMar>
              <w:top w:w="43" w:type="dxa"/>
              <w:bottom w:w="43" w:type="dxa"/>
            </w:tcMar>
          </w:tcPr>
          <w:p w14:paraId="0B30F3AE" w14:textId="7E777082" w:rsidR="00A159B8" w:rsidRPr="00960C0D" w:rsidRDefault="00A159B8" w:rsidP="00A159B8">
            <w:pPr>
              <w:pStyle w:val="GSATableText"/>
              <w:spacing w:before="40" w:after="40"/>
              <w:rPr>
                <w:sz w:val="20"/>
                <w:szCs w:val="20"/>
              </w:rPr>
            </w:pPr>
            <w:r w:rsidRPr="000252F1">
              <w:rPr>
                <w:spacing w:val="0"/>
                <w:sz w:val="20"/>
                <w:szCs w:val="20"/>
              </w:rPr>
              <w:t>{{ps_</w:t>
            </w:r>
            <w:r>
              <w:rPr>
                <w:spacing w:val="0"/>
                <w:sz w:val="20"/>
                <w:szCs w:val="20"/>
              </w:rPr>
              <w:t>6</w:t>
            </w:r>
            <w:r w:rsidRPr="000252F1">
              <w:rPr>
                <w:spacing w:val="0"/>
                <w:sz w:val="20"/>
                <w:szCs w:val="20"/>
              </w:rPr>
              <w:t>_origination}}</w:t>
            </w:r>
          </w:p>
        </w:tc>
      </w:tr>
    </w:tbl>
    <w:p w14:paraId="07E5E830" w14:textId="77777777" w:rsidR="00D01C6B" w:rsidRDefault="00D01C6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960C0D" w14:paraId="794D8137" w14:textId="77777777" w:rsidTr="00960C0D">
        <w:trPr>
          <w:cantSplit/>
          <w:trHeight w:val="288"/>
          <w:tblHeader/>
        </w:trPr>
        <w:tc>
          <w:tcPr>
            <w:tcW w:w="5000" w:type="pct"/>
            <w:gridSpan w:val="2"/>
            <w:shd w:val="clear" w:color="auto" w:fill="1D396B" w:themeFill="accent5"/>
            <w:vAlign w:val="center"/>
          </w:tcPr>
          <w:p w14:paraId="517464D8" w14:textId="77777777" w:rsidR="003910B7" w:rsidRPr="00960C0D" w:rsidRDefault="003910B7" w:rsidP="006A3471">
            <w:pPr>
              <w:pStyle w:val="GSATableHeading"/>
              <w:rPr>
                <w:rFonts w:asciiTheme="majorHAnsi" w:hAnsiTheme="majorHAnsi"/>
              </w:rPr>
            </w:pPr>
            <w:r w:rsidRPr="00960C0D">
              <w:rPr>
                <w:rFonts w:asciiTheme="majorHAnsi" w:hAnsiTheme="majorHAnsi"/>
              </w:rPr>
              <w:t>PS-6 What is the solution and how is it implemented?</w:t>
            </w:r>
          </w:p>
        </w:tc>
      </w:tr>
      <w:tr w:rsidR="00A159B8" w:rsidRPr="0036708B" w14:paraId="3B5312E0" w14:textId="77777777" w:rsidTr="00E54513">
        <w:trPr>
          <w:trHeight w:val="288"/>
        </w:trPr>
        <w:tc>
          <w:tcPr>
            <w:tcW w:w="484" w:type="pct"/>
            <w:shd w:val="clear" w:color="auto" w:fill="C4D3EF" w:themeFill="accent5" w:themeFillTint="33"/>
          </w:tcPr>
          <w:p w14:paraId="2D631783"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4D89D23B" w14:textId="6AA2FBAF" w:rsidR="00A159B8" w:rsidRPr="00D73BCD" w:rsidRDefault="00A159B8" w:rsidP="00A159B8">
            <w:pPr>
              <w:pStyle w:val="GSATableText"/>
              <w:rPr>
                <w:sz w:val="20"/>
              </w:rPr>
            </w:pPr>
            <w:r w:rsidRPr="004A1F1C">
              <w:rPr>
                <w:rFonts w:eastAsia="Times New Roman" w:cs="Calibri"/>
                <w:sz w:val="20"/>
              </w:rPr>
              <w:t>{{ps_6_a_implementation}}</w:t>
            </w:r>
          </w:p>
        </w:tc>
      </w:tr>
      <w:tr w:rsidR="00A159B8" w:rsidRPr="0036708B" w14:paraId="44B383D7" w14:textId="77777777" w:rsidTr="00E54513">
        <w:trPr>
          <w:trHeight w:val="288"/>
        </w:trPr>
        <w:tc>
          <w:tcPr>
            <w:tcW w:w="484" w:type="pct"/>
            <w:shd w:val="clear" w:color="auto" w:fill="C4D3EF" w:themeFill="accent5" w:themeFillTint="33"/>
          </w:tcPr>
          <w:p w14:paraId="7D07F55C"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355CD065" w14:textId="1832C500" w:rsidR="00A159B8" w:rsidRPr="00D73BCD" w:rsidRDefault="00A159B8" w:rsidP="00A159B8">
            <w:pPr>
              <w:pStyle w:val="GSATableText"/>
              <w:rPr>
                <w:sz w:val="20"/>
              </w:rPr>
            </w:pPr>
            <w:r w:rsidRPr="004A1F1C">
              <w:rPr>
                <w:rFonts w:eastAsia="Times New Roman" w:cs="Calibri"/>
                <w:sz w:val="20"/>
              </w:rPr>
              <w:t>{{ps_6_b_implementation}}</w:t>
            </w:r>
          </w:p>
        </w:tc>
      </w:tr>
      <w:tr w:rsidR="00A159B8" w:rsidRPr="0036708B" w14:paraId="28FCE2BD" w14:textId="77777777" w:rsidTr="00D01C6B">
        <w:trPr>
          <w:trHeight w:val="288"/>
        </w:trPr>
        <w:tc>
          <w:tcPr>
            <w:tcW w:w="484" w:type="pct"/>
            <w:shd w:val="clear" w:color="auto" w:fill="C4D3EF" w:themeFill="accent5" w:themeFillTint="33"/>
          </w:tcPr>
          <w:p w14:paraId="35D59E15" w14:textId="77777777" w:rsidR="00A159B8" w:rsidRPr="002C3786" w:rsidRDefault="00A159B8" w:rsidP="00A159B8">
            <w:pPr>
              <w:pStyle w:val="GSATableHeading"/>
              <w:keepNext w:val="0"/>
              <w:keepLines w:val="0"/>
            </w:pPr>
            <w:r w:rsidRPr="002C3786">
              <w:t xml:space="preserve">Part </w:t>
            </w:r>
            <w:r>
              <w:t>c</w:t>
            </w:r>
          </w:p>
        </w:tc>
        <w:tc>
          <w:tcPr>
            <w:tcW w:w="4516" w:type="pct"/>
            <w:shd w:val="clear" w:color="auto" w:fill="FFFFFF" w:themeFill="background1"/>
          </w:tcPr>
          <w:p w14:paraId="17D823CC" w14:textId="49AF9611" w:rsidR="00A159B8" w:rsidRPr="00052174" w:rsidRDefault="00A159B8" w:rsidP="00A159B8">
            <w:pPr>
              <w:spacing w:before="0" w:after="0"/>
              <w:rPr>
                <w:rFonts w:eastAsia="Times New Roman" w:cs="Calibri"/>
                <w:sz w:val="20"/>
              </w:rPr>
            </w:pPr>
            <w:r w:rsidRPr="004A1F1C">
              <w:rPr>
                <w:rFonts w:eastAsia="Times New Roman" w:cs="Calibri"/>
                <w:sz w:val="20"/>
              </w:rPr>
              <w:t>{{ps_6_c_implementation}}</w:t>
            </w:r>
          </w:p>
        </w:tc>
      </w:tr>
    </w:tbl>
    <w:p w14:paraId="10E29DC4" w14:textId="77777777" w:rsidR="003910B7" w:rsidRDefault="003910B7" w:rsidP="008A02B6">
      <w:pPr>
        <w:pStyle w:val="Heading3"/>
      </w:pPr>
      <w:bookmarkStart w:id="2935" w:name="_Toc449543454"/>
      <w:bookmarkStart w:id="2936" w:name="_Toc520895655"/>
      <w:bookmarkStart w:id="2937" w:name="_Toc48643867"/>
      <w:r w:rsidRPr="002C3786">
        <w:t>PS-7</w:t>
      </w:r>
      <w:r>
        <w:t xml:space="preserve"> </w:t>
      </w:r>
      <w:r w:rsidRPr="002C3786">
        <w:t xml:space="preserve">Third-Party Personnel Security </w:t>
      </w:r>
      <w:r w:rsidRPr="00DA27B8">
        <w:t>(H)</w:t>
      </w:r>
      <w:bookmarkEnd w:id="2935"/>
      <w:bookmarkEnd w:id="2936"/>
      <w:bookmarkEnd w:id="2937"/>
    </w:p>
    <w:p w14:paraId="60CB2F9C" w14:textId="77777777" w:rsidR="003910B7" w:rsidRPr="00E177E7" w:rsidRDefault="003910B7" w:rsidP="003910B7">
      <w:pPr>
        <w:keepNext/>
        <w:rPr>
          <w:color w:val="auto"/>
        </w:rPr>
      </w:pPr>
      <w:r w:rsidRPr="00E177E7">
        <w:rPr>
          <w:color w:val="auto"/>
        </w:rPr>
        <w:t>The organization:</w:t>
      </w:r>
    </w:p>
    <w:p w14:paraId="6DEE517B"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Establishes personnel security requirements including security roles and responsibilities for third-party providers;</w:t>
      </w:r>
    </w:p>
    <w:p w14:paraId="6AB8C568"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Requires third-party providers to comply with personnel security policies and procedures established by the organization;</w:t>
      </w:r>
    </w:p>
    <w:p w14:paraId="4D7A0C02"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Documents personnel security requirements;</w:t>
      </w:r>
    </w:p>
    <w:p w14:paraId="5E2B91C6" w14:textId="5B5BAB1E"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Requires third-party providers to notify [</w:t>
      </w:r>
      <w:r w:rsidRPr="00E177E7">
        <w:rPr>
          <w:rStyle w:val="GSAItalicEmphasisChar"/>
          <w:rFonts w:asciiTheme="minorHAnsi" w:hAnsiTheme="minorHAnsi" w:cstheme="minorHAnsi"/>
          <w:color w:val="auto"/>
          <w:sz w:val="22"/>
        </w:rPr>
        <w:t>Assignment: organization-defined personnel or roles</w:t>
      </w:r>
      <w:r w:rsidRPr="00E177E7">
        <w:rPr>
          <w:rFonts w:asciiTheme="minorHAnsi" w:hAnsiTheme="minorHAnsi" w:cstheme="minorHAnsi"/>
          <w:color w:val="auto"/>
          <w:sz w:val="22"/>
        </w:rPr>
        <w:t>]</w:t>
      </w:r>
      <w:r w:rsidRPr="002E489C">
        <w:rPr>
          <w:rFonts w:asciiTheme="minorHAnsi" w:hAnsiTheme="minorHAnsi" w:cstheme="minorHAnsi"/>
          <w:i/>
          <w:sz w:val="22"/>
        </w:rPr>
        <w:t xml:space="preserve"> </w:t>
      </w:r>
      <w:r w:rsidRPr="00E177E7">
        <w:rPr>
          <w:rFonts w:asciiTheme="minorHAnsi" w:hAnsiTheme="minorHAnsi" w:cstheme="minorHAnsi"/>
          <w:color w:val="auto"/>
          <w:sz w:val="22"/>
        </w:rPr>
        <w:t>of any personnel transfers or terminations of third-party personnel who possess organizational credentials and/or badges, or who have information system privileges within [</w:t>
      </w:r>
      <w:r w:rsidRPr="00E177E7">
        <w:rPr>
          <w:rStyle w:val="GSAItalicEmphasisChar"/>
          <w:rFonts w:asciiTheme="minorHAnsi" w:hAnsiTheme="minorHAnsi" w:cstheme="minorHAnsi"/>
          <w:color w:val="auto"/>
          <w:sz w:val="22"/>
        </w:rPr>
        <w:t xml:space="preserve">FedRAMP Assignment: </w:t>
      </w:r>
      <w:r w:rsidRPr="002E489C">
        <w:rPr>
          <w:rStyle w:val="GSAItalicEmphasisChar"/>
          <w:rFonts w:asciiTheme="minorHAnsi" w:hAnsiTheme="minorHAnsi" w:cstheme="minorHAnsi"/>
          <w:color w:val="auto"/>
          <w:sz w:val="22"/>
        </w:rPr>
        <w:t>terminations: immediately; transfers: within twenty-four (24) hours</w:t>
      </w:r>
      <w:r w:rsidRPr="00E177E7">
        <w:rPr>
          <w:rFonts w:asciiTheme="minorHAnsi" w:hAnsiTheme="minorHAnsi" w:cstheme="minorHAnsi"/>
          <w:color w:val="auto"/>
          <w:sz w:val="22"/>
        </w:rPr>
        <w:t>]; and</w:t>
      </w:r>
    </w:p>
    <w:p w14:paraId="48844C18" w14:textId="77777777" w:rsidR="003910B7" w:rsidRPr="00E177E7" w:rsidRDefault="003910B7" w:rsidP="008A6AFA">
      <w:pPr>
        <w:pStyle w:val="GSAListParagraphalpha"/>
        <w:numPr>
          <w:ilvl w:val="0"/>
          <w:numId w:val="123"/>
        </w:numPr>
        <w:ind w:left="1260"/>
        <w:rPr>
          <w:rFonts w:asciiTheme="minorHAnsi" w:hAnsiTheme="minorHAnsi" w:cstheme="minorHAnsi"/>
          <w:color w:val="auto"/>
          <w:sz w:val="22"/>
        </w:rPr>
      </w:pPr>
      <w:r w:rsidRPr="00E177E7">
        <w:rPr>
          <w:rFonts w:asciiTheme="minorHAnsi" w:hAnsiTheme="minorHAnsi" w:cstheme="minorHAnsi"/>
          <w:color w:val="auto"/>
          <w:sz w:val="22"/>
        </w:rPr>
        <w:t>Monitors provider complianc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262A92" w14:paraId="782B5F3F" w14:textId="77777777" w:rsidTr="00262A92">
        <w:trPr>
          <w:cantSplit/>
          <w:trHeight w:val="288"/>
          <w:tblHeader/>
        </w:trPr>
        <w:tc>
          <w:tcPr>
            <w:tcW w:w="811" w:type="pct"/>
            <w:shd w:val="clear" w:color="auto" w:fill="1D396B" w:themeFill="accent5"/>
            <w:tcMar>
              <w:top w:w="43" w:type="dxa"/>
              <w:bottom w:w="43" w:type="dxa"/>
            </w:tcMar>
          </w:tcPr>
          <w:p w14:paraId="320EA998" w14:textId="77777777" w:rsidR="003910B7" w:rsidRPr="00262A92" w:rsidRDefault="003910B7" w:rsidP="00262A92">
            <w:pPr>
              <w:pStyle w:val="GSATableHeading"/>
              <w:spacing w:before="40" w:after="40"/>
              <w:rPr>
                <w:rFonts w:asciiTheme="majorHAnsi" w:hAnsiTheme="majorHAnsi"/>
                <w:szCs w:val="20"/>
              </w:rPr>
            </w:pPr>
            <w:r w:rsidRPr="00262A92">
              <w:rPr>
                <w:rFonts w:asciiTheme="majorHAnsi" w:hAnsiTheme="majorHAnsi"/>
                <w:szCs w:val="20"/>
              </w:rPr>
              <w:t>PS-7</w:t>
            </w:r>
          </w:p>
        </w:tc>
        <w:tc>
          <w:tcPr>
            <w:tcW w:w="4189" w:type="pct"/>
            <w:shd w:val="clear" w:color="auto" w:fill="1D396B" w:themeFill="accent5"/>
          </w:tcPr>
          <w:p w14:paraId="778D05FB" w14:textId="77777777" w:rsidR="003910B7" w:rsidRPr="00262A92" w:rsidRDefault="003910B7" w:rsidP="00262A92">
            <w:pPr>
              <w:pStyle w:val="GSATableHeading"/>
              <w:spacing w:before="40" w:after="40"/>
              <w:rPr>
                <w:rFonts w:asciiTheme="majorHAnsi" w:hAnsiTheme="majorHAnsi"/>
                <w:szCs w:val="20"/>
              </w:rPr>
            </w:pPr>
            <w:r w:rsidRPr="00262A92">
              <w:rPr>
                <w:rFonts w:asciiTheme="majorHAnsi" w:hAnsiTheme="majorHAnsi"/>
                <w:szCs w:val="20"/>
              </w:rPr>
              <w:t>Control Summary Information</w:t>
            </w:r>
          </w:p>
        </w:tc>
      </w:tr>
      <w:tr w:rsidR="00A159B8" w:rsidRPr="00262A92" w14:paraId="07BDA1A4" w14:textId="77777777" w:rsidTr="00262A92">
        <w:trPr>
          <w:trHeight w:val="288"/>
        </w:trPr>
        <w:tc>
          <w:tcPr>
            <w:tcW w:w="5000" w:type="pct"/>
            <w:gridSpan w:val="2"/>
            <w:tcMar>
              <w:top w:w="43" w:type="dxa"/>
              <w:bottom w:w="43" w:type="dxa"/>
            </w:tcMar>
          </w:tcPr>
          <w:p w14:paraId="32F1F7D6" w14:textId="337F8D4A" w:rsidR="00A159B8" w:rsidRPr="00262A92"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7</w:t>
            </w:r>
            <w:r w:rsidRPr="000252F1">
              <w:rPr>
                <w:rFonts w:eastAsia="Times New Roman" w:cs="Calibri"/>
                <w:bCs/>
                <w:sz w:val="20"/>
              </w:rPr>
              <w:t>_role}}</w:t>
            </w:r>
          </w:p>
        </w:tc>
      </w:tr>
      <w:tr w:rsidR="00A159B8" w:rsidRPr="00262A92" w14:paraId="31BC0C14" w14:textId="77777777" w:rsidTr="00262A92">
        <w:trPr>
          <w:trHeight w:val="288"/>
        </w:trPr>
        <w:tc>
          <w:tcPr>
            <w:tcW w:w="5000" w:type="pct"/>
            <w:gridSpan w:val="2"/>
            <w:tcMar>
              <w:top w:w="43" w:type="dxa"/>
              <w:bottom w:w="43" w:type="dxa"/>
            </w:tcMar>
          </w:tcPr>
          <w:p w14:paraId="10EEBC57" w14:textId="4A105A0A" w:rsidR="00A159B8" w:rsidRPr="002056AF" w:rsidRDefault="00A159B8" w:rsidP="00A159B8">
            <w:pPr>
              <w:rPr>
                <w:rFonts w:eastAsia="Times New Roman" w:cs="Calibri"/>
                <w:bCs/>
                <w:sz w:val="20"/>
              </w:rPr>
            </w:pPr>
            <w:r w:rsidRPr="00DD4775">
              <w:rPr>
                <w:rFonts w:eastAsia="Times New Roman" w:cs="Calibri"/>
                <w:bCs/>
                <w:sz w:val="20"/>
              </w:rPr>
              <w:t>Parameter PS-07(d)</w:t>
            </w:r>
            <w:r>
              <w:rPr>
                <w:rFonts w:eastAsia="Times New Roman" w:cs="Calibri"/>
                <w:bCs/>
                <w:sz w:val="20"/>
              </w:rPr>
              <w:t>-1</w:t>
            </w:r>
            <w:r w:rsidRPr="00DD4775">
              <w:rPr>
                <w:rFonts w:eastAsia="Times New Roman" w:cs="Calibri"/>
                <w:bCs/>
                <w:sz w:val="20"/>
              </w:rPr>
              <w:t xml:space="preserve">: </w:t>
            </w:r>
            <w:r w:rsidRPr="000252F1">
              <w:rPr>
                <w:rFonts w:eastAsia="Times New Roman" w:cs="Calibri"/>
                <w:bCs/>
                <w:sz w:val="20"/>
              </w:rPr>
              <w:t>{{ps_</w:t>
            </w:r>
            <w:r>
              <w:rPr>
                <w:rFonts w:eastAsia="Times New Roman" w:cs="Calibri"/>
                <w:bCs/>
                <w:sz w:val="20"/>
              </w:rPr>
              <w:t>7_d_1</w:t>
            </w:r>
            <w:r w:rsidRPr="000252F1">
              <w:rPr>
                <w:rFonts w:eastAsia="Times New Roman" w:cs="Calibri"/>
                <w:bCs/>
                <w:sz w:val="20"/>
              </w:rPr>
              <w:t>_parameter}}</w:t>
            </w:r>
          </w:p>
        </w:tc>
      </w:tr>
      <w:tr w:rsidR="00A159B8" w:rsidRPr="00262A92" w14:paraId="1FD7BAFE" w14:textId="77777777" w:rsidTr="00262A92">
        <w:trPr>
          <w:trHeight w:val="288"/>
        </w:trPr>
        <w:tc>
          <w:tcPr>
            <w:tcW w:w="5000" w:type="pct"/>
            <w:gridSpan w:val="2"/>
            <w:tcMar>
              <w:top w:w="43" w:type="dxa"/>
              <w:bottom w:w="43" w:type="dxa"/>
            </w:tcMar>
          </w:tcPr>
          <w:p w14:paraId="16283721" w14:textId="6FDF721C" w:rsidR="00A159B8" w:rsidRPr="00696D20" w:rsidRDefault="00A159B8" w:rsidP="00A159B8">
            <w:pPr>
              <w:pStyle w:val="GSATableText"/>
              <w:spacing w:before="40" w:after="40"/>
              <w:rPr>
                <w:rFonts w:eastAsia="Times New Roman" w:cs="Calibri"/>
                <w:sz w:val="20"/>
              </w:rPr>
            </w:pPr>
            <w:r w:rsidRPr="00262A92">
              <w:rPr>
                <w:sz w:val="20"/>
                <w:szCs w:val="20"/>
              </w:rPr>
              <w:t xml:space="preserve">Parameter PS-7(d)-2: </w:t>
            </w:r>
            <w:r w:rsidRPr="000252F1">
              <w:rPr>
                <w:rFonts w:eastAsia="Times New Roman" w:cs="Calibri"/>
                <w:bCs/>
                <w:sz w:val="20"/>
              </w:rPr>
              <w:t>{{ps_</w:t>
            </w:r>
            <w:r>
              <w:rPr>
                <w:rFonts w:eastAsia="Times New Roman" w:cs="Calibri"/>
                <w:bCs/>
                <w:sz w:val="20"/>
              </w:rPr>
              <w:t>7_d_2</w:t>
            </w:r>
            <w:r w:rsidRPr="000252F1">
              <w:rPr>
                <w:rFonts w:eastAsia="Times New Roman" w:cs="Calibri"/>
                <w:bCs/>
                <w:sz w:val="20"/>
              </w:rPr>
              <w:t>_parameter}}</w:t>
            </w:r>
          </w:p>
        </w:tc>
      </w:tr>
      <w:tr w:rsidR="00A159B8" w:rsidRPr="00262A92" w14:paraId="17522EF3" w14:textId="77777777" w:rsidTr="000167C2">
        <w:trPr>
          <w:trHeight w:val="288"/>
        </w:trPr>
        <w:tc>
          <w:tcPr>
            <w:tcW w:w="5000" w:type="pct"/>
            <w:gridSpan w:val="2"/>
            <w:tcMar>
              <w:top w:w="43" w:type="dxa"/>
              <w:bottom w:w="43" w:type="dxa"/>
            </w:tcMar>
          </w:tcPr>
          <w:p w14:paraId="5EC71A8B" w14:textId="56ADF77B" w:rsidR="00A159B8" w:rsidRPr="00262A92" w:rsidRDefault="00A159B8" w:rsidP="00A159B8">
            <w:pPr>
              <w:pStyle w:val="GSATableText"/>
              <w:spacing w:before="40" w:after="40"/>
              <w:rPr>
                <w:sz w:val="20"/>
                <w:szCs w:val="20"/>
              </w:rPr>
            </w:pPr>
            <w:r w:rsidRPr="000252F1">
              <w:rPr>
                <w:spacing w:val="0"/>
                <w:sz w:val="20"/>
                <w:szCs w:val="20"/>
              </w:rPr>
              <w:t>{{ps_</w:t>
            </w:r>
            <w:r>
              <w:rPr>
                <w:spacing w:val="0"/>
                <w:sz w:val="20"/>
                <w:szCs w:val="20"/>
              </w:rPr>
              <w:t>7</w:t>
            </w:r>
            <w:r w:rsidRPr="000252F1">
              <w:rPr>
                <w:spacing w:val="0"/>
                <w:sz w:val="20"/>
                <w:szCs w:val="20"/>
              </w:rPr>
              <w:t>_status}}</w:t>
            </w:r>
          </w:p>
        </w:tc>
      </w:tr>
      <w:tr w:rsidR="00A159B8" w:rsidRPr="00262A92" w14:paraId="6F09EF5F" w14:textId="77777777" w:rsidTr="000167C2">
        <w:trPr>
          <w:trHeight w:val="288"/>
        </w:trPr>
        <w:tc>
          <w:tcPr>
            <w:tcW w:w="5000" w:type="pct"/>
            <w:gridSpan w:val="2"/>
            <w:tcMar>
              <w:top w:w="43" w:type="dxa"/>
              <w:bottom w:w="43" w:type="dxa"/>
            </w:tcMar>
          </w:tcPr>
          <w:p w14:paraId="1AA2B517" w14:textId="472430C0" w:rsidR="00A159B8" w:rsidRPr="00262A92" w:rsidRDefault="00A159B8" w:rsidP="00A159B8">
            <w:pPr>
              <w:pStyle w:val="GSATableText"/>
              <w:spacing w:before="40" w:after="40"/>
              <w:rPr>
                <w:sz w:val="20"/>
                <w:szCs w:val="20"/>
              </w:rPr>
            </w:pPr>
            <w:r w:rsidRPr="000252F1">
              <w:rPr>
                <w:spacing w:val="0"/>
                <w:sz w:val="20"/>
                <w:szCs w:val="20"/>
              </w:rPr>
              <w:t>{{ps_</w:t>
            </w:r>
            <w:r>
              <w:rPr>
                <w:spacing w:val="0"/>
                <w:sz w:val="20"/>
                <w:szCs w:val="20"/>
              </w:rPr>
              <w:t>7</w:t>
            </w:r>
            <w:r w:rsidRPr="000252F1">
              <w:rPr>
                <w:spacing w:val="0"/>
                <w:sz w:val="20"/>
                <w:szCs w:val="20"/>
              </w:rPr>
              <w:t>_origination}}</w:t>
            </w:r>
          </w:p>
        </w:tc>
      </w:tr>
    </w:tbl>
    <w:p w14:paraId="30C78879" w14:textId="77777777" w:rsidR="002056AF" w:rsidRDefault="002056A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366D36" w14:paraId="733FDCF3" w14:textId="77777777" w:rsidTr="00366D36">
        <w:trPr>
          <w:cantSplit/>
          <w:trHeight w:val="288"/>
          <w:tblHeader/>
        </w:trPr>
        <w:tc>
          <w:tcPr>
            <w:tcW w:w="5000" w:type="pct"/>
            <w:gridSpan w:val="2"/>
            <w:shd w:val="clear" w:color="auto" w:fill="1D396B" w:themeFill="accent5"/>
            <w:vAlign w:val="center"/>
          </w:tcPr>
          <w:p w14:paraId="514C32A6" w14:textId="77777777" w:rsidR="003910B7" w:rsidRPr="00366D36" w:rsidRDefault="003910B7" w:rsidP="006A3471">
            <w:pPr>
              <w:pStyle w:val="GSATableHeading"/>
              <w:rPr>
                <w:rFonts w:asciiTheme="majorHAnsi" w:hAnsiTheme="majorHAnsi"/>
              </w:rPr>
            </w:pPr>
            <w:r w:rsidRPr="00366D36">
              <w:rPr>
                <w:rFonts w:asciiTheme="majorHAnsi" w:hAnsiTheme="majorHAnsi"/>
              </w:rPr>
              <w:t>PS-7 What is the solution and how is it implemented?</w:t>
            </w:r>
          </w:p>
        </w:tc>
      </w:tr>
      <w:tr w:rsidR="00A159B8" w:rsidRPr="0036708B" w14:paraId="0A9044AD" w14:textId="77777777" w:rsidTr="00D73BCD">
        <w:trPr>
          <w:trHeight w:val="288"/>
        </w:trPr>
        <w:tc>
          <w:tcPr>
            <w:tcW w:w="484" w:type="pct"/>
            <w:shd w:val="clear" w:color="auto" w:fill="C4D3EF" w:themeFill="accent5" w:themeFillTint="33"/>
          </w:tcPr>
          <w:p w14:paraId="740C3D87" w14:textId="77777777" w:rsidR="00A159B8" w:rsidRPr="00D910E6" w:rsidRDefault="00A159B8" w:rsidP="00A159B8">
            <w:pPr>
              <w:pStyle w:val="GSATableHeading"/>
              <w:keepNext w:val="0"/>
              <w:keepLines w:val="0"/>
              <w:rPr>
                <w:szCs w:val="20"/>
              </w:rPr>
            </w:pPr>
            <w:r w:rsidRPr="00D910E6">
              <w:rPr>
                <w:szCs w:val="20"/>
              </w:rPr>
              <w:t>Part a</w:t>
            </w:r>
          </w:p>
        </w:tc>
        <w:tc>
          <w:tcPr>
            <w:tcW w:w="4516" w:type="pct"/>
            <w:tcMar>
              <w:top w:w="43" w:type="dxa"/>
              <w:bottom w:w="43" w:type="dxa"/>
            </w:tcMar>
          </w:tcPr>
          <w:p w14:paraId="14A14993" w14:textId="40C5D2A1" w:rsidR="00A159B8" w:rsidRPr="00D910E6" w:rsidRDefault="00A159B8" w:rsidP="00A159B8">
            <w:pPr>
              <w:pStyle w:val="GSATableText"/>
              <w:rPr>
                <w:sz w:val="20"/>
                <w:szCs w:val="20"/>
              </w:rPr>
            </w:pPr>
            <w:r w:rsidRPr="00805369">
              <w:t>{{ps_</w:t>
            </w:r>
            <w:r>
              <w:t>7_a</w:t>
            </w:r>
            <w:r w:rsidRPr="00805369">
              <w:t>_implementation}}</w:t>
            </w:r>
          </w:p>
        </w:tc>
      </w:tr>
      <w:tr w:rsidR="00A159B8" w:rsidRPr="0036708B" w14:paraId="426D4FF9" w14:textId="77777777" w:rsidTr="00D73BCD">
        <w:trPr>
          <w:trHeight w:val="288"/>
        </w:trPr>
        <w:tc>
          <w:tcPr>
            <w:tcW w:w="484" w:type="pct"/>
            <w:shd w:val="clear" w:color="auto" w:fill="C4D3EF" w:themeFill="accent5" w:themeFillTint="33"/>
          </w:tcPr>
          <w:p w14:paraId="5BA76422" w14:textId="77777777" w:rsidR="00A159B8" w:rsidRPr="00D910E6" w:rsidRDefault="00A159B8" w:rsidP="00A159B8">
            <w:pPr>
              <w:pStyle w:val="GSATableHeading"/>
              <w:keepNext w:val="0"/>
              <w:keepLines w:val="0"/>
              <w:rPr>
                <w:szCs w:val="20"/>
              </w:rPr>
            </w:pPr>
            <w:r w:rsidRPr="00D910E6">
              <w:rPr>
                <w:szCs w:val="20"/>
              </w:rPr>
              <w:t>Part b</w:t>
            </w:r>
          </w:p>
        </w:tc>
        <w:tc>
          <w:tcPr>
            <w:tcW w:w="4516" w:type="pct"/>
            <w:tcMar>
              <w:top w:w="43" w:type="dxa"/>
              <w:bottom w:w="43" w:type="dxa"/>
            </w:tcMar>
          </w:tcPr>
          <w:p w14:paraId="3FB94A89" w14:textId="07067577" w:rsidR="00A159B8" w:rsidRPr="00D910E6" w:rsidRDefault="00A159B8" w:rsidP="00A159B8">
            <w:pPr>
              <w:pStyle w:val="GSATableText"/>
              <w:rPr>
                <w:sz w:val="20"/>
                <w:szCs w:val="20"/>
              </w:rPr>
            </w:pPr>
            <w:r w:rsidRPr="00805369">
              <w:t>{{ps_</w:t>
            </w:r>
            <w:r>
              <w:t>7_b</w:t>
            </w:r>
            <w:r w:rsidRPr="00805369">
              <w:t>_implementation}}</w:t>
            </w:r>
          </w:p>
        </w:tc>
      </w:tr>
      <w:tr w:rsidR="00A159B8" w:rsidRPr="0036708B" w14:paraId="28E51F41" w14:textId="77777777" w:rsidTr="00D73BCD">
        <w:trPr>
          <w:trHeight w:val="288"/>
        </w:trPr>
        <w:tc>
          <w:tcPr>
            <w:tcW w:w="484" w:type="pct"/>
            <w:shd w:val="clear" w:color="auto" w:fill="C4D3EF" w:themeFill="accent5" w:themeFillTint="33"/>
          </w:tcPr>
          <w:p w14:paraId="76A1D400" w14:textId="77777777" w:rsidR="00A159B8" w:rsidRPr="00D910E6" w:rsidRDefault="00A159B8" w:rsidP="00A159B8">
            <w:pPr>
              <w:pStyle w:val="GSATableHeading"/>
              <w:keepNext w:val="0"/>
              <w:keepLines w:val="0"/>
              <w:rPr>
                <w:szCs w:val="20"/>
              </w:rPr>
            </w:pPr>
            <w:r w:rsidRPr="00D910E6">
              <w:rPr>
                <w:szCs w:val="20"/>
              </w:rPr>
              <w:t>Part c</w:t>
            </w:r>
          </w:p>
        </w:tc>
        <w:tc>
          <w:tcPr>
            <w:tcW w:w="4516" w:type="pct"/>
            <w:tcMar>
              <w:top w:w="43" w:type="dxa"/>
              <w:bottom w:w="43" w:type="dxa"/>
            </w:tcMar>
          </w:tcPr>
          <w:p w14:paraId="394F0E52" w14:textId="12243652" w:rsidR="00A159B8" w:rsidRPr="00D910E6" w:rsidRDefault="00A159B8" w:rsidP="00A159B8">
            <w:pPr>
              <w:pStyle w:val="GSATableText"/>
              <w:rPr>
                <w:sz w:val="20"/>
                <w:szCs w:val="20"/>
              </w:rPr>
            </w:pPr>
            <w:r w:rsidRPr="00805369">
              <w:t>{{ps_</w:t>
            </w:r>
            <w:r>
              <w:t>7_c</w:t>
            </w:r>
            <w:r w:rsidRPr="00805369">
              <w:t>_implementation}}</w:t>
            </w:r>
          </w:p>
        </w:tc>
      </w:tr>
      <w:tr w:rsidR="00A159B8" w:rsidRPr="0036708B" w14:paraId="3A71DC72" w14:textId="77777777" w:rsidTr="00D73BCD">
        <w:trPr>
          <w:trHeight w:val="288"/>
        </w:trPr>
        <w:tc>
          <w:tcPr>
            <w:tcW w:w="484" w:type="pct"/>
            <w:shd w:val="clear" w:color="auto" w:fill="C4D3EF" w:themeFill="accent5" w:themeFillTint="33"/>
          </w:tcPr>
          <w:p w14:paraId="78ECD4AE" w14:textId="77777777" w:rsidR="00A159B8" w:rsidRPr="00D910E6" w:rsidRDefault="00A159B8" w:rsidP="00A159B8">
            <w:pPr>
              <w:pStyle w:val="GSATableHeading"/>
              <w:keepNext w:val="0"/>
              <w:keepLines w:val="0"/>
              <w:rPr>
                <w:szCs w:val="20"/>
              </w:rPr>
            </w:pPr>
            <w:r w:rsidRPr="00D910E6">
              <w:rPr>
                <w:szCs w:val="20"/>
              </w:rPr>
              <w:t>Part d</w:t>
            </w:r>
          </w:p>
        </w:tc>
        <w:tc>
          <w:tcPr>
            <w:tcW w:w="4516" w:type="pct"/>
            <w:tcMar>
              <w:top w:w="43" w:type="dxa"/>
              <w:bottom w:w="43" w:type="dxa"/>
            </w:tcMar>
          </w:tcPr>
          <w:p w14:paraId="30A80FC6" w14:textId="6F84E499" w:rsidR="00A159B8" w:rsidRPr="00D910E6" w:rsidRDefault="00A159B8" w:rsidP="00A159B8">
            <w:pPr>
              <w:pStyle w:val="GSATableText"/>
              <w:rPr>
                <w:sz w:val="20"/>
                <w:szCs w:val="20"/>
              </w:rPr>
            </w:pPr>
            <w:r w:rsidRPr="00805369">
              <w:t>{{ps_</w:t>
            </w:r>
            <w:r>
              <w:t>7_d</w:t>
            </w:r>
            <w:r w:rsidRPr="00805369">
              <w:t>_implementation}}</w:t>
            </w:r>
          </w:p>
        </w:tc>
      </w:tr>
      <w:tr w:rsidR="00A159B8" w:rsidRPr="0036708B" w14:paraId="6C7192CD" w14:textId="77777777" w:rsidTr="00D73BCD">
        <w:trPr>
          <w:trHeight w:val="288"/>
        </w:trPr>
        <w:tc>
          <w:tcPr>
            <w:tcW w:w="484" w:type="pct"/>
            <w:shd w:val="clear" w:color="auto" w:fill="C4D3EF" w:themeFill="accent5" w:themeFillTint="33"/>
          </w:tcPr>
          <w:p w14:paraId="3D22E020" w14:textId="77777777" w:rsidR="00A159B8" w:rsidRPr="00D910E6" w:rsidRDefault="00A159B8" w:rsidP="00A159B8">
            <w:pPr>
              <w:pStyle w:val="GSATableHeading"/>
              <w:keepNext w:val="0"/>
              <w:keepLines w:val="0"/>
              <w:rPr>
                <w:szCs w:val="20"/>
              </w:rPr>
            </w:pPr>
            <w:r w:rsidRPr="00D910E6">
              <w:rPr>
                <w:szCs w:val="20"/>
              </w:rPr>
              <w:t>Part e</w:t>
            </w:r>
          </w:p>
        </w:tc>
        <w:tc>
          <w:tcPr>
            <w:tcW w:w="4516" w:type="pct"/>
            <w:tcMar>
              <w:top w:w="43" w:type="dxa"/>
              <w:bottom w:w="43" w:type="dxa"/>
            </w:tcMar>
          </w:tcPr>
          <w:p w14:paraId="7DFCF5E0" w14:textId="11B11916" w:rsidR="00A159B8" w:rsidRPr="00D910E6" w:rsidRDefault="00A159B8" w:rsidP="00A159B8">
            <w:pPr>
              <w:pStyle w:val="GSATableText"/>
              <w:rPr>
                <w:sz w:val="20"/>
                <w:szCs w:val="20"/>
              </w:rPr>
            </w:pPr>
            <w:r w:rsidRPr="00805369">
              <w:t>{{ps_</w:t>
            </w:r>
            <w:r>
              <w:t>7_e</w:t>
            </w:r>
            <w:r w:rsidRPr="00805369">
              <w:t>_implementation}}</w:t>
            </w:r>
          </w:p>
        </w:tc>
      </w:tr>
    </w:tbl>
    <w:p w14:paraId="5F7CE490" w14:textId="52D9567F" w:rsidR="003910B7" w:rsidRDefault="003910B7" w:rsidP="008A02B6">
      <w:pPr>
        <w:pStyle w:val="Heading3"/>
      </w:pPr>
      <w:bookmarkStart w:id="2938" w:name="_Toc149090441"/>
      <w:bookmarkStart w:id="2939" w:name="_Toc383429856"/>
      <w:bookmarkStart w:id="2940" w:name="_Toc383444669"/>
      <w:bookmarkStart w:id="2941" w:name="_Toc385594314"/>
      <w:bookmarkStart w:id="2942" w:name="_Toc385594702"/>
      <w:bookmarkStart w:id="2943" w:name="_Toc385595090"/>
      <w:bookmarkStart w:id="2944" w:name="_Toc388620932"/>
      <w:bookmarkStart w:id="2945" w:name="_Toc449543455"/>
      <w:bookmarkStart w:id="2946" w:name="_Toc520895656"/>
      <w:bookmarkStart w:id="2947" w:name="_Toc48643868"/>
      <w:r w:rsidRPr="002C3786">
        <w:t>PS-8</w:t>
      </w:r>
      <w:r>
        <w:t xml:space="preserve"> </w:t>
      </w:r>
      <w:r w:rsidRPr="002C3786">
        <w:t xml:space="preserve">Personnel Sanctions </w:t>
      </w:r>
      <w:bookmarkEnd w:id="2938"/>
      <w:bookmarkEnd w:id="2939"/>
      <w:bookmarkEnd w:id="2940"/>
      <w:bookmarkEnd w:id="2941"/>
      <w:bookmarkEnd w:id="2942"/>
      <w:bookmarkEnd w:id="2943"/>
      <w:bookmarkEnd w:id="2944"/>
      <w:r>
        <w:t>(H)</w:t>
      </w:r>
      <w:bookmarkEnd w:id="2945"/>
      <w:bookmarkEnd w:id="2946"/>
      <w:bookmarkEnd w:id="2947"/>
    </w:p>
    <w:p w14:paraId="55595CC0" w14:textId="77777777" w:rsidR="003910B7" w:rsidRPr="00E177E7" w:rsidRDefault="003910B7" w:rsidP="003910B7">
      <w:pPr>
        <w:keepNext/>
        <w:rPr>
          <w:color w:val="auto"/>
        </w:rPr>
      </w:pPr>
      <w:r w:rsidRPr="00E177E7">
        <w:rPr>
          <w:color w:val="auto"/>
        </w:rPr>
        <w:t>The organization:</w:t>
      </w:r>
    </w:p>
    <w:p w14:paraId="604815ED" w14:textId="77777777" w:rsidR="003910B7" w:rsidRPr="00E177E7" w:rsidRDefault="003910B7" w:rsidP="008A6AFA">
      <w:pPr>
        <w:pStyle w:val="GSAListParagraphalpha"/>
        <w:numPr>
          <w:ilvl w:val="0"/>
          <w:numId w:val="124"/>
        </w:numPr>
        <w:rPr>
          <w:rFonts w:asciiTheme="minorHAnsi" w:hAnsiTheme="minorHAnsi" w:cstheme="minorHAnsi"/>
          <w:color w:val="auto"/>
          <w:sz w:val="22"/>
        </w:rPr>
      </w:pPr>
      <w:r w:rsidRPr="00E177E7">
        <w:rPr>
          <w:rFonts w:asciiTheme="minorHAnsi" w:hAnsiTheme="minorHAnsi" w:cstheme="minorHAnsi"/>
          <w:color w:val="auto"/>
          <w:sz w:val="22"/>
        </w:rPr>
        <w:t>Employs a formal sanctions process for personnel failing to comply with established information security policies and procedures; and</w:t>
      </w:r>
    </w:p>
    <w:p w14:paraId="487E1FAE" w14:textId="7636C813" w:rsidR="003910B7" w:rsidRDefault="003910B7" w:rsidP="008A6AFA">
      <w:pPr>
        <w:pStyle w:val="GSAListParagraphalpha"/>
        <w:numPr>
          <w:ilvl w:val="0"/>
          <w:numId w:val="124"/>
        </w:numPr>
        <w:rPr>
          <w:rFonts w:asciiTheme="minorHAnsi" w:hAnsiTheme="minorHAnsi" w:cstheme="minorHAnsi"/>
          <w:color w:val="auto"/>
          <w:sz w:val="22"/>
        </w:rPr>
      </w:pPr>
      <w:r w:rsidRPr="00E177E7">
        <w:rPr>
          <w:rFonts w:asciiTheme="minorHAnsi" w:hAnsiTheme="minorHAnsi" w:cstheme="minorHAnsi"/>
          <w:color w:val="auto"/>
          <w:sz w:val="22"/>
        </w:rPr>
        <w:t xml:space="preserve">Notifies </w:t>
      </w:r>
      <w:r w:rsidRPr="002E489C">
        <w:rPr>
          <w:rFonts w:asciiTheme="minorHAnsi" w:hAnsiTheme="minorHAnsi" w:cstheme="minorHAnsi"/>
          <w:color w:val="auto"/>
          <w:sz w:val="22"/>
        </w:rPr>
        <w:t>[</w:t>
      </w:r>
      <w:r w:rsidRPr="002E489C">
        <w:rPr>
          <w:rStyle w:val="GSAItalicEmphasisChar"/>
          <w:rFonts w:asciiTheme="minorHAnsi" w:hAnsiTheme="minorHAnsi" w:cstheme="minorHAnsi"/>
          <w:color w:val="auto"/>
          <w:sz w:val="22"/>
        </w:rPr>
        <w:t>FedRAMP Assignment: at a minimum, the ISSO and/or similar role within the organization</w:t>
      </w:r>
      <w:r w:rsidRPr="002E489C">
        <w:rPr>
          <w:rFonts w:asciiTheme="minorHAnsi" w:hAnsiTheme="minorHAnsi" w:cstheme="minorHAnsi"/>
          <w:sz w:val="22"/>
        </w:rPr>
        <w:t>]</w:t>
      </w:r>
      <w:r w:rsidR="007720F1" w:rsidRPr="002E489C">
        <w:rPr>
          <w:rFonts w:asciiTheme="minorHAnsi" w:hAnsiTheme="minorHAnsi" w:cstheme="minorHAnsi"/>
          <w:i/>
          <w:sz w:val="22"/>
        </w:rPr>
        <w:t xml:space="preserve"> </w:t>
      </w:r>
      <w:r w:rsidRPr="00E177E7">
        <w:rPr>
          <w:rFonts w:asciiTheme="minorHAnsi" w:hAnsiTheme="minorHAnsi" w:cstheme="minorHAnsi"/>
          <w:color w:val="auto"/>
          <w:sz w:val="22"/>
        </w:rPr>
        <w:t>within [</w:t>
      </w:r>
      <w:r w:rsidRPr="00E177E7">
        <w:rPr>
          <w:rStyle w:val="GSAItalicEmphasisChar"/>
          <w:rFonts w:asciiTheme="minorHAnsi" w:hAnsiTheme="minorHAnsi" w:cstheme="minorHAnsi"/>
          <w:color w:val="auto"/>
          <w:sz w:val="22"/>
        </w:rPr>
        <w:t>Assignment: organization-defined time period</w:t>
      </w:r>
      <w:r w:rsidRPr="00E177E7">
        <w:rPr>
          <w:rFonts w:asciiTheme="minorHAnsi" w:hAnsiTheme="minorHAnsi" w:cstheme="minorHAnsi"/>
          <w:color w:val="auto"/>
          <w:sz w:val="22"/>
        </w:rPr>
        <w:t>] when a formal employee sanctions process is initiated, identifying the individual sanctioned and the reason for the sanction.</w:t>
      </w:r>
    </w:p>
    <w:p w14:paraId="44BAD12D" w14:textId="6A2018C6" w:rsidR="00E52844" w:rsidRPr="00E52844" w:rsidRDefault="00E52844" w:rsidP="00E52844">
      <w:pPr>
        <w:autoSpaceDE w:val="0"/>
        <w:autoSpaceDN w:val="0"/>
        <w:adjustRightInd w:val="0"/>
        <w:ind w:left="1440"/>
        <w:rPr>
          <w:rFonts w:asciiTheme="minorHAnsi" w:eastAsia="Times New Roman" w:hAnsiTheme="minorHAnsi" w:cstheme="minorHAnsi"/>
          <w:color w:val="FF000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1517"/>
        <w:gridCol w:w="7833"/>
      </w:tblGrid>
      <w:tr w:rsidR="003910B7" w:rsidRPr="00602F6A" w14:paraId="2753A4E3" w14:textId="77777777" w:rsidTr="00602F6A">
        <w:trPr>
          <w:cantSplit/>
          <w:trHeight w:val="288"/>
          <w:tblHeader/>
        </w:trPr>
        <w:tc>
          <w:tcPr>
            <w:tcW w:w="811" w:type="pct"/>
            <w:shd w:val="clear" w:color="auto" w:fill="1D396B" w:themeFill="accent5"/>
            <w:tcMar>
              <w:top w:w="43" w:type="dxa"/>
              <w:bottom w:w="43" w:type="dxa"/>
            </w:tcMar>
          </w:tcPr>
          <w:p w14:paraId="693BA987" w14:textId="77777777" w:rsidR="003910B7" w:rsidRPr="00602F6A" w:rsidRDefault="003910B7" w:rsidP="00602F6A">
            <w:pPr>
              <w:pStyle w:val="GSATableHeading"/>
              <w:spacing w:before="40" w:after="40"/>
              <w:rPr>
                <w:rFonts w:asciiTheme="majorHAnsi" w:hAnsiTheme="majorHAnsi"/>
                <w:szCs w:val="20"/>
              </w:rPr>
            </w:pPr>
            <w:r w:rsidRPr="00602F6A">
              <w:rPr>
                <w:rFonts w:asciiTheme="majorHAnsi" w:hAnsiTheme="majorHAnsi"/>
                <w:szCs w:val="20"/>
              </w:rPr>
              <w:t>PS-8</w:t>
            </w:r>
          </w:p>
        </w:tc>
        <w:tc>
          <w:tcPr>
            <w:tcW w:w="4189" w:type="pct"/>
            <w:shd w:val="clear" w:color="auto" w:fill="1D396B" w:themeFill="accent5"/>
          </w:tcPr>
          <w:p w14:paraId="30E39EE6" w14:textId="77777777" w:rsidR="003910B7" w:rsidRPr="00602F6A" w:rsidRDefault="003910B7" w:rsidP="00602F6A">
            <w:pPr>
              <w:pStyle w:val="GSATableHeading"/>
              <w:spacing w:before="40" w:after="40"/>
              <w:rPr>
                <w:rFonts w:asciiTheme="majorHAnsi" w:hAnsiTheme="majorHAnsi"/>
                <w:szCs w:val="20"/>
              </w:rPr>
            </w:pPr>
            <w:r w:rsidRPr="00602F6A">
              <w:rPr>
                <w:rFonts w:asciiTheme="majorHAnsi" w:hAnsiTheme="majorHAnsi"/>
                <w:szCs w:val="20"/>
              </w:rPr>
              <w:t>Control Summary Information</w:t>
            </w:r>
          </w:p>
        </w:tc>
      </w:tr>
      <w:tr w:rsidR="00A159B8" w:rsidRPr="00602F6A" w14:paraId="6C5FF12E" w14:textId="77777777" w:rsidTr="00602F6A">
        <w:trPr>
          <w:trHeight w:val="288"/>
        </w:trPr>
        <w:tc>
          <w:tcPr>
            <w:tcW w:w="5000" w:type="pct"/>
            <w:gridSpan w:val="2"/>
            <w:tcMar>
              <w:top w:w="43" w:type="dxa"/>
              <w:bottom w:w="43" w:type="dxa"/>
            </w:tcMar>
          </w:tcPr>
          <w:p w14:paraId="4EE96F4E" w14:textId="7B6606DD" w:rsidR="00A159B8" w:rsidRPr="00602F6A"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ps_</w:t>
            </w:r>
            <w:r>
              <w:rPr>
                <w:rFonts w:eastAsia="Times New Roman" w:cs="Calibri"/>
                <w:bCs/>
                <w:sz w:val="20"/>
              </w:rPr>
              <w:t>8</w:t>
            </w:r>
            <w:r w:rsidRPr="000252F1">
              <w:rPr>
                <w:rFonts w:eastAsia="Times New Roman" w:cs="Calibri"/>
                <w:bCs/>
                <w:sz w:val="20"/>
              </w:rPr>
              <w:t>_role}}</w:t>
            </w:r>
          </w:p>
        </w:tc>
      </w:tr>
      <w:tr w:rsidR="00A159B8" w:rsidRPr="00602F6A" w14:paraId="1C66DF17" w14:textId="77777777" w:rsidTr="00602F6A">
        <w:trPr>
          <w:trHeight w:val="288"/>
        </w:trPr>
        <w:tc>
          <w:tcPr>
            <w:tcW w:w="5000" w:type="pct"/>
            <w:gridSpan w:val="2"/>
            <w:tcMar>
              <w:top w:w="43" w:type="dxa"/>
              <w:bottom w:w="43" w:type="dxa"/>
            </w:tcMar>
          </w:tcPr>
          <w:p w14:paraId="37B4567E" w14:textId="0247AFE3" w:rsidR="00A159B8" w:rsidRPr="002056AF" w:rsidRDefault="00A159B8" w:rsidP="00A159B8">
            <w:pPr>
              <w:pStyle w:val="GSATableText"/>
              <w:spacing w:before="40" w:after="40"/>
              <w:rPr>
                <w:rFonts w:eastAsia="Times New Roman" w:cs="Calibri"/>
                <w:bCs/>
                <w:sz w:val="20"/>
              </w:rPr>
            </w:pPr>
            <w:r w:rsidRPr="00602F6A">
              <w:rPr>
                <w:sz w:val="20"/>
                <w:szCs w:val="20"/>
              </w:rPr>
              <w:t xml:space="preserve">Parameter PS-8(b)-1: </w:t>
            </w:r>
            <w:r w:rsidRPr="000252F1">
              <w:rPr>
                <w:rFonts w:eastAsia="Times New Roman" w:cs="Calibri"/>
                <w:bCs/>
                <w:sz w:val="20"/>
              </w:rPr>
              <w:t>{{ps_</w:t>
            </w:r>
            <w:r>
              <w:rPr>
                <w:rFonts w:eastAsia="Times New Roman" w:cs="Calibri"/>
                <w:bCs/>
                <w:sz w:val="20"/>
              </w:rPr>
              <w:t>8_b_1</w:t>
            </w:r>
            <w:r w:rsidRPr="000252F1">
              <w:rPr>
                <w:rFonts w:eastAsia="Times New Roman" w:cs="Calibri"/>
                <w:bCs/>
                <w:sz w:val="20"/>
              </w:rPr>
              <w:t>_parameter}}</w:t>
            </w:r>
          </w:p>
        </w:tc>
      </w:tr>
      <w:tr w:rsidR="00A159B8" w:rsidRPr="00602F6A" w14:paraId="78BC04D8" w14:textId="77777777" w:rsidTr="00602F6A">
        <w:trPr>
          <w:trHeight w:val="288"/>
        </w:trPr>
        <w:tc>
          <w:tcPr>
            <w:tcW w:w="5000" w:type="pct"/>
            <w:gridSpan w:val="2"/>
            <w:tcMar>
              <w:top w:w="43" w:type="dxa"/>
              <w:bottom w:w="43" w:type="dxa"/>
            </w:tcMar>
          </w:tcPr>
          <w:p w14:paraId="31893B7D" w14:textId="30678164" w:rsidR="00A159B8" w:rsidRPr="002056AF" w:rsidRDefault="00A159B8" w:rsidP="00A159B8">
            <w:pPr>
              <w:pStyle w:val="GSATableText"/>
              <w:spacing w:before="40" w:after="40"/>
              <w:rPr>
                <w:rFonts w:eastAsia="Times New Roman" w:cs="Calibri"/>
                <w:bCs/>
                <w:sz w:val="20"/>
              </w:rPr>
            </w:pPr>
            <w:r w:rsidRPr="00602F6A">
              <w:rPr>
                <w:sz w:val="20"/>
                <w:szCs w:val="20"/>
              </w:rPr>
              <w:t xml:space="preserve">Parameter PS-8(b)-2: </w:t>
            </w:r>
            <w:r w:rsidRPr="000252F1">
              <w:rPr>
                <w:rFonts w:eastAsia="Times New Roman" w:cs="Calibri"/>
                <w:bCs/>
                <w:sz w:val="20"/>
              </w:rPr>
              <w:t>{{ps_</w:t>
            </w:r>
            <w:r>
              <w:rPr>
                <w:rFonts w:eastAsia="Times New Roman" w:cs="Calibri"/>
                <w:bCs/>
                <w:sz w:val="20"/>
              </w:rPr>
              <w:t>8_b_2</w:t>
            </w:r>
            <w:r w:rsidRPr="000252F1">
              <w:rPr>
                <w:rFonts w:eastAsia="Times New Roman" w:cs="Calibri"/>
                <w:bCs/>
                <w:sz w:val="20"/>
              </w:rPr>
              <w:t>_parameter}}</w:t>
            </w:r>
          </w:p>
        </w:tc>
      </w:tr>
      <w:tr w:rsidR="00A159B8" w:rsidRPr="00602F6A" w14:paraId="0FF633DB" w14:textId="77777777" w:rsidTr="000167C2">
        <w:trPr>
          <w:trHeight w:val="288"/>
        </w:trPr>
        <w:tc>
          <w:tcPr>
            <w:tcW w:w="5000" w:type="pct"/>
            <w:gridSpan w:val="2"/>
            <w:tcMar>
              <w:top w:w="43" w:type="dxa"/>
              <w:bottom w:w="43" w:type="dxa"/>
            </w:tcMar>
          </w:tcPr>
          <w:p w14:paraId="54CB2278" w14:textId="6AFC0C83" w:rsidR="00A159B8" w:rsidRPr="00602F6A" w:rsidRDefault="00A159B8" w:rsidP="00A159B8">
            <w:pPr>
              <w:pStyle w:val="GSATableText"/>
              <w:spacing w:before="40" w:after="40"/>
              <w:rPr>
                <w:sz w:val="20"/>
                <w:szCs w:val="20"/>
              </w:rPr>
            </w:pPr>
            <w:r w:rsidRPr="000252F1">
              <w:rPr>
                <w:spacing w:val="0"/>
                <w:sz w:val="20"/>
                <w:szCs w:val="20"/>
              </w:rPr>
              <w:t>{{ps_</w:t>
            </w:r>
            <w:r>
              <w:rPr>
                <w:spacing w:val="0"/>
                <w:sz w:val="20"/>
                <w:szCs w:val="20"/>
              </w:rPr>
              <w:t>8</w:t>
            </w:r>
            <w:r w:rsidRPr="000252F1">
              <w:rPr>
                <w:spacing w:val="0"/>
                <w:sz w:val="20"/>
                <w:szCs w:val="20"/>
              </w:rPr>
              <w:t>_status}}</w:t>
            </w:r>
          </w:p>
        </w:tc>
      </w:tr>
      <w:tr w:rsidR="00A159B8" w:rsidRPr="00602F6A" w14:paraId="3D2A8613" w14:textId="77777777" w:rsidTr="000167C2">
        <w:trPr>
          <w:trHeight w:val="288"/>
        </w:trPr>
        <w:tc>
          <w:tcPr>
            <w:tcW w:w="5000" w:type="pct"/>
            <w:gridSpan w:val="2"/>
            <w:tcMar>
              <w:top w:w="43" w:type="dxa"/>
              <w:bottom w:w="43" w:type="dxa"/>
            </w:tcMar>
          </w:tcPr>
          <w:p w14:paraId="3BE4374E" w14:textId="526F039A" w:rsidR="00A159B8" w:rsidRPr="00602F6A" w:rsidRDefault="00A159B8" w:rsidP="00A159B8">
            <w:pPr>
              <w:pStyle w:val="GSATableText"/>
              <w:spacing w:before="40" w:after="40"/>
              <w:rPr>
                <w:sz w:val="20"/>
                <w:szCs w:val="20"/>
              </w:rPr>
            </w:pPr>
            <w:r w:rsidRPr="000252F1">
              <w:rPr>
                <w:spacing w:val="0"/>
                <w:sz w:val="20"/>
                <w:szCs w:val="20"/>
              </w:rPr>
              <w:t>{{ps_</w:t>
            </w:r>
            <w:r>
              <w:rPr>
                <w:spacing w:val="0"/>
                <w:sz w:val="20"/>
                <w:szCs w:val="20"/>
              </w:rPr>
              <w:t>8</w:t>
            </w:r>
            <w:r w:rsidRPr="000252F1">
              <w:rPr>
                <w:spacing w:val="0"/>
                <w:sz w:val="20"/>
                <w:szCs w:val="20"/>
              </w:rPr>
              <w:t>_origination}}</w:t>
            </w:r>
          </w:p>
        </w:tc>
      </w:tr>
    </w:tbl>
    <w:p w14:paraId="5C44BF5A" w14:textId="77777777" w:rsidR="00517741" w:rsidRDefault="00517741"/>
    <w:p w14:paraId="096E45C2" w14:textId="77777777" w:rsidR="002056AF" w:rsidRDefault="002056A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000" w:firstRow="0" w:lastRow="0" w:firstColumn="0" w:lastColumn="0" w:noHBand="0" w:noVBand="0"/>
      </w:tblPr>
      <w:tblGrid>
        <w:gridCol w:w="905"/>
        <w:gridCol w:w="8445"/>
      </w:tblGrid>
      <w:tr w:rsidR="003910B7" w:rsidRPr="00602F6A" w14:paraId="47B7BFE9" w14:textId="77777777" w:rsidTr="00602F6A">
        <w:trPr>
          <w:cantSplit/>
          <w:trHeight w:val="288"/>
          <w:tblHeader/>
        </w:trPr>
        <w:tc>
          <w:tcPr>
            <w:tcW w:w="5000" w:type="pct"/>
            <w:gridSpan w:val="2"/>
            <w:shd w:val="clear" w:color="auto" w:fill="1D396B" w:themeFill="accent5"/>
            <w:vAlign w:val="center"/>
          </w:tcPr>
          <w:p w14:paraId="29694CE5" w14:textId="77777777" w:rsidR="003910B7" w:rsidRPr="00602F6A" w:rsidRDefault="003910B7" w:rsidP="006A3471">
            <w:pPr>
              <w:pStyle w:val="GSATableHeading"/>
              <w:rPr>
                <w:rFonts w:asciiTheme="majorHAnsi" w:hAnsiTheme="majorHAnsi"/>
              </w:rPr>
            </w:pPr>
            <w:r w:rsidRPr="00602F6A">
              <w:rPr>
                <w:rFonts w:asciiTheme="majorHAnsi" w:hAnsiTheme="majorHAnsi"/>
              </w:rPr>
              <w:t>PS-8 What is the solution and how is it implemented?</w:t>
            </w:r>
          </w:p>
        </w:tc>
      </w:tr>
      <w:tr w:rsidR="00A159B8" w:rsidRPr="0036708B" w14:paraId="02889BA6" w14:textId="77777777" w:rsidTr="00D73BCD">
        <w:trPr>
          <w:trHeight w:val="288"/>
        </w:trPr>
        <w:tc>
          <w:tcPr>
            <w:tcW w:w="484" w:type="pct"/>
            <w:shd w:val="clear" w:color="auto" w:fill="C4D3EF" w:themeFill="accent5" w:themeFillTint="33"/>
          </w:tcPr>
          <w:p w14:paraId="6F4A3BDD" w14:textId="77777777" w:rsidR="00A159B8" w:rsidRPr="002C3786" w:rsidRDefault="00A159B8" w:rsidP="00A159B8">
            <w:pPr>
              <w:pStyle w:val="GSATableHeading"/>
              <w:keepNext w:val="0"/>
              <w:keepLines w:val="0"/>
            </w:pPr>
            <w:r w:rsidRPr="002C3786">
              <w:t>Part a</w:t>
            </w:r>
          </w:p>
        </w:tc>
        <w:tc>
          <w:tcPr>
            <w:tcW w:w="4516" w:type="pct"/>
            <w:tcMar>
              <w:top w:w="43" w:type="dxa"/>
              <w:bottom w:w="43" w:type="dxa"/>
            </w:tcMar>
          </w:tcPr>
          <w:p w14:paraId="0DE76E8C" w14:textId="40A9B734" w:rsidR="00A159B8" w:rsidRPr="001E7967" w:rsidRDefault="00A159B8" w:rsidP="00A159B8">
            <w:pPr>
              <w:spacing w:before="0" w:after="0"/>
              <w:rPr>
                <w:rFonts w:eastAsia="Times New Roman" w:cs="Calibri"/>
                <w:bCs/>
                <w:sz w:val="20"/>
              </w:rPr>
            </w:pPr>
            <w:r w:rsidRPr="00816A5B">
              <w:t>{{ps_</w:t>
            </w:r>
            <w:r>
              <w:t>8_a</w:t>
            </w:r>
            <w:r w:rsidRPr="00816A5B">
              <w:t>_implementation}}</w:t>
            </w:r>
          </w:p>
        </w:tc>
      </w:tr>
      <w:tr w:rsidR="00A159B8" w:rsidRPr="0036708B" w14:paraId="1F8960C4" w14:textId="77777777" w:rsidTr="00D73BCD">
        <w:trPr>
          <w:trHeight w:val="288"/>
        </w:trPr>
        <w:tc>
          <w:tcPr>
            <w:tcW w:w="484" w:type="pct"/>
            <w:shd w:val="clear" w:color="auto" w:fill="C4D3EF" w:themeFill="accent5" w:themeFillTint="33"/>
          </w:tcPr>
          <w:p w14:paraId="4DC7D7EA" w14:textId="77777777" w:rsidR="00A159B8" w:rsidRPr="002C3786" w:rsidRDefault="00A159B8" w:rsidP="00A159B8">
            <w:pPr>
              <w:pStyle w:val="GSATableHeading"/>
              <w:keepNext w:val="0"/>
              <w:keepLines w:val="0"/>
            </w:pPr>
            <w:r w:rsidRPr="002C3786">
              <w:t>Part b</w:t>
            </w:r>
          </w:p>
        </w:tc>
        <w:tc>
          <w:tcPr>
            <w:tcW w:w="4516" w:type="pct"/>
            <w:tcMar>
              <w:top w:w="43" w:type="dxa"/>
              <w:bottom w:w="43" w:type="dxa"/>
            </w:tcMar>
          </w:tcPr>
          <w:p w14:paraId="06B31716" w14:textId="1E6D02D0" w:rsidR="00A159B8" w:rsidRPr="0036708B" w:rsidRDefault="00A159B8" w:rsidP="00A159B8">
            <w:pPr>
              <w:pStyle w:val="GSATableText"/>
            </w:pPr>
            <w:r w:rsidRPr="00816A5B">
              <w:t>{{ps_</w:t>
            </w:r>
            <w:r>
              <w:t>8</w:t>
            </w:r>
            <w:r w:rsidRPr="00816A5B">
              <w:t>_</w:t>
            </w:r>
            <w:r>
              <w:t>b_</w:t>
            </w:r>
            <w:r w:rsidRPr="00816A5B">
              <w:t>implementation}}</w:t>
            </w:r>
          </w:p>
        </w:tc>
      </w:tr>
    </w:tbl>
    <w:p w14:paraId="1924CF6F" w14:textId="24EDC04E" w:rsidR="009829F7" w:rsidRDefault="00500D3A" w:rsidP="00E177E7">
      <w:pPr>
        <w:pStyle w:val="Heading2"/>
        <w:keepNext w:val="0"/>
        <w:keepLines w:val="0"/>
      </w:pPr>
      <w:bookmarkStart w:id="2948" w:name="_Toc48643869"/>
      <w:r>
        <w:t>Risk Assessment (RA)</w:t>
      </w:r>
      <w:bookmarkEnd w:id="2948"/>
    </w:p>
    <w:p w14:paraId="36A9DDC2" w14:textId="2174F856" w:rsidR="008079A9" w:rsidRDefault="008079A9" w:rsidP="00E177E7">
      <w:pPr>
        <w:pStyle w:val="Heading3"/>
        <w:keepNext w:val="0"/>
        <w:keepLines w:val="0"/>
        <w:rPr>
          <w:rFonts w:ascii="Times New Roman" w:hAnsi="Times New Roman"/>
          <w:color w:val="284579" w:themeColor="accent1" w:themeShade="80"/>
        </w:rPr>
      </w:pPr>
      <w:bookmarkStart w:id="2949" w:name="_Toc520895658"/>
      <w:bookmarkStart w:id="2950" w:name="_Toc449543458"/>
      <w:bookmarkStart w:id="2951" w:name="_Toc48643870"/>
      <w:r>
        <w:t xml:space="preserve">RA-1 Risk Assessment Policy and Procedures </w:t>
      </w:r>
      <w:r w:rsidRPr="002E489C">
        <w:t>(H</w:t>
      </w:r>
      <w:bookmarkEnd w:id="2949"/>
      <w:bookmarkEnd w:id="2950"/>
      <w:r w:rsidR="005E3AAC" w:rsidRPr="005E3AAC">
        <w:t>)</w:t>
      </w:r>
      <w:bookmarkEnd w:id="2951"/>
    </w:p>
    <w:p w14:paraId="2DAD1A58" w14:textId="77777777" w:rsidR="008079A9" w:rsidRPr="00E177E7" w:rsidRDefault="008079A9" w:rsidP="00E177E7">
      <w:pPr>
        <w:rPr>
          <w:color w:val="auto"/>
        </w:rPr>
      </w:pPr>
      <w:r w:rsidRPr="00E177E7">
        <w:rPr>
          <w:color w:val="auto"/>
        </w:rPr>
        <w:t>The organization:</w:t>
      </w:r>
    </w:p>
    <w:p w14:paraId="64D864A7" w14:textId="69CE98B0" w:rsidR="008079A9" w:rsidRPr="00E177E7" w:rsidRDefault="008079A9" w:rsidP="00E177E7">
      <w:pPr>
        <w:pStyle w:val="GSAListParagraphalpha"/>
        <w:numPr>
          <w:ilvl w:val="0"/>
          <w:numId w:val="125"/>
        </w:numPr>
        <w:ind w:left="1350"/>
        <w:rPr>
          <w:rFonts w:asciiTheme="minorHAnsi" w:hAnsiTheme="minorHAnsi" w:cstheme="minorHAnsi"/>
          <w:color w:val="auto"/>
          <w:sz w:val="22"/>
        </w:rPr>
      </w:pPr>
      <w:r w:rsidRPr="00E177E7">
        <w:rPr>
          <w:rFonts w:asciiTheme="minorHAnsi" w:hAnsiTheme="minorHAnsi" w:cstheme="minorHAnsi"/>
          <w:color w:val="auto"/>
          <w:sz w:val="22"/>
        </w:rPr>
        <w:t>Develops, documents, and disseminates to [</w:t>
      </w:r>
      <w:r w:rsidRPr="00E177E7">
        <w:rPr>
          <w:rStyle w:val="GSAItalicEmphasisChar"/>
          <w:rFonts w:asciiTheme="minorHAnsi" w:hAnsiTheme="minorHAnsi" w:cstheme="minorHAnsi"/>
          <w:color w:val="auto"/>
          <w:sz w:val="22"/>
        </w:rPr>
        <w:t>Assignment: organization-defined personnel or roles</w:t>
      </w:r>
      <w:r w:rsidR="001E2563" w:rsidRPr="00E177E7">
        <w:rPr>
          <w:rFonts w:asciiTheme="minorHAnsi" w:hAnsiTheme="minorHAnsi" w:cstheme="minorHAnsi"/>
          <w:color w:val="auto"/>
          <w:sz w:val="22"/>
        </w:rPr>
        <w:t>]</w:t>
      </w:r>
      <w:r w:rsidRPr="00E177E7">
        <w:rPr>
          <w:rFonts w:asciiTheme="minorHAnsi" w:hAnsiTheme="minorHAnsi" w:cstheme="minorHAnsi"/>
          <w:color w:val="auto"/>
          <w:sz w:val="22"/>
        </w:rPr>
        <w:t>:</w:t>
      </w:r>
    </w:p>
    <w:p w14:paraId="5C9A4DD5" w14:textId="77777777" w:rsidR="008079A9" w:rsidRPr="00E177E7" w:rsidRDefault="008079A9" w:rsidP="0079332D">
      <w:pPr>
        <w:pStyle w:val="GSAListParagraphalpha2"/>
        <w:numPr>
          <w:ilvl w:val="1"/>
          <w:numId w:val="192"/>
        </w:numPr>
        <w:rPr>
          <w:rFonts w:asciiTheme="minorHAnsi" w:hAnsiTheme="minorHAnsi" w:cstheme="minorHAnsi"/>
          <w:color w:val="auto"/>
          <w:sz w:val="22"/>
        </w:rPr>
      </w:pPr>
      <w:r w:rsidRPr="00E177E7">
        <w:rPr>
          <w:rFonts w:asciiTheme="minorHAnsi" w:hAnsiTheme="minorHAnsi" w:cstheme="minorHAnsi"/>
          <w:color w:val="auto"/>
          <w:sz w:val="22"/>
        </w:rPr>
        <w:t>A risk assessment policy that addresses purpose, scope, roles, responsibilities, management commitment, coordination among organizational entities, and compliance; and</w:t>
      </w:r>
    </w:p>
    <w:p w14:paraId="26A8C530" w14:textId="77777777" w:rsidR="008079A9" w:rsidRPr="00E177E7" w:rsidRDefault="008079A9" w:rsidP="0079332D">
      <w:pPr>
        <w:pStyle w:val="GSAListParagraphalpha2"/>
        <w:numPr>
          <w:ilvl w:val="1"/>
          <w:numId w:val="192"/>
        </w:numPr>
        <w:rPr>
          <w:rFonts w:asciiTheme="minorHAnsi" w:hAnsiTheme="minorHAnsi" w:cstheme="minorHAnsi"/>
          <w:color w:val="auto"/>
          <w:sz w:val="22"/>
        </w:rPr>
      </w:pPr>
      <w:r w:rsidRPr="00E177E7">
        <w:rPr>
          <w:rFonts w:asciiTheme="minorHAnsi" w:hAnsiTheme="minorHAnsi" w:cstheme="minorHAnsi"/>
          <w:color w:val="auto"/>
          <w:sz w:val="22"/>
        </w:rPr>
        <w:t>Procedures to facilitate the implementation of the risk assessment policy and associated risk assessment controls; and</w:t>
      </w:r>
    </w:p>
    <w:p w14:paraId="33A18FFD" w14:textId="77777777" w:rsidR="008079A9" w:rsidRPr="00E177E7" w:rsidRDefault="008079A9" w:rsidP="00E177E7">
      <w:pPr>
        <w:pStyle w:val="GSAListParagraphalpha"/>
        <w:numPr>
          <w:ilvl w:val="0"/>
          <w:numId w:val="125"/>
        </w:numPr>
        <w:ind w:left="1350"/>
        <w:rPr>
          <w:rFonts w:asciiTheme="minorHAnsi" w:hAnsiTheme="minorHAnsi" w:cstheme="minorHAnsi"/>
          <w:color w:val="auto"/>
          <w:sz w:val="22"/>
        </w:rPr>
      </w:pPr>
      <w:r w:rsidRPr="00E177E7">
        <w:rPr>
          <w:rFonts w:asciiTheme="minorHAnsi" w:hAnsiTheme="minorHAnsi" w:cstheme="minorHAnsi"/>
          <w:color w:val="auto"/>
          <w:sz w:val="22"/>
        </w:rPr>
        <w:t>Reviews and updates the current:</w:t>
      </w:r>
    </w:p>
    <w:p w14:paraId="581DB6AC" w14:textId="4D4C49AB" w:rsidR="008079A9" w:rsidRPr="00E177E7" w:rsidRDefault="008079A9" w:rsidP="0079332D">
      <w:pPr>
        <w:pStyle w:val="GSAListParagraphalpha2"/>
        <w:numPr>
          <w:ilvl w:val="1"/>
          <w:numId w:val="193"/>
        </w:numPr>
        <w:rPr>
          <w:rFonts w:asciiTheme="minorHAnsi" w:hAnsiTheme="minorHAnsi" w:cstheme="minorHAnsi"/>
          <w:color w:val="auto"/>
          <w:sz w:val="22"/>
        </w:rPr>
      </w:pPr>
      <w:r w:rsidRPr="00E177E7">
        <w:rPr>
          <w:rFonts w:asciiTheme="minorHAnsi" w:hAnsiTheme="minorHAnsi" w:cstheme="minorHAnsi"/>
          <w:color w:val="auto"/>
          <w:sz w:val="22"/>
        </w:rPr>
        <w:t>Risk assessment policy [</w:t>
      </w:r>
      <w:r w:rsidRPr="00E177E7">
        <w:rPr>
          <w:rStyle w:val="GSAItalicEmphasisChar"/>
          <w:rFonts w:asciiTheme="minorHAnsi" w:hAnsiTheme="minorHAnsi" w:cstheme="minorHAnsi"/>
          <w:color w:val="auto"/>
          <w:sz w:val="22"/>
        </w:rPr>
        <w:t xml:space="preserve">FedRAMP Assignment: at least </w:t>
      </w:r>
      <w:r w:rsidRPr="002E489C">
        <w:rPr>
          <w:rStyle w:val="GSAItalicEmphasisChar"/>
          <w:rFonts w:asciiTheme="minorHAnsi" w:hAnsiTheme="minorHAnsi" w:cstheme="minorHAnsi"/>
          <w:color w:val="auto"/>
          <w:sz w:val="22"/>
        </w:rPr>
        <w:t>annually</w:t>
      </w:r>
      <w:r w:rsidR="00197D77" w:rsidRPr="00E177E7">
        <w:rPr>
          <w:rFonts w:asciiTheme="minorHAnsi" w:hAnsiTheme="minorHAnsi" w:cstheme="minorHAnsi"/>
          <w:color w:val="auto"/>
          <w:sz w:val="22"/>
        </w:rPr>
        <w:t>]</w:t>
      </w:r>
      <w:r w:rsidRPr="00E177E7">
        <w:rPr>
          <w:rFonts w:asciiTheme="minorHAnsi" w:hAnsiTheme="minorHAnsi" w:cstheme="minorHAnsi"/>
          <w:color w:val="auto"/>
          <w:sz w:val="22"/>
        </w:rPr>
        <w:t>; and</w:t>
      </w:r>
    </w:p>
    <w:p w14:paraId="200E5FBC" w14:textId="2D10FDC0" w:rsidR="008079A9" w:rsidRPr="00C60540" w:rsidRDefault="008079A9" w:rsidP="005E5EF7">
      <w:pPr>
        <w:pStyle w:val="GSAListParagraphalpha2"/>
        <w:numPr>
          <w:ilvl w:val="1"/>
          <w:numId w:val="193"/>
        </w:numPr>
        <w:rPr>
          <w:rFonts w:asciiTheme="minorHAnsi" w:hAnsiTheme="minorHAnsi" w:cstheme="minorHAnsi"/>
          <w:color w:val="auto"/>
          <w:sz w:val="22"/>
        </w:rPr>
      </w:pPr>
      <w:r w:rsidRPr="00E177E7">
        <w:rPr>
          <w:rFonts w:asciiTheme="minorHAnsi" w:hAnsiTheme="minorHAnsi" w:cstheme="minorHAnsi"/>
          <w:color w:val="auto"/>
          <w:sz w:val="22"/>
        </w:rPr>
        <w:t>Risk assessment procedures [</w:t>
      </w:r>
      <w:r w:rsidRPr="00E177E7">
        <w:rPr>
          <w:rStyle w:val="GSAItalicEmphasisChar"/>
          <w:rFonts w:asciiTheme="minorHAnsi" w:hAnsiTheme="minorHAnsi" w:cstheme="minorHAnsi"/>
          <w:color w:val="auto"/>
          <w:sz w:val="22"/>
        </w:rPr>
        <w:t xml:space="preserve">FedRAMP Assignment: at least annually </w:t>
      </w:r>
      <w:r w:rsidRPr="002E489C">
        <w:rPr>
          <w:rStyle w:val="GSAItalicEmphasisChar"/>
          <w:rFonts w:asciiTheme="minorHAnsi" w:hAnsiTheme="minorHAnsi" w:cstheme="minorHAnsi"/>
          <w:color w:val="auto"/>
          <w:sz w:val="22"/>
        </w:rPr>
        <w:t>or whenever a significant change occurs</w:t>
      </w:r>
      <w:r w:rsidRPr="00E177E7">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9F71EB" w14:paraId="712CE1D8" w14:textId="77777777" w:rsidTr="009F71EB">
        <w:trPr>
          <w:cantSplit/>
          <w:trHeight w:val="288"/>
          <w:tblHeader/>
        </w:trPr>
        <w:tc>
          <w:tcPr>
            <w:tcW w:w="811" w:type="pct"/>
            <w:shd w:val="clear" w:color="auto" w:fill="1D396B" w:themeFill="accent5"/>
            <w:tcMar>
              <w:top w:w="43" w:type="dxa"/>
              <w:left w:w="115" w:type="dxa"/>
              <w:bottom w:w="43" w:type="dxa"/>
              <w:right w:w="115" w:type="dxa"/>
            </w:tcMar>
            <w:hideMark/>
          </w:tcPr>
          <w:p w14:paraId="627B7D25" w14:textId="77777777" w:rsidR="008079A9" w:rsidRPr="009F71EB" w:rsidRDefault="008079A9" w:rsidP="009F71EB">
            <w:pPr>
              <w:pStyle w:val="GSATableHeading"/>
              <w:spacing w:before="40" w:after="40"/>
              <w:rPr>
                <w:rFonts w:asciiTheme="majorHAnsi" w:hAnsiTheme="majorHAnsi"/>
                <w:szCs w:val="20"/>
              </w:rPr>
            </w:pPr>
            <w:r w:rsidRPr="009F71EB">
              <w:rPr>
                <w:rFonts w:asciiTheme="majorHAnsi" w:hAnsiTheme="majorHAnsi"/>
                <w:szCs w:val="20"/>
              </w:rPr>
              <w:t>RA-1</w:t>
            </w:r>
          </w:p>
        </w:tc>
        <w:tc>
          <w:tcPr>
            <w:tcW w:w="4189" w:type="pct"/>
            <w:shd w:val="clear" w:color="auto" w:fill="1D396B" w:themeFill="accent5"/>
            <w:hideMark/>
          </w:tcPr>
          <w:p w14:paraId="367CEA14" w14:textId="77777777" w:rsidR="008079A9" w:rsidRPr="009F71EB" w:rsidRDefault="008079A9" w:rsidP="009F71EB">
            <w:pPr>
              <w:pStyle w:val="GSATableHeading"/>
              <w:spacing w:before="40" w:after="40"/>
              <w:rPr>
                <w:rFonts w:asciiTheme="majorHAnsi" w:hAnsiTheme="majorHAnsi"/>
                <w:szCs w:val="20"/>
              </w:rPr>
            </w:pPr>
            <w:r w:rsidRPr="009F71EB">
              <w:rPr>
                <w:rFonts w:asciiTheme="majorHAnsi" w:hAnsiTheme="majorHAnsi"/>
                <w:szCs w:val="20"/>
              </w:rPr>
              <w:t>Control Summary Information</w:t>
            </w:r>
          </w:p>
        </w:tc>
      </w:tr>
      <w:tr w:rsidR="00A159B8" w:rsidRPr="009F71EB" w14:paraId="14B5BE3C" w14:textId="77777777" w:rsidTr="009F71EB">
        <w:trPr>
          <w:trHeight w:val="288"/>
        </w:trPr>
        <w:tc>
          <w:tcPr>
            <w:tcW w:w="5000" w:type="pct"/>
            <w:gridSpan w:val="2"/>
            <w:tcMar>
              <w:top w:w="43" w:type="dxa"/>
              <w:left w:w="115" w:type="dxa"/>
              <w:bottom w:w="43" w:type="dxa"/>
              <w:right w:w="115" w:type="dxa"/>
            </w:tcMar>
            <w:hideMark/>
          </w:tcPr>
          <w:p w14:paraId="61E120D7" w14:textId="36AEB3BE" w:rsidR="00A159B8" w:rsidRPr="009F71EB"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ra_1_role}}</w:t>
            </w:r>
          </w:p>
        </w:tc>
      </w:tr>
      <w:tr w:rsidR="00A159B8" w:rsidRPr="009F71EB" w14:paraId="5F86C3F3" w14:textId="77777777" w:rsidTr="009F71EB">
        <w:trPr>
          <w:trHeight w:val="288"/>
        </w:trPr>
        <w:tc>
          <w:tcPr>
            <w:tcW w:w="5000" w:type="pct"/>
            <w:gridSpan w:val="2"/>
            <w:tcMar>
              <w:top w:w="43" w:type="dxa"/>
              <w:left w:w="115" w:type="dxa"/>
              <w:bottom w:w="43" w:type="dxa"/>
              <w:right w:w="115" w:type="dxa"/>
            </w:tcMar>
            <w:hideMark/>
          </w:tcPr>
          <w:p w14:paraId="1B4FCD61" w14:textId="673253B7" w:rsidR="00A159B8" w:rsidRPr="009F71EB" w:rsidRDefault="00A159B8" w:rsidP="00A159B8">
            <w:pPr>
              <w:pStyle w:val="GSATableText"/>
              <w:spacing w:before="40" w:after="40"/>
              <w:rPr>
                <w:sz w:val="20"/>
                <w:szCs w:val="20"/>
              </w:rPr>
            </w:pPr>
            <w:r w:rsidRPr="00DD4775">
              <w:rPr>
                <w:rFonts w:eastAsia="Times New Roman" w:cs="Calibri"/>
                <w:bCs/>
                <w:sz w:val="20"/>
              </w:rPr>
              <w:t xml:space="preserve">Parameter RA-01(a): </w:t>
            </w:r>
            <w:r w:rsidRPr="000252F1">
              <w:rPr>
                <w:rFonts w:eastAsia="Times New Roman" w:cs="Calibri"/>
                <w:bCs/>
                <w:sz w:val="20"/>
              </w:rPr>
              <w:t>{{ra_</w:t>
            </w:r>
            <w:r>
              <w:rPr>
                <w:rFonts w:eastAsia="Times New Roman" w:cs="Calibri"/>
                <w:bCs/>
                <w:sz w:val="20"/>
              </w:rPr>
              <w:t>1_a</w:t>
            </w:r>
            <w:r w:rsidRPr="000252F1">
              <w:rPr>
                <w:rFonts w:eastAsia="Times New Roman" w:cs="Calibri"/>
                <w:bCs/>
                <w:sz w:val="20"/>
              </w:rPr>
              <w:t>_parameter}}</w:t>
            </w:r>
          </w:p>
        </w:tc>
      </w:tr>
      <w:tr w:rsidR="00A159B8" w:rsidRPr="009F71EB" w14:paraId="498CEBC8" w14:textId="77777777" w:rsidTr="009F71EB">
        <w:trPr>
          <w:trHeight w:val="288"/>
        </w:trPr>
        <w:tc>
          <w:tcPr>
            <w:tcW w:w="5000" w:type="pct"/>
            <w:gridSpan w:val="2"/>
            <w:tcMar>
              <w:top w:w="43" w:type="dxa"/>
              <w:left w:w="115" w:type="dxa"/>
              <w:bottom w:w="43" w:type="dxa"/>
              <w:right w:w="115" w:type="dxa"/>
            </w:tcMar>
            <w:hideMark/>
          </w:tcPr>
          <w:p w14:paraId="50182694" w14:textId="10C28F91" w:rsidR="00A159B8" w:rsidRPr="009F71EB" w:rsidRDefault="00A159B8" w:rsidP="00A159B8">
            <w:pPr>
              <w:pStyle w:val="GSATableText"/>
              <w:spacing w:before="40" w:after="40"/>
              <w:rPr>
                <w:sz w:val="20"/>
                <w:szCs w:val="20"/>
              </w:rPr>
            </w:pPr>
            <w:r w:rsidRPr="00DD4775">
              <w:rPr>
                <w:rFonts w:eastAsia="Times New Roman" w:cs="Calibri"/>
                <w:bCs/>
                <w:sz w:val="20"/>
              </w:rPr>
              <w:t>Parameter RA-01(b)(1):</w:t>
            </w:r>
            <w:r>
              <w:t xml:space="preserve"> </w:t>
            </w:r>
            <w:r w:rsidRPr="000252F1">
              <w:rPr>
                <w:rFonts w:eastAsia="Times New Roman" w:cs="Calibri"/>
                <w:bCs/>
                <w:sz w:val="20"/>
              </w:rPr>
              <w:t>{{ra_</w:t>
            </w:r>
            <w:r>
              <w:rPr>
                <w:rFonts w:eastAsia="Times New Roman" w:cs="Calibri"/>
                <w:bCs/>
                <w:sz w:val="20"/>
              </w:rPr>
              <w:t>1_b_1</w:t>
            </w:r>
            <w:r w:rsidRPr="000252F1">
              <w:rPr>
                <w:rFonts w:eastAsia="Times New Roman" w:cs="Calibri"/>
                <w:bCs/>
                <w:sz w:val="20"/>
              </w:rPr>
              <w:t>_parameter}}</w:t>
            </w:r>
          </w:p>
        </w:tc>
      </w:tr>
      <w:tr w:rsidR="00A159B8" w:rsidRPr="009F71EB" w14:paraId="762B2235" w14:textId="77777777" w:rsidTr="009F71EB">
        <w:trPr>
          <w:trHeight w:val="288"/>
        </w:trPr>
        <w:tc>
          <w:tcPr>
            <w:tcW w:w="5000" w:type="pct"/>
            <w:gridSpan w:val="2"/>
            <w:tcMar>
              <w:top w:w="43" w:type="dxa"/>
              <w:left w:w="115" w:type="dxa"/>
              <w:bottom w:w="43" w:type="dxa"/>
              <w:right w:w="115" w:type="dxa"/>
            </w:tcMar>
            <w:hideMark/>
          </w:tcPr>
          <w:p w14:paraId="3E3E46B3" w14:textId="0F12F44B" w:rsidR="00A159B8" w:rsidRPr="009F71EB" w:rsidRDefault="00A159B8" w:rsidP="00A159B8">
            <w:pPr>
              <w:pStyle w:val="GSATableText"/>
              <w:rPr>
                <w:sz w:val="20"/>
                <w:szCs w:val="20"/>
              </w:rPr>
            </w:pPr>
            <w:r>
              <w:rPr>
                <w:sz w:val="20"/>
                <w:szCs w:val="20"/>
              </w:rPr>
              <w:t xml:space="preserve">Parameter RA-1(b)(2): </w:t>
            </w:r>
            <w:r w:rsidRPr="000252F1">
              <w:rPr>
                <w:sz w:val="20"/>
                <w:szCs w:val="20"/>
              </w:rPr>
              <w:t>{{ra_</w:t>
            </w:r>
            <w:r>
              <w:rPr>
                <w:sz w:val="20"/>
                <w:szCs w:val="20"/>
              </w:rPr>
              <w:t>1_b_2</w:t>
            </w:r>
            <w:r w:rsidRPr="000252F1">
              <w:rPr>
                <w:sz w:val="20"/>
                <w:szCs w:val="20"/>
              </w:rPr>
              <w:t>_parameter}}</w:t>
            </w:r>
          </w:p>
        </w:tc>
      </w:tr>
      <w:tr w:rsidR="00A159B8" w:rsidRPr="009F71EB" w14:paraId="1864ED74" w14:textId="77777777" w:rsidTr="000C1EC9">
        <w:trPr>
          <w:trHeight w:val="288"/>
        </w:trPr>
        <w:tc>
          <w:tcPr>
            <w:tcW w:w="5000" w:type="pct"/>
            <w:gridSpan w:val="2"/>
            <w:tcMar>
              <w:top w:w="43" w:type="dxa"/>
              <w:left w:w="115" w:type="dxa"/>
              <w:bottom w:w="43" w:type="dxa"/>
              <w:right w:w="115" w:type="dxa"/>
            </w:tcMar>
            <w:hideMark/>
          </w:tcPr>
          <w:p w14:paraId="3A70E744" w14:textId="6278EDD5" w:rsidR="00A159B8" w:rsidRPr="009F71EB" w:rsidRDefault="00A159B8" w:rsidP="00A159B8">
            <w:pPr>
              <w:pStyle w:val="GSATableText"/>
              <w:spacing w:before="40" w:after="40"/>
              <w:rPr>
                <w:sz w:val="20"/>
                <w:szCs w:val="20"/>
              </w:rPr>
            </w:pPr>
            <w:r w:rsidRPr="000252F1">
              <w:rPr>
                <w:spacing w:val="0"/>
                <w:sz w:val="20"/>
                <w:szCs w:val="20"/>
              </w:rPr>
              <w:t>{{ps_</w:t>
            </w:r>
            <w:r>
              <w:rPr>
                <w:spacing w:val="0"/>
                <w:sz w:val="20"/>
                <w:szCs w:val="20"/>
              </w:rPr>
              <w:t>1</w:t>
            </w:r>
            <w:r w:rsidRPr="000252F1">
              <w:rPr>
                <w:spacing w:val="0"/>
                <w:sz w:val="20"/>
                <w:szCs w:val="20"/>
              </w:rPr>
              <w:t>_status}}</w:t>
            </w:r>
          </w:p>
        </w:tc>
      </w:tr>
      <w:tr w:rsidR="00A159B8" w:rsidRPr="009F71EB" w14:paraId="29C18AAF" w14:textId="77777777" w:rsidTr="000C1EC9">
        <w:trPr>
          <w:trHeight w:val="288"/>
        </w:trPr>
        <w:tc>
          <w:tcPr>
            <w:tcW w:w="5000" w:type="pct"/>
            <w:gridSpan w:val="2"/>
            <w:tcMar>
              <w:top w:w="43" w:type="dxa"/>
              <w:left w:w="115" w:type="dxa"/>
              <w:bottom w:w="43" w:type="dxa"/>
              <w:right w:w="115" w:type="dxa"/>
            </w:tcMar>
            <w:hideMark/>
          </w:tcPr>
          <w:p w14:paraId="5C93B632" w14:textId="07E9FA39" w:rsidR="00A159B8" w:rsidRPr="009F71EB" w:rsidRDefault="00A159B8" w:rsidP="00A159B8">
            <w:pPr>
              <w:pStyle w:val="GSATableText"/>
              <w:spacing w:before="40" w:after="40"/>
              <w:rPr>
                <w:sz w:val="20"/>
                <w:szCs w:val="20"/>
              </w:rPr>
            </w:pPr>
            <w:r w:rsidRPr="000252F1">
              <w:rPr>
                <w:spacing w:val="0"/>
                <w:sz w:val="20"/>
                <w:szCs w:val="20"/>
              </w:rPr>
              <w:t>{{ra_</w:t>
            </w:r>
            <w:r>
              <w:rPr>
                <w:spacing w:val="0"/>
                <w:sz w:val="20"/>
                <w:szCs w:val="20"/>
              </w:rPr>
              <w:t>1</w:t>
            </w:r>
            <w:r w:rsidRPr="000252F1">
              <w:rPr>
                <w:spacing w:val="0"/>
                <w:sz w:val="20"/>
                <w:szCs w:val="20"/>
              </w:rPr>
              <w:t>_origination}}</w:t>
            </w:r>
          </w:p>
        </w:tc>
      </w:tr>
    </w:tbl>
    <w:p w14:paraId="05581733" w14:textId="546DC107" w:rsidR="00517741" w:rsidRDefault="0051774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9F71EB" w14:paraId="283EC996" w14:textId="77777777" w:rsidTr="009F71EB">
        <w:trPr>
          <w:cantSplit/>
          <w:trHeight w:val="288"/>
          <w:tblHeader/>
        </w:trPr>
        <w:tc>
          <w:tcPr>
            <w:tcW w:w="5000" w:type="pct"/>
            <w:gridSpan w:val="2"/>
            <w:shd w:val="clear" w:color="auto" w:fill="1D396B" w:themeFill="accent5"/>
            <w:vAlign w:val="center"/>
            <w:hideMark/>
          </w:tcPr>
          <w:p w14:paraId="66821A7B" w14:textId="77777777" w:rsidR="008079A9" w:rsidRPr="009F71EB" w:rsidRDefault="008079A9">
            <w:pPr>
              <w:pStyle w:val="GSATableHeading"/>
              <w:rPr>
                <w:rFonts w:asciiTheme="majorHAnsi" w:hAnsiTheme="majorHAnsi"/>
              </w:rPr>
            </w:pPr>
            <w:r w:rsidRPr="009F71EB">
              <w:rPr>
                <w:rFonts w:asciiTheme="majorHAnsi" w:hAnsiTheme="majorHAnsi"/>
              </w:rPr>
              <w:t>RA-1 What is the solution and how is it implemented?</w:t>
            </w:r>
          </w:p>
        </w:tc>
      </w:tr>
      <w:tr w:rsidR="00A159B8" w14:paraId="2491D23F" w14:textId="77777777" w:rsidTr="00D73BCD">
        <w:trPr>
          <w:trHeight w:val="288"/>
        </w:trPr>
        <w:tc>
          <w:tcPr>
            <w:tcW w:w="484" w:type="pct"/>
            <w:shd w:val="clear" w:color="auto" w:fill="C4D3EF" w:themeFill="accent5" w:themeFillTint="33"/>
            <w:hideMark/>
          </w:tcPr>
          <w:p w14:paraId="0BC849D3" w14:textId="77777777" w:rsidR="00A159B8" w:rsidRDefault="00A159B8" w:rsidP="00A159B8">
            <w:pPr>
              <w:pStyle w:val="GSATableHeading"/>
              <w:keepNext w:val="0"/>
            </w:pPr>
            <w:r>
              <w:t>Part a</w:t>
            </w:r>
          </w:p>
        </w:tc>
        <w:tc>
          <w:tcPr>
            <w:tcW w:w="4516" w:type="pct"/>
            <w:tcMar>
              <w:top w:w="43" w:type="dxa"/>
              <w:left w:w="115" w:type="dxa"/>
              <w:bottom w:w="43" w:type="dxa"/>
              <w:right w:w="115" w:type="dxa"/>
            </w:tcMar>
          </w:tcPr>
          <w:p w14:paraId="1DC4DE53" w14:textId="0E4D682E" w:rsidR="00A159B8" w:rsidRPr="00D73BCD" w:rsidRDefault="00A159B8" w:rsidP="00A159B8">
            <w:pPr>
              <w:pStyle w:val="GSATableText"/>
              <w:rPr>
                <w:sz w:val="20"/>
              </w:rPr>
            </w:pPr>
            <w:r w:rsidRPr="000252F1">
              <w:t>{{ra_</w:t>
            </w:r>
            <w:r>
              <w:t>1_a</w:t>
            </w:r>
            <w:r w:rsidRPr="000252F1">
              <w:t>_implementation}}</w:t>
            </w:r>
          </w:p>
        </w:tc>
      </w:tr>
      <w:tr w:rsidR="00A159B8" w14:paraId="2986FB11" w14:textId="77777777" w:rsidTr="00D73BCD">
        <w:trPr>
          <w:trHeight w:val="288"/>
        </w:trPr>
        <w:tc>
          <w:tcPr>
            <w:tcW w:w="484" w:type="pct"/>
            <w:shd w:val="clear" w:color="auto" w:fill="C4D3EF" w:themeFill="accent5" w:themeFillTint="33"/>
            <w:hideMark/>
          </w:tcPr>
          <w:p w14:paraId="093B884B" w14:textId="77777777" w:rsidR="00A159B8" w:rsidRDefault="00A159B8" w:rsidP="00A159B8">
            <w:pPr>
              <w:pStyle w:val="GSATableHeading"/>
              <w:keepNext w:val="0"/>
            </w:pPr>
            <w:r>
              <w:t>Part b</w:t>
            </w:r>
          </w:p>
        </w:tc>
        <w:tc>
          <w:tcPr>
            <w:tcW w:w="4516" w:type="pct"/>
            <w:tcMar>
              <w:top w:w="43" w:type="dxa"/>
              <w:left w:w="115" w:type="dxa"/>
              <w:bottom w:w="43" w:type="dxa"/>
              <w:right w:w="115" w:type="dxa"/>
            </w:tcMar>
          </w:tcPr>
          <w:p w14:paraId="4BE84AB6" w14:textId="55C35B68" w:rsidR="00A159B8" w:rsidRPr="00D73BCD" w:rsidRDefault="00A159B8" w:rsidP="00A159B8">
            <w:pPr>
              <w:pStyle w:val="GSATableText"/>
              <w:rPr>
                <w:sz w:val="20"/>
              </w:rPr>
            </w:pPr>
            <w:r w:rsidRPr="000252F1">
              <w:t>{{ra_</w:t>
            </w:r>
            <w:r>
              <w:t>1_b</w:t>
            </w:r>
            <w:r w:rsidRPr="000252F1">
              <w:t>_implementation}}</w:t>
            </w:r>
          </w:p>
        </w:tc>
      </w:tr>
    </w:tbl>
    <w:p w14:paraId="3AC3E94C" w14:textId="364F5A49" w:rsidR="008079A9" w:rsidRDefault="008079A9" w:rsidP="008A02B6">
      <w:pPr>
        <w:pStyle w:val="Heading3"/>
      </w:pPr>
      <w:bookmarkStart w:id="2952" w:name="_Toc388620934"/>
      <w:bookmarkStart w:id="2953" w:name="_Toc385595093"/>
      <w:bookmarkStart w:id="2954" w:name="_Toc385594705"/>
      <w:bookmarkStart w:id="2955" w:name="_Toc385594317"/>
      <w:bookmarkStart w:id="2956" w:name="_Toc383444672"/>
      <w:bookmarkStart w:id="2957" w:name="_Toc383429860"/>
      <w:bookmarkStart w:id="2958" w:name="_Toc520895659"/>
      <w:bookmarkStart w:id="2959" w:name="_Toc449543459"/>
      <w:bookmarkStart w:id="2960" w:name="_Toc48643871"/>
      <w:r>
        <w:t xml:space="preserve">RA-2 Security Categorization </w:t>
      </w:r>
      <w:bookmarkEnd w:id="2952"/>
      <w:bookmarkEnd w:id="2953"/>
      <w:bookmarkEnd w:id="2954"/>
      <w:bookmarkEnd w:id="2955"/>
      <w:bookmarkEnd w:id="2956"/>
      <w:bookmarkEnd w:id="2957"/>
      <w:r>
        <w:t>(L) (M) (H)</w:t>
      </w:r>
      <w:bookmarkEnd w:id="2958"/>
      <w:bookmarkEnd w:id="2959"/>
      <w:bookmarkEnd w:id="2960"/>
    </w:p>
    <w:p w14:paraId="08D9DABC" w14:textId="77777777" w:rsidR="008079A9" w:rsidRPr="00E177E7" w:rsidRDefault="008079A9" w:rsidP="008079A9">
      <w:pPr>
        <w:keepNext/>
        <w:rPr>
          <w:rFonts w:asciiTheme="minorHAnsi" w:hAnsiTheme="minorHAnsi" w:cstheme="minorHAnsi"/>
          <w:color w:val="auto"/>
          <w:szCs w:val="22"/>
        </w:rPr>
      </w:pPr>
      <w:r w:rsidRPr="00E177E7">
        <w:rPr>
          <w:rFonts w:asciiTheme="minorHAnsi" w:hAnsiTheme="minorHAnsi" w:cstheme="minorHAnsi"/>
          <w:color w:val="auto"/>
          <w:szCs w:val="22"/>
        </w:rPr>
        <w:t>The organization:</w:t>
      </w:r>
    </w:p>
    <w:p w14:paraId="28A914C6" w14:textId="77777777" w:rsidR="008079A9" w:rsidRPr="00E177E7" w:rsidRDefault="008079A9" w:rsidP="008A6AFA">
      <w:pPr>
        <w:pStyle w:val="GSAListParagraphalpha"/>
        <w:numPr>
          <w:ilvl w:val="0"/>
          <w:numId w:val="126"/>
        </w:numPr>
        <w:rPr>
          <w:rFonts w:asciiTheme="minorHAnsi" w:hAnsiTheme="minorHAnsi" w:cstheme="minorHAnsi"/>
          <w:color w:val="auto"/>
          <w:sz w:val="22"/>
          <w:szCs w:val="22"/>
        </w:rPr>
      </w:pPr>
      <w:r w:rsidRPr="00E177E7">
        <w:rPr>
          <w:rFonts w:asciiTheme="minorHAnsi" w:hAnsiTheme="minorHAnsi" w:cstheme="minorHAnsi"/>
          <w:color w:val="auto"/>
          <w:sz w:val="22"/>
          <w:szCs w:val="22"/>
        </w:rPr>
        <w:t>Categorizes information and the information system in accordance with applicable Federal Laws, Executive Orders, directives, policies, regulations, standards, and guidance;</w:t>
      </w:r>
    </w:p>
    <w:p w14:paraId="798EA56D" w14:textId="77777777" w:rsidR="008079A9" w:rsidRPr="00E177E7" w:rsidRDefault="008079A9" w:rsidP="008A6AFA">
      <w:pPr>
        <w:pStyle w:val="GSAListParagraphalpha"/>
        <w:numPr>
          <w:ilvl w:val="0"/>
          <w:numId w:val="126"/>
        </w:numPr>
        <w:rPr>
          <w:rFonts w:asciiTheme="minorHAnsi" w:hAnsiTheme="minorHAnsi" w:cstheme="minorHAnsi"/>
          <w:color w:val="auto"/>
          <w:sz w:val="22"/>
          <w:szCs w:val="22"/>
        </w:rPr>
      </w:pPr>
      <w:r w:rsidRPr="00E177E7">
        <w:rPr>
          <w:rFonts w:asciiTheme="minorHAnsi" w:hAnsiTheme="minorHAnsi" w:cstheme="minorHAnsi"/>
          <w:color w:val="auto"/>
          <w:sz w:val="22"/>
          <w:szCs w:val="22"/>
        </w:rPr>
        <w:t>Documents the security categorization results (including supporting rationale) in the security plan for the information system; and</w:t>
      </w:r>
    </w:p>
    <w:p w14:paraId="706D3AF5" w14:textId="414A55E8" w:rsidR="008079A9" w:rsidRDefault="008079A9" w:rsidP="008A6AFA">
      <w:pPr>
        <w:pStyle w:val="GSAListParagraphalpha"/>
        <w:numPr>
          <w:ilvl w:val="0"/>
          <w:numId w:val="126"/>
        </w:numPr>
        <w:rPr>
          <w:rFonts w:asciiTheme="minorHAnsi" w:hAnsiTheme="minorHAnsi" w:cstheme="minorHAnsi"/>
          <w:color w:val="auto"/>
          <w:sz w:val="22"/>
          <w:szCs w:val="22"/>
        </w:rPr>
      </w:pPr>
      <w:r w:rsidRPr="00E177E7">
        <w:rPr>
          <w:rFonts w:asciiTheme="minorHAnsi" w:hAnsiTheme="minorHAnsi" w:cstheme="minorHAnsi"/>
          <w:color w:val="auto"/>
          <w:sz w:val="22"/>
          <w:szCs w:val="22"/>
        </w:rPr>
        <w:t>Ensures the security categorization decision is reviewed and approved by the AO or authorizing official designated representative.</w:t>
      </w:r>
    </w:p>
    <w:p w14:paraId="77DC7D3F" w14:textId="3B914DFB" w:rsidR="005E3AAC" w:rsidRPr="005E3AAC" w:rsidRDefault="005E3AAC" w:rsidP="005E3AAC">
      <w:pPr>
        <w:ind w:left="1440"/>
        <w:rPr>
          <w:rFonts w:asciiTheme="minorHAnsi" w:hAnsiTheme="minorHAnsi" w:cstheme="minorHAnsi"/>
          <w:color w:val="FF0000"/>
        </w:rPr>
      </w:pPr>
      <w:r w:rsidRPr="005E3AAC">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D650B" w14:paraId="337564DB" w14:textId="77777777" w:rsidTr="00FD650B">
        <w:trPr>
          <w:cantSplit/>
          <w:trHeight w:val="288"/>
          <w:tblHeader/>
        </w:trPr>
        <w:tc>
          <w:tcPr>
            <w:tcW w:w="811" w:type="pct"/>
            <w:shd w:val="clear" w:color="auto" w:fill="1D396B" w:themeFill="accent5"/>
            <w:tcMar>
              <w:top w:w="43" w:type="dxa"/>
              <w:left w:w="115" w:type="dxa"/>
              <w:bottom w:w="43" w:type="dxa"/>
              <w:right w:w="115" w:type="dxa"/>
            </w:tcMar>
            <w:hideMark/>
          </w:tcPr>
          <w:p w14:paraId="0D67020E" w14:textId="77777777" w:rsidR="008079A9" w:rsidRPr="00FD650B" w:rsidRDefault="008079A9" w:rsidP="00FD650B">
            <w:pPr>
              <w:pStyle w:val="GSATableHeading"/>
              <w:spacing w:before="40" w:after="40"/>
              <w:rPr>
                <w:rFonts w:asciiTheme="majorHAnsi" w:hAnsiTheme="majorHAnsi"/>
                <w:szCs w:val="20"/>
              </w:rPr>
            </w:pPr>
            <w:r w:rsidRPr="00FD650B">
              <w:rPr>
                <w:rFonts w:asciiTheme="majorHAnsi" w:hAnsiTheme="majorHAnsi"/>
                <w:szCs w:val="20"/>
              </w:rPr>
              <w:t>RA-2</w:t>
            </w:r>
          </w:p>
        </w:tc>
        <w:tc>
          <w:tcPr>
            <w:tcW w:w="4189" w:type="pct"/>
            <w:shd w:val="clear" w:color="auto" w:fill="1D396B" w:themeFill="accent5"/>
            <w:hideMark/>
          </w:tcPr>
          <w:p w14:paraId="43C68F54" w14:textId="77777777" w:rsidR="008079A9" w:rsidRPr="00FD650B" w:rsidRDefault="008079A9" w:rsidP="00FD650B">
            <w:pPr>
              <w:pStyle w:val="GSATableHeading"/>
              <w:spacing w:before="40" w:after="40"/>
              <w:rPr>
                <w:rFonts w:asciiTheme="majorHAnsi" w:hAnsiTheme="majorHAnsi"/>
                <w:szCs w:val="20"/>
              </w:rPr>
            </w:pPr>
            <w:r w:rsidRPr="00FD650B">
              <w:rPr>
                <w:rFonts w:asciiTheme="majorHAnsi" w:hAnsiTheme="majorHAnsi"/>
                <w:szCs w:val="20"/>
              </w:rPr>
              <w:t>Control Summary Information</w:t>
            </w:r>
          </w:p>
        </w:tc>
      </w:tr>
      <w:tr w:rsidR="00A159B8" w:rsidRPr="00FD650B" w14:paraId="6CBF0422" w14:textId="77777777" w:rsidTr="00FD650B">
        <w:trPr>
          <w:trHeight w:val="288"/>
        </w:trPr>
        <w:tc>
          <w:tcPr>
            <w:tcW w:w="5000" w:type="pct"/>
            <w:gridSpan w:val="2"/>
            <w:tcMar>
              <w:top w:w="43" w:type="dxa"/>
              <w:left w:w="115" w:type="dxa"/>
              <w:bottom w:w="43" w:type="dxa"/>
              <w:right w:w="115" w:type="dxa"/>
            </w:tcMar>
            <w:hideMark/>
          </w:tcPr>
          <w:p w14:paraId="39AAE925" w14:textId="29B12BEA" w:rsidR="00A159B8" w:rsidRPr="00FD650B"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2</w:t>
            </w:r>
            <w:r w:rsidRPr="000252F1">
              <w:rPr>
                <w:rFonts w:eastAsia="Times New Roman" w:cs="Calibri"/>
                <w:bCs/>
                <w:sz w:val="20"/>
              </w:rPr>
              <w:t>_role}}</w:t>
            </w:r>
          </w:p>
        </w:tc>
      </w:tr>
      <w:tr w:rsidR="00A159B8" w:rsidRPr="00FD650B" w14:paraId="631B7D33" w14:textId="77777777" w:rsidTr="000167C2">
        <w:trPr>
          <w:trHeight w:val="288"/>
        </w:trPr>
        <w:tc>
          <w:tcPr>
            <w:tcW w:w="5000" w:type="pct"/>
            <w:gridSpan w:val="2"/>
            <w:tcMar>
              <w:top w:w="43" w:type="dxa"/>
              <w:left w:w="115" w:type="dxa"/>
              <w:bottom w:w="43" w:type="dxa"/>
              <w:right w:w="115" w:type="dxa"/>
            </w:tcMar>
            <w:hideMark/>
          </w:tcPr>
          <w:p w14:paraId="50E45847" w14:textId="5448E21D" w:rsidR="00A159B8" w:rsidRPr="00FD650B" w:rsidRDefault="00A159B8" w:rsidP="00A159B8">
            <w:pPr>
              <w:pStyle w:val="GSATableText"/>
              <w:spacing w:before="40" w:after="40"/>
              <w:rPr>
                <w:sz w:val="20"/>
                <w:szCs w:val="20"/>
              </w:rPr>
            </w:pPr>
            <w:r w:rsidRPr="000252F1">
              <w:rPr>
                <w:spacing w:val="0"/>
                <w:sz w:val="20"/>
                <w:szCs w:val="20"/>
              </w:rPr>
              <w:t>{{</w:t>
            </w:r>
            <w:r>
              <w:rPr>
                <w:spacing w:val="0"/>
                <w:sz w:val="20"/>
                <w:szCs w:val="20"/>
              </w:rPr>
              <w:t>ra</w:t>
            </w:r>
            <w:r w:rsidRPr="000252F1">
              <w:rPr>
                <w:spacing w:val="0"/>
                <w:sz w:val="20"/>
                <w:szCs w:val="20"/>
              </w:rPr>
              <w:t>_</w:t>
            </w:r>
            <w:r>
              <w:rPr>
                <w:spacing w:val="0"/>
                <w:sz w:val="20"/>
                <w:szCs w:val="20"/>
              </w:rPr>
              <w:t>2</w:t>
            </w:r>
            <w:r w:rsidRPr="000252F1">
              <w:rPr>
                <w:spacing w:val="0"/>
                <w:sz w:val="20"/>
                <w:szCs w:val="20"/>
              </w:rPr>
              <w:t>_status}}</w:t>
            </w:r>
          </w:p>
        </w:tc>
      </w:tr>
      <w:tr w:rsidR="00A159B8" w:rsidRPr="00FD650B" w14:paraId="3C1C5472" w14:textId="77777777" w:rsidTr="000167C2">
        <w:trPr>
          <w:trHeight w:val="288"/>
        </w:trPr>
        <w:tc>
          <w:tcPr>
            <w:tcW w:w="5000" w:type="pct"/>
            <w:gridSpan w:val="2"/>
            <w:tcMar>
              <w:top w:w="43" w:type="dxa"/>
              <w:left w:w="115" w:type="dxa"/>
              <w:bottom w:w="43" w:type="dxa"/>
              <w:right w:w="115" w:type="dxa"/>
            </w:tcMar>
            <w:hideMark/>
          </w:tcPr>
          <w:p w14:paraId="0D8ED8B5" w14:textId="363116ED" w:rsidR="00A159B8" w:rsidRPr="00FD650B" w:rsidRDefault="00A159B8" w:rsidP="00A159B8">
            <w:pPr>
              <w:pStyle w:val="GSATableText"/>
              <w:spacing w:before="40" w:after="40"/>
              <w:rPr>
                <w:sz w:val="20"/>
                <w:szCs w:val="20"/>
              </w:rPr>
            </w:pPr>
            <w:r w:rsidRPr="000252F1">
              <w:rPr>
                <w:spacing w:val="0"/>
                <w:sz w:val="20"/>
                <w:szCs w:val="20"/>
              </w:rPr>
              <w:t>{{</w:t>
            </w:r>
            <w:r>
              <w:rPr>
                <w:spacing w:val="0"/>
                <w:sz w:val="20"/>
                <w:szCs w:val="20"/>
              </w:rPr>
              <w:t>ra</w:t>
            </w:r>
            <w:r w:rsidRPr="000252F1">
              <w:rPr>
                <w:spacing w:val="0"/>
                <w:sz w:val="20"/>
                <w:szCs w:val="20"/>
              </w:rPr>
              <w:t>_</w:t>
            </w:r>
            <w:r>
              <w:rPr>
                <w:spacing w:val="0"/>
                <w:sz w:val="20"/>
                <w:szCs w:val="20"/>
              </w:rPr>
              <w:t>2</w:t>
            </w:r>
            <w:r w:rsidRPr="000252F1">
              <w:rPr>
                <w:spacing w:val="0"/>
                <w:sz w:val="20"/>
                <w:szCs w:val="20"/>
              </w:rPr>
              <w:t>_origination}}</w:t>
            </w:r>
          </w:p>
        </w:tc>
      </w:tr>
    </w:tbl>
    <w:p w14:paraId="12F6B8FC" w14:textId="11930183" w:rsidR="00517741" w:rsidRDefault="0051774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FD650B" w14:paraId="78CC54B1" w14:textId="77777777" w:rsidTr="00FD650B">
        <w:trPr>
          <w:cantSplit/>
          <w:trHeight w:val="288"/>
          <w:tblHeader/>
        </w:trPr>
        <w:tc>
          <w:tcPr>
            <w:tcW w:w="5000" w:type="pct"/>
            <w:gridSpan w:val="2"/>
            <w:shd w:val="clear" w:color="auto" w:fill="1D396B" w:themeFill="accent5"/>
            <w:vAlign w:val="center"/>
            <w:hideMark/>
          </w:tcPr>
          <w:p w14:paraId="2F700DC0" w14:textId="77777777" w:rsidR="008079A9" w:rsidRPr="00FD650B" w:rsidRDefault="008079A9">
            <w:pPr>
              <w:pStyle w:val="GSATableHeading"/>
              <w:rPr>
                <w:rFonts w:asciiTheme="majorHAnsi" w:hAnsiTheme="majorHAnsi"/>
              </w:rPr>
            </w:pPr>
            <w:r w:rsidRPr="00FD650B">
              <w:rPr>
                <w:rFonts w:asciiTheme="majorHAnsi" w:hAnsiTheme="majorHAnsi"/>
              </w:rPr>
              <w:t>RA-2 What is the solution and how is it implemented?</w:t>
            </w:r>
          </w:p>
        </w:tc>
      </w:tr>
      <w:tr w:rsidR="00A159B8" w14:paraId="445B63BF" w14:textId="77777777" w:rsidTr="00D73BCD">
        <w:trPr>
          <w:trHeight w:val="288"/>
        </w:trPr>
        <w:tc>
          <w:tcPr>
            <w:tcW w:w="484" w:type="pct"/>
            <w:shd w:val="clear" w:color="auto" w:fill="C4D3EF" w:themeFill="accent5" w:themeFillTint="33"/>
            <w:hideMark/>
          </w:tcPr>
          <w:p w14:paraId="51D9F140" w14:textId="77777777" w:rsidR="00A159B8" w:rsidRDefault="00A159B8" w:rsidP="00A159B8">
            <w:pPr>
              <w:pStyle w:val="GSATableHeading"/>
              <w:keepNext w:val="0"/>
              <w:keepLines w:val="0"/>
              <w:jc w:val="left"/>
            </w:pPr>
            <w:r>
              <w:t>Part a</w:t>
            </w:r>
          </w:p>
        </w:tc>
        <w:tc>
          <w:tcPr>
            <w:tcW w:w="4516" w:type="pct"/>
            <w:tcMar>
              <w:top w:w="43" w:type="dxa"/>
              <w:left w:w="115" w:type="dxa"/>
              <w:bottom w:w="43" w:type="dxa"/>
              <w:right w:w="115" w:type="dxa"/>
            </w:tcMar>
          </w:tcPr>
          <w:p w14:paraId="31091445" w14:textId="178C5DBC" w:rsidR="00A159B8" w:rsidRPr="00D73BCD" w:rsidRDefault="00A159B8" w:rsidP="00A159B8">
            <w:pPr>
              <w:pStyle w:val="GSATableText"/>
              <w:rPr>
                <w:sz w:val="20"/>
              </w:rPr>
            </w:pPr>
            <w:r w:rsidRPr="003B4C83">
              <w:t>{{</w:t>
            </w:r>
            <w:r>
              <w:t>ra</w:t>
            </w:r>
            <w:r w:rsidRPr="003B4C83">
              <w:t>_</w:t>
            </w:r>
            <w:r>
              <w:t>2_a</w:t>
            </w:r>
            <w:r w:rsidRPr="003B4C83">
              <w:t>_implementation}}</w:t>
            </w:r>
          </w:p>
        </w:tc>
      </w:tr>
      <w:tr w:rsidR="00A159B8" w14:paraId="674005B2" w14:textId="77777777" w:rsidTr="00D73BCD">
        <w:trPr>
          <w:trHeight w:val="288"/>
        </w:trPr>
        <w:tc>
          <w:tcPr>
            <w:tcW w:w="484" w:type="pct"/>
            <w:shd w:val="clear" w:color="auto" w:fill="C4D3EF" w:themeFill="accent5" w:themeFillTint="33"/>
            <w:hideMark/>
          </w:tcPr>
          <w:p w14:paraId="010E7793" w14:textId="77777777" w:rsidR="00A159B8" w:rsidRDefault="00A159B8" w:rsidP="00A159B8">
            <w:pPr>
              <w:pStyle w:val="GSATableHeading"/>
              <w:keepNext w:val="0"/>
              <w:keepLines w:val="0"/>
              <w:jc w:val="left"/>
            </w:pPr>
            <w:r>
              <w:t>Part b</w:t>
            </w:r>
          </w:p>
        </w:tc>
        <w:tc>
          <w:tcPr>
            <w:tcW w:w="4516" w:type="pct"/>
            <w:tcMar>
              <w:top w:w="43" w:type="dxa"/>
              <w:left w:w="115" w:type="dxa"/>
              <w:bottom w:w="43" w:type="dxa"/>
              <w:right w:w="115" w:type="dxa"/>
            </w:tcMar>
          </w:tcPr>
          <w:p w14:paraId="230DE612" w14:textId="0A438DE2" w:rsidR="00A159B8" w:rsidRPr="00D73BCD" w:rsidRDefault="00A159B8" w:rsidP="00A159B8">
            <w:pPr>
              <w:pStyle w:val="GSATableText"/>
              <w:rPr>
                <w:sz w:val="20"/>
              </w:rPr>
            </w:pPr>
            <w:r w:rsidRPr="003B4C83">
              <w:t>{{</w:t>
            </w:r>
            <w:r>
              <w:t>ra</w:t>
            </w:r>
            <w:r w:rsidRPr="003B4C83">
              <w:t>_</w:t>
            </w:r>
            <w:r>
              <w:t>2_b</w:t>
            </w:r>
            <w:r w:rsidRPr="003B4C83">
              <w:t>_implementation}}</w:t>
            </w:r>
          </w:p>
        </w:tc>
      </w:tr>
      <w:tr w:rsidR="00A159B8" w14:paraId="49ED1DD0" w14:textId="77777777" w:rsidTr="00D73BCD">
        <w:trPr>
          <w:trHeight w:val="288"/>
        </w:trPr>
        <w:tc>
          <w:tcPr>
            <w:tcW w:w="484" w:type="pct"/>
            <w:shd w:val="clear" w:color="auto" w:fill="C4D3EF" w:themeFill="accent5" w:themeFillTint="33"/>
            <w:hideMark/>
          </w:tcPr>
          <w:p w14:paraId="1E277C1C" w14:textId="77777777" w:rsidR="00A159B8" w:rsidRDefault="00A159B8" w:rsidP="00A159B8">
            <w:pPr>
              <w:pStyle w:val="GSATableHeading"/>
              <w:keepNext w:val="0"/>
              <w:keepLines w:val="0"/>
              <w:jc w:val="left"/>
            </w:pPr>
            <w:r>
              <w:t>Part c</w:t>
            </w:r>
          </w:p>
        </w:tc>
        <w:tc>
          <w:tcPr>
            <w:tcW w:w="4516" w:type="pct"/>
            <w:tcMar>
              <w:top w:w="43" w:type="dxa"/>
              <w:left w:w="115" w:type="dxa"/>
              <w:bottom w:w="43" w:type="dxa"/>
              <w:right w:w="115" w:type="dxa"/>
            </w:tcMar>
          </w:tcPr>
          <w:p w14:paraId="6BD0F252" w14:textId="04F2EA3C" w:rsidR="00A159B8" w:rsidRPr="00D73BCD" w:rsidRDefault="00A159B8" w:rsidP="00A159B8">
            <w:pPr>
              <w:pStyle w:val="GSATableText"/>
              <w:rPr>
                <w:sz w:val="20"/>
              </w:rPr>
            </w:pPr>
            <w:r w:rsidRPr="003B4C83">
              <w:t>{{</w:t>
            </w:r>
            <w:r>
              <w:t>ra</w:t>
            </w:r>
            <w:r w:rsidRPr="003B4C83">
              <w:t>_</w:t>
            </w:r>
            <w:r>
              <w:t>2_c</w:t>
            </w:r>
            <w:r w:rsidRPr="003B4C83">
              <w:t>_implementation}}</w:t>
            </w:r>
          </w:p>
        </w:tc>
      </w:tr>
    </w:tbl>
    <w:p w14:paraId="3F8F558A" w14:textId="4E5026CE" w:rsidR="008079A9" w:rsidRDefault="008079A9" w:rsidP="008A02B6">
      <w:pPr>
        <w:pStyle w:val="Heading3"/>
      </w:pPr>
      <w:bookmarkStart w:id="2961" w:name="_Toc383429129"/>
      <w:bookmarkStart w:id="2962" w:name="_Toc383429861"/>
      <w:bookmarkStart w:id="2963" w:name="_Toc383430587"/>
      <w:bookmarkStart w:id="2964" w:name="_Toc383431185"/>
      <w:bookmarkStart w:id="2965" w:name="_Toc383432326"/>
      <w:bookmarkStart w:id="2966" w:name="_Toc449543461"/>
      <w:bookmarkStart w:id="2967" w:name="_Toc520895660"/>
      <w:bookmarkStart w:id="2968" w:name="_Toc48643872"/>
      <w:bookmarkEnd w:id="2961"/>
      <w:bookmarkEnd w:id="2962"/>
      <w:bookmarkEnd w:id="2963"/>
      <w:bookmarkEnd w:id="2964"/>
      <w:bookmarkEnd w:id="2965"/>
      <w:r>
        <w:t xml:space="preserve">RA-3 Risk Assessment </w:t>
      </w:r>
      <w:r w:rsidRPr="002E489C">
        <w:t>(H)</w:t>
      </w:r>
      <w:bookmarkEnd w:id="2966"/>
      <w:bookmarkEnd w:id="2967"/>
      <w:bookmarkEnd w:id="2968"/>
    </w:p>
    <w:p w14:paraId="78D15D6E" w14:textId="77777777" w:rsidR="008079A9" w:rsidRPr="00E177E7" w:rsidRDefault="008079A9" w:rsidP="008079A9">
      <w:pPr>
        <w:keepNext/>
        <w:rPr>
          <w:color w:val="auto"/>
        </w:rPr>
      </w:pPr>
      <w:r w:rsidRPr="00E177E7">
        <w:rPr>
          <w:color w:val="auto"/>
        </w:rPr>
        <w:t xml:space="preserve">The organization: </w:t>
      </w:r>
    </w:p>
    <w:p w14:paraId="12FA3E0C" w14:textId="77777777"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Conducts an assessment of risk, including the likelihood and magnitude of harm, from the unauthorized access, use, disclosure, disruption, modification, or destruction of the information system and the information it processes, stores, or transmits;</w:t>
      </w:r>
    </w:p>
    <w:p w14:paraId="252B1A38" w14:textId="73ED9B47"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Documents risk assessment results in [</w:t>
      </w:r>
      <w:r w:rsidRPr="00E177E7">
        <w:rPr>
          <w:rStyle w:val="GSAItalicEmphasisChar"/>
          <w:rFonts w:asciiTheme="minorHAnsi" w:hAnsiTheme="minorHAnsi" w:cstheme="minorHAnsi"/>
          <w:color w:val="auto"/>
          <w:sz w:val="22"/>
          <w:szCs w:val="22"/>
        </w:rPr>
        <w:t>Selection: security plan; risk assessment report;</w:t>
      </w:r>
      <w:r w:rsidRPr="00E177E7">
        <w:rPr>
          <w:rFonts w:asciiTheme="minorHAnsi" w:hAnsiTheme="minorHAnsi" w:cstheme="minorHAnsi"/>
          <w:color w:val="auto"/>
          <w:sz w:val="22"/>
          <w:szCs w:val="22"/>
        </w:rPr>
        <w:t xml:space="preserve"> [</w:t>
      </w:r>
      <w:r w:rsidRPr="00E177E7">
        <w:rPr>
          <w:rStyle w:val="GSAItalicEmphasisChar"/>
          <w:rFonts w:asciiTheme="minorHAnsi" w:hAnsiTheme="minorHAnsi" w:cstheme="minorHAnsi"/>
          <w:color w:val="auto"/>
          <w:sz w:val="22"/>
          <w:szCs w:val="22"/>
        </w:rPr>
        <w:t>FedRAMP Assignment: security assessment report</w:t>
      </w:r>
      <w:r w:rsidRPr="00E177E7">
        <w:rPr>
          <w:rFonts w:asciiTheme="minorHAnsi" w:hAnsiTheme="minorHAnsi" w:cstheme="minorHAnsi"/>
          <w:color w:val="auto"/>
          <w:sz w:val="22"/>
          <w:szCs w:val="22"/>
        </w:rPr>
        <w:t>];</w:t>
      </w:r>
    </w:p>
    <w:p w14:paraId="0199913E" w14:textId="7D6AE8F4"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Reviews risk assessment results [</w:t>
      </w:r>
      <w:r w:rsidRPr="00E177E7">
        <w:rPr>
          <w:rStyle w:val="GSAItalicEmphasisChar"/>
          <w:rFonts w:asciiTheme="minorHAnsi" w:hAnsiTheme="minorHAnsi" w:cstheme="minorHAnsi"/>
          <w:color w:val="auto"/>
          <w:sz w:val="22"/>
          <w:szCs w:val="22"/>
        </w:rPr>
        <w:t>FedRAMP Assignment: in accordance with OMB A-130 requirements or when a significant change occurs</w:t>
      </w:r>
      <w:r w:rsidR="00197D77" w:rsidRPr="002E489C">
        <w:rPr>
          <w:rFonts w:asciiTheme="minorHAnsi" w:hAnsiTheme="minorHAnsi" w:cstheme="minorHAnsi"/>
          <w:iCs/>
          <w:sz w:val="22"/>
          <w:szCs w:val="22"/>
        </w:rPr>
        <w:t>]</w:t>
      </w:r>
      <w:r w:rsidRPr="00E177E7">
        <w:rPr>
          <w:rFonts w:asciiTheme="minorHAnsi" w:hAnsiTheme="minorHAnsi" w:cstheme="minorHAnsi"/>
          <w:color w:val="auto"/>
          <w:sz w:val="22"/>
          <w:szCs w:val="22"/>
        </w:rPr>
        <w:t>;</w:t>
      </w:r>
    </w:p>
    <w:p w14:paraId="7B65A228" w14:textId="0977C3B8"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Disseminates risk assessment results to [</w:t>
      </w:r>
      <w:r w:rsidRPr="00E177E7">
        <w:rPr>
          <w:rStyle w:val="GSAItalicEmphasisChar"/>
          <w:rFonts w:asciiTheme="minorHAnsi" w:hAnsiTheme="minorHAnsi" w:cstheme="minorHAnsi"/>
          <w:color w:val="auto"/>
          <w:sz w:val="22"/>
          <w:szCs w:val="22"/>
        </w:rPr>
        <w:t>Assignment: organization-defined personnel or roles</w:t>
      </w:r>
      <w:r w:rsidR="00197D77" w:rsidRPr="002E489C">
        <w:rPr>
          <w:rFonts w:asciiTheme="minorHAnsi" w:hAnsiTheme="minorHAnsi" w:cstheme="minorHAnsi"/>
          <w:iCs/>
          <w:sz w:val="22"/>
          <w:szCs w:val="22"/>
        </w:rPr>
        <w:t>]</w:t>
      </w:r>
      <w:r w:rsidRPr="00E177E7">
        <w:rPr>
          <w:rFonts w:asciiTheme="minorHAnsi" w:hAnsiTheme="minorHAnsi" w:cstheme="minorHAnsi"/>
          <w:color w:val="auto"/>
          <w:sz w:val="22"/>
          <w:szCs w:val="22"/>
        </w:rPr>
        <w:t>; and</w:t>
      </w:r>
    </w:p>
    <w:p w14:paraId="050ABFF0" w14:textId="479F812C" w:rsidR="008079A9" w:rsidRPr="00E177E7" w:rsidRDefault="008079A9" w:rsidP="008A6AFA">
      <w:pPr>
        <w:pStyle w:val="GSAListParagraphalpha"/>
        <w:numPr>
          <w:ilvl w:val="0"/>
          <w:numId w:val="127"/>
        </w:numPr>
        <w:rPr>
          <w:rFonts w:asciiTheme="minorHAnsi" w:hAnsiTheme="minorHAnsi" w:cstheme="minorHAnsi"/>
          <w:color w:val="auto"/>
          <w:sz w:val="22"/>
          <w:szCs w:val="22"/>
        </w:rPr>
      </w:pPr>
      <w:r w:rsidRPr="00E177E7">
        <w:rPr>
          <w:rFonts w:asciiTheme="minorHAnsi" w:hAnsiTheme="minorHAnsi" w:cstheme="minorHAnsi"/>
          <w:color w:val="auto"/>
          <w:sz w:val="22"/>
          <w:szCs w:val="22"/>
        </w:rPr>
        <w:t>Updates the risk assessment [</w:t>
      </w:r>
      <w:r w:rsidRPr="00E177E7">
        <w:rPr>
          <w:rStyle w:val="GSAItalicEmphasisChar"/>
          <w:rFonts w:asciiTheme="minorHAnsi" w:hAnsiTheme="minorHAnsi" w:cstheme="minorHAnsi"/>
          <w:color w:val="auto"/>
          <w:sz w:val="22"/>
          <w:szCs w:val="22"/>
        </w:rPr>
        <w:t>FedRAMP Assignment: in accordance with OMB A-130 requirements or when a significant change occurs</w:t>
      </w:r>
      <w:r w:rsidR="00197D77">
        <w:rPr>
          <w:rStyle w:val="GSAItalicEmphasisChar"/>
          <w:rFonts w:asciiTheme="minorHAnsi" w:hAnsiTheme="minorHAnsi" w:cstheme="minorHAnsi"/>
          <w:color w:val="auto"/>
          <w:sz w:val="22"/>
          <w:szCs w:val="22"/>
        </w:rPr>
        <w:t>]</w:t>
      </w:r>
      <w:r w:rsidRPr="00E177E7">
        <w:rPr>
          <w:rFonts w:asciiTheme="minorHAnsi" w:hAnsiTheme="minorHAnsi" w:cstheme="minorHAnsi"/>
          <w:color w:val="auto"/>
          <w:sz w:val="22"/>
          <w:szCs w:val="22"/>
        </w:rPr>
        <w:t>; or whenever there are significant changes to the information system or environment of operation (including the identification of new threats and vulnerabilities), or other conditions that may impact the security state of the system.</w:t>
      </w:r>
    </w:p>
    <w:p w14:paraId="1A4F46C3"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3 Additional FedRAMP Requirements and Guidance: </w:t>
      </w:r>
    </w:p>
    <w:p w14:paraId="6E5A5751" w14:textId="77777777" w:rsidR="008079A9" w:rsidRPr="00E177E7" w:rsidRDefault="008079A9" w:rsidP="008079A9">
      <w:pPr>
        <w:pStyle w:val="GSAGuidance"/>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Guidance:</w:t>
      </w:r>
      <w:r w:rsidRPr="00E177E7">
        <w:rPr>
          <w:rFonts w:asciiTheme="minorHAnsi" w:hAnsiTheme="minorHAnsi" w:cstheme="minorHAnsi"/>
          <w:color w:val="auto"/>
          <w:sz w:val="22"/>
          <w:szCs w:val="22"/>
        </w:rPr>
        <w:t xml:space="preserve"> Significant change is defined in NIST Special Publication 800-37 Revision 1, Appendix F</w:t>
      </w:r>
    </w:p>
    <w:p w14:paraId="1AD4AC46" w14:textId="2D5AFC9E" w:rsidR="008079A9" w:rsidRDefault="008079A9" w:rsidP="008079A9">
      <w:pPr>
        <w:pStyle w:val="GSAListParagraphalpha"/>
        <w:tabs>
          <w:tab w:val="clear" w:pos="360"/>
          <w:tab w:val="left" w:pos="720"/>
        </w:tabs>
        <w:ind w:left="1440" w:firstLine="0"/>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RA-3 (d) Requirement:</w:t>
      </w:r>
      <w:r w:rsidRPr="00E177E7">
        <w:rPr>
          <w:rFonts w:asciiTheme="minorHAnsi" w:hAnsiTheme="minorHAnsi" w:cstheme="minorHAnsi"/>
          <w:color w:val="auto"/>
          <w:sz w:val="22"/>
          <w:szCs w:val="22"/>
        </w:rPr>
        <w:t xml:space="preserve"> Include all Authorizing Officials; for JAB authorizations to include FedRAMP.</w:t>
      </w:r>
    </w:p>
    <w:p w14:paraId="7A2A93F0" w14:textId="03835DF9" w:rsidR="005E3AAC" w:rsidRPr="005E3AAC" w:rsidRDefault="005E3AAC" w:rsidP="005E3AAC">
      <w:pPr>
        <w:ind w:left="2160"/>
        <w:rPr>
          <w:rFonts w:asciiTheme="minorHAnsi" w:hAnsiTheme="minorHAnsi" w:cstheme="minorHAnsi"/>
          <w:color w:val="FF0000"/>
        </w:rPr>
      </w:pPr>
      <w:r>
        <w:tab/>
      </w:r>
      <w:r w:rsidRPr="005E3AAC">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C5341" w14:paraId="0C06F9E3" w14:textId="77777777" w:rsidTr="008C5341">
        <w:trPr>
          <w:cantSplit/>
          <w:trHeight w:val="20"/>
          <w:tblHeader/>
        </w:trPr>
        <w:tc>
          <w:tcPr>
            <w:tcW w:w="811" w:type="pct"/>
            <w:shd w:val="clear" w:color="auto" w:fill="1D396B" w:themeFill="accent5"/>
            <w:tcMar>
              <w:top w:w="43" w:type="dxa"/>
              <w:left w:w="115" w:type="dxa"/>
              <w:bottom w:w="43" w:type="dxa"/>
              <w:right w:w="115" w:type="dxa"/>
            </w:tcMar>
            <w:hideMark/>
          </w:tcPr>
          <w:p w14:paraId="4D5C7ED0" w14:textId="77777777" w:rsidR="008079A9" w:rsidRPr="008C5341" w:rsidRDefault="008079A9" w:rsidP="008C5341">
            <w:pPr>
              <w:pStyle w:val="GSATableHeading"/>
              <w:spacing w:before="40" w:after="40"/>
              <w:rPr>
                <w:rFonts w:asciiTheme="majorHAnsi" w:hAnsiTheme="majorHAnsi"/>
                <w:szCs w:val="20"/>
              </w:rPr>
            </w:pPr>
            <w:r w:rsidRPr="008C5341">
              <w:rPr>
                <w:rFonts w:asciiTheme="majorHAnsi" w:hAnsiTheme="majorHAnsi"/>
                <w:szCs w:val="20"/>
              </w:rPr>
              <w:t>RA-3</w:t>
            </w:r>
          </w:p>
        </w:tc>
        <w:tc>
          <w:tcPr>
            <w:tcW w:w="4189" w:type="pct"/>
            <w:shd w:val="clear" w:color="auto" w:fill="1D396B" w:themeFill="accent5"/>
            <w:hideMark/>
          </w:tcPr>
          <w:p w14:paraId="7079CEFF" w14:textId="77777777" w:rsidR="008079A9" w:rsidRPr="008C5341" w:rsidRDefault="008079A9" w:rsidP="008C5341">
            <w:pPr>
              <w:pStyle w:val="GSATableHeading"/>
              <w:spacing w:before="40" w:after="40"/>
              <w:rPr>
                <w:rFonts w:asciiTheme="majorHAnsi" w:hAnsiTheme="majorHAnsi"/>
                <w:szCs w:val="20"/>
              </w:rPr>
            </w:pPr>
            <w:r w:rsidRPr="008C5341">
              <w:rPr>
                <w:rFonts w:asciiTheme="majorHAnsi" w:hAnsiTheme="majorHAnsi"/>
                <w:szCs w:val="20"/>
              </w:rPr>
              <w:t>Control Summary Information</w:t>
            </w:r>
          </w:p>
        </w:tc>
      </w:tr>
      <w:tr w:rsidR="00A159B8" w:rsidRPr="008C5341" w14:paraId="47B07616" w14:textId="77777777" w:rsidTr="008C5341">
        <w:trPr>
          <w:trHeight w:val="20"/>
        </w:trPr>
        <w:tc>
          <w:tcPr>
            <w:tcW w:w="5000" w:type="pct"/>
            <w:gridSpan w:val="2"/>
            <w:tcMar>
              <w:top w:w="43" w:type="dxa"/>
              <w:left w:w="115" w:type="dxa"/>
              <w:bottom w:w="43" w:type="dxa"/>
              <w:right w:w="115" w:type="dxa"/>
            </w:tcMar>
            <w:hideMark/>
          </w:tcPr>
          <w:p w14:paraId="02AD26A7" w14:textId="11997E5F" w:rsidR="00A159B8" w:rsidRPr="008C5341" w:rsidRDefault="00A159B8" w:rsidP="00A159B8">
            <w:pPr>
              <w:pStyle w:val="GSATableText"/>
              <w:spacing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ra_3_role}}</w:t>
            </w:r>
          </w:p>
        </w:tc>
      </w:tr>
      <w:tr w:rsidR="00A159B8" w:rsidRPr="008C5341" w14:paraId="70442A46" w14:textId="77777777" w:rsidTr="008C5341">
        <w:trPr>
          <w:trHeight w:val="20"/>
        </w:trPr>
        <w:tc>
          <w:tcPr>
            <w:tcW w:w="5000" w:type="pct"/>
            <w:gridSpan w:val="2"/>
            <w:tcMar>
              <w:top w:w="43" w:type="dxa"/>
              <w:left w:w="115" w:type="dxa"/>
              <w:bottom w:w="43" w:type="dxa"/>
              <w:right w:w="115" w:type="dxa"/>
            </w:tcMar>
            <w:hideMark/>
          </w:tcPr>
          <w:p w14:paraId="57AF0448" w14:textId="4891BEAE" w:rsidR="00A159B8" w:rsidRPr="008C5341" w:rsidRDefault="00A159B8" w:rsidP="00A159B8">
            <w:pPr>
              <w:spacing w:before="0"/>
              <w:rPr>
                <w:sz w:val="20"/>
                <w:szCs w:val="20"/>
              </w:rPr>
            </w:pPr>
            <w:r w:rsidRPr="00DD4775">
              <w:rPr>
                <w:rFonts w:eastAsia="Times New Roman" w:cs="Calibri"/>
                <w:bCs/>
                <w:sz w:val="20"/>
              </w:rPr>
              <w:t xml:space="preserve">Parameter RA-03(b): </w:t>
            </w:r>
            <w:r w:rsidRPr="000252F1">
              <w:rPr>
                <w:rFonts w:eastAsia="Times New Roman" w:cs="Calibri"/>
                <w:bCs/>
                <w:sz w:val="20"/>
              </w:rPr>
              <w:t>{{ra_</w:t>
            </w:r>
            <w:r>
              <w:rPr>
                <w:rFonts w:eastAsia="Times New Roman" w:cs="Calibri"/>
                <w:bCs/>
                <w:sz w:val="20"/>
              </w:rPr>
              <w:t>3_b</w:t>
            </w:r>
            <w:r w:rsidRPr="000252F1">
              <w:rPr>
                <w:rFonts w:eastAsia="Times New Roman" w:cs="Calibri"/>
                <w:bCs/>
                <w:sz w:val="20"/>
              </w:rPr>
              <w:t>_parameter}}</w:t>
            </w:r>
          </w:p>
        </w:tc>
      </w:tr>
      <w:tr w:rsidR="00A159B8" w:rsidRPr="008C5341" w14:paraId="3E609490" w14:textId="77777777" w:rsidTr="008C5341">
        <w:trPr>
          <w:trHeight w:val="20"/>
        </w:trPr>
        <w:tc>
          <w:tcPr>
            <w:tcW w:w="5000" w:type="pct"/>
            <w:gridSpan w:val="2"/>
            <w:tcMar>
              <w:top w:w="43" w:type="dxa"/>
              <w:left w:w="115" w:type="dxa"/>
              <w:bottom w:w="43" w:type="dxa"/>
              <w:right w:w="115" w:type="dxa"/>
            </w:tcMar>
            <w:hideMark/>
          </w:tcPr>
          <w:p w14:paraId="0216C3C2" w14:textId="144334D7" w:rsidR="00A159B8" w:rsidRPr="008C5341" w:rsidRDefault="00A159B8" w:rsidP="00A159B8">
            <w:pPr>
              <w:spacing w:before="0"/>
              <w:rPr>
                <w:sz w:val="20"/>
                <w:szCs w:val="20"/>
              </w:rPr>
            </w:pPr>
            <w:r w:rsidRPr="00DD4775">
              <w:rPr>
                <w:rFonts w:eastAsia="Times New Roman" w:cs="Calibri"/>
                <w:bCs/>
                <w:sz w:val="20"/>
              </w:rPr>
              <w:t>Parameter RA-03(c):</w:t>
            </w:r>
            <w:r>
              <w:rPr>
                <w:rFonts w:eastAsia="Times New Roman" w:cs="Calibri"/>
                <w:bCs/>
                <w:sz w:val="20"/>
              </w:rPr>
              <w:t xml:space="preserve"> </w:t>
            </w:r>
            <w:r w:rsidRPr="000252F1">
              <w:rPr>
                <w:rFonts w:eastAsia="Times New Roman" w:cs="Calibri"/>
                <w:bCs/>
                <w:sz w:val="20"/>
              </w:rPr>
              <w:t>{{ra_</w:t>
            </w:r>
            <w:r>
              <w:rPr>
                <w:rFonts w:eastAsia="Times New Roman" w:cs="Calibri"/>
                <w:bCs/>
                <w:sz w:val="20"/>
              </w:rPr>
              <w:t>3_c</w:t>
            </w:r>
            <w:r w:rsidRPr="000252F1">
              <w:rPr>
                <w:rFonts w:eastAsia="Times New Roman" w:cs="Calibri"/>
                <w:bCs/>
                <w:sz w:val="20"/>
              </w:rPr>
              <w:t>_parameter}}</w:t>
            </w:r>
          </w:p>
        </w:tc>
      </w:tr>
      <w:tr w:rsidR="00A159B8" w:rsidRPr="008C5341" w14:paraId="42CDAFB3" w14:textId="77777777" w:rsidTr="008C5341">
        <w:trPr>
          <w:trHeight w:val="20"/>
        </w:trPr>
        <w:tc>
          <w:tcPr>
            <w:tcW w:w="5000" w:type="pct"/>
            <w:gridSpan w:val="2"/>
            <w:tcMar>
              <w:top w:w="43" w:type="dxa"/>
              <w:left w:w="115" w:type="dxa"/>
              <w:bottom w:w="43" w:type="dxa"/>
              <w:right w:w="115" w:type="dxa"/>
            </w:tcMar>
            <w:hideMark/>
          </w:tcPr>
          <w:p w14:paraId="1A301CCD" w14:textId="714EC90F" w:rsidR="00A159B8" w:rsidRPr="008C5341" w:rsidRDefault="00A159B8" w:rsidP="00A159B8">
            <w:pPr>
              <w:pStyle w:val="GSATableText"/>
              <w:spacing w:after="40"/>
              <w:rPr>
                <w:sz w:val="20"/>
                <w:szCs w:val="20"/>
              </w:rPr>
            </w:pPr>
            <w:r w:rsidRPr="00DD4775">
              <w:rPr>
                <w:rFonts w:eastAsia="Times New Roman" w:cs="Calibri"/>
                <w:bCs/>
                <w:sz w:val="20"/>
              </w:rPr>
              <w:t xml:space="preserve">Parameter RA-03(d): </w:t>
            </w:r>
            <w:r w:rsidRPr="000252F1">
              <w:rPr>
                <w:rFonts w:eastAsia="Times New Roman" w:cs="Calibri"/>
                <w:bCs/>
                <w:sz w:val="20"/>
              </w:rPr>
              <w:t>{{ra_</w:t>
            </w:r>
            <w:r>
              <w:rPr>
                <w:rFonts w:eastAsia="Times New Roman" w:cs="Calibri"/>
                <w:bCs/>
                <w:sz w:val="20"/>
              </w:rPr>
              <w:t>3_d</w:t>
            </w:r>
            <w:r w:rsidRPr="000252F1">
              <w:rPr>
                <w:rFonts w:eastAsia="Times New Roman" w:cs="Calibri"/>
                <w:bCs/>
                <w:sz w:val="20"/>
              </w:rPr>
              <w:t>_parameter}}</w:t>
            </w:r>
          </w:p>
        </w:tc>
      </w:tr>
      <w:tr w:rsidR="00A159B8" w:rsidRPr="008C5341" w14:paraId="3CED6102" w14:textId="77777777" w:rsidTr="008C5341">
        <w:trPr>
          <w:trHeight w:val="20"/>
        </w:trPr>
        <w:tc>
          <w:tcPr>
            <w:tcW w:w="5000" w:type="pct"/>
            <w:gridSpan w:val="2"/>
            <w:tcMar>
              <w:top w:w="43" w:type="dxa"/>
              <w:left w:w="115" w:type="dxa"/>
              <w:bottom w:w="43" w:type="dxa"/>
              <w:right w:w="115" w:type="dxa"/>
            </w:tcMar>
            <w:hideMark/>
          </w:tcPr>
          <w:p w14:paraId="67DA4DF3" w14:textId="7684440D" w:rsidR="00A159B8" w:rsidRPr="005E3AAC" w:rsidRDefault="00A159B8" w:rsidP="00A159B8">
            <w:pPr>
              <w:pStyle w:val="GSATableText"/>
              <w:rPr>
                <w:color w:val="FF0000"/>
                <w:sz w:val="20"/>
                <w:szCs w:val="20"/>
              </w:rPr>
            </w:pPr>
            <w:r>
              <w:rPr>
                <w:sz w:val="20"/>
                <w:szCs w:val="20"/>
              </w:rPr>
              <w:t xml:space="preserve">Parameter RA-3(e): </w:t>
            </w:r>
            <w:r w:rsidRPr="000252F1">
              <w:rPr>
                <w:sz w:val="20"/>
                <w:szCs w:val="20"/>
              </w:rPr>
              <w:t>{{ra_</w:t>
            </w:r>
            <w:r>
              <w:rPr>
                <w:rFonts w:eastAsia="Times New Roman" w:cs="Calibri"/>
                <w:bCs/>
                <w:sz w:val="20"/>
              </w:rPr>
              <w:t>3_e</w:t>
            </w:r>
            <w:r w:rsidRPr="000252F1">
              <w:rPr>
                <w:sz w:val="20"/>
                <w:szCs w:val="20"/>
              </w:rPr>
              <w:t>_parameter}}</w:t>
            </w:r>
          </w:p>
        </w:tc>
      </w:tr>
      <w:tr w:rsidR="00A159B8" w:rsidRPr="008C5341" w14:paraId="5E970108" w14:textId="77777777" w:rsidTr="000167C2">
        <w:trPr>
          <w:trHeight w:val="20"/>
        </w:trPr>
        <w:tc>
          <w:tcPr>
            <w:tcW w:w="5000" w:type="pct"/>
            <w:gridSpan w:val="2"/>
            <w:tcMar>
              <w:top w:w="43" w:type="dxa"/>
              <w:left w:w="115" w:type="dxa"/>
              <w:bottom w:w="43" w:type="dxa"/>
              <w:right w:w="115" w:type="dxa"/>
            </w:tcMar>
            <w:hideMark/>
          </w:tcPr>
          <w:p w14:paraId="550FEA29" w14:textId="0B17554B" w:rsidR="00A159B8" w:rsidRPr="008C5341" w:rsidRDefault="00A159B8" w:rsidP="00A159B8">
            <w:pPr>
              <w:pStyle w:val="GSATableText"/>
              <w:spacing w:before="40" w:after="40"/>
              <w:rPr>
                <w:sz w:val="20"/>
                <w:szCs w:val="20"/>
              </w:rPr>
            </w:pPr>
            <w:r w:rsidRPr="000252F1">
              <w:rPr>
                <w:spacing w:val="0"/>
                <w:sz w:val="20"/>
                <w:szCs w:val="20"/>
              </w:rPr>
              <w:t>{{ra_</w:t>
            </w:r>
            <w:r>
              <w:rPr>
                <w:spacing w:val="0"/>
                <w:sz w:val="20"/>
                <w:szCs w:val="20"/>
              </w:rPr>
              <w:t>3</w:t>
            </w:r>
            <w:r w:rsidRPr="000252F1">
              <w:rPr>
                <w:spacing w:val="0"/>
                <w:sz w:val="20"/>
                <w:szCs w:val="20"/>
              </w:rPr>
              <w:t>_status}}</w:t>
            </w:r>
          </w:p>
        </w:tc>
      </w:tr>
      <w:tr w:rsidR="00A159B8" w:rsidRPr="008C5341" w14:paraId="06CC8261" w14:textId="77777777" w:rsidTr="000167C2">
        <w:trPr>
          <w:trHeight w:val="20"/>
        </w:trPr>
        <w:tc>
          <w:tcPr>
            <w:tcW w:w="5000" w:type="pct"/>
            <w:gridSpan w:val="2"/>
            <w:tcMar>
              <w:top w:w="43" w:type="dxa"/>
              <w:left w:w="115" w:type="dxa"/>
              <w:bottom w:w="43" w:type="dxa"/>
              <w:right w:w="115" w:type="dxa"/>
            </w:tcMar>
            <w:hideMark/>
          </w:tcPr>
          <w:p w14:paraId="3A7071DA" w14:textId="1449611C" w:rsidR="00A159B8" w:rsidRPr="008C5341" w:rsidRDefault="00A159B8" w:rsidP="00A159B8">
            <w:pPr>
              <w:pStyle w:val="GSATableText"/>
              <w:spacing w:before="40" w:after="40"/>
              <w:rPr>
                <w:sz w:val="20"/>
                <w:szCs w:val="20"/>
              </w:rPr>
            </w:pPr>
            <w:r w:rsidRPr="000252F1">
              <w:rPr>
                <w:spacing w:val="0"/>
                <w:sz w:val="20"/>
                <w:szCs w:val="20"/>
              </w:rPr>
              <w:t>{{ra_</w:t>
            </w:r>
            <w:r>
              <w:rPr>
                <w:spacing w:val="0"/>
                <w:sz w:val="20"/>
                <w:szCs w:val="20"/>
              </w:rPr>
              <w:t>3</w:t>
            </w:r>
            <w:r w:rsidRPr="000252F1">
              <w:rPr>
                <w:spacing w:val="0"/>
                <w:sz w:val="20"/>
                <w:szCs w:val="20"/>
              </w:rPr>
              <w:t>_origination}}</w:t>
            </w:r>
          </w:p>
        </w:tc>
      </w:tr>
    </w:tbl>
    <w:p w14:paraId="1628E4D4" w14:textId="4FADBB82" w:rsidR="00517741" w:rsidRDefault="0051774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8C5341" w14:paraId="6260A365" w14:textId="77777777" w:rsidTr="008C5341">
        <w:trPr>
          <w:cantSplit/>
          <w:trHeight w:val="288"/>
          <w:tblHeader/>
        </w:trPr>
        <w:tc>
          <w:tcPr>
            <w:tcW w:w="5000" w:type="pct"/>
            <w:gridSpan w:val="2"/>
            <w:shd w:val="clear" w:color="auto" w:fill="1D396B" w:themeFill="accent5"/>
            <w:vAlign w:val="center"/>
            <w:hideMark/>
          </w:tcPr>
          <w:p w14:paraId="4E7E67CB" w14:textId="1A1E125A" w:rsidR="008079A9" w:rsidRPr="008C5341" w:rsidRDefault="008079A9">
            <w:pPr>
              <w:pStyle w:val="GSATableHeading"/>
              <w:rPr>
                <w:rFonts w:asciiTheme="majorHAnsi" w:hAnsiTheme="majorHAnsi"/>
              </w:rPr>
            </w:pPr>
            <w:r w:rsidRPr="008C5341">
              <w:rPr>
                <w:rFonts w:asciiTheme="majorHAnsi" w:hAnsiTheme="majorHAnsi"/>
              </w:rPr>
              <w:t>RA-3 What is the solution and how is it implemented?</w:t>
            </w:r>
          </w:p>
        </w:tc>
      </w:tr>
      <w:tr w:rsidR="00A159B8" w14:paraId="1B30BAD8" w14:textId="77777777" w:rsidTr="00D73BCD">
        <w:trPr>
          <w:trHeight w:val="288"/>
        </w:trPr>
        <w:tc>
          <w:tcPr>
            <w:tcW w:w="484" w:type="pct"/>
            <w:shd w:val="clear" w:color="auto" w:fill="C4D3EF" w:themeFill="accent5" w:themeFillTint="33"/>
            <w:hideMark/>
          </w:tcPr>
          <w:p w14:paraId="306952ED" w14:textId="77777777" w:rsidR="00A159B8" w:rsidRDefault="00A159B8" w:rsidP="00A159B8">
            <w:pPr>
              <w:pStyle w:val="GSATableHeading"/>
              <w:keepNext w:val="0"/>
              <w:keepLines w:val="0"/>
              <w:jc w:val="left"/>
            </w:pPr>
            <w:r>
              <w:t>Part a</w:t>
            </w:r>
          </w:p>
        </w:tc>
        <w:tc>
          <w:tcPr>
            <w:tcW w:w="4516" w:type="pct"/>
            <w:tcMar>
              <w:top w:w="43" w:type="dxa"/>
              <w:left w:w="115" w:type="dxa"/>
              <w:bottom w:w="43" w:type="dxa"/>
              <w:right w:w="115" w:type="dxa"/>
            </w:tcMar>
          </w:tcPr>
          <w:p w14:paraId="539F23E4" w14:textId="304D56C0" w:rsidR="00A159B8" w:rsidRPr="00061474" w:rsidRDefault="00A159B8" w:rsidP="00A159B8">
            <w:pPr>
              <w:spacing w:before="0" w:after="0"/>
              <w:rPr>
                <w:rFonts w:eastAsia="Times New Roman" w:cs="Calibri"/>
                <w:bCs/>
                <w:sz w:val="20"/>
              </w:rPr>
            </w:pPr>
            <w:r w:rsidRPr="00D31A8D">
              <w:t>{{ra_</w:t>
            </w:r>
            <w:r>
              <w:t>3_a</w:t>
            </w:r>
            <w:r w:rsidRPr="00D31A8D">
              <w:t>_implementation}}</w:t>
            </w:r>
          </w:p>
        </w:tc>
      </w:tr>
      <w:tr w:rsidR="00A159B8" w14:paraId="7E680BB5" w14:textId="77777777" w:rsidTr="00D73BCD">
        <w:trPr>
          <w:trHeight w:val="288"/>
        </w:trPr>
        <w:tc>
          <w:tcPr>
            <w:tcW w:w="484" w:type="pct"/>
            <w:shd w:val="clear" w:color="auto" w:fill="C4D3EF" w:themeFill="accent5" w:themeFillTint="33"/>
            <w:hideMark/>
          </w:tcPr>
          <w:p w14:paraId="377CC237" w14:textId="77777777" w:rsidR="00A159B8" w:rsidRDefault="00A159B8" w:rsidP="00A159B8">
            <w:pPr>
              <w:pStyle w:val="GSATableHeading"/>
              <w:keepNext w:val="0"/>
              <w:keepLines w:val="0"/>
              <w:jc w:val="left"/>
            </w:pPr>
            <w:r>
              <w:t>Part b</w:t>
            </w:r>
          </w:p>
        </w:tc>
        <w:tc>
          <w:tcPr>
            <w:tcW w:w="4516" w:type="pct"/>
            <w:tcMar>
              <w:top w:w="43" w:type="dxa"/>
              <w:left w:w="115" w:type="dxa"/>
              <w:bottom w:w="43" w:type="dxa"/>
              <w:right w:w="115" w:type="dxa"/>
            </w:tcMar>
          </w:tcPr>
          <w:p w14:paraId="48339857" w14:textId="56187B45" w:rsidR="00A159B8" w:rsidRPr="00D73BCD" w:rsidRDefault="00A159B8" w:rsidP="00A159B8">
            <w:pPr>
              <w:pStyle w:val="GSATableText"/>
              <w:rPr>
                <w:sz w:val="20"/>
              </w:rPr>
            </w:pPr>
            <w:r w:rsidRPr="00D31A8D">
              <w:t>{{ra_</w:t>
            </w:r>
            <w:r>
              <w:t>3_b</w:t>
            </w:r>
            <w:r w:rsidRPr="00D31A8D">
              <w:t>_implementation}}</w:t>
            </w:r>
          </w:p>
        </w:tc>
      </w:tr>
      <w:tr w:rsidR="00A159B8" w14:paraId="66030A52" w14:textId="77777777" w:rsidTr="00517741">
        <w:trPr>
          <w:trHeight w:val="288"/>
        </w:trPr>
        <w:tc>
          <w:tcPr>
            <w:tcW w:w="484" w:type="pct"/>
            <w:shd w:val="clear" w:color="auto" w:fill="C4D3EF" w:themeFill="accent5" w:themeFillTint="33"/>
            <w:hideMark/>
          </w:tcPr>
          <w:p w14:paraId="7896113E" w14:textId="77777777" w:rsidR="00A159B8" w:rsidRDefault="00A159B8" w:rsidP="00A159B8">
            <w:pPr>
              <w:pStyle w:val="GSATableHeading"/>
              <w:keepNext w:val="0"/>
              <w:keepLines w:val="0"/>
              <w:jc w:val="left"/>
            </w:pPr>
            <w:r>
              <w:t>Part c</w:t>
            </w:r>
          </w:p>
        </w:tc>
        <w:tc>
          <w:tcPr>
            <w:tcW w:w="4516" w:type="pct"/>
            <w:shd w:val="clear" w:color="auto" w:fill="FFFFFF" w:themeFill="background1"/>
            <w:hideMark/>
          </w:tcPr>
          <w:p w14:paraId="5C4BD0F4" w14:textId="537627F4" w:rsidR="00A159B8" w:rsidRPr="00D73BCD" w:rsidRDefault="00A159B8" w:rsidP="00A159B8">
            <w:pPr>
              <w:pStyle w:val="GSATableText"/>
              <w:rPr>
                <w:sz w:val="20"/>
              </w:rPr>
            </w:pPr>
            <w:r w:rsidRPr="00D31A8D">
              <w:t>{{ra_</w:t>
            </w:r>
            <w:r>
              <w:t>3_c</w:t>
            </w:r>
            <w:r w:rsidRPr="00D31A8D">
              <w:t>_implementation}}</w:t>
            </w:r>
          </w:p>
        </w:tc>
      </w:tr>
      <w:tr w:rsidR="00A159B8" w14:paraId="40CB0625" w14:textId="77777777" w:rsidTr="00D73BCD">
        <w:trPr>
          <w:trHeight w:val="288"/>
        </w:trPr>
        <w:tc>
          <w:tcPr>
            <w:tcW w:w="484" w:type="pct"/>
            <w:shd w:val="clear" w:color="auto" w:fill="C4D3EF" w:themeFill="accent5" w:themeFillTint="33"/>
            <w:hideMark/>
          </w:tcPr>
          <w:p w14:paraId="1DAFC927" w14:textId="77777777" w:rsidR="00A159B8" w:rsidRDefault="00A159B8" w:rsidP="00A159B8">
            <w:pPr>
              <w:pStyle w:val="GSATableHeading"/>
              <w:keepNext w:val="0"/>
              <w:keepLines w:val="0"/>
              <w:jc w:val="left"/>
            </w:pPr>
            <w:r>
              <w:t>Part d</w:t>
            </w:r>
          </w:p>
        </w:tc>
        <w:tc>
          <w:tcPr>
            <w:tcW w:w="4516" w:type="pct"/>
            <w:tcMar>
              <w:top w:w="43" w:type="dxa"/>
              <w:left w:w="115" w:type="dxa"/>
              <w:bottom w:w="43" w:type="dxa"/>
              <w:right w:w="115" w:type="dxa"/>
            </w:tcMar>
          </w:tcPr>
          <w:p w14:paraId="7BC49D14" w14:textId="2FF3839D" w:rsidR="00A159B8" w:rsidRPr="00D73BCD" w:rsidRDefault="00A159B8" w:rsidP="00A159B8">
            <w:pPr>
              <w:pStyle w:val="GSATableText"/>
              <w:rPr>
                <w:sz w:val="20"/>
              </w:rPr>
            </w:pPr>
            <w:r w:rsidRPr="00D31A8D">
              <w:t>{{ra_</w:t>
            </w:r>
            <w:r>
              <w:t>3_d</w:t>
            </w:r>
            <w:r w:rsidRPr="00D31A8D">
              <w:t>_implementation}}</w:t>
            </w:r>
          </w:p>
        </w:tc>
      </w:tr>
      <w:tr w:rsidR="00A159B8" w14:paraId="6D6C6FA8" w14:textId="77777777" w:rsidTr="00D73BCD">
        <w:trPr>
          <w:trHeight w:val="288"/>
        </w:trPr>
        <w:tc>
          <w:tcPr>
            <w:tcW w:w="484" w:type="pct"/>
            <w:shd w:val="clear" w:color="auto" w:fill="C4D3EF" w:themeFill="accent5" w:themeFillTint="33"/>
            <w:hideMark/>
          </w:tcPr>
          <w:p w14:paraId="47B79946" w14:textId="77777777" w:rsidR="00A159B8" w:rsidRDefault="00A159B8" w:rsidP="00A159B8">
            <w:pPr>
              <w:pStyle w:val="GSATableHeading"/>
              <w:keepNext w:val="0"/>
              <w:keepLines w:val="0"/>
              <w:jc w:val="left"/>
            </w:pPr>
            <w:r>
              <w:t>Part e</w:t>
            </w:r>
          </w:p>
        </w:tc>
        <w:tc>
          <w:tcPr>
            <w:tcW w:w="4516" w:type="pct"/>
            <w:tcMar>
              <w:top w:w="43" w:type="dxa"/>
              <w:left w:w="115" w:type="dxa"/>
              <w:bottom w:w="43" w:type="dxa"/>
              <w:right w:w="115" w:type="dxa"/>
            </w:tcMar>
          </w:tcPr>
          <w:p w14:paraId="697FF87B" w14:textId="046C4DA5" w:rsidR="00A159B8" w:rsidRPr="00D73BCD" w:rsidRDefault="00A159B8" w:rsidP="00A159B8">
            <w:pPr>
              <w:pStyle w:val="GSATableText"/>
              <w:rPr>
                <w:sz w:val="20"/>
              </w:rPr>
            </w:pPr>
            <w:r w:rsidRPr="00D31A8D">
              <w:t>{{ra_</w:t>
            </w:r>
            <w:r>
              <w:t>3_e</w:t>
            </w:r>
            <w:r w:rsidRPr="00D31A8D">
              <w:t>_implementation}}</w:t>
            </w:r>
          </w:p>
        </w:tc>
      </w:tr>
    </w:tbl>
    <w:p w14:paraId="68B8D1FF" w14:textId="77777777" w:rsidR="008079A9" w:rsidRDefault="008079A9" w:rsidP="008A02B6">
      <w:pPr>
        <w:pStyle w:val="Heading3"/>
      </w:pPr>
      <w:bookmarkStart w:id="2969" w:name="_Toc388620936"/>
      <w:bookmarkStart w:id="2970" w:name="_Toc385595095"/>
      <w:bookmarkStart w:id="2971" w:name="_Toc385594707"/>
      <w:bookmarkStart w:id="2972" w:name="_Toc385594319"/>
      <w:bookmarkStart w:id="2973" w:name="_Toc383444674"/>
      <w:bookmarkStart w:id="2974" w:name="_Toc383429863"/>
      <w:bookmarkStart w:id="2975" w:name="_Toc520895661"/>
      <w:bookmarkStart w:id="2976" w:name="_Toc449543462"/>
      <w:bookmarkStart w:id="2977" w:name="_Toc48643873"/>
      <w:r>
        <w:t xml:space="preserve">RA-5 Vulnerability Scanning </w:t>
      </w:r>
      <w:bookmarkEnd w:id="2969"/>
      <w:bookmarkEnd w:id="2970"/>
      <w:bookmarkEnd w:id="2971"/>
      <w:bookmarkEnd w:id="2972"/>
      <w:bookmarkEnd w:id="2973"/>
      <w:bookmarkEnd w:id="2974"/>
      <w:r>
        <w:t>(L) (M) (H)</w:t>
      </w:r>
      <w:bookmarkEnd w:id="2975"/>
      <w:bookmarkEnd w:id="2976"/>
      <w:bookmarkEnd w:id="2977"/>
    </w:p>
    <w:p w14:paraId="155D1741" w14:textId="77777777" w:rsidR="008079A9" w:rsidRPr="00E177E7" w:rsidRDefault="008079A9" w:rsidP="008079A9">
      <w:pPr>
        <w:keepNext/>
        <w:rPr>
          <w:color w:val="auto"/>
        </w:rPr>
      </w:pPr>
      <w:r w:rsidRPr="00E177E7">
        <w:rPr>
          <w:color w:val="auto"/>
        </w:rPr>
        <w:t>The organization:</w:t>
      </w:r>
    </w:p>
    <w:p w14:paraId="2F51D681" w14:textId="1E4DB102"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Scans for vulnerabilities in the information system and hosted applications [</w:t>
      </w:r>
      <w:r w:rsidRPr="00E177E7">
        <w:rPr>
          <w:rStyle w:val="GSAItalicEmphasisChar"/>
          <w:rFonts w:asciiTheme="minorHAnsi" w:hAnsiTheme="minorHAnsi" w:cstheme="minorHAnsi"/>
          <w:color w:val="auto"/>
          <w:sz w:val="22"/>
          <w:szCs w:val="22"/>
        </w:rPr>
        <w:t>FedRAMP Assignment: monthly operating system/infrastructure; monthly web applications and databases</w:t>
      </w:r>
      <w:r w:rsidRPr="00E177E7">
        <w:rPr>
          <w:rFonts w:asciiTheme="minorHAnsi" w:hAnsiTheme="minorHAnsi" w:cstheme="minorHAnsi"/>
          <w:color w:val="auto"/>
          <w:sz w:val="22"/>
          <w:szCs w:val="22"/>
        </w:rPr>
        <w:t>]</w:t>
      </w:r>
      <w:r w:rsidR="00197D77">
        <w:rPr>
          <w:rFonts w:asciiTheme="minorHAnsi" w:hAnsiTheme="minorHAnsi" w:cstheme="minorHAnsi"/>
          <w:color w:val="auto"/>
          <w:sz w:val="22"/>
          <w:szCs w:val="22"/>
        </w:rPr>
        <w:t xml:space="preserve"> </w:t>
      </w:r>
      <w:r w:rsidRPr="00E177E7">
        <w:rPr>
          <w:rFonts w:asciiTheme="minorHAnsi" w:hAnsiTheme="minorHAnsi" w:cstheme="minorHAnsi"/>
          <w:color w:val="auto"/>
          <w:sz w:val="22"/>
          <w:szCs w:val="22"/>
        </w:rPr>
        <w:t>and when new vulnerabilities potentially affecting the system/applications are identified and reported;</w:t>
      </w:r>
    </w:p>
    <w:p w14:paraId="719EEE0C"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5 (a) Additional FedRAMP Requirements and Guidance: </w:t>
      </w:r>
    </w:p>
    <w:p w14:paraId="791F44BB" w14:textId="77777777" w:rsidR="008079A9" w:rsidRPr="00E177E7" w:rsidRDefault="008079A9" w:rsidP="008079A9">
      <w:pPr>
        <w:pStyle w:val="GSAGuidance"/>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Requirement:</w:t>
      </w:r>
      <w:r w:rsidRPr="00E177E7">
        <w:rPr>
          <w:rFonts w:asciiTheme="minorHAnsi" w:hAnsiTheme="minorHAnsi" w:cstheme="minorHAnsi"/>
          <w:color w:val="auto"/>
          <w:sz w:val="22"/>
          <w:szCs w:val="22"/>
        </w:rPr>
        <w:t xml:space="preserve"> An accredited independent assessor scans operating systems/infrastructure, web applications, and databases once annually.</w:t>
      </w:r>
    </w:p>
    <w:p w14:paraId="3F9CBC3C" w14:textId="77777777"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Employs vulnerability scanning tools and techniques that promote interoperability among tools and automate parts of the vulnerability management process by using standards for:</w:t>
      </w:r>
    </w:p>
    <w:p w14:paraId="7AEE1ED6" w14:textId="77777777" w:rsidR="008079A9" w:rsidRPr="00E177E7" w:rsidRDefault="008079A9" w:rsidP="0079332D">
      <w:pPr>
        <w:pStyle w:val="GSAListParagraphalpha2"/>
        <w:numPr>
          <w:ilvl w:val="1"/>
          <w:numId w:val="194"/>
        </w:numPr>
        <w:rPr>
          <w:rFonts w:asciiTheme="minorHAnsi" w:hAnsiTheme="minorHAnsi" w:cstheme="minorHAnsi"/>
          <w:color w:val="auto"/>
          <w:sz w:val="22"/>
          <w:szCs w:val="22"/>
        </w:rPr>
      </w:pPr>
      <w:r w:rsidRPr="00E177E7">
        <w:rPr>
          <w:rFonts w:asciiTheme="minorHAnsi" w:hAnsiTheme="minorHAnsi" w:cstheme="minorHAnsi"/>
          <w:color w:val="auto"/>
          <w:sz w:val="22"/>
          <w:szCs w:val="22"/>
        </w:rPr>
        <w:t>Enumerating platforms, software flaws, and improper configurations;</w:t>
      </w:r>
    </w:p>
    <w:p w14:paraId="1C21FE2B" w14:textId="77777777" w:rsidR="008079A9" w:rsidRPr="00E177E7" w:rsidRDefault="008079A9" w:rsidP="0079332D">
      <w:pPr>
        <w:pStyle w:val="GSAListParagraphalpha2"/>
        <w:numPr>
          <w:ilvl w:val="1"/>
          <w:numId w:val="194"/>
        </w:numPr>
        <w:rPr>
          <w:rFonts w:asciiTheme="minorHAnsi" w:hAnsiTheme="minorHAnsi" w:cstheme="minorHAnsi"/>
          <w:color w:val="auto"/>
          <w:sz w:val="22"/>
          <w:szCs w:val="22"/>
        </w:rPr>
      </w:pPr>
      <w:r w:rsidRPr="00E177E7">
        <w:rPr>
          <w:rFonts w:asciiTheme="minorHAnsi" w:hAnsiTheme="minorHAnsi" w:cstheme="minorHAnsi"/>
          <w:color w:val="auto"/>
          <w:sz w:val="22"/>
          <w:szCs w:val="22"/>
        </w:rPr>
        <w:t>Formatting and making transparent, checklists and test procedures; and</w:t>
      </w:r>
    </w:p>
    <w:p w14:paraId="5F206600" w14:textId="77777777" w:rsidR="008079A9" w:rsidRPr="00E177E7" w:rsidRDefault="008079A9" w:rsidP="0079332D">
      <w:pPr>
        <w:pStyle w:val="GSAListParagraphalpha2"/>
        <w:numPr>
          <w:ilvl w:val="1"/>
          <w:numId w:val="194"/>
        </w:numPr>
        <w:rPr>
          <w:rFonts w:asciiTheme="minorHAnsi" w:hAnsiTheme="minorHAnsi" w:cstheme="minorHAnsi"/>
          <w:color w:val="auto"/>
          <w:sz w:val="22"/>
          <w:szCs w:val="22"/>
        </w:rPr>
      </w:pPr>
      <w:r w:rsidRPr="00E177E7">
        <w:rPr>
          <w:rFonts w:asciiTheme="minorHAnsi" w:hAnsiTheme="minorHAnsi" w:cstheme="minorHAnsi"/>
          <w:color w:val="auto"/>
          <w:sz w:val="22"/>
          <w:szCs w:val="22"/>
        </w:rPr>
        <w:t>Measuring vulnerability impact;</w:t>
      </w:r>
    </w:p>
    <w:p w14:paraId="78F5F88B" w14:textId="77777777"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Analyzes vulnerability scan reports and results from security control assessments</w:t>
      </w:r>
    </w:p>
    <w:p w14:paraId="0F4CF7F1" w14:textId="0CF388F3"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Remediates legitimate vulnerabilities; [</w:t>
      </w:r>
      <w:r w:rsidRPr="00E177E7">
        <w:rPr>
          <w:rStyle w:val="GSAItalicEmphasisChar"/>
          <w:rFonts w:asciiTheme="minorHAnsi" w:hAnsiTheme="minorHAnsi" w:cstheme="minorHAnsi"/>
          <w:color w:val="auto"/>
          <w:sz w:val="22"/>
          <w:szCs w:val="22"/>
        </w:rPr>
        <w:t>FedRAMP Assignment: high-risk vulnerabilities mitigated within thirty (30) days from date of discovery; moderate risk vulnerabilities mitigated within ninety (90) days from date of discovery; low risk vulnerabilities mitigated within one hundred and eighty (180) days from date of discovery</w:t>
      </w:r>
      <w:r w:rsidRPr="00E177E7">
        <w:rPr>
          <w:rFonts w:asciiTheme="minorHAnsi" w:hAnsiTheme="minorHAnsi" w:cstheme="minorHAnsi"/>
          <w:color w:val="auto"/>
          <w:sz w:val="22"/>
          <w:szCs w:val="22"/>
        </w:rPr>
        <w:t>], in accordance with an organizational assessment of risk; and</w:t>
      </w:r>
    </w:p>
    <w:p w14:paraId="16D08D61" w14:textId="75D98407" w:rsidR="008079A9" w:rsidRPr="00E177E7" w:rsidRDefault="008079A9" w:rsidP="008A6AFA">
      <w:pPr>
        <w:pStyle w:val="GSAListParagraphalpha"/>
        <w:numPr>
          <w:ilvl w:val="0"/>
          <w:numId w:val="128"/>
        </w:numPr>
        <w:ind w:left="1260"/>
        <w:rPr>
          <w:rFonts w:asciiTheme="minorHAnsi" w:hAnsiTheme="minorHAnsi" w:cstheme="minorHAnsi"/>
          <w:color w:val="auto"/>
          <w:sz w:val="22"/>
          <w:szCs w:val="22"/>
        </w:rPr>
      </w:pPr>
      <w:r w:rsidRPr="00E177E7">
        <w:rPr>
          <w:rFonts w:asciiTheme="minorHAnsi" w:hAnsiTheme="minorHAnsi" w:cstheme="minorHAnsi"/>
          <w:color w:val="auto"/>
          <w:sz w:val="22"/>
          <w:szCs w:val="22"/>
        </w:rPr>
        <w:t>Shares information obtained from the vulnerability scanning process and security control assessments with [</w:t>
      </w:r>
      <w:r w:rsidRPr="00E177E7">
        <w:rPr>
          <w:rStyle w:val="GSAItalicEmphasisChar"/>
          <w:rFonts w:asciiTheme="minorHAnsi" w:hAnsiTheme="minorHAnsi" w:cstheme="minorHAnsi"/>
          <w:color w:val="auto"/>
          <w:sz w:val="22"/>
          <w:szCs w:val="22"/>
        </w:rPr>
        <w:t>Assignment: organization-defined personnel or roles</w:t>
      </w:r>
      <w:r w:rsidRPr="00E177E7">
        <w:rPr>
          <w:rFonts w:asciiTheme="minorHAnsi" w:hAnsiTheme="minorHAnsi" w:cstheme="minorHAnsi"/>
          <w:color w:val="auto"/>
          <w:sz w:val="22"/>
          <w:szCs w:val="22"/>
        </w:rPr>
        <w:t>]</w:t>
      </w:r>
      <w:r w:rsidR="00197D77">
        <w:rPr>
          <w:rFonts w:asciiTheme="minorHAnsi" w:hAnsiTheme="minorHAnsi" w:cstheme="minorHAnsi"/>
          <w:color w:val="auto"/>
          <w:sz w:val="22"/>
          <w:szCs w:val="22"/>
        </w:rPr>
        <w:t xml:space="preserve"> </w:t>
      </w:r>
      <w:r w:rsidRPr="00E177E7">
        <w:rPr>
          <w:rFonts w:asciiTheme="minorHAnsi" w:hAnsiTheme="minorHAnsi" w:cstheme="minorHAnsi"/>
          <w:color w:val="auto"/>
          <w:sz w:val="22"/>
          <w:szCs w:val="22"/>
        </w:rPr>
        <w:t>to help eliminate similar vulnerabilities in other information systems (i.e., systemic weaknesses or deficiencies).</w:t>
      </w:r>
    </w:p>
    <w:p w14:paraId="59CC77E3"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5 (e) Additional FedRAMP Requirements and Guidance: </w:t>
      </w:r>
    </w:p>
    <w:p w14:paraId="14201B68" w14:textId="77777777" w:rsidR="008079A9" w:rsidRPr="00E177E7" w:rsidRDefault="008079A9" w:rsidP="008079A9">
      <w:pPr>
        <w:pStyle w:val="GSAGuidance"/>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equirement: </w:t>
      </w:r>
      <w:r w:rsidRPr="00E177E7">
        <w:rPr>
          <w:rFonts w:asciiTheme="minorHAnsi" w:hAnsiTheme="minorHAnsi" w:cstheme="minorHAnsi"/>
          <w:color w:val="auto"/>
          <w:sz w:val="22"/>
          <w:szCs w:val="22"/>
        </w:rPr>
        <w:t>To include all Authorizing Officials; for JAB authorizations to include FedRAMP.</w:t>
      </w:r>
    </w:p>
    <w:p w14:paraId="2EC81363" w14:textId="77777777" w:rsidR="008079A9" w:rsidRPr="00E177E7" w:rsidRDefault="008079A9" w:rsidP="008079A9">
      <w:pPr>
        <w:pStyle w:val="GSAGuidance"/>
        <w:rPr>
          <w:rStyle w:val="GSAGuidanceBoldCha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RA-5 Additional FedRAMP Requirements and Guidance </w:t>
      </w:r>
    </w:p>
    <w:p w14:paraId="4C9C960E" w14:textId="77777777" w:rsidR="008079A9" w:rsidRPr="00E177E7" w:rsidRDefault="008079A9" w:rsidP="008079A9">
      <w:pPr>
        <w:pStyle w:val="GSAGuidance"/>
        <w:spacing w:after="0"/>
        <w:rPr>
          <w:rFonts w:asciiTheme="minorHAnsi" w:hAnsiTheme="minorHAnsi" w:cstheme="minorHAnsi"/>
          <w:color w:val="auto"/>
          <w:sz w:val="22"/>
          <w:szCs w:val="22"/>
        </w:rPr>
      </w:pPr>
      <w:r w:rsidRPr="00E177E7">
        <w:rPr>
          <w:rStyle w:val="GSAGuidanceBoldChar"/>
          <w:rFonts w:asciiTheme="minorHAnsi" w:hAnsiTheme="minorHAnsi" w:cstheme="minorHAnsi"/>
          <w:color w:val="auto"/>
          <w:sz w:val="22"/>
          <w:szCs w:val="22"/>
        </w:rPr>
        <w:t xml:space="preserve">Guidance: See the FedRAMP Documents page under Key Cloud Service Provider (CSP) Documents&gt; Vulnerability Scanning Requirements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783A17" w14:paraId="43183CBA" w14:textId="77777777" w:rsidTr="00783A17">
        <w:trPr>
          <w:cantSplit/>
          <w:trHeight w:val="288"/>
          <w:tblHeader/>
        </w:trPr>
        <w:tc>
          <w:tcPr>
            <w:tcW w:w="811" w:type="pct"/>
            <w:shd w:val="clear" w:color="auto" w:fill="1D396B" w:themeFill="accent5"/>
            <w:tcMar>
              <w:top w:w="43" w:type="dxa"/>
              <w:left w:w="115" w:type="dxa"/>
              <w:bottom w:w="43" w:type="dxa"/>
              <w:right w:w="115" w:type="dxa"/>
            </w:tcMar>
            <w:hideMark/>
          </w:tcPr>
          <w:p w14:paraId="7DDBFB98" w14:textId="77777777" w:rsidR="008079A9" w:rsidRPr="00783A17" w:rsidRDefault="008079A9" w:rsidP="00783A17">
            <w:pPr>
              <w:pStyle w:val="GSATableHeading"/>
              <w:spacing w:before="40" w:after="40"/>
              <w:rPr>
                <w:rFonts w:asciiTheme="majorHAnsi" w:hAnsiTheme="majorHAnsi"/>
                <w:szCs w:val="20"/>
              </w:rPr>
            </w:pPr>
            <w:r w:rsidRPr="00783A17">
              <w:rPr>
                <w:rFonts w:asciiTheme="majorHAnsi" w:hAnsiTheme="majorHAnsi"/>
                <w:szCs w:val="20"/>
              </w:rPr>
              <w:t>RA-5</w:t>
            </w:r>
          </w:p>
        </w:tc>
        <w:tc>
          <w:tcPr>
            <w:tcW w:w="4189" w:type="pct"/>
            <w:shd w:val="clear" w:color="auto" w:fill="1D396B" w:themeFill="accent5"/>
            <w:hideMark/>
          </w:tcPr>
          <w:p w14:paraId="7B4FE52F" w14:textId="77777777" w:rsidR="008079A9" w:rsidRPr="00783A17" w:rsidRDefault="008079A9" w:rsidP="00783A17">
            <w:pPr>
              <w:pStyle w:val="GSATableHeading"/>
              <w:spacing w:before="40" w:after="40"/>
              <w:rPr>
                <w:rFonts w:asciiTheme="majorHAnsi" w:hAnsiTheme="majorHAnsi"/>
                <w:szCs w:val="20"/>
              </w:rPr>
            </w:pPr>
            <w:r w:rsidRPr="00783A17">
              <w:rPr>
                <w:rFonts w:asciiTheme="majorHAnsi" w:hAnsiTheme="majorHAnsi"/>
                <w:szCs w:val="20"/>
              </w:rPr>
              <w:t>Control Summary Information</w:t>
            </w:r>
          </w:p>
        </w:tc>
      </w:tr>
      <w:tr w:rsidR="00A159B8" w:rsidRPr="00783A17" w14:paraId="59FEA6D5" w14:textId="77777777" w:rsidTr="00783A17">
        <w:trPr>
          <w:trHeight w:val="288"/>
        </w:trPr>
        <w:tc>
          <w:tcPr>
            <w:tcW w:w="5000" w:type="pct"/>
            <w:gridSpan w:val="2"/>
            <w:tcMar>
              <w:top w:w="43" w:type="dxa"/>
              <w:left w:w="115" w:type="dxa"/>
              <w:bottom w:w="43" w:type="dxa"/>
              <w:right w:w="115" w:type="dxa"/>
            </w:tcMar>
            <w:hideMark/>
          </w:tcPr>
          <w:p w14:paraId="13DE80C4" w14:textId="51C1EBB5" w:rsidR="00A159B8" w:rsidRPr="00783A17" w:rsidRDefault="00A159B8" w:rsidP="00A159B8">
            <w:pPr>
              <w:pStyle w:val="GSATableText"/>
              <w:keepNext/>
              <w:keepLines/>
              <w:spacing w:before="40" w:after="40"/>
              <w:rPr>
                <w:sz w:val="20"/>
                <w:szCs w:val="20"/>
              </w:rPr>
            </w:pPr>
            <w:r w:rsidRPr="00DD4775">
              <w:rPr>
                <w:rFonts w:eastAsia="Times New Roman" w:cs="Calibri"/>
                <w:bCs/>
                <w:sz w:val="20"/>
              </w:rPr>
              <w:t xml:space="preserve">Responsible Role: </w:t>
            </w:r>
            <w:r w:rsidRPr="000252F1">
              <w:rPr>
                <w:rFonts w:eastAsia="Times New Roman" w:cs="Calibri"/>
                <w:bCs/>
                <w:sz w:val="20"/>
              </w:rPr>
              <w:t>{{ra_</w:t>
            </w:r>
            <w:r>
              <w:rPr>
                <w:rFonts w:eastAsia="Times New Roman" w:cs="Calibri"/>
                <w:bCs/>
                <w:sz w:val="20"/>
              </w:rPr>
              <w:t>5</w:t>
            </w:r>
            <w:r w:rsidRPr="000252F1">
              <w:rPr>
                <w:rFonts w:eastAsia="Times New Roman" w:cs="Calibri"/>
                <w:bCs/>
                <w:sz w:val="20"/>
              </w:rPr>
              <w:t>_role}}</w:t>
            </w:r>
          </w:p>
        </w:tc>
      </w:tr>
      <w:tr w:rsidR="00A159B8" w:rsidRPr="00783A17" w14:paraId="26CF7215" w14:textId="77777777" w:rsidTr="00783A17">
        <w:trPr>
          <w:trHeight w:val="288"/>
        </w:trPr>
        <w:tc>
          <w:tcPr>
            <w:tcW w:w="5000" w:type="pct"/>
            <w:gridSpan w:val="2"/>
            <w:tcMar>
              <w:top w:w="43" w:type="dxa"/>
              <w:left w:w="115" w:type="dxa"/>
              <w:bottom w:w="43" w:type="dxa"/>
              <w:right w:w="115" w:type="dxa"/>
            </w:tcMar>
            <w:hideMark/>
          </w:tcPr>
          <w:p w14:paraId="19532C19" w14:textId="177C5287" w:rsidR="00A159B8" w:rsidRPr="00BC0D1B" w:rsidRDefault="00A159B8" w:rsidP="00A159B8">
            <w:pPr>
              <w:pStyle w:val="GSATableText"/>
              <w:spacing w:before="40" w:after="40"/>
              <w:rPr>
                <w:sz w:val="20"/>
                <w:szCs w:val="20"/>
              </w:rPr>
            </w:pPr>
            <w:r w:rsidRPr="00BC0D1B">
              <w:rPr>
                <w:sz w:val="20"/>
                <w:szCs w:val="20"/>
              </w:rPr>
              <w:t xml:space="preserve">Parameter RA-5(a): </w:t>
            </w:r>
            <w:r w:rsidRPr="000252F1">
              <w:rPr>
                <w:rFonts w:eastAsia="Times New Roman"/>
                <w:bCs/>
                <w:sz w:val="20"/>
                <w:szCs w:val="20"/>
              </w:rPr>
              <w:t>{{ra_</w:t>
            </w:r>
            <w:r>
              <w:rPr>
                <w:rFonts w:eastAsia="Times New Roman"/>
                <w:bCs/>
                <w:sz w:val="20"/>
                <w:szCs w:val="20"/>
              </w:rPr>
              <w:t>5_a</w:t>
            </w:r>
            <w:r w:rsidRPr="000252F1">
              <w:rPr>
                <w:rFonts w:eastAsia="Times New Roman"/>
                <w:bCs/>
                <w:sz w:val="20"/>
                <w:szCs w:val="20"/>
              </w:rPr>
              <w:t>_parameter}}</w:t>
            </w:r>
          </w:p>
        </w:tc>
      </w:tr>
      <w:tr w:rsidR="00A159B8" w:rsidRPr="00783A17" w14:paraId="79F05F02" w14:textId="77777777" w:rsidTr="00783A17">
        <w:trPr>
          <w:trHeight w:val="288"/>
        </w:trPr>
        <w:tc>
          <w:tcPr>
            <w:tcW w:w="5000" w:type="pct"/>
            <w:gridSpan w:val="2"/>
            <w:tcMar>
              <w:top w:w="43" w:type="dxa"/>
              <w:left w:w="115" w:type="dxa"/>
              <w:bottom w:w="43" w:type="dxa"/>
              <w:right w:w="115" w:type="dxa"/>
            </w:tcMar>
            <w:hideMark/>
          </w:tcPr>
          <w:p w14:paraId="7F584F8A" w14:textId="1776BB5E" w:rsidR="00A159B8" w:rsidRPr="00BC0D1B" w:rsidRDefault="00A159B8" w:rsidP="00A159B8">
            <w:pPr>
              <w:pStyle w:val="GSATableText"/>
              <w:spacing w:before="40" w:after="40"/>
              <w:rPr>
                <w:sz w:val="20"/>
                <w:szCs w:val="20"/>
              </w:rPr>
            </w:pPr>
            <w:r>
              <w:rPr>
                <w:sz w:val="20"/>
                <w:szCs w:val="20"/>
              </w:rPr>
              <w:t xml:space="preserve">Parameter RA-5(d): </w:t>
            </w:r>
            <w:r w:rsidRPr="000252F1">
              <w:rPr>
                <w:rFonts w:eastAsia="Times New Roman"/>
                <w:bCs/>
                <w:sz w:val="20"/>
              </w:rPr>
              <w:t>{{ra_</w:t>
            </w:r>
            <w:r>
              <w:rPr>
                <w:rFonts w:eastAsia="Times New Roman"/>
                <w:bCs/>
                <w:sz w:val="20"/>
              </w:rPr>
              <w:t>5_d</w:t>
            </w:r>
            <w:r w:rsidRPr="000252F1">
              <w:rPr>
                <w:rFonts w:eastAsia="Times New Roman"/>
                <w:bCs/>
                <w:sz w:val="20"/>
              </w:rPr>
              <w:t>_parameter}}</w:t>
            </w:r>
          </w:p>
        </w:tc>
      </w:tr>
      <w:tr w:rsidR="00A159B8" w:rsidRPr="00783A17" w14:paraId="7E10A4DC" w14:textId="77777777" w:rsidTr="00783A17">
        <w:trPr>
          <w:trHeight w:val="288"/>
        </w:trPr>
        <w:tc>
          <w:tcPr>
            <w:tcW w:w="5000" w:type="pct"/>
            <w:gridSpan w:val="2"/>
            <w:tcMar>
              <w:top w:w="43" w:type="dxa"/>
              <w:left w:w="115" w:type="dxa"/>
              <w:bottom w:w="43" w:type="dxa"/>
              <w:right w:w="115" w:type="dxa"/>
            </w:tcMar>
            <w:hideMark/>
          </w:tcPr>
          <w:p w14:paraId="1579D5ED" w14:textId="40FED313" w:rsidR="00A159B8" w:rsidRPr="00BC0D1B" w:rsidRDefault="00A159B8" w:rsidP="00A159B8">
            <w:pPr>
              <w:pStyle w:val="GSATableText"/>
              <w:spacing w:before="40" w:after="40"/>
              <w:rPr>
                <w:sz w:val="20"/>
                <w:szCs w:val="20"/>
              </w:rPr>
            </w:pPr>
            <w:r>
              <w:rPr>
                <w:sz w:val="20"/>
                <w:szCs w:val="20"/>
              </w:rPr>
              <w:t xml:space="preserve">Parameter RA-5(e): </w:t>
            </w:r>
            <w:r w:rsidRPr="000252F1">
              <w:rPr>
                <w:rFonts w:eastAsia="Times New Roman"/>
                <w:bCs/>
                <w:sz w:val="20"/>
              </w:rPr>
              <w:t>{{ra_</w:t>
            </w:r>
            <w:r>
              <w:rPr>
                <w:rFonts w:eastAsia="Times New Roman"/>
                <w:bCs/>
                <w:sz w:val="20"/>
              </w:rPr>
              <w:t>5_e</w:t>
            </w:r>
            <w:r w:rsidRPr="000252F1">
              <w:rPr>
                <w:rFonts w:eastAsia="Times New Roman"/>
                <w:bCs/>
                <w:sz w:val="20"/>
              </w:rPr>
              <w:t>_parameter}}</w:t>
            </w:r>
          </w:p>
        </w:tc>
      </w:tr>
      <w:tr w:rsidR="00A159B8" w:rsidRPr="00783A17" w14:paraId="5257BBD0" w14:textId="77777777" w:rsidTr="000167C2">
        <w:trPr>
          <w:trHeight w:val="288"/>
        </w:trPr>
        <w:tc>
          <w:tcPr>
            <w:tcW w:w="5000" w:type="pct"/>
            <w:gridSpan w:val="2"/>
            <w:tcMar>
              <w:top w:w="43" w:type="dxa"/>
              <w:left w:w="115" w:type="dxa"/>
              <w:bottom w:w="43" w:type="dxa"/>
              <w:right w:w="115" w:type="dxa"/>
            </w:tcMar>
            <w:hideMark/>
          </w:tcPr>
          <w:p w14:paraId="22E1FA9A" w14:textId="192FE129" w:rsidR="00A159B8" w:rsidRPr="00783A17" w:rsidRDefault="00A159B8" w:rsidP="00A159B8">
            <w:pPr>
              <w:pStyle w:val="GSATableText"/>
              <w:spacing w:before="40" w:after="40"/>
              <w:rPr>
                <w:sz w:val="20"/>
                <w:szCs w:val="20"/>
              </w:rPr>
            </w:pPr>
            <w:r w:rsidRPr="000252F1">
              <w:rPr>
                <w:spacing w:val="0"/>
                <w:sz w:val="20"/>
                <w:szCs w:val="20"/>
              </w:rPr>
              <w:t>{{ra_</w:t>
            </w:r>
            <w:r>
              <w:rPr>
                <w:spacing w:val="0"/>
                <w:sz w:val="20"/>
                <w:szCs w:val="20"/>
              </w:rPr>
              <w:t>5</w:t>
            </w:r>
            <w:r w:rsidRPr="000252F1">
              <w:rPr>
                <w:spacing w:val="0"/>
                <w:sz w:val="20"/>
                <w:szCs w:val="20"/>
              </w:rPr>
              <w:t>_status}}</w:t>
            </w:r>
          </w:p>
        </w:tc>
      </w:tr>
      <w:tr w:rsidR="00A159B8" w:rsidRPr="00783A17" w14:paraId="22FD49D4" w14:textId="77777777" w:rsidTr="000167C2">
        <w:trPr>
          <w:trHeight w:val="288"/>
        </w:trPr>
        <w:tc>
          <w:tcPr>
            <w:tcW w:w="5000" w:type="pct"/>
            <w:gridSpan w:val="2"/>
            <w:tcMar>
              <w:top w:w="43" w:type="dxa"/>
              <w:left w:w="115" w:type="dxa"/>
              <w:bottom w:w="43" w:type="dxa"/>
              <w:right w:w="115" w:type="dxa"/>
            </w:tcMar>
            <w:hideMark/>
          </w:tcPr>
          <w:p w14:paraId="1CE1F193" w14:textId="5E1F2EEF" w:rsidR="00A159B8" w:rsidRPr="00783A17" w:rsidRDefault="00A159B8" w:rsidP="00A159B8">
            <w:pPr>
              <w:pStyle w:val="GSATableText"/>
              <w:spacing w:before="40" w:after="40"/>
              <w:rPr>
                <w:sz w:val="20"/>
                <w:szCs w:val="20"/>
              </w:rPr>
            </w:pPr>
            <w:r w:rsidRPr="000252F1">
              <w:rPr>
                <w:spacing w:val="0"/>
                <w:sz w:val="20"/>
                <w:szCs w:val="20"/>
              </w:rPr>
              <w:t>{{ra_</w:t>
            </w:r>
            <w:r>
              <w:rPr>
                <w:spacing w:val="0"/>
                <w:sz w:val="20"/>
                <w:szCs w:val="20"/>
              </w:rPr>
              <w:t>5</w:t>
            </w:r>
            <w:r w:rsidRPr="000252F1">
              <w:rPr>
                <w:spacing w:val="0"/>
                <w:sz w:val="20"/>
                <w:szCs w:val="20"/>
              </w:rPr>
              <w:t>_origination}}</w:t>
            </w:r>
          </w:p>
        </w:tc>
      </w:tr>
    </w:tbl>
    <w:p w14:paraId="556AC70F" w14:textId="3782CF5E" w:rsidR="00517741" w:rsidRDefault="0051774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783A17" w14:paraId="057A9045" w14:textId="77777777" w:rsidTr="00783A17">
        <w:trPr>
          <w:cantSplit/>
          <w:trHeight w:val="288"/>
          <w:tblHeader/>
        </w:trPr>
        <w:tc>
          <w:tcPr>
            <w:tcW w:w="5000" w:type="pct"/>
            <w:gridSpan w:val="2"/>
            <w:shd w:val="clear" w:color="auto" w:fill="1D396B" w:themeFill="accent5"/>
            <w:vAlign w:val="center"/>
            <w:hideMark/>
          </w:tcPr>
          <w:p w14:paraId="05C8DAB2" w14:textId="77777777" w:rsidR="008079A9" w:rsidRPr="00783A17" w:rsidRDefault="008079A9">
            <w:pPr>
              <w:pStyle w:val="GSATableHeading"/>
              <w:rPr>
                <w:rFonts w:asciiTheme="majorHAnsi" w:hAnsiTheme="majorHAnsi"/>
              </w:rPr>
            </w:pPr>
            <w:r w:rsidRPr="00783A17">
              <w:rPr>
                <w:rFonts w:asciiTheme="majorHAnsi" w:hAnsiTheme="majorHAnsi"/>
              </w:rPr>
              <w:t>RA-5 What is the solution and how is it implemented?</w:t>
            </w:r>
          </w:p>
        </w:tc>
      </w:tr>
      <w:tr w:rsidR="00A159B8" w14:paraId="04F6613D" w14:textId="77777777" w:rsidTr="00517741">
        <w:trPr>
          <w:trHeight w:val="288"/>
        </w:trPr>
        <w:tc>
          <w:tcPr>
            <w:tcW w:w="484" w:type="pct"/>
            <w:shd w:val="clear" w:color="auto" w:fill="C4D3EF" w:themeFill="accent5" w:themeFillTint="33"/>
            <w:hideMark/>
          </w:tcPr>
          <w:p w14:paraId="49FD63FC" w14:textId="77777777" w:rsidR="00A159B8" w:rsidRDefault="00A159B8" w:rsidP="00A159B8">
            <w:pPr>
              <w:pStyle w:val="GSATableHeading"/>
              <w:keepNext w:val="0"/>
              <w:keepLines w:val="0"/>
            </w:pPr>
            <w:r>
              <w:t>Part a</w:t>
            </w:r>
          </w:p>
        </w:tc>
        <w:tc>
          <w:tcPr>
            <w:tcW w:w="4516" w:type="pct"/>
            <w:shd w:val="clear" w:color="auto" w:fill="FFFFFF" w:themeFill="background1"/>
            <w:hideMark/>
          </w:tcPr>
          <w:p w14:paraId="71D992DF" w14:textId="61E208EA" w:rsidR="00A159B8" w:rsidRPr="007F08EC" w:rsidRDefault="00A159B8" w:rsidP="00A159B8">
            <w:pPr>
              <w:spacing w:before="0" w:after="0"/>
              <w:rPr>
                <w:sz w:val="20"/>
                <w:szCs w:val="20"/>
              </w:rPr>
            </w:pPr>
            <w:r w:rsidRPr="0004663C">
              <w:t>{{ra_</w:t>
            </w:r>
            <w:r>
              <w:t>5_a</w:t>
            </w:r>
            <w:r w:rsidRPr="0004663C">
              <w:t>_implementation}}</w:t>
            </w:r>
          </w:p>
        </w:tc>
      </w:tr>
      <w:tr w:rsidR="00A159B8" w14:paraId="6335C9F9" w14:textId="77777777" w:rsidTr="00D73BCD">
        <w:trPr>
          <w:trHeight w:val="288"/>
        </w:trPr>
        <w:tc>
          <w:tcPr>
            <w:tcW w:w="484" w:type="pct"/>
            <w:shd w:val="clear" w:color="auto" w:fill="C4D3EF" w:themeFill="accent5" w:themeFillTint="33"/>
            <w:hideMark/>
          </w:tcPr>
          <w:p w14:paraId="7AFD11DC" w14:textId="77777777" w:rsidR="00A159B8" w:rsidRDefault="00A159B8" w:rsidP="00A159B8">
            <w:pPr>
              <w:pStyle w:val="GSATableHeading"/>
              <w:keepNext w:val="0"/>
              <w:keepLines w:val="0"/>
            </w:pPr>
            <w:r>
              <w:t>Part b</w:t>
            </w:r>
          </w:p>
        </w:tc>
        <w:tc>
          <w:tcPr>
            <w:tcW w:w="4516" w:type="pct"/>
            <w:tcMar>
              <w:top w:w="43" w:type="dxa"/>
              <w:left w:w="115" w:type="dxa"/>
              <w:bottom w:w="43" w:type="dxa"/>
              <w:right w:w="115" w:type="dxa"/>
            </w:tcMar>
          </w:tcPr>
          <w:p w14:paraId="59A327AC" w14:textId="4A851278" w:rsidR="00A159B8" w:rsidRPr="00783A17" w:rsidRDefault="00A159B8" w:rsidP="00A159B8">
            <w:pPr>
              <w:pStyle w:val="GSATableText"/>
              <w:rPr>
                <w:sz w:val="20"/>
              </w:rPr>
            </w:pPr>
            <w:r w:rsidRPr="0004663C">
              <w:t>{{ra_</w:t>
            </w:r>
            <w:r>
              <w:t>5_b</w:t>
            </w:r>
            <w:r w:rsidRPr="0004663C">
              <w:t>_implementation}}</w:t>
            </w:r>
          </w:p>
        </w:tc>
      </w:tr>
      <w:tr w:rsidR="00A159B8" w14:paraId="0B1E6893" w14:textId="77777777" w:rsidTr="00D73BCD">
        <w:trPr>
          <w:trHeight w:val="288"/>
        </w:trPr>
        <w:tc>
          <w:tcPr>
            <w:tcW w:w="484" w:type="pct"/>
            <w:shd w:val="clear" w:color="auto" w:fill="C4D3EF" w:themeFill="accent5" w:themeFillTint="33"/>
            <w:hideMark/>
          </w:tcPr>
          <w:p w14:paraId="21924327" w14:textId="77777777" w:rsidR="00A159B8" w:rsidRDefault="00A159B8" w:rsidP="00A159B8">
            <w:pPr>
              <w:pStyle w:val="GSATableHeading"/>
              <w:keepNext w:val="0"/>
              <w:keepLines w:val="0"/>
            </w:pPr>
            <w:r>
              <w:t>Part c</w:t>
            </w:r>
          </w:p>
        </w:tc>
        <w:tc>
          <w:tcPr>
            <w:tcW w:w="4516" w:type="pct"/>
            <w:tcMar>
              <w:top w:w="43" w:type="dxa"/>
              <w:left w:w="115" w:type="dxa"/>
              <w:bottom w:w="43" w:type="dxa"/>
              <w:right w:w="115" w:type="dxa"/>
            </w:tcMar>
          </w:tcPr>
          <w:p w14:paraId="03270604" w14:textId="3AEFD1C0" w:rsidR="00A159B8" w:rsidRPr="00783A17" w:rsidRDefault="00A159B8" w:rsidP="00A159B8">
            <w:pPr>
              <w:pStyle w:val="GSATableText"/>
              <w:rPr>
                <w:sz w:val="20"/>
              </w:rPr>
            </w:pPr>
            <w:r w:rsidRPr="0004663C">
              <w:t>{{ra_</w:t>
            </w:r>
            <w:r>
              <w:t>5_c</w:t>
            </w:r>
            <w:r w:rsidRPr="0004663C">
              <w:t>_implementation}}</w:t>
            </w:r>
          </w:p>
        </w:tc>
      </w:tr>
      <w:tr w:rsidR="00A159B8" w14:paraId="3362ECE5" w14:textId="77777777" w:rsidTr="00517741">
        <w:trPr>
          <w:trHeight w:val="288"/>
        </w:trPr>
        <w:tc>
          <w:tcPr>
            <w:tcW w:w="484" w:type="pct"/>
            <w:shd w:val="clear" w:color="auto" w:fill="C4D3EF" w:themeFill="accent5" w:themeFillTint="33"/>
            <w:hideMark/>
          </w:tcPr>
          <w:p w14:paraId="289E8DD2" w14:textId="77777777" w:rsidR="00A159B8" w:rsidRDefault="00A159B8" w:rsidP="00A159B8">
            <w:pPr>
              <w:pStyle w:val="GSATableHeading"/>
              <w:keepNext w:val="0"/>
              <w:keepLines w:val="0"/>
            </w:pPr>
            <w:r>
              <w:t>Part d</w:t>
            </w:r>
          </w:p>
        </w:tc>
        <w:tc>
          <w:tcPr>
            <w:tcW w:w="4516" w:type="pct"/>
            <w:shd w:val="clear" w:color="auto" w:fill="FFFFFF" w:themeFill="background1"/>
            <w:hideMark/>
          </w:tcPr>
          <w:p w14:paraId="42E45EE3" w14:textId="69C4CAE7" w:rsidR="00A159B8" w:rsidRPr="002B3C91" w:rsidRDefault="00A159B8" w:rsidP="00A159B8">
            <w:pPr>
              <w:spacing w:before="0" w:after="0"/>
              <w:rPr>
                <w:rFonts w:eastAsia="Times New Roman" w:cs="Calibri"/>
                <w:bCs/>
                <w:sz w:val="20"/>
              </w:rPr>
            </w:pPr>
            <w:r w:rsidRPr="0004663C">
              <w:t>{{ra_</w:t>
            </w:r>
            <w:r>
              <w:t>5_d</w:t>
            </w:r>
            <w:r w:rsidRPr="0004663C">
              <w:t>_implementation}}</w:t>
            </w:r>
          </w:p>
        </w:tc>
      </w:tr>
      <w:tr w:rsidR="00A159B8" w14:paraId="5A136E0D" w14:textId="77777777" w:rsidTr="00D73BCD">
        <w:trPr>
          <w:trHeight w:val="288"/>
        </w:trPr>
        <w:tc>
          <w:tcPr>
            <w:tcW w:w="484" w:type="pct"/>
            <w:shd w:val="clear" w:color="auto" w:fill="C4D3EF" w:themeFill="accent5" w:themeFillTint="33"/>
            <w:hideMark/>
          </w:tcPr>
          <w:p w14:paraId="7526DAD0" w14:textId="77777777" w:rsidR="00A159B8" w:rsidRDefault="00A159B8" w:rsidP="00A159B8">
            <w:pPr>
              <w:pStyle w:val="GSATableHeading"/>
              <w:keepNext w:val="0"/>
              <w:keepLines w:val="0"/>
            </w:pPr>
            <w:r>
              <w:t>Part e</w:t>
            </w:r>
          </w:p>
        </w:tc>
        <w:tc>
          <w:tcPr>
            <w:tcW w:w="4516" w:type="pct"/>
            <w:tcMar>
              <w:top w:w="43" w:type="dxa"/>
              <w:left w:w="115" w:type="dxa"/>
              <w:bottom w:w="43" w:type="dxa"/>
              <w:right w:w="115" w:type="dxa"/>
            </w:tcMar>
          </w:tcPr>
          <w:p w14:paraId="6EA564A8" w14:textId="1759B83B" w:rsidR="00A159B8" w:rsidRPr="00783A17" w:rsidRDefault="00A159B8" w:rsidP="00A159B8">
            <w:pPr>
              <w:pStyle w:val="GSATableText"/>
              <w:rPr>
                <w:sz w:val="20"/>
              </w:rPr>
            </w:pPr>
            <w:r w:rsidRPr="0004663C">
              <w:t>{{ra_</w:t>
            </w:r>
            <w:r>
              <w:t>5_e</w:t>
            </w:r>
            <w:r w:rsidRPr="0004663C">
              <w:t>_implementation}}</w:t>
            </w:r>
          </w:p>
        </w:tc>
      </w:tr>
    </w:tbl>
    <w:p w14:paraId="46EB4CD8" w14:textId="77777777" w:rsidR="008079A9" w:rsidRDefault="008079A9" w:rsidP="008A02B6">
      <w:pPr>
        <w:pStyle w:val="Heading4"/>
        <w:numPr>
          <w:ilvl w:val="0"/>
          <w:numId w:val="0"/>
        </w:numPr>
      </w:pPr>
      <w:bookmarkStart w:id="2978" w:name="_Toc388620937"/>
      <w:bookmarkStart w:id="2979" w:name="_Toc385595096"/>
      <w:bookmarkStart w:id="2980" w:name="_Toc385594708"/>
      <w:bookmarkStart w:id="2981" w:name="_Toc385594320"/>
      <w:bookmarkStart w:id="2982" w:name="_Toc383444675"/>
      <w:bookmarkStart w:id="2983" w:name="_Toc383429865"/>
      <w:bookmarkStart w:id="2984" w:name="_Toc520895662"/>
      <w:bookmarkStart w:id="2985" w:name="_Toc48643874"/>
      <w:r>
        <w:t xml:space="preserve">RA-5 (1) Control Enhancement </w:t>
      </w:r>
      <w:bookmarkEnd w:id="2978"/>
      <w:bookmarkEnd w:id="2979"/>
      <w:bookmarkEnd w:id="2980"/>
      <w:bookmarkEnd w:id="2981"/>
      <w:bookmarkEnd w:id="2982"/>
      <w:bookmarkEnd w:id="2983"/>
      <w:r>
        <w:t>(M) (H)</w:t>
      </w:r>
      <w:bookmarkEnd w:id="2984"/>
      <w:bookmarkEnd w:id="2985"/>
    </w:p>
    <w:p w14:paraId="4BEFD7C1" w14:textId="77777777" w:rsidR="008079A9" w:rsidRPr="00E177E7" w:rsidRDefault="008079A9" w:rsidP="008079A9">
      <w:pPr>
        <w:rPr>
          <w:color w:val="auto"/>
        </w:rPr>
      </w:pPr>
      <w:r w:rsidRPr="00E177E7">
        <w:rPr>
          <w:color w:val="auto"/>
        </w:rPr>
        <w:t>The organization employs vulnerability scanning tools that include the capability to readily update the list of information system vulnerabilities to be scann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73BCD" w14:paraId="67D31F2A" w14:textId="77777777" w:rsidTr="00D73BCD">
        <w:trPr>
          <w:cantSplit/>
          <w:trHeight w:val="288"/>
          <w:tblHeader/>
        </w:trPr>
        <w:tc>
          <w:tcPr>
            <w:tcW w:w="811" w:type="pct"/>
            <w:shd w:val="clear" w:color="auto" w:fill="1D396B" w:themeFill="accent5"/>
            <w:tcMar>
              <w:top w:w="43" w:type="dxa"/>
              <w:left w:w="115" w:type="dxa"/>
              <w:bottom w:w="43" w:type="dxa"/>
              <w:right w:w="115" w:type="dxa"/>
            </w:tcMar>
            <w:hideMark/>
          </w:tcPr>
          <w:p w14:paraId="477898DF"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t>RA-5 (1)</w:t>
            </w:r>
          </w:p>
        </w:tc>
        <w:tc>
          <w:tcPr>
            <w:tcW w:w="4189" w:type="pct"/>
            <w:shd w:val="clear" w:color="auto" w:fill="1D396B" w:themeFill="accent5"/>
            <w:hideMark/>
          </w:tcPr>
          <w:p w14:paraId="788D8278"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t>Control Summary Information</w:t>
            </w:r>
          </w:p>
        </w:tc>
      </w:tr>
      <w:tr w:rsidR="00A159B8" w:rsidRPr="00D73BCD" w14:paraId="51875AEF" w14:textId="77777777" w:rsidTr="00D73BCD">
        <w:trPr>
          <w:trHeight w:val="288"/>
        </w:trPr>
        <w:tc>
          <w:tcPr>
            <w:tcW w:w="5000" w:type="pct"/>
            <w:gridSpan w:val="2"/>
            <w:tcMar>
              <w:top w:w="43" w:type="dxa"/>
              <w:left w:w="115" w:type="dxa"/>
              <w:bottom w:w="43" w:type="dxa"/>
              <w:right w:w="115" w:type="dxa"/>
            </w:tcMar>
            <w:hideMark/>
          </w:tcPr>
          <w:p w14:paraId="295F8BEA" w14:textId="0EC326CB" w:rsidR="00A159B8" w:rsidRPr="00D73BCD" w:rsidRDefault="00A159B8" w:rsidP="00A159B8">
            <w:pPr>
              <w:pStyle w:val="GSATableText"/>
              <w:keepNext/>
              <w:keepLines/>
              <w:spacing w:before="40" w:after="40"/>
              <w:rPr>
                <w:sz w:val="20"/>
                <w:szCs w:val="20"/>
              </w:rPr>
            </w:pPr>
            <w:r w:rsidRPr="00DD4775">
              <w:rPr>
                <w:rFonts w:eastAsia="Times New Roman" w:cs="Calibri"/>
                <w:sz w:val="20"/>
              </w:rPr>
              <w:t xml:space="preserve">Responsible Role: </w:t>
            </w:r>
            <w:r w:rsidRPr="000252F1">
              <w:rPr>
                <w:rFonts w:eastAsia="Times New Roman" w:cs="Calibri"/>
                <w:sz w:val="20"/>
              </w:rPr>
              <w:t>{{ra_</w:t>
            </w:r>
            <w:r>
              <w:rPr>
                <w:rFonts w:eastAsia="Times New Roman" w:cs="Calibri"/>
                <w:sz w:val="20"/>
              </w:rPr>
              <w:t>5_1</w:t>
            </w:r>
            <w:r w:rsidRPr="000252F1">
              <w:rPr>
                <w:rFonts w:eastAsia="Times New Roman" w:cs="Calibri"/>
                <w:sz w:val="20"/>
              </w:rPr>
              <w:t>_role}}</w:t>
            </w:r>
          </w:p>
        </w:tc>
      </w:tr>
      <w:tr w:rsidR="00A159B8" w:rsidRPr="00D73BCD" w14:paraId="28066783" w14:textId="77777777" w:rsidTr="000167C2">
        <w:trPr>
          <w:trHeight w:val="288"/>
        </w:trPr>
        <w:tc>
          <w:tcPr>
            <w:tcW w:w="5000" w:type="pct"/>
            <w:gridSpan w:val="2"/>
            <w:tcMar>
              <w:top w:w="43" w:type="dxa"/>
              <w:left w:w="115" w:type="dxa"/>
              <w:bottom w:w="43" w:type="dxa"/>
              <w:right w:w="115" w:type="dxa"/>
            </w:tcMar>
            <w:hideMark/>
          </w:tcPr>
          <w:p w14:paraId="64A84FB3" w14:textId="5CDD9D3C" w:rsidR="00A159B8" w:rsidRPr="00D73BCD" w:rsidRDefault="00A159B8" w:rsidP="00A159B8">
            <w:pPr>
              <w:pStyle w:val="GSATableText"/>
              <w:spacing w:before="40" w:after="40"/>
              <w:rPr>
                <w:sz w:val="20"/>
                <w:szCs w:val="20"/>
              </w:rPr>
            </w:pPr>
            <w:r w:rsidRPr="000252F1">
              <w:rPr>
                <w:spacing w:val="0"/>
                <w:sz w:val="20"/>
                <w:szCs w:val="20"/>
              </w:rPr>
              <w:t>{{ra_</w:t>
            </w:r>
            <w:r>
              <w:rPr>
                <w:rFonts w:eastAsia="Times New Roman" w:cs="Calibri"/>
                <w:sz w:val="20"/>
              </w:rPr>
              <w:t>5_1</w:t>
            </w:r>
            <w:r w:rsidRPr="000252F1">
              <w:rPr>
                <w:spacing w:val="0"/>
                <w:sz w:val="20"/>
                <w:szCs w:val="20"/>
              </w:rPr>
              <w:t>_status}}</w:t>
            </w:r>
          </w:p>
        </w:tc>
      </w:tr>
      <w:tr w:rsidR="00A159B8" w:rsidRPr="00D73BCD" w14:paraId="2D0AED89" w14:textId="77777777" w:rsidTr="000167C2">
        <w:trPr>
          <w:trHeight w:val="288"/>
        </w:trPr>
        <w:tc>
          <w:tcPr>
            <w:tcW w:w="5000" w:type="pct"/>
            <w:gridSpan w:val="2"/>
            <w:tcMar>
              <w:top w:w="43" w:type="dxa"/>
              <w:left w:w="115" w:type="dxa"/>
              <w:bottom w:w="43" w:type="dxa"/>
              <w:right w:w="115" w:type="dxa"/>
            </w:tcMar>
            <w:hideMark/>
          </w:tcPr>
          <w:p w14:paraId="6624CE4B" w14:textId="6D5876C4" w:rsidR="00A159B8" w:rsidRPr="00D73BCD" w:rsidRDefault="00A159B8" w:rsidP="00A159B8">
            <w:pPr>
              <w:pStyle w:val="GSATableText"/>
              <w:spacing w:before="40" w:after="40"/>
              <w:rPr>
                <w:sz w:val="20"/>
                <w:szCs w:val="20"/>
              </w:rPr>
            </w:pPr>
            <w:r w:rsidRPr="000252F1">
              <w:rPr>
                <w:spacing w:val="0"/>
                <w:sz w:val="20"/>
                <w:szCs w:val="20"/>
              </w:rPr>
              <w:t>{{ra_</w:t>
            </w:r>
            <w:r>
              <w:rPr>
                <w:rFonts w:eastAsia="Times New Roman" w:cs="Calibri"/>
                <w:sz w:val="20"/>
              </w:rPr>
              <w:t>5_1</w:t>
            </w:r>
            <w:r w:rsidRPr="000252F1">
              <w:rPr>
                <w:spacing w:val="0"/>
                <w:sz w:val="20"/>
                <w:szCs w:val="20"/>
              </w:rPr>
              <w:t>_origination}}</w:t>
            </w:r>
          </w:p>
        </w:tc>
      </w:tr>
    </w:tbl>
    <w:p w14:paraId="157410D4" w14:textId="77777777" w:rsidR="00517741" w:rsidRDefault="0051774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73BCD" w14:paraId="4588EE3F" w14:textId="77777777" w:rsidTr="00D73BCD">
        <w:trPr>
          <w:cantSplit/>
          <w:trHeight w:val="288"/>
          <w:tblHeader/>
        </w:trPr>
        <w:tc>
          <w:tcPr>
            <w:tcW w:w="5000" w:type="pct"/>
            <w:shd w:val="clear" w:color="auto" w:fill="1D396B" w:themeFill="accent5"/>
            <w:vAlign w:val="center"/>
            <w:hideMark/>
          </w:tcPr>
          <w:p w14:paraId="2B826C7E" w14:textId="77777777" w:rsidR="008079A9" w:rsidRPr="00D73BCD" w:rsidRDefault="008079A9">
            <w:pPr>
              <w:pStyle w:val="GSATableHeading"/>
              <w:rPr>
                <w:rFonts w:asciiTheme="majorHAnsi" w:hAnsiTheme="majorHAnsi"/>
              </w:rPr>
            </w:pPr>
            <w:r w:rsidRPr="00D73BCD">
              <w:rPr>
                <w:rFonts w:asciiTheme="majorHAnsi" w:hAnsiTheme="majorHAnsi"/>
              </w:rPr>
              <w:t>RA-5 (1) What is the solution and how is it implemented?</w:t>
            </w:r>
          </w:p>
        </w:tc>
      </w:tr>
      <w:tr w:rsidR="009A1DE3" w14:paraId="03EF2BD1" w14:textId="77777777" w:rsidTr="00A159B8">
        <w:trPr>
          <w:trHeight w:val="296"/>
        </w:trPr>
        <w:tc>
          <w:tcPr>
            <w:tcW w:w="5000" w:type="pct"/>
            <w:shd w:val="clear" w:color="auto" w:fill="FFFFFF" w:themeFill="background1"/>
          </w:tcPr>
          <w:p w14:paraId="3128C3E0" w14:textId="36A5ED2D" w:rsidR="009A1DE3" w:rsidRPr="00D73BCD" w:rsidRDefault="00A159B8">
            <w:pPr>
              <w:pStyle w:val="GSATableText"/>
              <w:rPr>
                <w:sz w:val="20"/>
              </w:rPr>
            </w:pPr>
            <w:r w:rsidRPr="004A1F1C">
              <w:rPr>
                <w:rFonts w:eastAsia="Times New Roman" w:cs="Calibri"/>
                <w:sz w:val="20"/>
              </w:rPr>
              <w:t>{{ra_5_1_implementation}}</w:t>
            </w:r>
          </w:p>
        </w:tc>
      </w:tr>
    </w:tbl>
    <w:p w14:paraId="3E5D77C0" w14:textId="77777777" w:rsidR="008079A9" w:rsidRDefault="008079A9" w:rsidP="008A02B6">
      <w:pPr>
        <w:pStyle w:val="Heading4"/>
        <w:numPr>
          <w:ilvl w:val="0"/>
          <w:numId w:val="0"/>
        </w:numPr>
      </w:pPr>
      <w:bookmarkStart w:id="2986" w:name="_Toc388620938"/>
      <w:bookmarkStart w:id="2987" w:name="_Toc385595097"/>
      <w:bookmarkStart w:id="2988" w:name="_Toc385594709"/>
      <w:bookmarkStart w:id="2989" w:name="_Toc385594321"/>
      <w:bookmarkStart w:id="2990" w:name="_Toc383444676"/>
      <w:bookmarkStart w:id="2991" w:name="_Toc383429866"/>
      <w:bookmarkStart w:id="2992" w:name="_Toc520895663"/>
      <w:bookmarkStart w:id="2993" w:name="_Toc48643875"/>
      <w:r>
        <w:t xml:space="preserve">RA-5 (2) Control Enhancement </w:t>
      </w:r>
      <w:bookmarkEnd w:id="2986"/>
      <w:bookmarkEnd w:id="2987"/>
      <w:bookmarkEnd w:id="2988"/>
      <w:bookmarkEnd w:id="2989"/>
      <w:bookmarkEnd w:id="2990"/>
      <w:bookmarkEnd w:id="2991"/>
      <w:r>
        <w:t>(M) (H)</w:t>
      </w:r>
      <w:bookmarkEnd w:id="2992"/>
      <w:bookmarkEnd w:id="2993"/>
    </w:p>
    <w:p w14:paraId="22C7D20D" w14:textId="7F3F5DF4" w:rsidR="008079A9" w:rsidRPr="00E177E7" w:rsidRDefault="008079A9" w:rsidP="008079A9">
      <w:pPr>
        <w:rPr>
          <w:rFonts w:asciiTheme="minorHAnsi" w:hAnsiTheme="minorHAnsi" w:cstheme="minorHAnsi"/>
          <w:color w:val="auto"/>
        </w:rPr>
      </w:pPr>
      <w:r w:rsidRPr="00E177E7">
        <w:rPr>
          <w:rFonts w:asciiTheme="minorHAnsi" w:hAnsiTheme="minorHAnsi" w:cstheme="minorHAnsi"/>
          <w:color w:val="auto"/>
        </w:rPr>
        <w:t>The organization updates the information system vulnerabilities scanned [</w:t>
      </w:r>
      <w:r w:rsidRPr="00E177E7">
        <w:rPr>
          <w:rStyle w:val="GSAItalicEmphasisChar"/>
          <w:rFonts w:asciiTheme="minorHAnsi" w:hAnsiTheme="minorHAnsi" w:cstheme="minorHAnsi"/>
          <w:color w:val="auto"/>
        </w:rPr>
        <w:t>Selection (one or more):</w:t>
      </w:r>
      <w:r w:rsidRPr="00E177E7">
        <w:rPr>
          <w:rFonts w:asciiTheme="minorHAnsi" w:hAnsiTheme="minorHAnsi" w:cstheme="minorHAnsi"/>
          <w:color w:val="auto"/>
        </w:rPr>
        <w:t xml:space="preserve"> [</w:t>
      </w:r>
      <w:r w:rsidRPr="00E177E7">
        <w:rPr>
          <w:rStyle w:val="GSAItalicEmphasisChar"/>
          <w:rFonts w:asciiTheme="minorHAnsi" w:hAnsiTheme="minorHAnsi" w:cstheme="minorHAnsi"/>
          <w:color w:val="auto"/>
        </w:rPr>
        <w:t>FedRAM</w:t>
      </w:r>
      <w:r w:rsidR="00197D77">
        <w:rPr>
          <w:rStyle w:val="GSAItalicEmphasisChar"/>
          <w:rFonts w:asciiTheme="minorHAnsi" w:hAnsiTheme="minorHAnsi" w:cstheme="minorHAnsi"/>
          <w:color w:val="auto"/>
        </w:rPr>
        <w:t>P</w:t>
      </w:r>
      <w:r w:rsidRPr="00E177E7">
        <w:rPr>
          <w:rFonts w:asciiTheme="minorHAnsi" w:hAnsiTheme="minorHAnsi" w:cstheme="minorHAnsi"/>
          <w:color w:val="auto"/>
        </w:rPr>
        <w:t xml:space="preserve"> </w:t>
      </w:r>
      <w:r w:rsidRPr="00E177E7">
        <w:rPr>
          <w:rStyle w:val="GSAItalicEmphasisChar"/>
          <w:rFonts w:asciiTheme="minorHAnsi" w:hAnsiTheme="minorHAnsi" w:cstheme="minorHAnsi"/>
          <w:color w:val="auto"/>
        </w:rPr>
        <w:t>Assignment: prior to a new scan</w:t>
      </w:r>
      <w:r w:rsidRPr="00E177E7">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73BCD" w14:paraId="41309CE9" w14:textId="77777777" w:rsidTr="00D73BCD">
        <w:trPr>
          <w:cantSplit/>
          <w:trHeight w:val="288"/>
          <w:tblHeader/>
        </w:trPr>
        <w:tc>
          <w:tcPr>
            <w:tcW w:w="811" w:type="pct"/>
            <w:shd w:val="clear" w:color="auto" w:fill="1D396B" w:themeFill="accent5"/>
            <w:tcMar>
              <w:top w:w="43" w:type="dxa"/>
              <w:left w:w="115" w:type="dxa"/>
              <w:bottom w:w="43" w:type="dxa"/>
              <w:right w:w="115" w:type="dxa"/>
            </w:tcMar>
            <w:hideMark/>
          </w:tcPr>
          <w:p w14:paraId="1F6E80E6"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t>RA-5 (2)</w:t>
            </w:r>
          </w:p>
        </w:tc>
        <w:tc>
          <w:tcPr>
            <w:tcW w:w="4189" w:type="pct"/>
            <w:shd w:val="clear" w:color="auto" w:fill="1D396B" w:themeFill="accent5"/>
            <w:hideMark/>
          </w:tcPr>
          <w:p w14:paraId="6D53C16E" w14:textId="77777777" w:rsidR="008079A9" w:rsidRPr="00D73BCD" w:rsidRDefault="008079A9" w:rsidP="00D73BCD">
            <w:pPr>
              <w:pStyle w:val="GSATableHeading"/>
              <w:spacing w:before="40" w:after="40"/>
              <w:rPr>
                <w:rFonts w:asciiTheme="majorHAnsi" w:hAnsiTheme="majorHAnsi"/>
                <w:szCs w:val="20"/>
              </w:rPr>
            </w:pPr>
            <w:r w:rsidRPr="00D73BCD">
              <w:rPr>
                <w:rFonts w:asciiTheme="majorHAnsi" w:hAnsiTheme="majorHAnsi"/>
                <w:szCs w:val="20"/>
              </w:rPr>
              <w:t>Control Summary Information</w:t>
            </w:r>
          </w:p>
        </w:tc>
      </w:tr>
      <w:tr w:rsidR="00A159B8" w:rsidRPr="00D73BCD" w14:paraId="082A5F42" w14:textId="77777777" w:rsidTr="00D73BCD">
        <w:trPr>
          <w:trHeight w:val="288"/>
        </w:trPr>
        <w:tc>
          <w:tcPr>
            <w:tcW w:w="5000" w:type="pct"/>
            <w:gridSpan w:val="2"/>
            <w:tcMar>
              <w:top w:w="43" w:type="dxa"/>
              <w:left w:w="115" w:type="dxa"/>
              <w:bottom w:w="43" w:type="dxa"/>
              <w:right w:w="115" w:type="dxa"/>
            </w:tcMar>
            <w:hideMark/>
          </w:tcPr>
          <w:p w14:paraId="01006B8B" w14:textId="2C5FC721" w:rsidR="00A159B8" w:rsidRPr="00D73BCD" w:rsidRDefault="00A159B8" w:rsidP="00A159B8">
            <w:pPr>
              <w:pStyle w:val="GSATableText"/>
              <w:spacing w:before="40" w:after="40"/>
              <w:rPr>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2</w:t>
            </w:r>
            <w:r w:rsidRPr="000E1C10">
              <w:rPr>
                <w:rFonts w:eastAsia="Calibri" w:cs="Calibri"/>
                <w:sz w:val="20"/>
              </w:rPr>
              <w:t>_role}}</w:t>
            </w:r>
          </w:p>
        </w:tc>
      </w:tr>
      <w:tr w:rsidR="00A159B8" w:rsidRPr="00D73BCD" w14:paraId="5F97AC24" w14:textId="77777777" w:rsidTr="00D73BCD">
        <w:trPr>
          <w:trHeight w:val="288"/>
        </w:trPr>
        <w:tc>
          <w:tcPr>
            <w:tcW w:w="5000" w:type="pct"/>
            <w:gridSpan w:val="2"/>
            <w:tcMar>
              <w:top w:w="43" w:type="dxa"/>
              <w:left w:w="115" w:type="dxa"/>
              <w:bottom w:w="43" w:type="dxa"/>
              <w:right w:w="115" w:type="dxa"/>
            </w:tcMar>
            <w:hideMark/>
          </w:tcPr>
          <w:p w14:paraId="5C951D73" w14:textId="1A25DD3A" w:rsidR="00A159B8" w:rsidRPr="00D73BCD" w:rsidRDefault="00A159B8" w:rsidP="00A159B8">
            <w:pPr>
              <w:pStyle w:val="GSATableText"/>
              <w:rPr>
                <w:sz w:val="20"/>
                <w:szCs w:val="20"/>
              </w:rPr>
            </w:pPr>
            <w:r>
              <w:rPr>
                <w:sz w:val="20"/>
                <w:szCs w:val="20"/>
              </w:rPr>
              <w:t xml:space="preserve">Parameter RA-5(2): </w:t>
            </w:r>
            <w:r w:rsidRPr="000E1C10">
              <w:rPr>
                <w:rFonts w:eastAsia="Calibri"/>
                <w:sz w:val="20"/>
              </w:rPr>
              <w:t>{{ra_</w:t>
            </w:r>
            <w:r>
              <w:rPr>
                <w:rFonts w:eastAsia="Times New Roman" w:cs="Calibri"/>
                <w:sz w:val="20"/>
              </w:rPr>
              <w:t>5_2</w:t>
            </w:r>
            <w:r w:rsidRPr="000E1C10">
              <w:rPr>
                <w:rFonts w:eastAsia="Calibri"/>
                <w:sz w:val="20"/>
              </w:rPr>
              <w:t>_parameter}}</w:t>
            </w:r>
          </w:p>
        </w:tc>
      </w:tr>
      <w:tr w:rsidR="00A159B8" w:rsidRPr="00D73BCD" w14:paraId="45C6FB58" w14:textId="77777777" w:rsidTr="000167C2">
        <w:trPr>
          <w:trHeight w:val="288"/>
        </w:trPr>
        <w:tc>
          <w:tcPr>
            <w:tcW w:w="5000" w:type="pct"/>
            <w:gridSpan w:val="2"/>
            <w:tcMar>
              <w:top w:w="43" w:type="dxa"/>
              <w:left w:w="115" w:type="dxa"/>
              <w:bottom w:w="43" w:type="dxa"/>
              <w:right w:w="115" w:type="dxa"/>
            </w:tcMar>
            <w:hideMark/>
          </w:tcPr>
          <w:p w14:paraId="29F8B866" w14:textId="3CE6019B" w:rsidR="00A159B8" w:rsidRPr="00D73BCD" w:rsidRDefault="00A159B8" w:rsidP="00A159B8">
            <w:pPr>
              <w:pStyle w:val="GSATableText"/>
              <w:spacing w:before="40" w:after="40"/>
              <w:rPr>
                <w:sz w:val="20"/>
                <w:szCs w:val="20"/>
              </w:rPr>
            </w:pPr>
            <w:r w:rsidRPr="000E1C10">
              <w:rPr>
                <w:spacing w:val="0"/>
                <w:sz w:val="20"/>
                <w:szCs w:val="20"/>
              </w:rPr>
              <w:t>{{ra_</w:t>
            </w:r>
            <w:r>
              <w:rPr>
                <w:rFonts w:eastAsia="Times New Roman" w:cs="Calibri"/>
                <w:sz w:val="20"/>
              </w:rPr>
              <w:t>5_2</w:t>
            </w:r>
            <w:r w:rsidRPr="000E1C10">
              <w:rPr>
                <w:spacing w:val="0"/>
                <w:sz w:val="20"/>
                <w:szCs w:val="20"/>
              </w:rPr>
              <w:t>_status}}</w:t>
            </w:r>
          </w:p>
        </w:tc>
      </w:tr>
      <w:tr w:rsidR="00A159B8" w:rsidRPr="00D73BCD" w14:paraId="28115980" w14:textId="77777777" w:rsidTr="000167C2">
        <w:trPr>
          <w:trHeight w:val="288"/>
        </w:trPr>
        <w:tc>
          <w:tcPr>
            <w:tcW w:w="5000" w:type="pct"/>
            <w:gridSpan w:val="2"/>
            <w:tcMar>
              <w:top w:w="43" w:type="dxa"/>
              <w:left w:w="115" w:type="dxa"/>
              <w:bottom w:w="43" w:type="dxa"/>
              <w:right w:w="115" w:type="dxa"/>
            </w:tcMar>
            <w:hideMark/>
          </w:tcPr>
          <w:p w14:paraId="03106C24" w14:textId="75D12547" w:rsidR="00A159B8" w:rsidRPr="00D73BCD" w:rsidRDefault="00A159B8" w:rsidP="00A159B8">
            <w:pPr>
              <w:pStyle w:val="GSATableText"/>
              <w:spacing w:before="40" w:after="40"/>
              <w:rPr>
                <w:sz w:val="20"/>
                <w:szCs w:val="20"/>
              </w:rPr>
            </w:pPr>
            <w:r w:rsidRPr="000E1C10">
              <w:rPr>
                <w:spacing w:val="0"/>
                <w:sz w:val="20"/>
                <w:szCs w:val="20"/>
              </w:rPr>
              <w:t>{{ra_</w:t>
            </w:r>
            <w:r>
              <w:rPr>
                <w:rFonts w:eastAsia="Times New Roman" w:cs="Calibri"/>
                <w:sz w:val="20"/>
              </w:rPr>
              <w:t>5_2</w:t>
            </w:r>
            <w:r w:rsidRPr="000E1C10">
              <w:rPr>
                <w:spacing w:val="0"/>
                <w:sz w:val="20"/>
                <w:szCs w:val="20"/>
              </w:rPr>
              <w:t>_origination}}</w:t>
            </w:r>
          </w:p>
        </w:tc>
      </w:tr>
    </w:tbl>
    <w:p w14:paraId="09AA0643" w14:textId="77777777" w:rsidR="00CE5E4F" w:rsidRDefault="00CE5E4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C806A9" w14:paraId="5EBBF80D" w14:textId="77777777" w:rsidTr="00C806A9">
        <w:trPr>
          <w:cantSplit/>
          <w:trHeight w:val="288"/>
          <w:tblHeader/>
        </w:trPr>
        <w:tc>
          <w:tcPr>
            <w:tcW w:w="5000" w:type="pct"/>
            <w:shd w:val="clear" w:color="auto" w:fill="1D396B" w:themeFill="accent5"/>
            <w:vAlign w:val="center"/>
            <w:hideMark/>
          </w:tcPr>
          <w:p w14:paraId="60F62A27" w14:textId="77777777" w:rsidR="008079A9" w:rsidRPr="00C806A9" w:rsidRDefault="008079A9">
            <w:pPr>
              <w:pStyle w:val="GSATableHeading"/>
              <w:rPr>
                <w:rFonts w:asciiTheme="majorHAnsi" w:hAnsiTheme="majorHAnsi"/>
              </w:rPr>
            </w:pPr>
            <w:r w:rsidRPr="00C806A9">
              <w:rPr>
                <w:rFonts w:asciiTheme="majorHAnsi" w:hAnsiTheme="majorHAnsi"/>
              </w:rPr>
              <w:t>RA-5 (2) What is the solution and how is it implemented?</w:t>
            </w:r>
          </w:p>
        </w:tc>
      </w:tr>
      <w:tr w:rsidR="0048604F" w14:paraId="54E4F28A" w14:textId="77777777" w:rsidTr="00C806A9">
        <w:trPr>
          <w:trHeight w:val="288"/>
        </w:trPr>
        <w:tc>
          <w:tcPr>
            <w:tcW w:w="5000" w:type="pct"/>
            <w:shd w:val="clear" w:color="auto" w:fill="FFFFFF" w:themeFill="background1"/>
          </w:tcPr>
          <w:p w14:paraId="6C27FB6A" w14:textId="47D2C9C2" w:rsidR="0048604F" w:rsidRDefault="00A159B8">
            <w:pPr>
              <w:pStyle w:val="GSATableText"/>
            </w:pPr>
            <w:r w:rsidRPr="004A1F1C">
              <w:rPr>
                <w:rFonts w:eastAsia="Times New Roman" w:cs="Calibri"/>
                <w:sz w:val="20"/>
              </w:rPr>
              <w:t>{{ra_5_2_implementation}}</w:t>
            </w:r>
          </w:p>
        </w:tc>
      </w:tr>
    </w:tbl>
    <w:p w14:paraId="2E23A021" w14:textId="77777777" w:rsidR="008079A9" w:rsidRDefault="008079A9" w:rsidP="008A02B6">
      <w:pPr>
        <w:pStyle w:val="Heading4"/>
        <w:numPr>
          <w:ilvl w:val="0"/>
          <w:numId w:val="0"/>
        </w:numPr>
      </w:pPr>
      <w:bookmarkStart w:id="2994" w:name="_Toc388620939"/>
      <w:bookmarkStart w:id="2995" w:name="_Toc385595098"/>
      <w:bookmarkStart w:id="2996" w:name="_Toc385594710"/>
      <w:bookmarkStart w:id="2997" w:name="_Toc385594322"/>
      <w:bookmarkStart w:id="2998" w:name="_Toc383444677"/>
      <w:bookmarkStart w:id="2999" w:name="_Toc383429867"/>
      <w:bookmarkStart w:id="3000" w:name="_Toc520895664"/>
      <w:bookmarkStart w:id="3001" w:name="_Toc48643876"/>
      <w:r>
        <w:t xml:space="preserve">RA-5 (3) Control Enhancement </w:t>
      </w:r>
      <w:bookmarkEnd w:id="2994"/>
      <w:bookmarkEnd w:id="2995"/>
      <w:bookmarkEnd w:id="2996"/>
      <w:bookmarkEnd w:id="2997"/>
      <w:bookmarkEnd w:id="2998"/>
      <w:bookmarkEnd w:id="2999"/>
      <w:r>
        <w:t>(M) (H)</w:t>
      </w:r>
      <w:bookmarkEnd w:id="3000"/>
      <w:bookmarkEnd w:id="3001"/>
    </w:p>
    <w:p w14:paraId="27C2D9D9" w14:textId="77777777" w:rsidR="008079A9" w:rsidRPr="00E177E7" w:rsidRDefault="008079A9" w:rsidP="008079A9">
      <w:pPr>
        <w:rPr>
          <w:color w:val="auto"/>
        </w:rPr>
      </w:pPr>
      <w:r w:rsidRPr="00E177E7">
        <w:rPr>
          <w:color w:val="auto"/>
        </w:rPr>
        <w:t>The organization employs vulnerability scanning procedures that can demonstrate the breadth and depth of coverage (i.e., information system components scanned and vulnerabilities check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C806A9" w14:paraId="11121A17" w14:textId="77777777" w:rsidTr="00C806A9">
        <w:trPr>
          <w:cantSplit/>
          <w:trHeight w:val="288"/>
          <w:tblHeader/>
        </w:trPr>
        <w:tc>
          <w:tcPr>
            <w:tcW w:w="811" w:type="pct"/>
            <w:shd w:val="clear" w:color="auto" w:fill="1D396B" w:themeFill="accent5"/>
            <w:tcMar>
              <w:top w:w="43" w:type="dxa"/>
              <w:left w:w="115" w:type="dxa"/>
              <w:bottom w:w="43" w:type="dxa"/>
              <w:right w:w="115" w:type="dxa"/>
            </w:tcMar>
            <w:hideMark/>
          </w:tcPr>
          <w:p w14:paraId="2B23F492" w14:textId="77777777" w:rsidR="008079A9" w:rsidRPr="00C806A9" w:rsidRDefault="008079A9">
            <w:pPr>
              <w:pStyle w:val="GSATableHeading"/>
              <w:rPr>
                <w:rFonts w:asciiTheme="majorHAnsi" w:hAnsiTheme="majorHAnsi"/>
                <w:szCs w:val="20"/>
              </w:rPr>
            </w:pPr>
            <w:r w:rsidRPr="00C806A9">
              <w:rPr>
                <w:rFonts w:asciiTheme="majorHAnsi" w:hAnsiTheme="majorHAnsi"/>
                <w:szCs w:val="20"/>
              </w:rPr>
              <w:t>RA-5 (3)</w:t>
            </w:r>
          </w:p>
        </w:tc>
        <w:tc>
          <w:tcPr>
            <w:tcW w:w="4189" w:type="pct"/>
            <w:shd w:val="clear" w:color="auto" w:fill="1D396B" w:themeFill="accent5"/>
            <w:hideMark/>
          </w:tcPr>
          <w:p w14:paraId="1D6A4627" w14:textId="77777777" w:rsidR="008079A9" w:rsidRPr="00C806A9" w:rsidRDefault="008079A9">
            <w:pPr>
              <w:pStyle w:val="GSATableHeading"/>
              <w:rPr>
                <w:rFonts w:asciiTheme="majorHAnsi" w:hAnsiTheme="majorHAnsi"/>
                <w:szCs w:val="20"/>
              </w:rPr>
            </w:pPr>
            <w:r w:rsidRPr="00C806A9">
              <w:rPr>
                <w:rFonts w:asciiTheme="majorHAnsi" w:hAnsiTheme="majorHAnsi"/>
                <w:szCs w:val="20"/>
              </w:rPr>
              <w:t>Control Summary Information</w:t>
            </w:r>
          </w:p>
        </w:tc>
      </w:tr>
      <w:tr w:rsidR="00A159B8" w:rsidRPr="00C806A9" w14:paraId="02747B16" w14:textId="77777777" w:rsidTr="00C806A9">
        <w:trPr>
          <w:trHeight w:val="288"/>
        </w:trPr>
        <w:tc>
          <w:tcPr>
            <w:tcW w:w="5000" w:type="pct"/>
            <w:gridSpan w:val="2"/>
            <w:tcMar>
              <w:top w:w="43" w:type="dxa"/>
              <w:left w:w="115" w:type="dxa"/>
              <w:bottom w:w="43" w:type="dxa"/>
              <w:right w:w="115" w:type="dxa"/>
            </w:tcMar>
            <w:hideMark/>
          </w:tcPr>
          <w:p w14:paraId="7E7FA89D" w14:textId="333ADBC0" w:rsidR="00A159B8" w:rsidRPr="00C806A9" w:rsidRDefault="00A159B8" w:rsidP="00A159B8">
            <w:pPr>
              <w:pStyle w:val="GSATableText"/>
              <w:rPr>
                <w:sz w:val="20"/>
                <w:szCs w:val="20"/>
              </w:rPr>
            </w:pPr>
            <w:r w:rsidRPr="00DD4775">
              <w:rPr>
                <w:rFonts w:eastAsia="Calibri" w:cs="Calibri"/>
                <w:sz w:val="20"/>
              </w:rPr>
              <w:t xml:space="preserve">Responsible Role: </w:t>
            </w:r>
            <w:r w:rsidRPr="000E1C10">
              <w:rPr>
                <w:rFonts w:eastAsia="Calibri" w:cs="Calibri"/>
                <w:sz w:val="20"/>
              </w:rPr>
              <w:t>{{ra_</w:t>
            </w:r>
            <w:r>
              <w:rPr>
                <w:rFonts w:eastAsia="Times New Roman" w:cs="Calibri"/>
                <w:sz w:val="20"/>
              </w:rPr>
              <w:t>5_3</w:t>
            </w:r>
            <w:r w:rsidRPr="000E1C10">
              <w:rPr>
                <w:rFonts w:eastAsia="Calibri" w:cs="Calibri"/>
                <w:sz w:val="20"/>
              </w:rPr>
              <w:t>_role}}</w:t>
            </w:r>
          </w:p>
        </w:tc>
      </w:tr>
      <w:tr w:rsidR="00A159B8" w:rsidRPr="00C806A9" w14:paraId="5ADC1BF5" w14:textId="77777777" w:rsidTr="000167C2">
        <w:trPr>
          <w:trHeight w:val="288"/>
        </w:trPr>
        <w:tc>
          <w:tcPr>
            <w:tcW w:w="5000" w:type="pct"/>
            <w:gridSpan w:val="2"/>
            <w:tcMar>
              <w:top w:w="43" w:type="dxa"/>
              <w:left w:w="115" w:type="dxa"/>
              <w:bottom w:w="43" w:type="dxa"/>
              <w:right w:w="115" w:type="dxa"/>
            </w:tcMar>
            <w:hideMark/>
          </w:tcPr>
          <w:p w14:paraId="56822BEE" w14:textId="5ED865FB" w:rsidR="00A159B8" w:rsidRPr="00C806A9" w:rsidRDefault="00A159B8" w:rsidP="00A159B8">
            <w:pPr>
              <w:pStyle w:val="GSATableText"/>
              <w:rPr>
                <w:sz w:val="20"/>
                <w:szCs w:val="20"/>
              </w:rPr>
            </w:pPr>
            <w:r w:rsidRPr="000E1C10">
              <w:rPr>
                <w:spacing w:val="0"/>
                <w:sz w:val="20"/>
                <w:szCs w:val="20"/>
              </w:rPr>
              <w:t>{{ra_</w:t>
            </w:r>
            <w:r>
              <w:rPr>
                <w:rFonts w:eastAsia="Times New Roman" w:cs="Calibri"/>
                <w:sz w:val="20"/>
              </w:rPr>
              <w:t>5_3</w:t>
            </w:r>
            <w:r w:rsidRPr="000E1C10">
              <w:rPr>
                <w:spacing w:val="0"/>
                <w:sz w:val="20"/>
                <w:szCs w:val="20"/>
              </w:rPr>
              <w:t>_status}}</w:t>
            </w:r>
          </w:p>
        </w:tc>
      </w:tr>
      <w:tr w:rsidR="00A159B8" w:rsidRPr="00C806A9" w14:paraId="17C54C86" w14:textId="77777777" w:rsidTr="000167C2">
        <w:trPr>
          <w:trHeight w:val="288"/>
        </w:trPr>
        <w:tc>
          <w:tcPr>
            <w:tcW w:w="5000" w:type="pct"/>
            <w:gridSpan w:val="2"/>
            <w:tcMar>
              <w:top w:w="43" w:type="dxa"/>
              <w:left w:w="115" w:type="dxa"/>
              <w:bottom w:w="43" w:type="dxa"/>
              <w:right w:w="115" w:type="dxa"/>
            </w:tcMar>
            <w:hideMark/>
          </w:tcPr>
          <w:p w14:paraId="157DD79D" w14:textId="738FFA2B" w:rsidR="00A159B8" w:rsidRPr="00C806A9" w:rsidRDefault="00A159B8" w:rsidP="00A159B8">
            <w:pPr>
              <w:pStyle w:val="GSATableText"/>
              <w:rPr>
                <w:sz w:val="20"/>
                <w:szCs w:val="20"/>
              </w:rPr>
            </w:pPr>
            <w:r w:rsidRPr="000E1C10">
              <w:rPr>
                <w:spacing w:val="0"/>
                <w:sz w:val="20"/>
                <w:szCs w:val="20"/>
              </w:rPr>
              <w:t>{{ra_</w:t>
            </w:r>
            <w:r>
              <w:rPr>
                <w:rFonts w:eastAsia="Times New Roman" w:cs="Calibri"/>
                <w:sz w:val="20"/>
              </w:rPr>
              <w:t>5_3</w:t>
            </w:r>
            <w:r w:rsidRPr="000E1C10">
              <w:rPr>
                <w:spacing w:val="0"/>
                <w:sz w:val="20"/>
                <w:szCs w:val="20"/>
              </w:rPr>
              <w:t>_origination}}</w:t>
            </w:r>
          </w:p>
        </w:tc>
      </w:tr>
    </w:tbl>
    <w:p w14:paraId="0306523F" w14:textId="77777777" w:rsidR="00CE5E4F" w:rsidRDefault="00CE5E4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7420F6" w14:paraId="0B09A6D5" w14:textId="77777777" w:rsidTr="007420F6">
        <w:trPr>
          <w:cantSplit/>
          <w:trHeight w:val="288"/>
          <w:tblHeader/>
        </w:trPr>
        <w:tc>
          <w:tcPr>
            <w:tcW w:w="5000" w:type="pct"/>
            <w:shd w:val="clear" w:color="auto" w:fill="1D396B" w:themeFill="accent5"/>
            <w:vAlign w:val="center"/>
            <w:hideMark/>
          </w:tcPr>
          <w:p w14:paraId="5AA1C4D9" w14:textId="77777777" w:rsidR="008079A9" w:rsidRPr="007420F6" w:rsidRDefault="008079A9">
            <w:pPr>
              <w:pStyle w:val="GSATableHeading"/>
              <w:rPr>
                <w:rFonts w:asciiTheme="majorHAnsi" w:hAnsiTheme="majorHAnsi"/>
              </w:rPr>
            </w:pPr>
            <w:r w:rsidRPr="007420F6">
              <w:rPr>
                <w:rFonts w:asciiTheme="majorHAnsi" w:hAnsiTheme="majorHAnsi"/>
              </w:rPr>
              <w:t>RA-5 (3) What is the solution and how is it implemented?</w:t>
            </w:r>
          </w:p>
        </w:tc>
      </w:tr>
      <w:tr w:rsidR="00F94064" w14:paraId="3BF2F682" w14:textId="77777777" w:rsidTr="007420F6">
        <w:trPr>
          <w:trHeight w:val="288"/>
        </w:trPr>
        <w:tc>
          <w:tcPr>
            <w:tcW w:w="5000" w:type="pct"/>
            <w:shd w:val="clear" w:color="auto" w:fill="FFFFFF" w:themeFill="background1"/>
          </w:tcPr>
          <w:p w14:paraId="0C51DF5F" w14:textId="0272F0CA" w:rsidR="00F94064" w:rsidRPr="007420F6" w:rsidRDefault="00A159B8">
            <w:pPr>
              <w:pStyle w:val="GSATableText"/>
              <w:rPr>
                <w:sz w:val="20"/>
              </w:rPr>
            </w:pPr>
            <w:r w:rsidRPr="004A1F1C">
              <w:rPr>
                <w:rFonts w:eastAsia="Times New Roman" w:cs="Calibri"/>
                <w:sz w:val="20"/>
              </w:rPr>
              <w:t>{{ra_5_3_implementation}}</w:t>
            </w:r>
          </w:p>
        </w:tc>
      </w:tr>
    </w:tbl>
    <w:p w14:paraId="3FAA8F61" w14:textId="77777777" w:rsidR="008079A9" w:rsidRPr="002E489C" w:rsidRDefault="008079A9" w:rsidP="008A02B6">
      <w:pPr>
        <w:pStyle w:val="Heading4"/>
        <w:numPr>
          <w:ilvl w:val="0"/>
          <w:numId w:val="0"/>
        </w:numPr>
        <w:rPr>
          <w:highlight w:val="yellow"/>
        </w:rPr>
      </w:pPr>
      <w:bookmarkStart w:id="3002" w:name="_Toc520895665"/>
      <w:bookmarkStart w:id="3003" w:name="_Toc48643877"/>
      <w:r w:rsidRPr="002E489C">
        <w:t>RA-5 (4) Control Enhancement (H)</w:t>
      </w:r>
      <w:bookmarkEnd w:id="3002"/>
      <w:bookmarkEnd w:id="3003"/>
    </w:p>
    <w:p w14:paraId="0D4B5C13" w14:textId="77777777" w:rsidR="008079A9" w:rsidRPr="002E489C" w:rsidRDefault="008079A9" w:rsidP="008079A9">
      <w:pPr>
        <w:rPr>
          <w:rFonts w:asciiTheme="minorHAnsi" w:hAnsiTheme="minorHAnsi" w:cstheme="minorHAnsi"/>
          <w:color w:val="auto"/>
          <w:highlight w:val="yellow"/>
        </w:rPr>
      </w:pPr>
      <w:r w:rsidRPr="002E489C">
        <w:rPr>
          <w:rFonts w:asciiTheme="minorHAnsi" w:hAnsiTheme="minorHAnsi" w:cstheme="minorHAnsi"/>
          <w:color w:val="auto"/>
        </w:rPr>
        <w:t>The organization determines what information about the information system is discoverable by adversaries and subsequently takes [</w:t>
      </w:r>
      <w:r w:rsidRPr="002E489C">
        <w:rPr>
          <w:rStyle w:val="GSAItalicEmphasisChar"/>
          <w:rFonts w:asciiTheme="minorHAnsi" w:hAnsiTheme="minorHAnsi" w:cstheme="minorHAnsi"/>
          <w:color w:val="auto"/>
        </w:rPr>
        <w:t>FedRAMP Assignment: notify appropriate service provider personnel and follow procedures for organization and service provider-defined corrective actions</w:t>
      </w:r>
      <w:r w:rsidRPr="002E489C">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75B8D" w14:paraId="093AEE8D" w14:textId="77777777" w:rsidTr="007420F6">
        <w:trPr>
          <w:cantSplit/>
          <w:trHeight w:val="288"/>
          <w:tblHeader/>
        </w:trPr>
        <w:tc>
          <w:tcPr>
            <w:tcW w:w="811" w:type="pct"/>
            <w:shd w:val="clear" w:color="auto" w:fill="1D396B" w:themeFill="accent5"/>
            <w:tcMar>
              <w:top w:w="43" w:type="dxa"/>
              <w:left w:w="115" w:type="dxa"/>
              <w:bottom w:w="43" w:type="dxa"/>
              <w:right w:w="115" w:type="dxa"/>
            </w:tcMar>
            <w:hideMark/>
          </w:tcPr>
          <w:p w14:paraId="7774FDD4" w14:textId="77777777" w:rsidR="008079A9" w:rsidRPr="002E489C" w:rsidRDefault="008079A9" w:rsidP="007420F6">
            <w:pPr>
              <w:pStyle w:val="GSATableHeading"/>
              <w:spacing w:before="40" w:after="40"/>
              <w:rPr>
                <w:rFonts w:asciiTheme="majorHAnsi" w:hAnsiTheme="majorHAnsi"/>
                <w:szCs w:val="20"/>
                <w:highlight w:val="yellow"/>
              </w:rPr>
            </w:pPr>
            <w:r w:rsidRPr="002E489C">
              <w:rPr>
                <w:rFonts w:asciiTheme="majorHAnsi" w:hAnsiTheme="majorHAnsi"/>
                <w:szCs w:val="20"/>
              </w:rPr>
              <w:t>RA-5 (4)</w:t>
            </w:r>
          </w:p>
        </w:tc>
        <w:tc>
          <w:tcPr>
            <w:tcW w:w="4189" w:type="pct"/>
            <w:shd w:val="clear" w:color="auto" w:fill="1D396B" w:themeFill="accent5"/>
            <w:hideMark/>
          </w:tcPr>
          <w:p w14:paraId="5E3A9A36" w14:textId="77777777" w:rsidR="008079A9" w:rsidRPr="002E489C" w:rsidRDefault="008079A9" w:rsidP="007420F6">
            <w:pPr>
              <w:pStyle w:val="GSATableHeading"/>
              <w:spacing w:before="40" w:after="40"/>
              <w:rPr>
                <w:rFonts w:asciiTheme="majorHAnsi" w:hAnsiTheme="majorHAnsi"/>
                <w:szCs w:val="20"/>
                <w:highlight w:val="yellow"/>
              </w:rPr>
            </w:pPr>
            <w:r w:rsidRPr="002E489C">
              <w:rPr>
                <w:rFonts w:asciiTheme="majorHAnsi" w:hAnsiTheme="majorHAnsi"/>
                <w:szCs w:val="20"/>
              </w:rPr>
              <w:t>Control Summary Information</w:t>
            </w:r>
          </w:p>
        </w:tc>
      </w:tr>
      <w:tr w:rsidR="00A159B8" w:rsidRPr="00375B8D" w14:paraId="4CFEBC8E" w14:textId="77777777" w:rsidTr="007420F6">
        <w:trPr>
          <w:trHeight w:val="288"/>
        </w:trPr>
        <w:tc>
          <w:tcPr>
            <w:tcW w:w="5000" w:type="pct"/>
            <w:gridSpan w:val="2"/>
            <w:tcMar>
              <w:top w:w="43" w:type="dxa"/>
              <w:left w:w="115" w:type="dxa"/>
              <w:bottom w:w="43" w:type="dxa"/>
              <w:right w:w="115" w:type="dxa"/>
            </w:tcMar>
            <w:hideMark/>
          </w:tcPr>
          <w:p w14:paraId="34DE3E09" w14:textId="0F7E5C9B" w:rsidR="00A159B8" w:rsidRPr="002E489C"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 xml:space="preserve">Responsible Role: </w:t>
            </w:r>
            <w:r w:rsidRPr="004A1F1C">
              <w:rPr>
                <w:rFonts w:eastAsia="Calibri" w:cs="Calibri"/>
                <w:sz w:val="20"/>
                <w:szCs w:val="20"/>
              </w:rPr>
              <w:t>{{ra_5_4_role}}</w:t>
            </w:r>
          </w:p>
        </w:tc>
      </w:tr>
      <w:tr w:rsidR="00A159B8" w:rsidRPr="00375B8D" w14:paraId="510896D4" w14:textId="77777777" w:rsidTr="007420F6">
        <w:trPr>
          <w:trHeight w:val="288"/>
        </w:trPr>
        <w:tc>
          <w:tcPr>
            <w:tcW w:w="5000" w:type="pct"/>
            <w:gridSpan w:val="2"/>
            <w:tcMar>
              <w:top w:w="43" w:type="dxa"/>
              <w:left w:w="115" w:type="dxa"/>
              <w:bottom w:w="43" w:type="dxa"/>
              <w:right w:w="115" w:type="dxa"/>
            </w:tcMar>
            <w:hideMark/>
          </w:tcPr>
          <w:p w14:paraId="639472E5" w14:textId="65E6F5E9" w:rsidR="00A159B8" w:rsidRPr="002E489C" w:rsidRDefault="00A159B8" w:rsidP="00A159B8">
            <w:pPr>
              <w:pStyle w:val="GSATableText"/>
              <w:spacing w:before="40" w:after="40"/>
              <w:rPr>
                <w:sz w:val="20"/>
                <w:szCs w:val="20"/>
                <w:highlight w:val="yellow"/>
              </w:rPr>
            </w:pPr>
            <w:r w:rsidRPr="004A1F1C">
              <w:rPr>
                <w:rFonts w:asciiTheme="minorHAnsi" w:hAnsiTheme="minorHAnsi" w:cstheme="minorHAnsi"/>
                <w:sz w:val="20"/>
                <w:szCs w:val="20"/>
              </w:rPr>
              <w:t>Parameter RA-5 (4): {{ra_</w:t>
            </w:r>
            <w:r w:rsidRPr="004A1F1C">
              <w:rPr>
                <w:rFonts w:eastAsia="Calibri" w:cs="Calibri"/>
                <w:sz w:val="20"/>
                <w:szCs w:val="20"/>
              </w:rPr>
              <w:t>5_4</w:t>
            </w:r>
            <w:r w:rsidRPr="004A1F1C">
              <w:rPr>
                <w:rFonts w:asciiTheme="minorHAnsi" w:hAnsiTheme="minorHAnsi" w:cstheme="minorHAnsi"/>
                <w:sz w:val="20"/>
                <w:szCs w:val="20"/>
              </w:rPr>
              <w:t>_parameter}}</w:t>
            </w:r>
          </w:p>
        </w:tc>
      </w:tr>
      <w:tr w:rsidR="00A159B8" w:rsidRPr="00375B8D" w14:paraId="7B1A1537" w14:textId="77777777" w:rsidTr="000167C2">
        <w:trPr>
          <w:trHeight w:val="288"/>
        </w:trPr>
        <w:tc>
          <w:tcPr>
            <w:tcW w:w="5000" w:type="pct"/>
            <w:gridSpan w:val="2"/>
            <w:tcMar>
              <w:top w:w="43" w:type="dxa"/>
              <w:left w:w="115" w:type="dxa"/>
              <w:bottom w:w="43" w:type="dxa"/>
              <w:right w:w="115" w:type="dxa"/>
            </w:tcMar>
            <w:hideMark/>
          </w:tcPr>
          <w:p w14:paraId="65DA19BB" w14:textId="2ECD43BF" w:rsidR="00A159B8" w:rsidRPr="002E489C" w:rsidRDefault="00A159B8" w:rsidP="00A159B8">
            <w:pPr>
              <w:pStyle w:val="GSATableText"/>
              <w:spacing w:before="40" w:after="40"/>
              <w:rPr>
                <w:sz w:val="20"/>
                <w:szCs w:val="20"/>
                <w:highlight w:val="yellow"/>
              </w:rPr>
            </w:pPr>
            <w:r w:rsidRPr="004A1F1C">
              <w:rPr>
                <w:spacing w:val="0"/>
                <w:sz w:val="20"/>
                <w:szCs w:val="20"/>
              </w:rPr>
              <w:t>{{ra_</w:t>
            </w:r>
            <w:r w:rsidRPr="004A1F1C">
              <w:rPr>
                <w:rFonts w:eastAsia="Calibri" w:cs="Calibri"/>
                <w:sz w:val="20"/>
                <w:szCs w:val="20"/>
              </w:rPr>
              <w:t>5_4</w:t>
            </w:r>
            <w:r w:rsidRPr="004A1F1C">
              <w:rPr>
                <w:spacing w:val="0"/>
                <w:sz w:val="20"/>
                <w:szCs w:val="20"/>
              </w:rPr>
              <w:t>_status}}</w:t>
            </w:r>
          </w:p>
        </w:tc>
      </w:tr>
      <w:tr w:rsidR="00A159B8" w:rsidRPr="00375B8D" w14:paraId="55B19C37" w14:textId="77777777" w:rsidTr="00A159B8">
        <w:trPr>
          <w:trHeight w:val="271"/>
        </w:trPr>
        <w:tc>
          <w:tcPr>
            <w:tcW w:w="5000" w:type="pct"/>
            <w:gridSpan w:val="2"/>
            <w:tcMar>
              <w:top w:w="43" w:type="dxa"/>
              <w:left w:w="115" w:type="dxa"/>
              <w:bottom w:w="43" w:type="dxa"/>
              <w:right w:w="115" w:type="dxa"/>
            </w:tcMar>
            <w:hideMark/>
          </w:tcPr>
          <w:p w14:paraId="02F03F1B" w14:textId="757D3AAE" w:rsidR="00A159B8" w:rsidRPr="002E489C" w:rsidRDefault="00A159B8" w:rsidP="00A159B8">
            <w:pPr>
              <w:pStyle w:val="GSATableText"/>
              <w:spacing w:before="40" w:after="40"/>
              <w:rPr>
                <w:sz w:val="20"/>
                <w:szCs w:val="20"/>
                <w:highlight w:val="yellow"/>
              </w:rPr>
            </w:pPr>
            <w:r w:rsidRPr="004A1F1C">
              <w:rPr>
                <w:sz w:val="20"/>
                <w:szCs w:val="20"/>
              </w:rPr>
              <w:t>{{ra_</w:t>
            </w:r>
            <w:r w:rsidRPr="004A1F1C">
              <w:rPr>
                <w:rFonts w:eastAsia="Calibri" w:cs="Calibri"/>
                <w:sz w:val="20"/>
                <w:szCs w:val="20"/>
              </w:rPr>
              <w:t>5_4</w:t>
            </w:r>
            <w:r w:rsidRPr="004A1F1C">
              <w:rPr>
                <w:sz w:val="20"/>
                <w:szCs w:val="20"/>
              </w:rPr>
              <w:t>_origination}}</w:t>
            </w:r>
          </w:p>
        </w:tc>
      </w:tr>
    </w:tbl>
    <w:p w14:paraId="248DE047" w14:textId="77777777" w:rsidR="00CE5E4F" w:rsidRDefault="00CE5E4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75B8D" w14:paraId="6FE686E5" w14:textId="77777777" w:rsidTr="007420F6">
        <w:trPr>
          <w:cantSplit/>
          <w:trHeight w:val="288"/>
          <w:tblHeader/>
        </w:trPr>
        <w:tc>
          <w:tcPr>
            <w:tcW w:w="5000" w:type="pct"/>
            <w:shd w:val="clear" w:color="auto" w:fill="1D396B" w:themeFill="accent5"/>
            <w:vAlign w:val="center"/>
            <w:hideMark/>
          </w:tcPr>
          <w:p w14:paraId="604C730C" w14:textId="77777777" w:rsidR="008079A9" w:rsidRPr="002E489C" w:rsidRDefault="008079A9">
            <w:pPr>
              <w:pStyle w:val="GSATableHeading"/>
              <w:rPr>
                <w:rFonts w:asciiTheme="majorHAnsi" w:hAnsiTheme="majorHAnsi"/>
                <w:highlight w:val="yellow"/>
              </w:rPr>
            </w:pPr>
            <w:r w:rsidRPr="002E489C">
              <w:rPr>
                <w:rFonts w:asciiTheme="majorHAnsi" w:hAnsiTheme="majorHAnsi"/>
              </w:rPr>
              <w:t>RA-5 (4) What is the solution and how is it implemented?</w:t>
            </w:r>
          </w:p>
        </w:tc>
      </w:tr>
      <w:tr w:rsidR="00BF6217" w14:paraId="08C3D17E" w14:textId="77777777" w:rsidTr="007420F6">
        <w:trPr>
          <w:trHeight w:val="288"/>
        </w:trPr>
        <w:tc>
          <w:tcPr>
            <w:tcW w:w="5000" w:type="pct"/>
            <w:shd w:val="clear" w:color="auto" w:fill="FFFFFF" w:themeFill="background1"/>
          </w:tcPr>
          <w:p w14:paraId="79D202D6" w14:textId="221CB54C" w:rsidR="00BF6217" w:rsidRPr="007420F6" w:rsidRDefault="00A159B8" w:rsidP="00BF6217">
            <w:pPr>
              <w:pStyle w:val="GSATableText"/>
              <w:rPr>
                <w:sz w:val="20"/>
              </w:rPr>
            </w:pPr>
            <w:r w:rsidRPr="004A1F1C">
              <w:rPr>
                <w:rFonts w:eastAsia="Times New Roman" w:cs="Calibri"/>
                <w:sz w:val="20"/>
                <w:szCs w:val="20"/>
              </w:rPr>
              <w:t>{{ra_</w:t>
            </w:r>
            <w:r w:rsidRPr="004A1F1C">
              <w:rPr>
                <w:rFonts w:eastAsia="Calibri" w:cs="Calibri"/>
                <w:sz w:val="20"/>
                <w:szCs w:val="20"/>
              </w:rPr>
              <w:t>5_4</w:t>
            </w:r>
            <w:r w:rsidRPr="004A1F1C">
              <w:rPr>
                <w:rFonts w:eastAsia="Times New Roman" w:cs="Calibri"/>
                <w:sz w:val="20"/>
                <w:szCs w:val="20"/>
              </w:rPr>
              <w:t>_implementation}}</w:t>
            </w:r>
          </w:p>
        </w:tc>
      </w:tr>
    </w:tbl>
    <w:p w14:paraId="090CD3AA" w14:textId="77777777" w:rsidR="008079A9" w:rsidRDefault="008079A9" w:rsidP="008A02B6">
      <w:pPr>
        <w:pStyle w:val="Heading4"/>
        <w:numPr>
          <w:ilvl w:val="0"/>
          <w:numId w:val="0"/>
        </w:numPr>
      </w:pPr>
      <w:bookmarkStart w:id="3004" w:name="_Toc388620940"/>
      <w:bookmarkStart w:id="3005" w:name="_Toc385595099"/>
      <w:bookmarkStart w:id="3006" w:name="_Toc385594711"/>
      <w:bookmarkStart w:id="3007" w:name="_Toc385594323"/>
      <w:bookmarkStart w:id="3008" w:name="_Toc383444678"/>
      <w:bookmarkStart w:id="3009" w:name="_Toc383429868"/>
      <w:bookmarkStart w:id="3010" w:name="_Toc520895666"/>
      <w:bookmarkStart w:id="3011" w:name="_Toc48643878"/>
      <w:r>
        <w:t xml:space="preserve">RA-5 (5) Control Enhancement </w:t>
      </w:r>
      <w:bookmarkEnd w:id="3004"/>
      <w:bookmarkEnd w:id="3005"/>
      <w:bookmarkEnd w:id="3006"/>
      <w:bookmarkEnd w:id="3007"/>
      <w:bookmarkEnd w:id="3008"/>
      <w:bookmarkEnd w:id="3009"/>
      <w:r>
        <w:t>(M) (H)</w:t>
      </w:r>
      <w:bookmarkEnd w:id="3010"/>
      <w:bookmarkEnd w:id="3011"/>
    </w:p>
    <w:p w14:paraId="4C20E039" w14:textId="212C2087" w:rsidR="008079A9" w:rsidRPr="00E177E7" w:rsidRDefault="008079A9" w:rsidP="008079A9">
      <w:pPr>
        <w:rPr>
          <w:rFonts w:asciiTheme="minorHAnsi" w:hAnsiTheme="minorHAnsi" w:cstheme="minorHAnsi"/>
          <w:color w:val="auto"/>
        </w:rPr>
      </w:pPr>
      <w:r w:rsidRPr="00E177E7">
        <w:rPr>
          <w:rFonts w:asciiTheme="minorHAnsi" w:hAnsiTheme="minorHAnsi" w:cstheme="minorHAnsi"/>
          <w:color w:val="auto"/>
        </w:rPr>
        <w:t>The organization includes privileged access authorization to [</w:t>
      </w:r>
      <w:r w:rsidRPr="00E177E7">
        <w:rPr>
          <w:rStyle w:val="GSAItalicEmphasisChar"/>
          <w:rFonts w:asciiTheme="minorHAnsi" w:hAnsiTheme="minorHAnsi" w:cstheme="minorHAnsi"/>
          <w:color w:val="auto"/>
        </w:rPr>
        <w:t>FedRAMP Assignment: operating systems, databases, web applications</w:t>
      </w:r>
      <w:r w:rsidRPr="009A78A5">
        <w:rPr>
          <w:rFonts w:asciiTheme="minorHAnsi" w:hAnsiTheme="minorHAnsi" w:cstheme="minorHAnsi"/>
          <w:iCs/>
          <w:color w:val="auto"/>
        </w:rPr>
        <w:t>]</w:t>
      </w:r>
      <w:r w:rsidR="00197D77" w:rsidRPr="002E489C">
        <w:rPr>
          <w:rFonts w:asciiTheme="minorHAnsi" w:hAnsiTheme="minorHAnsi" w:cstheme="minorHAnsi"/>
        </w:rPr>
        <w:t xml:space="preserve"> </w:t>
      </w:r>
      <w:r w:rsidRPr="00E177E7">
        <w:rPr>
          <w:rFonts w:asciiTheme="minorHAnsi" w:hAnsiTheme="minorHAnsi" w:cstheme="minorHAnsi"/>
          <w:color w:val="auto"/>
        </w:rPr>
        <w:t>for selected [</w:t>
      </w:r>
      <w:r w:rsidRPr="00E177E7">
        <w:rPr>
          <w:rStyle w:val="GSAItalicEmphasisChar"/>
          <w:rFonts w:asciiTheme="minorHAnsi" w:hAnsiTheme="minorHAnsi" w:cstheme="minorHAnsi"/>
          <w:color w:val="auto"/>
        </w:rPr>
        <w:t>FedRAMP Assignment: all scans</w:t>
      </w:r>
      <w:r w:rsidRPr="00E177E7">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17E7C" w14:paraId="668C52B8"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4911AA7D"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RA-5 (5)</w:t>
            </w:r>
          </w:p>
        </w:tc>
        <w:tc>
          <w:tcPr>
            <w:tcW w:w="4189" w:type="pct"/>
            <w:shd w:val="clear" w:color="auto" w:fill="1D396B" w:themeFill="accent5"/>
            <w:hideMark/>
          </w:tcPr>
          <w:p w14:paraId="45C66137"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A159B8" w:rsidRPr="00F17E7C" w14:paraId="479C9AD1" w14:textId="77777777" w:rsidTr="00F17E7C">
        <w:trPr>
          <w:trHeight w:val="288"/>
        </w:trPr>
        <w:tc>
          <w:tcPr>
            <w:tcW w:w="5000" w:type="pct"/>
            <w:gridSpan w:val="2"/>
            <w:tcMar>
              <w:top w:w="43" w:type="dxa"/>
              <w:left w:w="115" w:type="dxa"/>
              <w:bottom w:w="43" w:type="dxa"/>
              <w:right w:w="115" w:type="dxa"/>
            </w:tcMar>
            <w:hideMark/>
          </w:tcPr>
          <w:p w14:paraId="304E5195" w14:textId="183882AA" w:rsidR="00A159B8" w:rsidRPr="00F17E7C" w:rsidRDefault="00A159B8" w:rsidP="00A159B8">
            <w:pPr>
              <w:pStyle w:val="GSATableText"/>
              <w:spacing w:before="40" w:after="40"/>
              <w:rPr>
                <w:sz w:val="20"/>
                <w:szCs w:val="20"/>
              </w:rPr>
            </w:pPr>
            <w:r w:rsidRPr="00DD4775">
              <w:rPr>
                <w:rFonts w:eastAsia="Calibri" w:cs="Calibri"/>
                <w:sz w:val="20"/>
              </w:rPr>
              <w:t xml:space="preserve">Responsible Role: </w:t>
            </w:r>
            <w:r w:rsidRPr="000E1C10">
              <w:rPr>
                <w:rFonts w:eastAsia="Calibri" w:cs="Calibri"/>
                <w:sz w:val="20"/>
              </w:rPr>
              <w:t>{{ra_</w:t>
            </w:r>
            <w:r>
              <w:rPr>
                <w:rFonts w:eastAsia="Calibri" w:cs="Calibri"/>
                <w:sz w:val="20"/>
              </w:rPr>
              <w:t>5_5</w:t>
            </w:r>
            <w:r w:rsidRPr="000E1C10">
              <w:rPr>
                <w:rFonts w:eastAsia="Calibri" w:cs="Calibri"/>
                <w:sz w:val="20"/>
              </w:rPr>
              <w:t>_role}}</w:t>
            </w:r>
          </w:p>
        </w:tc>
      </w:tr>
      <w:tr w:rsidR="00A159B8" w:rsidRPr="00F17E7C" w14:paraId="48AE7DD0" w14:textId="77777777" w:rsidTr="00F17E7C">
        <w:trPr>
          <w:trHeight w:val="288"/>
        </w:trPr>
        <w:tc>
          <w:tcPr>
            <w:tcW w:w="5000" w:type="pct"/>
            <w:gridSpan w:val="2"/>
            <w:tcMar>
              <w:top w:w="43" w:type="dxa"/>
              <w:left w:w="115" w:type="dxa"/>
              <w:bottom w:w="43" w:type="dxa"/>
              <w:right w:w="115" w:type="dxa"/>
            </w:tcMar>
            <w:hideMark/>
          </w:tcPr>
          <w:p w14:paraId="5DEC2E06" w14:textId="4AF975EB" w:rsidR="00A159B8" w:rsidRPr="00F17E7C" w:rsidRDefault="00A159B8" w:rsidP="00A159B8">
            <w:pPr>
              <w:pStyle w:val="GSATableText"/>
              <w:spacing w:before="40" w:after="40"/>
              <w:rPr>
                <w:sz w:val="20"/>
                <w:szCs w:val="20"/>
              </w:rPr>
            </w:pPr>
            <w:r w:rsidRPr="00F17E7C">
              <w:rPr>
                <w:sz w:val="20"/>
                <w:szCs w:val="20"/>
              </w:rPr>
              <w:t xml:space="preserve">Parameter RA-5(5)-1: </w:t>
            </w:r>
            <w:r w:rsidRPr="000E1C10">
              <w:rPr>
                <w:rFonts w:eastAsia="Calibri" w:cs="Calibri"/>
                <w:sz w:val="20"/>
              </w:rPr>
              <w:t>{{ra_</w:t>
            </w:r>
            <w:r>
              <w:rPr>
                <w:rFonts w:eastAsia="Calibri" w:cs="Calibri"/>
                <w:sz w:val="20"/>
              </w:rPr>
              <w:t>5_5_1</w:t>
            </w:r>
            <w:r w:rsidRPr="000E1C10">
              <w:rPr>
                <w:rFonts w:eastAsia="Calibri" w:cs="Calibri"/>
                <w:sz w:val="20"/>
              </w:rPr>
              <w:t>_parameter}}</w:t>
            </w:r>
          </w:p>
        </w:tc>
      </w:tr>
      <w:tr w:rsidR="00A159B8" w:rsidRPr="00F17E7C" w14:paraId="2746EC6E" w14:textId="77777777" w:rsidTr="00F17E7C">
        <w:trPr>
          <w:trHeight w:val="288"/>
        </w:trPr>
        <w:tc>
          <w:tcPr>
            <w:tcW w:w="5000" w:type="pct"/>
            <w:gridSpan w:val="2"/>
            <w:tcMar>
              <w:top w:w="43" w:type="dxa"/>
              <w:left w:w="115" w:type="dxa"/>
              <w:bottom w:w="43" w:type="dxa"/>
              <w:right w:w="115" w:type="dxa"/>
            </w:tcMar>
            <w:hideMark/>
          </w:tcPr>
          <w:p w14:paraId="691D6209" w14:textId="5F2DA11F" w:rsidR="00A159B8" w:rsidRPr="00F17E7C" w:rsidRDefault="00A159B8" w:rsidP="00A159B8">
            <w:pPr>
              <w:pStyle w:val="GSATableText"/>
              <w:spacing w:before="40" w:after="40"/>
              <w:rPr>
                <w:sz w:val="20"/>
                <w:szCs w:val="20"/>
              </w:rPr>
            </w:pPr>
            <w:r w:rsidRPr="00F17E7C">
              <w:rPr>
                <w:sz w:val="20"/>
                <w:szCs w:val="20"/>
              </w:rPr>
              <w:t xml:space="preserve">Parameter RA-5(5)-2: </w:t>
            </w:r>
            <w:r w:rsidRPr="000E1C10">
              <w:rPr>
                <w:rFonts w:eastAsia="Calibri" w:cs="Calibri"/>
                <w:sz w:val="20"/>
              </w:rPr>
              <w:t>{{ra_</w:t>
            </w:r>
            <w:r>
              <w:rPr>
                <w:rFonts w:eastAsia="Calibri" w:cs="Calibri"/>
                <w:sz w:val="20"/>
              </w:rPr>
              <w:t>5_5_2</w:t>
            </w:r>
            <w:r w:rsidRPr="000E1C10">
              <w:rPr>
                <w:rFonts w:eastAsia="Calibri" w:cs="Calibri"/>
                <w:sz w:val="20"/>
              </w:rPr>
              <w:t>_parameter}}</w:t>
            </w:r>
          </w:p>
        </w:tc>
      </w:tr>
      <w:tr w:rsidR="00A159B8" w:rsidRPr="00F17E7C" w14:paraId="05A2FEA4" w14:textId="77777777" w:rsidTr="000167C2">
        <w:trPr>
          <w:trHeight w:val="288"/>
        </w:trPr>
        <w:tc>
          <w:tcPr>
            <w:tcW w:w="5000" w:type="pct"/>
            <w:gridSpan w:val="2"/>
            <w:tcMar>
              <w:top w:w="43" w:type="dxa"/>
              <w:left w:w="115" w:type="dxa"/>
              <w:bottom w:w="43" w:type="dxa"/>
              <w:right w:w="115" w:type="dxa"/>
            </w:tcMar>
            <w:hideMark/>
          </w:tcPr>
          <w:p w14:paraId="5FD1908B" w14:textId="13ACD001" w:rsidR="00A159B8" w:rsidRPr="00F17E7C" w:rsidRDefault="00A159B8" w:rsidP="00A159B8">
            <w:pPr>
              <w:pStyle w:val="GSATableText"/>
              <w:spacing w:before="40" w:after="40"/>
              <w:rPr>
                <w:sz w:val="20"/>
                <w:szCs w:val="20"/>
              </w:rPr>
            </w:pPr>
            <w:r w:rsidRPr="000E1C10">
              <w:rPr>
                <w:spacing w:val="0"/>
                <w:sz w:val="20"/>
                <w:szCs w:val="20"/>
              </w:rPr>
              <w:t>{{ra_</w:t>
            </w:r>
            <w:r>
              <w:rPr>
                <w:rFonts w:eastAsia="Calibri" w:cs="Calibri"/>
                <w:sz w:val="20"/>
              </w:rPr>
              <w:t>5_5</w:t>
            </w:r>
            <w:r w:rsidRPr="000E1C10">
              <w:rPr>
                <w:spacing w:val="0"/>
                <w:sz w:val="20"/>
                <w:szCs w:val="20"/>
              </w:rPr>
              <w:t>_status}}</w:t>
            </w:r>
          </w:p>
        </w:tc>
      </w:tr>
      <w:tr w:rsidR="00A159B8" w:rsidRPr="00F17E7C" w14:paraId="2345EE25" w14:textId="77777777" w:rsidTr="000167C2">
        <w:trPr>
          <w:trHeight w:val="288"/>
        </w:trPr>
        <w:tc>
          <w:tcPr>
            <w:tcW w:w="5000" w:type="pct"/>
            <w:gridSpan w:val="2"/>
            <w:tcMar>
              <w:top w:w="43" w:type="dxa"/>
              <w:left w:w="115" w:type="dxa"/>
              <w:bottom w:w="43" w:type="dxa"/>
              <w:right w:w="115" w:type="dxa"/>
            </w:tcMar>
            <w:hideMark/>
          </w:tcPr>
          <w:p w14:paraId="291199CC" w14:textId="6041172D" w:rsidR="00A159B8" w:rsidRPr="00F17E7C" w:rsidRDefault="00A159B8" w:rsidP="00A159B8">
            <w:pPr>
              <w:pStyle w:val="GSATableText"/>
              <w:spacing w:before="40" w:after="40"/>
              <w:rPr>
                <w:sz w:val="20"/>
                <w:szCs w:val="20"/>
              </w:rPr>
            </w:pPr>
            <w:r w:rsidRPr="000E1C10">
              <w:rPr>
                <w:spacing w:val="0"/>
                <w:sz w:val="20"/>
                <w:szCs w:val="20"/>
              </w:rPr>
              <w:t>{{ra_</w:t>
            </w:r>
            <w:r>
              <w:rPr>
                <w:rFonts w:eastAsia="Calibri" w:cs="Calibri"/>
                <w:sz w:val="20"/>
              </w:rPr>
              <w:t>5_5</w:t>
            </w:r>
            <w:r w:rsidRPr="000E1C10">
              <w:rPr>
                <w:spacing w:val="0"/>
                <w:sz w:val="20"/>
                <w:szCs w:val="20"/>
              </w:rPr>
              <w:t>_origination}}</w:t>
            </w:r>
          </w:p>
        </w:tc>
      </w:tr>
    </w:tbl>
    <w:p w14:paraId="0A05324F" w14:textId="77777777" w:rsidR="00D453F4" w:rsidRDefault="00D453F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F17E7C" w14:paraId="27BF7574" w14:textId="77777777" w:rsidTr="00F17E7C">
        <w:trPr>
          <w:cantSplit/>
          <w:trHeight w:val="288"/>
          <w:tblHeader/>
        </w:trPr>
        <w:tc>
          <w:tcPr>
            <w:tcW w:w="5000" w:type="pct"/>
            <w:shd w:val="clear" w:color="auto" w:fill="1D396B" w:themeFill="accent5"/>
            <w:vAlign w:val="center"/>
            <w:hideMark/>
          </w:tcPr>
          <w:p w14:paraId="0BC1E01D" w14:textId="77777777" w:rsidR="008079A9" w:rsidRPr="00F17E7C" w:rsidRDefault="008079A9">
            <w:pPr>
              <w:pStyle w:val="GSATableHeading"/>
              <w:rPr>
                <w:rFonts w:asciiTheme="majorHAnsi" w:hAnsiTheme="majorHAnsi"/>
              </w:rPr>
            </w:pPr>
            <w:r w:rsidRPr="00F17E7C">
              <w:rPr>
                <w:rFonts w:asciiTheme="majorHAnsi" w:hAnsiTheme="majorHAnsi"/>
              </w:rPr>
              <w:t>RA-5 (5) What is the solution and how is it implemented?</w:t>
            </w:r>
          </w:p>
        </w:tc>
      </w:tr>
      <w:tr w:rsidR="00622F6B" w14:paraId="49C3B074" w14:textId="77777777" w:rsidTr="00F17E7C">
        <w:trPr>
          <w:trHeight w:val="288"/>
        </w:trPr>
        <w:tc>
          <w:tcPr>
            <w:tcW w:w="5000" w:type="pct"/>
            <w:shd w:val="clear" w:color="auto" w:fill="FFFFFF" w:themeFill="background1"/>
          </w:tcPr>
          <w:p w14:paraId="7709B077" w14:textId="6728C413" w:rsidR="00622F6B" w:rsidRPr="00F17E7C" w:rsidRDefault="00A159B8">
            <w:pPr>
              <w:pStyle w:val="GSATableText"/>
              <w:rPr>
                <w:sz w:val="20"/>
              </w:rPr>
            </w:pPr>
            <w:r w:rsidRPr="004A1F1C">
              <w:rPr>
                <w:rFonts w:eastAsia="Times New Roman" w:cs="Calibri"/>
                <w:sz w:val="20"/>
              </w:rPr>
              <w:t>{{ra_</w:t>
            </w:r>
            <w:r w:rsidRPr="00594074">
              <w:rPr>
                <w:rFonts w:eastAsia="Calibri" w:cs="Calibri"/>
                <w:sz w:val="20"/>
              </w:rPr>
              <w:t>5_5</w:t>
            </w:r>
            <w:r w:rsidRPr="004A1F1C">
              <w:rPr>
                <w:rFonts w:eastAsia="Times New Roman" w:cs="Calibri"/>
                <w:sz w:val="20"/>
              </w:rPr>
              <w:t>_implementation}}</w:t>
            </w:r>
          </w:p>
        </w:tc>
      </w:tr>
    </w:tbl>
    <w:p w14:paraId="251D9283" w14:textId="77777777" w:rsidR="008079A9" w:rsidRDefault="008079A9" w:rsidP="008A02B6">
      <w:pPr>
        <w:pStyle w:val="Heading4"/>
        <w:numPr>
          <w:ilvl w:val="0"/>
          <w:numId w:val="0"/>
        </w:numPr>
      </w:pPr>
      <w:bookmarkStart w:id="3012" w:name="_Toc388620941"/>
      <w:bookmarkStart w:id="3013" w:name="_Toc385595100"/>
      <w:bookmarkStart w:id="3014" w:name="_Toc385594712"/>
      <w:bookmarkStart w:id="3015" w:name="_Toc385594324"/>
      <w:bookmarkStart w:id="3016" w:name="_Toc383444679"/>
      <w:bookmarkStart w:id="3017" w:name="_Toc383429869"/>
      <w:bookmarkStart w:id="3018" w:name="_Toc520895667"/>
      <w:bookmarkStart w:id="3019" w:name="_Toc48643879"/>
      <w:r>
        <w:t xml:space="preserve">RA-5 (6) Control Enhancement </w:t>
      </w:r>
      <w:bookmarkEnd w:id="3012"/>
      <w:bookmarkEnd w:id="3013"/>
      <w:bookmarkEnd w:id="3014"/>
      <w:bookmarkEnd w:id="3015"/>
      <w:bookmarkEnd w:id="3016"/>
      <w:bookmarkEnd w:id="3017"/>
      <w:r>
        <w:t>(M) (H)</w:t>
      </w:r>
      <w:bookmarkEnd w:id="3018"/>
      <w:bookmarkEnd w:id="3019"/>
    </w:p>
    <w:p w14:paraId="7A8A8008" w14:textId="77777777" w:rsidR="008079A9" w:rsidRPr="00E177E7" w:rsidRDefault="008079A9" w:rsidP="008079A9">
      <w:pPr>
        <w:rPr>
          <w:color w:val="auto"/>
        </w:rPr>
      </w:pPr>
      <w:r w:rsidRPr="00E177E7">
        <w:rPr>
          <w:color w:val="auto"/>
        </w:rPr>
        <w:t>The organization employs automated mechanisms to compare the results of vulnerability scans over time to determine trends in information system vulnerabiliti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17E7C" w14:paraId="1B2AC0B8"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005DBE44"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RA-5 (6)</w:t>
            </w:r>
          </w:p>
        </w:tc>
        <w:tc>
          <w:tcPr>
            <w:tcW w:w="4189" w:type="pct"/>
            <w:shd w:val="clear" w:color="auto" w:fill="1D396B" w:themeFill="accent5"/>
            <w:hideMark/>
          </w:tcPr>
          <w:p w14:paraId="2758F7E4"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A159B8" w:rsidRPr="00F17E7C" w14:paraId="1B7CFAC7" w14:textId="77777777" w:rsidTr="00F17E7C">
        <w:trPr>
          <w:trHeight w:val="288"/>
        </w:trPr>
        <w:tc>
          <w:tcPr>
            <w:tcW w:w="5000" w:type="pct"/>
            <w:gridSpan w:val="2"/>
            <w:tcMar>
              <w:top w:w="43" w:type="dxa"/>
              <w:left w:w="115" w:type="dxa"/>
              <w:bottom w:w="43" w:type="dxa"/>
              <w:right w:w="115" w:type="dxa"/>
            </w:tcMar>
            <w:hideMark/>
          </w:tcPr>
          <w:p w14:paraId="5230215E" w14:textId="62ED8222" w:rsidR="00A159B8" w:rsidRPr="00F17E7C" w:rsidRDefault="00A159B8" w:rsidP="00A159B8">
            <w:pPr>
              <w:pStyle w:val="GSATableText"/>
              <w:spacing w:before="40" w:after="40"/>
              <w:rPr>
                <w:sz w:val="20"/>
                <w:szCs w:val="20"/>
              </w:rPr>
            </w:pPr>
            <w:r w:rsidRPr="00DD4775">
              <w:rPr>
                <w:rFonts w:cs="Calibri"/>
                <w:sz w:val="20"/>
              </w:rPr>
              <w:t xml:space="preserve">Responsible Role: </w:t>
            </w:r>
            <w:r w:rsidRPr="000E1C10">
              <w:rPr>
                <w:rFonts w:cs="Calibri"/>
                <w:sz w:val="20"/>
              </w:rPr>
              <w:t>{{ra_</w:t>
            </w:r>
            <w:r>
              <w:rPr>
                <w:rFonts w:eastAsia="Calibri" w:cs="Calibri"/>
                <w:sz w:val="20"/>
              </w:rPr>
              <w:t>5_6</w:t>
            </w:r>
            <w:r w:rsidRPr="000E1C10">
              <w:rPr>
                <w:rFonts w:cs="Calibri"/>
                <w:sz w:val="20"/>
              </w:rPr>
              <w:t>_role}}</w:t>
            </w:r>
          </w:p>
        </w:tc>
      </w:tr>
      <w:tr w:rsidR="00A159B8" w:rsidRPr="00F17E7C" w14:paraId="1F1BBAC1" w14:textId="77777777" w:rsidTr="000167C2">
        <w:trPr>
          <w:trHeight w:val="288"/>
        </w:trPr>
        <w:tc>
          <w:tcPr>
            <w:tcW w:w="5000" w:type="pct"/>
            <w:gridSpan w:val="2"/>
            <w:tcMar>
              <w:top w:w="43" w:type="dxa"/>
              <w:left w:w="115" w:type="dxa"/>
              <w:bottom w:w="43" w:type="dxa"/>
              <w:right w:w="115" w:type="dxa"/>
            </w:tcMar>
            <w:hideMark/>
          </w:tcPr>
          <w:p w14:paraId="0DEED987" w14:textId="67B47321" w:rsidR="00A159B8" w:rsidRPr="00F17E7C" w:rsidRDefault="00A159B8" w:rsidP="00A159B8">
            <w:pPr>
              <w:pStyle w:val="GSATableText"/>
              <w:spacing w:before="40" w:after="40"/>
              <w:rPr>
                <w:sz w:val="20"/>
                <w:szCs w:val="20"/>
              </w:rPr>
            </w:pPr>
            <w:r w:rsidRPr="000E1C10">
              <w:rPr>
                <w:spacing w:val="0"/>
                <w:sz w:val="20"/>
                <w:szCs w:val="20"/>
              </w:rPr>
              <w:t>{{ra_</w:t>
            </w:r>
            <w:r>
              <w:rPr>
                <w:rFonts w:eastAsia="Calibri" w:cs="Calibri"/>
                <w:sz w:val="20"/>
              </w:rPr>
              <w:t>5_6</w:t>
            </w:r>
            <w:r w:rsidRPr="000E1C10">
              <w:rPr>
                <w:spacing w:val="0"/>
                <w:sz w:val="20"/>
                <w:szCs w:val="20"/>
              </w:rPr>
              <w:t>_status}}</w:t>
            </w:r>
          </w:p>
        </w:tc>
      </w:tr>
      <w:tr w:rsidR="00A159B8" w:rsidRPr="00F17E7C" w14:paraId="134A7F3F" w14:textId="77777777" w:rsidTr="000167C2">
        <w:trPr>
          <w:trHeight w:val="288"/>
        </w:trPr>
        <w:tc>
          <w:tcPr>
            <w:tcW w:w="5000" w:type="pct"/>
            <w:gridSpan w:val="2"/>
            <w:tcMar>
              <w:top w:w="43" w:type="dxa"/>
              <w:left w:w="115" w:type="dxa"/>
              <w:bottom w:w="43" w:type="dxa"/>
              <w:right w:w="115" w:type="dxa"/>
            </w:tcMar>
            <w:hideMark/>
          </w:tcPr>
          <w:p w14:paraId="1BB1E929" w14:textId="3C22FDD4" w:rsidR="00A159B8" w:rsidRPr="00F17E7C" w:rsidRDefault="00A159B8" w:rsidP="00A159B8">
            <w:pPr>
              <w:pStyle w:val="GSATableText"/>
              <w:spacing w:before="40" w:after="40"/>
              <w:rPr>
                <w:sz w:val="20"/>
                <w:szCs w:val="20"/>
              </w:rPr>
            </w:pPr>
            <w:r w:rsidRPr="000E1C10">
              <w:rPr>
                <w:spacing w:val="0"/>
                <w:sz w:val="20"/>
                <w:szCs w:val="20"/>
              </w:rPr>
              <w:t>{{ra_</w:t>
            </w:r>
            <w:r>
              <w:rPr>
                <w:rFonts w:eastAsia="Calibri" w:cs="Calibri"/>
                <w:sz w:val="20"/>
              </w:rPr>
              <w:t>5_6</w:t>
            </w:r>
            <w:r w:rsidRPr="000E1C10">
              <w:rPr>
                <w:spacing w:val="0"/>
                <w:sz w:val="20"/>
                <w:szCs w:val="20"/>
              </w:rPr>
              <w:t>_origination}}</w:t>
            </w:r>
          </w:p>
        </w:tc>
      </w:tr>
    </w:tbl>
    <w:p w14:paraId="34E89351" w14:textId="77777777" w:rsidR="00CE5E4F" w:rsidRDefault="00CE5E4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F17E7C" w14:paraId="0454BB87" w14:textId="77777777" w:rsidTr="00F17E7C">
        <w:trPr>
          <w:cantSplit/>
          <w:trHeight w:val="288"/>
          <w:tblHeader/>
        </w:trPr>
        <w:tc>
          <w:tcPr>
            <w:tcW w:w="5000" w:type="pct"/>
            <w:shd w:val="clear" w:color="auto" w:fill="1D396B" w:themeFill="accent5"/>
            <w:vAlign w:val="center"/>
            <w:hideMark/>
          </w:tcPr>
          <w:p w14:paraId="23A176BB" w14:textId="77777777" w:rsidR="008079A9" w:rsidRPr="00F17E7C" w:rsidRDefault="008079A9">
            <w:pPr>
              <w:pStyle w:val="GSATableHeading"/>
              <w:rPr>
                <w:rFonts w:asciiTheme="majorHAnsi" w:hAnsiTheme="majorHAnsi"/>
              </w:rPr>
            </w:pPr>
            <w:r w:rsidRPr="00F17E7C">
              <w:rPr>
                <w:rFonts w:asciiTheme="majorHAnsi" w:hAnsiTheme="majorHAnsi"/>
              </w:rPr>
              <w:t>RA-5 (6) What is the solution and how is it implemented?</w:t>
            </w:r>
          </w:p>
        </w:tc>
      </w:tr>
      <w:tr w:rsidR="009953EB" w14:paraId="54F2529D" w14:textId="77777777" w:rsidTr="00F17E7C">
        <w:trPr>
          <w:trHeight w:val="288"/>
        </w:trPr>
        <w:tc>
          <w:tcPr>
            <w:tcW w:w="5000" w:type="pct"/>
            <w:shd w:val="clear" w:color="auto" w:fill="FFFFFF" w:themeFill="background1"/>
          </w:tcPr>
          <w:p w14:paraId="41AAEA7B" w14:textId="60CC7757" w:rsidR="009953EB" w:rsidRPr="00F17E7C" w:rsidRDefault="00A159B8">
            <w:pPr>
              <w:pStyle w:val="GSATableText"/>
              <w:rPr>
                <w:sz w:val="20"/>
              </w:rPr>
            </w:pPr>
            <w:r w:rsidRPr="004A1F1C">
              <w:rPr>
                <w:rFonts w:eastAsia="Times New Roman" w:cs="Calibri"/>
                <w:sz w:val="20"/>
              </w:rPr>
              <w:t>{{ra_</w:t>
            </w:r>
            <w:r w:rsidRPr="004A1F1C">
              <w:rPr>
                <w:rFonts w:eastAsia="Calibri" w:cs="Calibri"/>
                <w:sz w:val="20"/>
              </w:rPr>
              <w:t>5_6</w:t>
            </w:r>
            <w:r w:rsidRPr="004A1F1C">
              <w:rPr>
                <w:rFonts w:eastAsia="Times New Roman" w:cs="Calibri"/>
                <w:sz w:val="20"/>
              </w:rPr>
              <w:t>_implementation}}</w:t>
            </w:r>
          </w:p>
        </w:tc>
      </w:tr>
    </w:tbl>
    <w:p w14:paraId="26C4AA47" w14:textId="77777777" w:rsidR="008079A9" w:rsidRDefault="008079A9" w:rsidP="008A02B6">
      <w:pPr>
        <w:pStyle w:val="Heading4"/>
        <w:numPr>
          <w:ilvl w:val="0"/>
          <w:numId w:val="0"/>
        </w:numPr>
      </w:pPr>
      <w:bookmarkStart w:id="3020" w:name="_Toc388620942"/>
      <w:bookmarkStart w:id="3021" w:name="_Toc385595101"/>
      <w:bookmarkStart w:id="3022" w:name="_Toc385594713"/>
      <w:bookmarkStart w:id="3023" w:name="_Toc385594325"/>
      <w:bookmarkStart w:id="3024" w:name="_Toc520895668"/>
      <w:bookmarkStart w:id="3025" w:name="_Toc48643880"/>
      <w:r>
        <w:t xml:space="preserve">RA-5 (8) Control Enhancement </w:t>
      </w:r>
      <w:bookmarkEnd w:id="3020"/>
      <w:bookmarkEnd w:id="3021"/>
      <w:bookmarkEnd w:id="3022"/>
      <w:bookmarkEnd w:id="3023"/>
      <w:r>
        <w:t>(L) (M) (H)</w:t>
      </w:r>
      <w:bookmarkEnd w:id="3024"/>
      <w:bookmarkEnd w:id="3025"/>
    </w:p>
    <w:p w14:paraId="61C53630" w14:textId="77777777" w:rsidR="008079A9" w:rsidRPr="00E177E7" w:rsidRDefault="008079A9" w:rsidP="008079A9">
      <w:pPr>
        <w:rPr>
          <w:color w:val="auto"/>
        </w:rPr>
      </w:pPr>
      <w:r w:rsidRPr="00E177E7">
        <w:rPr>
          <w:color w:val="auto"/>
        </w:rPr>
        <w:t>The organization reviews historic audit logs to determine if a vulnerability identified in the information system has been previously exploited.</w:t>
      </w:r>
    </w:p>
    <w:p w14:paraId="65BCCBD1" w14:textId="77777777" w:rsidR="008079A9" w:rsidRPr="00E177E7" w:rsidRDefault="008079A9" w:rsidP="008079A9">
      <w:pPr>
        <w:pStyle w:val="GSAGuidance"/>
        <w:rPr>
          <w:rStyle w:val="GSAGuidanceBoldChar"/>
          <w:rFonts w:asciiTheme="minorHAnsi" w:hAnsiTheme="minorHAnsi" w:cstheme="minorHAnsi"/>
          <w:color w:val="auto"/>
          <w:sz w:val="22"/>
        </w:rPr>
      </w:pPr>
      <w:r w:rsidRPr="00E177E7">
        <w:rPr>
          <w:rStyle w:val="GSAGuidanceBoldChar"/>
          <w:rFonts w:asciiTheme="minorHAnsi" w:hAnsiTheme="minorHAnsi" w:cstheme="minorHAnsi"/>
          <w:color w:val="auto"/>
          <w:sz w:val="22"/>
        </w:rPr>
        <w:t xml:space="preserve">RA-5(8) Additional FedRAMP Requirements and Guidance: </w:t>
      </w:r>
    </w:p>
    <w:p w14:paraId="16E3FED9" w14:textId="77777777" w:rsidR="008079A9" w:rsidRPr="00E177E7" w:rsidRDefault="008079A9" w:rsidP="008079A9">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Requirement:</w:t>
      </w:r>
      <w:r w:rsidRPr="00E177E7">
        <w:rPr>
          <w:rFonts w:asciiTheme="minorHAnsi" w:hAnsiTheme="minorHAnsi" w:cstheme="minorHAnsi"/>
          <w:color w:val="auto"/>
          <w:sz w:val="22"/>
        </w:rPr>
        <w:t xml:space="preserve"> This enhancement is required for all high vulnerability scan findings. </w:t>
      </w:r>
    </w:p>
    <w:p w14:paraId="43B49037" w14:textId="77777777" w:rsidR="008079A9" w:rsidRPr="00E177E7" w:rsidRDefault="008079A9" w:rsidP="008079A9">
      <w:pPr>
        <w:pStyle w:val="GSAGuidance"/>
        <w:rPr>
          <w:rFonts w:asciiTheme="minorHAnsi" w:hAnsiTheme="minorHAnsi" w:cstheme="minorHAnsi"/>
          <w:color w:val="auto"/>
          <w:sz w:val="22"/>
        </w:rPr>
      </w:pPr>
      <w:r w:rsidRPr="00E177E7">
        <w:rPr>
          <w:rStyle w:val="GSAGuidanceBoldChar"/>
          <w:rFonts w:asciiTheme="minorHAnsi" w:hAnsiTheme="minorHAnsi" w:cstheme="minorHAnsi"/>
          <w:color w:val="auto"/>
          <w:sz w:val="22"/>
        </w:rPr>
        <w:t>Guidance:</w:t>
      </w:r>
      <w:r w:rsidRPr="00E177E7">
        <w:rPr>
          <w:rFonts w:asciiTheme="minorHAnsi" w:hAnsiTheme="minorHAnsi" w:cstheme="minorHAnsi"/>
          <w:color w:val="auto"/>
          <w:sz w:val="22"/>
        </w:rPr>
        <w:t xml:space="preserve"> While scanning tools may label findings as high or critical, the intent of the control is based around NIST's definition of high vulnerability.</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17E7C" w14:paraId="0F0A5300"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7B79E7C4"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RA-5 (8)</w:t>
            </w:r>
          </w:p>
        </w:tc>
        <w:tc>
          <w:tcPr>
            <w:tcW w:w="4189" w:type="pct"/>
            <w:shd w:val="clear" w:color="auto" w:fill="1D396B" w:themeFill="accent5"/>
            <w:hideMark/>
          </w:tcPr>
          <w:p w14:paraId="0EBD4B9C"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A159B8" w:rsidRPr="00F17E7C" w14:paraId="2F200FEE" w14:textId="77777777" w:rsidTr="00F17E7C">
        <w:trPr>
          <w:trHeight w:val="288"/>
        </w:trPr>
        <w:tc>
          <w:tcPr>
            <w:tcW w:w="5000" w:type="pct"/>
            <w:gridSpan w:val="2"/>
            <w:tcMar>
              <w:top w:w="43" w:type="dxa"/>
              <w:left w:w="115" w:type="dxa"/>
              <w:bottom w:w="43" w:type="dxa"/>
              <w:right w:w="115" w:type="dxa"/>
            </w:tcMar>
            <w:hideMark/>
          </w:tcPr>
          <w:p w14:paraId="1A1EEABD" w14:textId="652C470C" w:rsidR="00A159B8" w:rsidRPr="00F17E7C" w:rsidRDefault="00A159B8" w:rsidP="00A159B8">
            <w:pPr>
              <w:pStyle w:val="GSATableText"/>
              <w:spacing w:before="40" w:after="40"/>
              <w:rPr>
                <w:sz w:val="20"/>
                <w:szCs w:val="20"/>
              </w:rPr>
            </w:pPr>
            <w:r w:rsidRPr="00DD4775">
              <w:rPr>
                <w:rFonts w:cs="Calibri"/>
                <w:sz w:val="20"/>
              </w:rPr>
              <w:t>Responsible Role</w:t>
            </w:r>
            <w:r>
              <w:rPr>
                <w:rFonts w:cs="Calibri"/>
                <w:sz w:val="20"/>
              </w:rPr>
              <w:t xml:space="preserve">: </w:t>
            </w:r>
            <w:r w:rsidRPr="000E1C10">
              <w:rPr>
                <w:rFonts w:cs="Calibri"/>
                <w:sz w:val="20"/>
              </w:rPr>
              <w:t>{{ra_</w:t>
            </w:r>
            <w:r>
              <w:rPr>
                <w:rFonts w:eastAsia="Calibri" w:cs="Calibri"/>
                <w:sz w:val="20"/>
              </w:rPr>
              <w:t>5_8</w:t>
            </w:r>
            <w:r w:rsidRPr="000E1C10">
              <w:rPr>
                <w:rFonts w:cs="Calibri"/>
                <w:sz w:val="20"/>
              </w:rPr>
              <w:t>_role}}</w:t>
            </w:r>
          </w:p>
        </w:tc>
      </w:tr>
      <w:tr w:rsidR="00A159B8" w:rsidRPr="00F17E7C" w14:paraId="4B92BCA6" w14:textId="77777777" w:rsidTr="000167C2">
        <w:trPr>
          <w:trHeight w:val="288"/>
        </w:trPr>
        <w:tc>
          <w:tcPr>
            <w:tcW w:w="5000" w:type="pct"/>
            <w:gridSpan w:val="2"/>
            <w:tcMar>
              <w:top w:w="43" w:type="dxa"/>
              <w:left w:w="115" w:type="dxa"/>
              <w:bottom w:w="43" w:type="dxa"/>
              <w:right w:w="115" w:type="dxa"/>
            </w:tcMar>
            <w:hideMark/>
          </w:tcPr>
          <w:p w14:paraId="6E79A3ED" w14:textId="10B19EBE" w:rsidR="00A159B8" w:rsidRPr="00F17E7C" w:rsidRDefault="00A159B8" w:rsidP="00A159B8">
            <w:pPr>
              <w:pStyle w:val="GSATableText"/>
              <w:spacing w:before="40" w:after="40"/>
              <w:rPr>
                <w:sz w:val="20"/>
                <w:szCs w:val="20"/>
              </w:rPr>
            </w:pPr>
            <w:r w:rsidRPr="000E1C10">
              <w:rPr>
                <w:spacing w:val="0"/>
                <w:sz w:val="20"/>
                <w:szCs w:val="20"/>
              </w:rPr>
              <w:t>{{ra_</w:t>
            </w:r>
            <w:r>
              <w:rPr>
                <w:rFonts w:eastAsia="Calibri" w:cs="Calibri"/>
                <w:sz w:val="20"/>
              </w:rPr>
              <w:t>5_8</w:t>
            </w:r>
            <w:r w:rsidRPr="000E1C10">
              <w:rPr>
                <w:spacing w:val="0"/>
                <w:sz w:val="20"/>
                <w:szCs w:val="20"/>
              </w:rPr>
              <w:t>_status}}</w:t>
            </w:r>
          </w:p>
        </w:tc>
      </w:tr>
      <w:tr w:rsidR="00A159B8" w:rsidRPr="00F17E7C" w14:paraId="764C5AB4" w14:textId="77777777" w:rsidTr="000167C2">
        <w:trPr>
          <w:trHeight w:val="288"/>
        </w:trPr>
        <w:tc>
          <w:tcPr>
            <w:tcW w:w="5000" w:type="pct"/>
            <w:gridSpan w:val="2"/>
            <w:tcMar>
              <w:top w:w="43" w:type="dxa"/>
              <w:left w:w="115" w:type="dxa"/>
              <w:bottom w:w="43" w:type="dxa"/>
              <w:right w:w="115" w:type="dxa"/>
            </w:tcMar>
            <w:hideMark/>
          </w:tcPr>
          <w:p w14:paraId="6FFA744B" w14:textId="257077BF" w:rsidR="00A159B8" w:rsidRPr="00F17E7C" w:rsidRDefault="00A159B8" w:rsidP="00A159B8">
            <w:pPr>
              <w:pStyle w:val="GSATableText"/>
              <w:spacing w:before="40" w:after="40"/>
              <w:rPr>
                <w:sz w:val="20"/>
                <w:szCs w:val="20"/>
              </w:rPr>
            </w:pPr>
            <w:r w:rsidRPr="000E1C10">
              <w:rPr>
                <w:spacing w:val="0"/>
                <w:sz w:val="20"/>
                <w:szCs w:val="20"/>
              </w:rPr>
              <w:t>{{ra_</w:t>
            </w:r>
            <w:r>
              <w:rPr>
                <w:rFonts w:eastAsia="Calibri" w:cs="Calibri"/>
                <w:sz w:val="20"/>
              </w:rPr>
              <w:t>5_8</w:t>
            </w:r>
            <w:r w:rsidRPr="000E1C10">
              <w:rPr>
                <w:spacing w:val="0"/>
                <w:sz w:val="20"/>
                <w:szCs w:val="20"/>
              </w:rPr>
              <w:t>_origination}}</w:t>
            </w:r>
          </w:p>
        </w:tc>
      </w:tr>
    </w:tbl>
    <w:p w14:paraId="59684DB6" w14:textId="77777777" w:rsidR="00CE5E4F" w:rsidRDefault="00CE5E4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F17E7C" w14:paraId="4D0B125C" w14:textId="77777777" w:rsidTr="00F17E7C">
        <w:trPr>
          <w:cantSplit/>
          <w:trHeight w:val="288"/>
          <w:tblHeader/>
        </w:trPr>
        <w:tc>
          <w:tcPr>
            <w:tcW w:w="5000" w:type="pct"/>
            <w:shd w:val="clear" w:color="auto" w:fill="1D396B" w:themeFill="accent5"/>
            <w:vAlign w:val="center"/>
            <w:hideMark/>
          </w:tcPr>
          <w:p w14:paraId="4ACD9CF4" w14:textId="77777777" w:rsidR="008079A9" w:rsidRPr="00F17E7C" w:rsidRDefault="008079A9">
            <w:pPr>
              <w:pStyle w:val="GSATableHeading"/>
              <w:rPr>
                <w:rFonts w:asciiTheme="majorHAnsi" w:hAnsiTheme="majorHAnsi"/>
              </w:rPr>
            </w:pPr>
            <w:r w:rsidRPr="00F17E7C">
              <w:rPr>
                <w:rFonts w:asciiTheme="majorHAnsi" w:hAnsiTheme="majorHAnsi"/>
              </w:rPr>
              <w:t>RA-5 (8) What is the solution and how is it implemented?</w:t>
            </w:r>
          </w:p>
        </w:tc>
      </w:tr>
      <w:tr w:rsidR="00BE506D" w14:paraId="7EC64275" w14:textId="77777777" w:rsidTr="00F17E7C">
        <w:trPr>
          <w:trHeight w:val="288"/>
        </w:trPr>
        <w:tc>
          <w:tcPr>
            <w:tcW w:w="5000" w:type="pct"/>
            <w:shd w:val="clear" w:color="auto" w:fill="FFFFFF" w:themeFill="background1"/>
          </w:tcPr>
          <w:p w14:paraId="3CCC2578" w14:textId="37ADA7E2" w:rsidR="00BE506D" w:rsidRPr="00F17E7C" w:rsidRDefault="00A159B8">
            <w:pPr>
              <w:pStyle w:val="GSATableText"/>
              <w:rPr>
                <w:sz w:val="20"/>
              </w:rPr>
            </w:pPr>
            <w:r w:rsidRPr="004A1F1C">
              <w:rPr>
                <w:rFonts w:eastAsia="Times New Roman" w:cs="Calibri"/>
                <w:sz w:val="20"/>
              </w:rPr>
              <w:t>{{ra_</w:t>
            </w:r>
            <w:r w:rsidRPr="004A1F1C">
              <w:rPr>
                <w:rFonts w:eastAsia="Calibri" w:cs="Calibri"/>
                <w:sz w:val="20"/>
              </w:rPr>
              <w:t>5_8</w:t>
            </w:r>
            <w:r w:rsidRPr="004A1F1C">
              <w:rPr>
                <w:rFonts w:eastAsia="Times New Roman" w:cs="Calibri"/>
                <w:sz w:val="20"/>
              </w:rPr>
              <w:t>_implementation}}</w:t>
            </w:r>
          </w:p>
        </w:tc>
      </w:tr>
    </w:tbl>
    <w:p w14:paraId="24BEE0E6" w14:textId="77777777" w:rsidR="008079A9" w:rsidRPr="002E489C" w:rsidRDefault="008079A9" w:rsidP="008A02B6">
      <w:pPr>
        <w:pStyle w:val="Heading4"/>
        <w:numPr>
          <w:ilvl w:val="0"/>
          <w:numId w:val="0"/>
        </w:numPr>
        <w:rPr>
          <w:highlight w:val="yellow"/>
        </w:rPr>
      </w:pPr>
      <w:bookmarkStart w:id="3026" w:name="_Toc520895669"/>
      <w:bookmarkStart w:id="3027" w:name="_Toc48643881"/>
      <w:r w:rsidRPr="002E489C">
        <w:t>RA-5 (10) Control Enhancement (H)</w:t>
      </w:r>
      <w:bookmarkEnd w:id="3026"/>
      <w:bookmarkEnd w:id="3027"/>
    </w:p>
    <w:p w14:paraId="49C698E4" w14:textId="77777777" w:rsidR="008079A9" w:rsidRPr="002E489C" w:rsidRDefault="008079A9" w:rsidP="008079A9">
      <w:pPr>
        <w:rPr>
          <w:color w:val="auto"/>
          <w:highlight w:val="yellow"/>
        </w:rPr>
      </w:pPr>
      <w:r w:rsidRPr="002E489C">
        <w:rPr>
          <w:color w:val="auto"/>
        </w:rPr>
        <w:t>The organization correlates the output from vulnerability scanning tools to determine the presence of multi-vulnerability/multi-hop attack vectors.</w:t>
      </w:r>
    </w:p>
    <w:p w14:paraId="62E44BA7" w14:textId="77777777" w:rsidR="008079A9" w:rsidRPr="002E489C" w:rsidRDefault="008079A9" w:rsidP="008079A9">
      <w:pPr>
        <w:pStyle w:val="GSAGuidance"/>
        <w:rPr>
          <w:rStyle w:val="GSAGuidanceBoldChar"/>
          <w:rFonts w:asciiTheme="minorHAnsi" w:hAnsiTheme="minorHAnsi" w:cstheme="minorHAnsi"/>
          <w:color w:val="auto"/>
          <w:sz w:val="22"/>
          <w:highlight w:val="yellow"/>
        </w:rPr>
      </w:pPr>
      <w:r w:rsidRPr="002E489C">
        <w:rPr>
          <w:rStyle w:val="GSAGuidanceBoldChar"/>
          <w:rFonts w:asciiTheme="minorHAnsi" w:hAnsiTheme="minorHAnsi" w:cstheme="minorHAnsi"/>
          <w:color w:val="auto"/>
          <w:sz w:val="22"/>
        </w:rPr>
        <w:t xml:space="preserve">RA-5 (10) Additional FedRAMP Requirements and Guidance: </w:t>
      </w:r>
    </w:p>
    <w:p w14:paraId="6B3723ED" w14:textId="77777777" w:rsidR="008079A9" w:rsidRPr="002E489C" w:rsidRDefault="008079A9" w:rsidP="008079A9">
      <w:pPr>
        <w:pStyle w:val="GSAGuidance"/>
        <w:rPr>
          <w:rFonts w:asciiTheme="minorHAnsi" w:hAnsiTheme="minorHAnsi" w:cstheme="minorHAnsi"/>
          <w:color w:val="auto"/>
          <w:sz w:val="22"/>
          <w:highlight w:val="yellow"/>
        </w:rPr>
      </w:pPr>
      <w:r w:rsidRPr="002E489C">
        <w:rPr>
          <w:rStyle w:val="GSAGuidanceBoldChar"/>
          <w:rFonts w:asciiTheme="minorHAnsi" w:hAnsiTheme="minorHAnsi" w:cstheme="minorHAnsi"/>
          <w:color w:val="auto"/>
          <w:sz w:val="22"/>
        </w:rPr>
        <w:t>Guidance:</w:t>
      </w:r>
      <w:r w:rsidRPr="002E489C">
        <w:rPr>
          <w:rFonts w:asciiTheme="minorHAnsi" w:hAnsiTheme="minorHAnsi" w:cstheme="minorHAnsi"/>
          <w:color w:val="auto"/>
          <w:sz w:val="22"/>
        </w:rPr>
        <w:t xml:space="preserve"> If multiple tools are not used, this control is not applicabl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A95F95" w14:paraId="2C9A627E"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2C97AB92" w14:textId="77777777" w:rsidR="008079A9" w:rsidRPr="002E489C" w:rsidRDefault="008079A9" w:rsidP="00F17E7C">
            <w:pPr>
              <w:pStyle w:val="GSATableHeading"/>
              <w:spacing w:before="40" w:after="40"/>
              <w:rPr>
                <w:rFonts w:asciiTheme="majorHAnsi" w:hAnsiTheme="majorHAnsi"/>
                <w:szCs w:val="20"/>
                <w:highlight w:val="yellow"/>
              </w:rPr>
            </w:pPr>
            <w:r w:rsidRPr="002E489C">
              <w:rPr>
                <w:rFonts w:asciiTheme="majorHAnsi" w:hAnsiTheme="majorHAnsi"/>
                <w:szCs w:val="20"/>
              </w:rPr>
              <w:t>RA-5 (10)</w:t>
            </w:r>
          </w:p>
        </w:tc>
        <w:tc>
          <w:tcPr>
            <w:tcW w:w="4189" w:type="pct"/>
            <w:shd w:val="clear" w:color="auto" w:fill="1D396B" w:themeFill="accent5"/>
            <w:hideMark/>
          </w:tcPr>
          <w:p w14:paraId="519DC4F9" w14:textId="77777777" w:rsidR="008079A9" w:rsidRPr="002E489C" w:rsidRDefault="008079A9" w:rsidP="00F17E7C">
            <w:pPr>
              <w:pStyle w:val="GSATableHeading"/>
              <w:spacing w:before="40" w:after="40"/>
              <w:rPr>
                <w:rFonts w:asciiTheme="majorHAnsi" w:hAnsiTheme="majorHAnsi"/>
                <w:szCs w:val="20"/>
                <w:highlight w:val="yellow"/>
              </w:rPr>
            </w:pPr>
            <w:r w:rsidRPr="002E489C">
              <w:rPr>
                <w:rFonts w:asciiTheme="majorHAnsi" w:hAnsiTheme="majorHAnsi"/>
                <w:szCs w:val="20"/>
              </w:rPr>
              <w:t>Control Summary Information</w:t>
            </w:r>
          </w:p>
        </w:tc>
      </w:tr>
      <w:tr w:rsidR="00A159B8" w:rsidRPr="00A95F95" w14:paraId="48C1DC6C" w14:textId="77777777" w:rsidTr="00F17E7C">
        <w:trPr>
          <w:trHeight w:val="288"/>
        </w:trPr>
        <w:tc>
          <w:tcPr>
            <w:tcW w:w="5000" w:type="pct"/>
            <w:gridSpan w:val="2"/>
            <w:tcMar>
              <w:top w:w="43" w:type="dxa"/>
              <w:left w:w="115" w:type="dxa"/>
              <w:bottom w:w="43" w:type="dxa"/>
              <w:right w:w="115" w:type="dxa"/>
            </w:tcMar>
            <w:hideMark/>
          </w:tcPr>
          <w:p w14:paraId="39C1540A" w14:textId="75C9E491" w:rsidR="00A159B8" w:rsidRPr="002E489C" w:rsidRDefault="00A159B8" w:rsidP="00A159B8">
            <w:pPr>
              <w:pStyle w:val="GSATableText"/>
              <w:spacing w:before="40" w:after="40"/>
              <w:rPr>
                <w:sz w:val="20"/>
                <w:szCs w:val="20"/>
                <w:highlight w:val="yellow"/>
              </w:rPr>
            </w:pPr>
            <w:r w:rsidRPr="004A1F1C">
              <w:rPr>
                <w:rFonts w:cs="Calibri"/>
                <w:sz w:val="20"/>
              </w:rPr>
              <w:t>Responsible Role: {{ra_</w:t>
            </w:r>
            <w:r w:rsidRPr="004A1F1C">
              <w:rPr>
                <w:rFonts w:eastAsia="Calibri" w:cs="Calibri"/>
                <w:sz w:val="20"/>
              </w:rPr>
              <w:t>5_10</w:t>
            </w:r>
            <w:r w:rsidRPr="004A1F1C">
              <w:rPr>
                <w:rFonts w:cs="Calibri"/>
                <w:sz w:val="20"/>
              </w:rPr>
              <w:t>_role}}</w:t>
            </w:r>
          </w:p>
        </w:tc>
      </w:tr>
      <w:tr w:rsidR="00A159B8" w:rsidRPr="00A95F95" w14:paraId="27D43A69" w14:textId="77777777" w:rsidTr="000167C2">
        <w:trPr>
          <w:trHeight w:val="288"/>
        </w:trPr>
        <w:tc>
          <w:tcPr>
            <w:tcW w:w="5000" w:type="pct"/>
            <w:gridSpan w:val="2"/>
            <w:tcMar>
              <w:top w:w="43" w:type="dxa"/>
              <w:left w:w="115" w:type="dxa"/>
              <w:bottom w:w="43" w:type="dxa"/>
              <w:right w:w="115" w:type="dxa"/>
            </w:tcMar>
            <w:hideMark/>
          </w:tcPr>
          <w:p w14:paraId="0B6E76E7" w14:textId="0923AC21" w:rsidR="00A159B8" w:rsidRPr="00CE5E4F" w:rsidRDefault="00A159B8" w:rsidP="00A159B8">
            <w:pPr>
              <w:pStyle w:val="GSATableText"/>
              <w:spacing w:before="40" w:after="40"/>
              <w:rPr>
                <w:sz w:val="20"/>
                <w:szCs w:val="20"/>
              </w:rPr>
            </w:pPr>
            <w:r w:rsidRPr="004A1F1C">
              <w:rPr>
                <w:sz w:val="20"/>
                <w:szCs w:val="20"/>
              </w:rPr>
              <w:t>{{ra_</w:t>
            </w:r>
            <w:r w:rsidRPr="004A1F1C">
              <w:rPr>
                <w:rFonts w:eastAsia="Calibri" w:cs="Calibri"/>
                <w:sz w:val="20"/>
              </w:rPr>
              <w:t>5_10</w:t>
            </w:r>
            <w:r w:rsidRPr="004A1F1C">
              <w:rPr>
                <w:sz w:val="20"/>
                <w:szCs w:val="20"/>
              </w:rPr>
              <w:t>_status}}</w:t>
            </w:r>
          </w:p>
        </w:tc>
      </w:tr>
      <w:tr w:rsidR="00A159B8" w:rsidRPr="00A95F95" w14:paraId="462ADAE1" w14:textId="77777777" w:rsidTr="000167C2">
        <w:trPr>
          <w:trHeight w:val="288"/>
        </w:trPr>
        <w:tc>
          <w:tcPr>
            <w:tcW w:w="5000" w:type="pct"/>
            <w:gridSpan w:val="2"/>
            <w:tcMar>
              <w:top w:w="43" w:type="dxa"/>
              <w:left w:w="115" w:type="dxa"/>
              <w:bottom w:w="43" w:type="dxa"/>
              <w:right w:w="115" w:type="dxa"/>
            </w:tcMar>
            <w:hideMark/>
          </w:tcPr>
          <w:p w14:paraId="34EEBF3A" w14:textId="66AEAA09" w:rsidR="00A159B8" w:rsidRPr="002E489C" w:rsidRDefault="00A159B8" w:rsidP="00A159B8">
            <w:pPr>
              <w:pStyle w:val="GSATableText"/>
              <w:spacing w:before="40" w:after="40"/>
              <w:rPr>
                <w:sz w:val="20"/>
                <w:szCs w:val="20"/>
                <w:highlight w:val="yellow"/>
              </w:rPr>
            </w:pPr>
            <w:r w:rsidRPr="004A1F1C">
              <w:rPr>
                <w:sz w:val="20"/>
                <w:szCs w:val="20"/>
              </w:rPr>
              <w:t>{{ra_</w:t>
            </w:r>
            <w:r w:rsidRPr="004A1F1C">
              <w:rPr>
                <w:rFonts w:eastAsia="Calibri" w:cs="Calibri"/>
                <w:sz w:val="20"/>
              </w:rPr>
              <w:t>5_10</w:t>
            </w:r>
            <w:r w:rsidRPr="004A1F1C">
              <w:rPr>
                <w:sz w:val="20"/>
                <w:szCs w:val="20"/>
              </w:rPr>
              <w:t>_origination}}</w:t>
            </w:r>
          </w:p>
        </w:tc>
      </w:tr>
    </w:tbl>
    <w:p w14:paraId="4467B05C" w14:textId="77777777" w:rsidR="001358C4" w:rsidRDefault="001358C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A95F95" w14:paraId="7C3555B8" w14:textId="77777777" w:rsidTr="00F17E7C">
        <w:trPr>
          <w:cantSplit/>
          <w:trHeight w:val="288"/>
          <w:tblHeader/>
        </w:trPr>
        <w:tc>
          <w:tcPr>
            <w:tcW w:w="5000" w:type="pct"/>
            <w:shd w:val="clear" w:color="auto" w:fill="1D396B" w:themeFill="accent5"/>
            <w:vAlign w:val="center"/>
            <w:hideMark/>
          </w:tcPr>
          <w:p w14:paraId="43284D96" w14:textId="77777777" w:rsidR="008079A9" w:rsidRPr="002E489C" w:rsidRDefault="008079A9">
            <w:pPr>
              <w:pStyle w:val="GSATableHeading"/>
              <w:rPr>
                <w:rFonts w:asciiTheme="majorHAnsi" w:hAnsiTheme="majorHAnsi"/>
                <w:szCs w:val="20"/>
                <w:highlight w:val="yellow"/>
              </w:rPr>
            </w:pPr>
            <w:r w:rsidRPr="002E489C">
              <w:rPr>
                <w:rFonts w:asciiTheme="majorHAnsi" w:hAnsiTheme="majorHAnsi"/>
                <w:szCs w:val="20"/>
              </w:rPr>
              <w:t>RA-5 (10) What is the solution and how is it implemented?</w:t>
            </w:r>
          </w:p>
        </w:tc>
      </w:tr>
      <w:tr w:rsidR="005000B1" w:rsidRPr="00F17E7C" w14:paraId="4FFF5984" w14:textId="77777777" w:rsidTr="00F17E7C">
        <w:trPr>
          <w:trHeight w:val="288"/>
        </w:trPr>
        <w:tc>
          <w:tcPr>
            <w:tcW w:w="5000" w:type="pct"/>
            <w:shd w:val="clear" w:color="auto" w:fill="FFFFFF" w:themeFill="background1"/>
          </w:tcPr>
          <w:p w14:paraId="25267911" w14:textId="596219AB" w:rsidR="005000B1" w:rsidRPr="002E489C" w:rsidRDefault="00A159B8">
            <w:pPr>
              <w:pStyle w:val="GSATableText"/>
              <w:rPr>
                <w:rFonts w:eastAsia="Batang"/>
                <w:sz w:val="20"/>
                <w:szCs w:val="20"/>
                <w:lang w:eastAsia="ko-KR"/>
              </w:rPr>
            </w:pPr>
            <w:r w:rsidRPr="004A1F1C">
              <w:rPr>
                <w:rFonts w:eastAsia="Times New Roman" w:cs="Calibri"/>
                <w:sz w:val="20"/>
              </w:rPr>
              <w:t>{{ra_</w:t>
            </w:r>
            <w:r w:rsidRPr="004A1F1C">
              <w:rPr>
                <w:rFonts w:eastAsia="Calibri" w:cs="Calibri"/>
                <w:sz w:val="20"/>
              </w:rPr>
              <w:t>5_10</w:t>
            </w:r>
            <w:r w:rsidRPr="004A1F1C">
              <w:rPr>
                <w:rFonts w:eastAsia="Times New Roman" w:cs="Calibri"/>
                <w:sz w:val="20"/>
              </w:rPr>
              <w:t>_implementation}}</w:t>
            </w:r>
          </w:p>
        </w:tc>
      </w:tr>
    </w:tbl>
    <w:p w14:paraId="0A00B134" w14:textId="77777777" w:rsidR="008079A9" w:rsidRDefault="008079A9" w:rsidP="008A02B6">
      <w:pPr>
        <w:pStyle w:val="Heading2"/>
      </w:pPr>
      <w:bookmarkStart w:id="3028" w:name="_Toc520895670"/>
      <w:bookmarkStart w:id="3029" w:name="_Toc449543463"/>
      <w:bookmarkStart w:id="3030" w:name="_Toc385595102"/>
      <w:bookmarkStart w:id="3031" w:name="_Toc385594714"/>
      <w:bookmarkStart w:id="3032" w:name="_Toc385594326"/>
      <w:bookmarkStart w:id="3033" w:name="_Toc383444681"/>
      <w:bookmarkStart w:id="3034" w:name="_Toc383429871"/>
      <w:bookmarkStart w:id="3035" w:name="_Toc48643882"/>
      <w:r>
        <w:t xml:space="preserve">System and </w:t>
      </w:r>
      <w:r w:rsidRPr="009C600E">
        <w:t>Services</w:t>
      </w:r>
      <w:r>
        <w:t xml:space="preserve"> Acquisition (SA)</w:t>
      </w:r>
      <w:bookmarkEnd w:id="3028"/>
      <w:bookmarkEnd w:id="3029"/>
      <w:bookmarkEnd w:id="3030"/>
      <w:bookmarkEnd w:id="3031"/>
      <w:bookmarkEnd w:id="3032"/>
      <w:bookmarkEnd w:id="3033"/>
      <w:bookmarkEnd w:id="3034"/>
      <w:bookmarkEnd w:id="3035"/>
    </w:p>
    <w:p w14:paraId="579ADE9F" w14:textId="436DD91C" w:rsidR="008079A9" w:rsidRDefault="008079A9" w:rsidP="008A02B6">
      <w:pPr>
        <w:pStyle w:val="Heading3"/>
      </w:pPr>
      <w:bookmarkStart w:id="3036" w:name="_Toc388620943"/>
      <w:bookmarkStart w:id="3037" w:name="_Toc385595103"/>
      <w:bookmarkStart w:id="3038" w:name="_Toc385594715"/>
      <w:bookmarkStart w:id="3039" w:name="_Toc385594327"/>
      <w:bookmarkStart w:id="3040" w:name="_Toc383444682"/>
      <w:bookmarkStart w:id="3041" w:name="_Toc383429872"/>
      <w:bookmarkStart w:id="3042" w:name="_Toc149090413"/>
      <w:bookmarkStart w:id="3043" w:name="_Toc520895671"/>
      <w:bookmarkStart w:id="3044" w:name="_Toc449543465"/>
      <w:bookmarkStart w:id="3045" w:name="_Toc48643883"/>
      <w:r>
        <w:t xml:space="preserve">SA-1 System and Services Acquisition Policy and Procedures </w:t>
      </w:r>
      <w:bookmarkEnd w:id="3036"/>
      <w:bookmarkEnd w:id="3037"/>
      <w:bookmarkEnd w:id="3038"/>
      <w:bookmarkEnd w:id="3039"/>
      <w:bookmarkEnd w:id="3040"/>
      <w:bookmarkEnd w:id="3041"/>
      <w:bookmarkEnd w:id="3042"/>
      <w:r w:rsidRPr="002E489C">
        <w:t>(H)</w:t>
      </w:r>
      <w:bookmarkEnd w:id="3043"/>
      <w:bookmarkEnd w:id="3044"/>
      <w:bookmarkEnd w:id="3045"/>
    </w:p>
    <w:p w14:paraId="6B5B6595" w14:textId="77777777" w:rsidR="008079A9" w:rsidRPr="00E177E7" w:rsidRDefault="008079A9" w:rsidP="008079A9">
      <w:pPr>
        <w:keepNext/>
        <w:rPr>
          <w:color w:val="auto"/>
        </w:rPr>
      </w:pPr>
      <w:r w:rsidRPr="00E177E7">
        <w:rPr>
          <w:color w:val="auto"/>
        </w:rPr>
        <w:t>The organization:</w:t>
      </w:r>
    </w:p>
    <w:p w14:paraId="2C54ED95" w14:textId="2FB5020B" w:rsidR="008079A9" w:rsidRPr="00E177E7" w:rsidRDefault="008079A9" w:rsidP="008A6AFA">
      <w:pPr>
        <w:pStyle w:val="GSAListParagraphalpha"/>
        <w:numPr>
          <w:ilvl w:val="0"/>
          <w:numId w:val="129"/>
        </w:numPr>
        <w:ind w:left="1170"/>
        <w:rPr>
          <w:rFonts w:asciiTheme="minorHAnsi" w:hAnsiTheme="minorHAnsi" w:cstheme="minorHAnsi"/>
          <w:color w:val="auto"/>
          <w:sz w:val="22"/>
        </w:rPr>
      </w:pPr>
      <w:r w:rsidRPr="00E177E7">
        <w:rPr>
          <w:rFonts w:asciiTheme="minorHAnsi" w:hAnsiTheme="minorHAnsi" w:cstheme="minorHAnsi"/>
          <w:color w:val="auto"/>
          <w:sz w:val="22"/>
        </w:rPr>
        <w:t>Develops, documents, and disseminates to [</w:t>
      </w:r>
      <w:r w:rsidRPr="00E177E7">
        <w:rPr>
          <w:rStyle w:val="GSAItalicEmphasisChar"/>
          <w:rFonts w:asciiTheme="minorHAnsi" w:hAnsiTheme="minorHAnsi" w:cstheme="minorHAnsi"/>
          <w:color w:val="auto"/>
          <w:sz w:val="22"/>
        </w:rPr>
        <w:t>Assignment: organization-defined personnel or roles</w:t>
      </w:r>
      <w:r w:rsidR="00197D77" w:rsidRPr="002E489C">
        <w:rPr>
          <w:rFonts w:asciiTheme="minorHAnsi" w:hAnsiTheme="minorHAnsi" w:cstheme="minorHAnsi"/>
          <w:sz w:val="22"/>
        </w:rPr>
        <w:t>]</w:t>
      </w:r>
      <w:r w:rsidRPr="00E177E7">
        <w:rPr>
          <w:rFonts w:asciiTheme="minorHAnsi" w:hAnsiTheme="minorHAnsi" w:cstheme="minorHAnsi"/>
          <w:color w:val="auto"/>
          <w:sz w:val="22"/>
        </w:rPr>
        <w:t>:</w:t>
      </w:r>
    </w:p>
    <w:p w14:paraId="512B28B2" w14:textId="77777777" w:rsidR="008079A9" w:rsidRPr="00E177E7" w:rsidRDefault="008079A9" w:rsidP="0079332D">
      <w:pPr>
        <w:pStyle w:val="GSAListParagraphalpha2"/>
        <w:numPr>
          <w:ilvl w:val="1"/>
          <w:numId w:val="195"/>
        </w:numPr>
        <w:rPr>
          <w:rFonts w:asciiTheme="minorHAnsi" w:hAnsiTheme="minorHAnsi" w:cstheme="minorHAnsi"/>
          <w:color w:val="auto"/>
          <w:sz w:val="22"/>
        </w:rPr>
      </w:pPr>
      <w:r w:rsidRPr="00E177E7">
        <w:rPr>
          <w:rFonts w:asciiTheme="minorHAnsi" w:hAnsiTheme="minorHAnsi" w:cstheme="minorHAnsi"/>
          <w:color w:val="auto"/>
          <w:sz w:val="22"/>
        </w:rPr>
        <w:t>A system and services acquisition policy that addresses purpose, scope, roles, responsibilities, management commitment, coordination among organizational entities, and compliance; and</w:t>
      </w:r>
    </w:p>
    <w:p w14:paraId="7FC51E02" w14:textId="77777777" w:rsidR="008079A9" w:rsidRPr="00E177E7" w:rsidRDefault="008079A9" w:rsidP="0079332D">
      <w:pPr>
        <w:pStyle w:val="GSAListParagraphalpha2"/>
        <w:numPr>
          <w:ilvl w:val="1"/>
          <w:numId w:val="195"/>
        </w:numPr>
        <w:rPr>
          <w:rFonts w:asciiTheme="minorHAnsi" w:hAnsiTheme="minorHAnsi" w:cstheme="minorHAnsi"/>
          <w:color w:val="auto"/>
          <w:sz w:val="22"/>
        </w:rPr>
      </w:pPr>
      <w:r w:rsidRPr="00E177E7">
        <w:rPr>
          <w:rFonts w:asciiTheme="minorHAnsi" w:hAnsiTheme="minorHAnsi" w:cstheme="minorHAnsi"/>
          <w:color w:val="auto"/>
          <w:sz w:val="22"/>
        </w:rPr>
        <w:t>Procedures to facilitate the implementation of the system and services acquisition policy and associated system and services acquisition controls; and</w:t>
      </w:r>
    </w:p>
    <w:p w14:paraId="481D41C4" w14:textId="0B4F4B72" w:rsidR="008079A9" w:rsidRPr="00E177E7" w:rsidRDefault="008079A9" w:rsidP="006F7539">
      <w:pPr>
        <w:pStyle w:val="GSAListParagraphalpha"/>
        <w:numPr>
          <w:ilvl w:val="0"/>
          <w:numId w:val="129"/>
        </w:numPr>
        <w:ind w:left="1170"/>
        <w:rPr>
          <w:rFonts w:asciiTheme="minorHAnsi" w:hAnsiTheme="minorHAnsi" w:cstheme="minorHAnsi"/>
          <w:color w:val="auto"/>
          <w:sz w:val="22"/>
        </w:rPr>
      </w:pPr>
      <w:r w:rsidRPr="00E177E7">
        <w:rPr>
          <w:rFonts w:asciiTheme="minorHAnsi" w:hAnsiTheme="minorHAnsi" w:cstheme="minorHAnsi"/>
          <w:color w:val="auto"/>
          <w:sz w:val="22"/>
        </w:rPr>
        <w:t>Reviews and updates the current:</w:t>
      </w:r>
    </w:p>
    <w:p w14:paraId="2570CC9A" w14:textId="682EEB33" w:rsidR="008079A9" w:rsidRPr="00E177E7" w:rsidRDefault="008079A9" w:rsidP="0079332D">
      <w:pPr>
        <w:pStyle w:val="GSAListParagraphalpha2"/>
        <w:numPr>
          <w:ilvl w:val="1"/>
          <w:numId w:val="196"/>
        </w:numPr>
        <w:rPr>
          <w:rFonts w:asciiTheme="minorHAnsi" w:hAnsiTheme="minorHAnsi" w:cstheme="minorHAnsi"/>
          <w:color w:val="auto"/>
          <w:sz w:val="22"/>
        </w:rPr>
      </w:pPr>
      <w:r w:rsidRPr="00E177E7">
        <w:rPr>
          <w:rFonts w:asciiTheme="minorHAnsi" w:hAnsiTheme="minorHAnsi" w:cstheme="minorHAnsi"/>
          <w:color w:val="auto"/>
          <w:sz w:val="22"/>
        </w:rPr>
        <w:t>System and services acquisition policy [</w:t>
      </w:r>
      <w:r w:rsidRPr="00E177E7">
        <w:rPr>
          <w:rStyle w:val="GSAItalicEmphasisChar"/>
          <w:rFonts w:asciiTheme="minorHAnsi" w:hAnsiTheme="minorHAnsi" w:cstheme="minorHAnsi"/>
          <w:color w:val="auto"/>
          <w:sz w:val="22"/>
        </w:rPr>
        <w:t xml:space="preserve">FedRAMP Assignment: at least </w:t>
      </w:r>
      <w:r w:rsidRPr="002E489C">
        <w:rPr>
          <w:rStyle w:val="GSAItalicEmphasisChar"/>
          <w:rFonts w:asciiTheme="minorHAnsi" w:hAnsiTheme="minorHAnsi" w:cstheme="minorHAnsi"/>
          <w:color w:val="auto"/>
          <w:sz w:val="22"/>
        </w:rPr>
        <w:t>annually</w:t>
      </w:r>
      <w:r w:rsidR="00197D77" w:rsidRPr="002E489C">
        <w:rPr>
          <w:rFonts w:asciiTheme="minorHAnsi" w:hAnsiTheme="minorHAnsi" w:cstheme="minorHAnsi"/>
          <w:sz w:val="22"/>
        </w:rPr>
        <w:t>]</w:t>
      </w:r>
      <w:r w:rsidRPr="00E177E7">
        <w:rPr>
          <w:rFonts w:asciiTheme="minorHAnsi" w:hAnsiTheme="minorHAnsi" w:cstheme="minorHAnsi"/>
          <w:color w:val="auto"/>
          <w:sz w:val="22"/>
        </w:rPr>
        <w:t>; and</w:t>
      </w:r>
    </w:p>
    <w:p w14:paraId="736605F6" w14:textId="6B01F02C" w:rsidR="008079A9" w:rsidRPr="00E177E7" w:rsidRDefault="008079A9" w:rsidP="0079332D">
      <w:pPr>
        <w:pStyle w:val="GSAListParagraphalpha2"/>
        <w:numPr>
          <w:ilvl w:val="1"/>
          <w:numId w:val="196"/>
        </w:numPr>
        <w:rPr>
          <w:rFonts w:asciiTheme="minorHAnsi" w:hAnsiTheme="minorHAnsi" w:cstheme="minorHAnsi"/>
          <w:color w:val="auto"/>
          <w:sz w:val="22"/>
        </w:rPr>
      </w:pPr>
      <w:r w:rsidRPr="00E177E7">
        <w:rPr>
          <w:rFonts w:asciiTheme="minorHAnsi" w:hAnsiTheme="minorHAnsi" w:cstheme="minorHAnsi"/>
          <w:color w:val="auto"/>
          <w:sz w:val="22"/>
        </w:rPr>
        <w:t>System and services acquisition procedures [</w:t>
      </w:r>
      <w:r w:rsidRPr="00E177E7">
        <w:rPr>
          <w:rStyle w:val="GSAItalicEmphasisChar"/>
          <w:rFonts w:asciiTheme="minorHAnsi" w:hAnsiTheme="minorHAnsi" w:cstheme="minorHAnsi"/>
          <w:color w:val="auto"/>
          <w:sz w:val="22"/>
        </w:rPr>
        <w:t xml:space="preserve">FedRAMP Assignment: at least annually </w:t>
      </w:r>
      <w:r w:rsidRPr="002E489C">
        <w:rPr>
          <w:rStyle w:val="GSAItalicEmphasisChar"/>
          <w:rFonts w:asciiTheme="minorHAnsi" w:hAnsiTheme="minorHAnsi" w:cstheme="minorHAnsi"/>
          <w:color w:val="auto"/>
          <w:sz w:val="22"/>
        </w:rPr>
        <w:t>or whenever a significant change occurs</w:t>
      </w:r>
      <w:r w:rsidR="00531E45" w:rsidRPr="00E177E7">
        <w:rPr>
          <w:rFonts w:asciiTheme="minorHAnsi" w:hAnsiTheme="minorHAnsi" w:cstheme="minorHAnsi"/>
          <w:color w:val="auto"/>
          <w:sz w:val="22"/>
        </w:rPr>
        <w:t>]</w:t>
      </w:r>
      <w:r w:rsidRPr="00E177E7">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17E7C" w14:paraId="766DACDD" w14:textId="77777777" w:rsidTr="00F17E7C">
        <w:trPr>
          <w:cantSplit/>
          <w:trHeight w:val="288"/>
          <w:tblHeader/>
        </w:trPr>
        <w:tc>
          <w:tcPr>
            <w:tcW w:w="811" w:type="pct"/>
            <w:shd w:val="clear" w:color="auto" w:fill="1D396B" w:themeFill="accent5"/>
            <w:tcMar>
              <w:top w:w="43" w:type="dxa"/>
              <w:left w:w="115" w:type="dxa"/>
              <w:bottom w:w="43" w:type="dxa"/>
              <w:right w:w="115" w:type="dxa"/>
            </w:tcMar>
            <w:hideMark/>
          </w:tcPr>
          <w:p w14:paraId="081B8858"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SA-1</w:t>
            </w:r>
          </w:p>
        </w:tc>
        <w:tc>
          <w:tcPr>
            <w:tcW w:w="4189" w:type="pct"/>
            <w:shd w:val="clear" w:color="auto" w:fill="1D396B" w:themeFill="accent5"/>
            <w:hideMark/>
          </w:tcPr>
          <w:p w14:paraId="234A5A0F" w14:textId="77777777" w:rsidR="008079A9" w:rsidRPr="00F17E7C" w:rsidRDefault="008079A9" w:rsidP="00F17E7C">
            <w:pPr>
              <w:pStyle w:val="GSATableHeading"/>
              <w:spacing w:before="40" w:after="40"/>
              <w:rPr>
                <w:rFonts w:asciiTheme="majorHAnsi" w:hAnsiTheme="majorHAnsi"/>
                <w:szCs w:val="20"/>
              </w:rPr>
            </w:pPr>
            <w:r w:rsidRPr="00F17E7C">
              <w:rPr>
                <w:rFonts w:asciiTheme="majorHAnsi" w:hAnsiTheme="majorHAnsi"/>
                <w:szCs w:val="20"/>
              </w:rPr>
              <w:t>Control Summary Information</w:t>
            </w:r>
          </w:p>
        </w:tc>
      </w:tr>
      <w:tr w:rsidR="00A159B8" w:rsidRPr="00F17E7C" w14:paraId="1BA8DC5E" w14:textId="77777777" w:rsidTr="00F17E7C">
        <w:trPr>
          <w:trHeight w:val="288"/>
        </w:trPr>
        <w:tc>
          <w:tcPr>
            <w:tcW w:w="5000" w:type="pct"/>
            <w:gridSpan w:val="2"/>
            <w:tcMar>
              <w:top w:w="43" w:type="dxa"/>
              <w:left w:w="115" w:type="dxa"/>
              <w:bottom w:w="43" w:type="dxa"/>
              <w:right w:w="115" w:type="dxa"/>
            </w:tcMar>
            <w:hideMark/>
          </w:tcPr>
          <w:p w14:paraId="688D9C0F" w14:textId="6E5A5D8B" w:rsidR="00A159B8" w:rsidRPr="00F17E7C"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1</w:t>
            </w:r>
            <w:r w:rsidRPr="000E1C10">
              <w:rPr>
                <w:rFonts w:eastAsia="Times New Roman" w:cs="Calibri"/>
                <w:bCs/>
                <w:sz w:val="20"/>
              </w:rPr>
              <w:t>_role}}</w:t>
            </w:r>
          </w:p>
        </w:tc>
      </w:tr>
      <w:tr w:rsidR="00A159B8" w:rsidRPr="00F17E7C" w14:paraId="77EC7C4C" w14:textId="77777777" w:rsidTr="00F17E7C">
        <w:trPr>
          <w:trHeight w:val="288"/>
        </w:trPr>
        <w:tc>
          <w:tcPr>
            <w:tcW w:w="5000" w:type="pct"/>
            <w:gridSpan w:val="2"/>
            <w:tcMar>
              <w:top w:w="43" w:type="dxa"/>
              <w:left w:w="115" w:type="dxa"/>
              <w:bottom w:w="43" w:type="dxa"/>
              <w:right w:w="115" w:type="dxa"/>
            </w:tcMar>
            <w:hideMark/>
          </w:tcPr>
          <w:p w14:paraId="381AD1B9" w14:textId="1BC39250" w:rsidR="00A159B8" w:rsidRPr="00F17E7C" w:rsidRDefault="00A159B8" w:rsidP="00A159B8">
            <w:pPr>
              <w:pStyle w:val="GSATableText"/>
              <w:spacing w:before="40" w:after="40"/>
              <w:rPr>
                <w:sz w:val="20"/>
                <w:szCs w:val="20"/>
              </w:rPr>
            </w:pPr>
            <w:r>
              <w:rPr>
                <w:sz w:val="20"/>
                <w:szCs w:val="20"/>
              </w:rPr>
              <w:t>Parameter SA-1(a):</w:t>
            </w:r>
            <w:r>
              <w:rPr>
                <w:rFonts w:eastAsia="Times New Roman"/>
                <w:bCs/>
                <w:sz w:val="20"/>
              </w:rPr>
              <w:t xml:space="preserve"> </w:t>
            </w:r>
            <w:r w:rsidRPr="000E1C10">
              <w:rPr>
                <w:rFonts w:eastAsia="Times New Roman"/>
                <w:bCs/>
                <w:sz w:val="20"/>
              </w:rPr>
              <w:t>{{sa_</w:t>
            </w:r>
            <w:r>
              <w:rPr>
                <w:rFonts w:eastAsia="Times New Roman"/>
                <w:bCs/>
                <w:sz w:val="20"/>
              </w:rPr>
              <w:t>1_a</w:t>
            </w:r>
            <w:r w:rsidRPr="000E1C10">
              <w:rPr>
                <w:rFonts w:eastAsia="Times New Roman"/>
                <w:bCs/>
                <w:sz w:val="20"/>
              </w:rPr>
              <w:t>_parameter}}</w:t>
            </w:r>
          </w:p>
        </w:tc>
      </w:tr>
      <w:tr w:rsidR="00A159B8" w:rsidRPr="00F17E7C" w14:paraId="544143C3" w14:textId="77777777" w:rsidTr="00F17E7C">
        <w:trPr>
          <w:trHeight w:val="288"/>
        </w:trPr>
        <w:tc>
          <w:tcPr>
            <w:tcW w:w="5000" w:type="pct"/>
            <w:gridSpan w:val="2"/>
            <w:tcMar>
              <w:top w:w="43" w:type="dxa"/>
              <w:left w:w="115" w:type="dxa"/>
              <w:bottom w:w="43" w:type="dxa"/>
              <w:right w:w="115" w:type="dxa"/>
            </w:tcMar>
            <w:hideMark/>
          </w:tcPr>
          <w:p w14:paraId="4669647F" w14:textId="38D0C16F" w:rsidR="00A159B8" w:rsidRPr="00F17E7C" w:rsidRDefault="00A159B8" w:rsidP="00A159B8">
            <w:pPr>
              <w:pStyle w:val="GSATableText"/>
              <w:spacing w:before="40" w:after="40"/>
              <w:rPr>
                <w:sz w:val="20"/>
                <w:szCs w:val="20"/>
              </w:rPr>
            </w:pPr>
            <w:r>
              <w:rPr>
                <w:sz w:val="20"/>
                <w:szCs w:val="20"/>
              </w:rPr>
              <w:t>Parameter SA-1(b)(1</w:t>
            </w:r>
            <w:r w:rsidRPr="004A1F1C">
              <w:rPr>
                <w:color w:val="auto"/>
                <w:sz w:val="20"/>
                <w:szCs w:val="20"/>
              </w:rPr>
              <w:t xml:space="preserve">): </w:t>
            </w:r>
            <w:r w:rsidRPr="004A1F1C">
              <w:rPr>
                <w:rFonts w:eastAsia="Times New Roman"/>
                <w:bCs/>
                <w:color w:val="auto"/>
                <w:sz w:val="20"/>
                <w:szCs w:val="20"/>
              </w:rPr>
              <w:t>{{sa_1_b_1_parameter}}</w:t>
            </w:r>
          </w:p>
        </w:tc>
      </w:tr>
      <w:tr w:rsidR="00A159B8" w:rsidRPr="00F17E7C" w14:paraId="0C039C0C" w14:textId="77777777" w:rsidTr="00F17E7C">
        <w:trPr>
          <w:trHeight w:val="288"/>
        </w:trPr>
        <w:tc>
          <w:tcPr>
            <w:tcW w:w="5000" w:type="pct"/>
            <w:gridSpan w:val="2"/>
            <w:tcMar>
              <w:top w:w="43" w:type="dxa"/>
              <w:left w:w="115" w:type="dxa"/>
              <w:bottom w:w="43" w:type="dxa"/>
              <w:right w:w="115" w:type="dxa"/>
            </w:tcMar>
            <w:hideMark/>
          </w:tcPr>
          <w:p w14:paraId="66D171B2" w14:textId="0BB2F32B" w:rsidR="00A159B8" w:rsidRPr="00F17E7C" w:rsidRDefault="00A159B8" w:rsidP="00A159B8">
            <w:pPr>
              <w:pStyle w:val="GSATableText"/>
              <w:spacing w:before="40" w:after="40"/>
              <w:rPr>
                <w:sz w:val="20"/>
                <w:szCs w:val="20"/>
              </w:rPr>
            </w:pPr>
            <w:r>
              <w:rPr>
                <w:sz w:val="20"/>
                <w:szCs w:val="20"/>
              </w:rPr>
              <w:t xml:space="preserve">Parameter SA-1(b)(2): </w:t>
            </w:r>
            <w:r w:rsidRPr="000E1C10">
              <w:rPr>
                <w:sz w:val="20"/>
                <w:szCs w:val="20"/>
              </w:rPr>
              <w:t>{{sa_</w:t>
            </w:r>
            <w:r>
              <w:rPr>
                <w:sz w:val="20"/>
                <w:szCs w:val="20"/>
              </w:rPr>
              <w:t>1_b_2</w:t>
            </w:r>
            <w:r w:rsidRPr="000E1C10">
              <w:rPr>
                <w:sz w:val="20"/>
                <w:szCs w:val="20"/>
              </w:rPr>
              <w:t>_parameter}}</w:t>
            </w:r>
          </w:p>
        </w:tc>
      </w:tr>
      <w:tr w:rsidR="00A159B8" w:rsidRPr="00F17E7C" w14:paraId="26E6CD2F" w14:textId="77777777" w:rsidTr="000C1EC9">
        <w:trPr>
          <w:trHeight w:val="288"/>
        </w:trPr>
        <w:tc>
          <w:tcPr>
            <w:tcW w:w="5000" w:type="pct"/>
            <w:gridSpan w:val="2"/>
            <w:tcMar>
              <w:top w:w="43" w:type="dxa"/>
              <w:left w:w="115" w:type="dxa"/>
              <w:bottom w:w="43" w:type="dxa"/>
              <w:right w:w="115" w:type="dxa"/>
            </w:tcMar>
            <w:hideMark/>
          </w:tcPr>
          <w:p w14:paraId="1C849F7A" w14:textId="388F1DF1" w:rsidR="00A159B8" w:rsidRPr="00F17E7C" w:rsidRDefault="00A159B8" w:rsidP="00A159B8">
            <w:pPr>
              <w:pStyle w:val="GSATableText"/>
              <w:spacing w:before="40" w:after="40"/>
              <w:rPr>
                <w:sz w:val="20"/>
                <w:szCs w:val="20"/>
              </w:rPr>
            </w:pPr>
            <w:r w:rsidRPr="000E1C10">
              <w:rPr>
                <w:spacing w:val="0"/>
                <w:sz w:val="20"/>
                <w:szCs w:val="20"/>
              </w:rPr>
              <w:t>{{sa_</w:t>
            </w:r>
            <w:r>
              <w:rPr>
                <w:spacing w:val="0"/>
                <w:sz w:val="20"/>
                <w:szCs w:val="20"/>
              </w:rPr>
              <w:t>1</w:t>
            </w:r>
            <w:r w:rsidRPr="000E1C10">
              <w:rPr>
                <w:spacing w:val="0"/>
                <w:sz w:val="20"/>
                <w:szCs w:val="20"/>
              </w:rPr>
              <w:t>_status}}</w:t>
            </w:r>
          </w:p>
        </w:tc>
      </w:tr>
      <w:tr w:rsidR="00A159B8" w:rsidRPr="00F17E7C" w14:paraId="0AB8FFCB" w14:textId="77777777" w:rsidTr="000C1EC9">
        <w:trPr>
          <w:trHeight w:val="288"/>
        </w:trPr>
        <w:tc>
          <w:tcPr>
            <w:tcW w:w="5000" w:type="pct"/>
            <w:gridSpan w:val="2"/>
            <w:tcMar>
              <w:top w:w="43" w:type="dxa"/>
              <w:left w:w="115" w:type="dxa"/>
              <w:bottom w:w="43" w:type="dxa"/>
              <w:right w:w="115" w:type="dxa"/>
            </w:tcMar>
            <w:hideMark/>
          </w:tcPr>
          <w:p w14:paraId="119E8DF7" w14:textId="55BDF854" w:rsidR="00A159B8" w:rsidRPr="00F17E7C" w:rsidRDefault="00A159B8" w:rsidP="00A159B8">
            <w:pPr>
              <w:pStyle w:val="GSATableText"/>
              <w:spacing w:before="40" w:after="40"/>
              <w:rPr>
                <w:sz w:val="20"/>
                <w:szCs w:val="20"/>
              </w:rPr>
            </w:pPr>
            <w:r w:rsidRPr="000E1C10">
              <w:rPr>
                <w:spacing w:val="0"/>
                <w:sz w:val="20"/>
                <w:szCs w:val="20"/>
              </w:rPr>
              <w:t>{{sa_</w:t>
            </w:r>
            <w:r>
              <w:rPr>
                <w:spacing w:val="0"/>
                <w:sz w:val="20"/>
                <w:szCs w:val="20"/>
              </w:rPr>
              <w:t>1</w:t>
            </w:r>
            <w:r w:rsidRPr="000E1C10">
              <w:rPr>
                <w:spacing w:val="0"/>
                <w:sz w:val="20"/>
                <w:szCs w:val="20"/>
              </w:rPr>
              <w:t>_origination}}</w:t>
            </w:r>
          </w:p>
        </w:tc>
      </w:tr>
    </w:tbl>
    <w:p w14:paraId="58E5944F" w14:textId="77777777" w:rsidR="001358C4" w:rsidRDefault="001358C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F17E7C" w14:paraId="2D237EE3" w14:textId="77777777" w:rsidTr="00F17E7C">
        <w:trPr>
          <w:cantSplit/>
          <w:trHeight w:val="288"/>
          <w:tblHeader/>
        </w:trPr>
        <w:tc>
          <w:tcPr>
            <w:tcW w:w="5000" w:type="pct"/>
            <w:gridSpan w:val="2"/>
            <w:shd w:val="clear" w:color="auto" w:fill="1D396B" w:themeFill="accent5"/>
            <w:vAlign w:val="center"/>
            <w:hideMark/>
          </w:tcPr>
          <w:p w14:paraId="242150BF" w14:textId="77777777" w:rsidR="008079A9" w:rsidRPr="00F17E7C" w:rsidRDefault="008079A9">
            <w:pPr>
              <w:pStyle w:val="GSATableHeading"/>
              <w:rPr>
                <w:rFonts w:asciiTheme="majorHAnsi" w:hAnsiTheme="majorHAnsi"/>
                <w:szCs w:val="20"/>
              </w:rPr>
            </w:pPr>
            <w:r w:rsidRPr="00F17E7C">
              <w:rPr>
                <w:rFonts w:asciiTheme="majorHAnsi" w:hAnsiTheme="majorHAnsi"/>
                <w:szCs w:val="20"/>
              </w:rPr>
              <w:t>SA-1 What is the solution and how is it implemented?</w:t>
            </w:r>
          </w:p>
        </w:tc>
      </w:tr>
      <w:tr w:rsidR="00A159B8" w:rsidRPr="00F17E7C" w14:paraId="06BEFDC1" w14:textId="77777777" w:rsidTr="00F17E7C">
        <w:trPr>
          <w:trHeight w:val="288"/>
        </w:trPr>
        <w:tc>
          <w:tcPr>
            <w:tcW w:w="484" w:type="pct"/>
            <w:shd w:val="clear" w:color="auto" w:fill="C4D3EF" w:themeFill="accent5" w:themeFillTint="33"/>
            <w:hideMark/>
          </w:tcPr>
          <w:p w14:paraId="45C79997" w14:textId="77777777" w:rsidR="00A159B8" w:rsidRPr="00F17E7C" w:rsidRDefault="00A159B8" w:rsidP="00A159B8">
            <w:pPr>
              <w:pStyle w:val="GSATableHeading"/>
              <w:keepNext w:val="0"/>
              <w:keepLines w:val="0"/>
              <w:rPr>
                <w:szCs w:val="20"/>
              </w:rPr>
            </w:pPr>
            <w:r w:rsidRPr="00F17E7C">
              <w:rPr>
                <w:szCs w:val="20"/>
              </w:rPr>
              <w:t>Part a</w:t>
            </w:r>
          </w:p>
        </w:tc>
        <w:tc>
          <w:tcPr>
            <w:tcW w:w="4516" w:type="pct"/>
            <w:tcMar>
              <w:top w:w="43" w:type="dxa"/>
              <w:left w:w="115" w:type="dxa"/>
              <w:bottom w:w="43" w:type="dxa"/>
              <w:right w:w="115" w:type="dxa"/>
            </w:tcMar>
          </w:tcPr>
          <w:p w14:paraId="155C0881" w14:textId="4F78EF19" w:rsidR="00A159B8" w:rsidRPr="00F17E7C" w:rsidRDefault="00A159B8" w:rsidP="00A159B8">
            <w:pPr>
              <w:pStyle w:val="GSATableText"/>
              <w:rPr>
                <w:sz w:val="20"/>
                <w:szCs w:val="20"/>
              </w:rPr>
            </w:pPr>
            <w:r w:rsidRPr="000E1C10">
              <w:rPr>
                <w:rFonts w:eastAsia="Times New Roman" w:cs="Calibri"/>
                <w:bCs/>
                <w:sz w:val="20"/>
              </w:rPr>
              <w:t>{{sa_</w:t>
            </w:r>
            <w:r>
              <w:rPr>
                <w:rFonts w:eastAsia="Times New Roman" w:cs="Calibri"/>
                <w:bCs/>
                <w:sz w:val="20"/>
              </w:rPr>
              <w:t>1_a</w:t>
            </w:r>
            <w:r w:rsidRPr="000E1C10">
              <w:rPr>
                <w:rFonts w:eastAsia="Times New Roman" w:cs="Calibri"/>
                <w:bCs/>
                <w:sz w:val="20"/>
              </w:rPr>
              <w:t>_implementation}}</w:t>
            </w:r>
          </w:p>
        </w:tc>
      </w:tr>
      <w:tr w:rsidR="00A159B8" w:rsidRPr="00F17E7C" w14:paraId="1DBCF999" w14:textId="77777777" w:rsidTr="00F17E7C">
        <w:trPr>
          <w:trHeight w:val="288"/>
        </w:trPr>
        <w:tc>
          <w:tcPr>
            <w:tcW w:w="484" w:type="pct"/>
            <w:shd w:val="clear" w:color="auto" w:fill="C4D3EF" w:themeFill="accent5" w:themeFillTint="33"/>
            <w:hideMark/>
          </w:tcPr>
          <w:p w14:paraId="68199420" w14:textId="77777777" w:rsidR="00A159B8" w:rsidRPr="00F17E7C" w:rsidRDefault="00A159B8" w:rsidP="00A159B8">
            <w:pPr>
              <w:pStyle w:val="GSATableHeading"/>
              <w:keepNext w:val="0"/>
              <w:keepLines w:val="0"/>
              <w:rPr>
                <w:szCs w:val="20"/>
              </w:rPr>
            </w:pPr>
            <w:r w:rsidRPr="00F17E7C">
              <w:rPr>
                <w:szCs w:val="20"/>
              </w:rPr>
              <w:t>Part b</w:t>
            </w:r>
          </w:p>
        </w:tc>
        <w:tc>
          <w:tcPr>
            <w:tcW w:w="4516" w:type="pct"/>
            <w:tcMar>
              <w:top w:w="43" w:type="dxa"/>
              <w:left w:w="115" w:type="dxa"/>
              <w:bottom w:w="43" w:type="dxa"/>
              <w:right w:w="115" w:type="dxa"/>
            </w:tcMar>
          </w:tcPr>
          <w:p w14:paraId="3854869D" w14:textId="6434252A" w:rsidR="00A159B8" w:rsidRPr="00F17E7C" w:rsidRDefault="00A159B8" w:rsidP="00A159B8">
            <w:pPr>
              <w:pStyle w:val="GSATableText"/>
              <w:rPr>
                <w:sz w:val="20"/>
                <w:szCs w:val="20"/>
              </w:rPr>
            </w:pPr>
            <w:r w:rsidRPr="004A1F1C">
              <w:rPr>
                <w:rFonts w:eastAsia="Times New Roman" w:cs="Calibri"/>
                <w:sz w:val="20"/>
              </w:rPr>
              <w:t>{{sa_</w:t>
            </w:r>
            <w:r>
              <w:rPr>
                <w:rFonts w:eastAsia="Times New Roman" w:cs="Calibri"/>
                <w:sz w:val="20"/>
              </w:rPr>
              <w:t>1_b</w:t>
            </w:r>
            <w:r w:rsidRPr="004A1F1C">
              <w:rPr>
                <w:rFonts w:eastAsia="Times New Roman" w:cs="Calibri"/>
                <w:sz w:val="20"/>
              </w:rPr>
              <w:t>_implementation}}</w:t>
            </w:r>
          </w:p>
        </w:tc>
      </w:tr>
    </w:tbl>
    <w:p w14:paraId="664321CC" w14:textId="55A46DF3" w:rsidR="008079A9" w:rsidRDefault="008079A9" w:rsidP="008A02B6">
      <w:pPr>
        <w:pStyle w:val="Heading3"/>
      </w:pPr>
      <w:bookmarkStart w:id="3046" w:name="_Toc388620944"/>
      <w:bookmarkStart w:id="3047" w:name="_Toc385595104"/>
      <w:bookmarkStart w:id="3048" w:name="_Toc385594716"/>
      <w:bookmarkStart w:id="3049" w:name="_Toc385594328"/>
      <w:bookmarkStart w:id="3050" w:name="_Toc383444683"/>
      <w:bookmarkStart w:id="3051" w:name="_Toc383429873"/>
      <w:bookmarkStart w:id="3052" w:name="_Toc149090414"/>
      <w:bookmarkStart w:id="3053" w:name="_Toc520895672"/>
      <w:bookmarkStart w:id="3054" w:name="_Toc449543466"/>
      <w:bookmarkStart w:id="3055" w:name="_Toc48643884"/>
      <w:r>
        <w:t xml:space="preserve">SA-2 Allocation of Resources </w:t>
      </w:r>
      <w:bookmarkEnd w:id="3046"/>
      <w:bookmarkEnd w:id="3047"/>
      <w:bookmarkEnd w:id="3048"/>
      <w:bookmarkEnd w:id="3049"/>
      <w:bookmarkEnd w:id="3050"/>
      <w:bookmarkEnd w:id="3051"/>
      <w:bookmarkEnd w:id="3052"/>
      <w:r>
        <w:t>(L) (M) (H)</w:t>
      </w:r>
      <w:bookmarkEnd w:id="3053"/>
      <w:bookmarkEnd w:id="3054"/>
      <w:bookmarkEnd w:id="3055"/>
    </w:p>
    <w:p w14:paraId="38748C77" w14:textId="77777777" w:rsidR="008079A9" w:rsidRPr="006F7539" w:rsidRDefault="008079A9" w:rsidP="008079A9">
      <w:pPr>
        <w:keepNext/>
        <w:rPr>
          <w:color w:val="auto"/>
        </w:rPr>
      </w:pPr>
      <w:r w:rsidRPr="006F7539">
        <w:rPr>
          <w:color w:val="auto"/>
        </w:rPr>
        <w:t>The organization:</w:t>
      </w:r>
    </w:p>
    <w:p w14:paraId="6A3D86A5" w14:textId="77777777" w:rsidR="008079A9" w:rsidRPr="006F7539" w:rsidRDefault="008079A9" w:rsidP="0079332D">
      <w:pPr>
        <w:pStyle w:val="GSAListParagraphalpha"/>
        <w:numPr>
          <w:ilvl w:val="0"/>
          <w:numId w:val="130"/>
        </w:numPr>
        <w:rPr>
          <w:rFonts w:asciiTheme="minorHAnsi" w:hAnsiTheme="minorHAnsi" w:cstheme="minorHAnsi"/>
          <w:bCs/>
          <w:color w:val="auto"/>
          <w:sz w:val="22"/>
        </w:rPr>
      </w:pPr>
      <w:r w:rsidRPr="006F7539">
        <w:rPr>
          <w:rFonts w:asciiTheme="minorHAnsi" w:hAnsiTheme="minorHAnsi" w:cstheme="minorHAnsi"/>
          <w:color w:val="auto"/>
          <w:sz w:val="22"/>
        </w:rPr>
        <w:t>Determines information security requirements for the information system or information system service in mission/business process planning;</w:t>
      </w:r>
    </w:p>
    <w:p w14:paraId="55636AD7" w14:textId="77777777" w:rsidR="008079A9" w:rsidRPr="006F7539" w:rsidRDefault="008079A9" w:rsidP="0079332D">
      <w:pPr>
        <w:pStyle w:val="GSAListParagraphalpha"/>
        <w:numPr>
          <w:ilvl w:val="0"/>
          <w:numId w:val="130"/>
        </w:numPr>
        <w:rPr>
          <w:rFonts w:asciiTheme="minorHAnsi" w:hAnsiTheme="minorHAnsi" w:cstheme="minorHAnsi"/>
          <w:bCs/>
          <w:color w:val="auto"/>
          <w:sz w:val="22"/>
        </w:rPr>
      </w:pPr>
      <w:r w:rsidRPr="006F7539">
        <w:rPr>
          <w:rFonts w:asciiTheme="minorHAnsi" w:hAnsiTheme="minorHAnsi" w:cstheme="minorHAnsi"/>
          <w:color w:val="auto"/>
          <w:sz w:val="22"/>
        </w:rPr>
        <w:t>Determines, documents, and allocates the resources required to protect the information system or information system service as part of its capital planning and investment control process; and</w:t>
      </w:r>
    </w:p>
    <w:p w14:paraId="40DC0256" w14:textId="1DDB26DA" w:rsidR="00E91206" w:rsidRPr="007C7FCC" w:rsidRDefault="008079A9" w:rsidP="007C7FCC">
      <w:pPr>
        <w:pStyle w:val="GSAListParagraphalpha"/>
        <w:numPr>
          <w:ilvl w:val="0"/>
          <w:numId w:val="130"/>
        </w:numPr>
        <w:rPr>
          <w:rFonts w:asciiTheme="minorHAnsi" w:hAnsiTheme="minorHAnsi" w:cstheme="minorHAnsi"/>
          <w:color w:val="auto"/>
          <w:sz w:val="22"/>
        </w:rPr>
      </w:pPr>
      <w:r w:rsidRPr="006F7539">
        <w:rPr>
          <w:rFonts w:asciiTheme="minorHAnsi" w:hAnsiTheme="minorHAnsi" w:cstheme="minorHAnsi"/>
          <w:color w:val="auto"/>
          <w:sz w:val="22"/>
        </w:rPr>
        <w:t>Establishes a discrete line item for information security in organizational programming and budgeting documentation.</w:t>
      </w:r>
      <w:r w:rsidR="00E91206" w:rsidRPr="007C7FCC">
        <w:rPr>
          <w:rFonts w:asciiTheme="minorHAnsi" w:eastAsia="Times New Roman"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56173" w14:paraId="4765F3E4" w14:textId="77777777" w:rsidTr="00E56173">
        <w:trPr>
          <w:cantSplit/>
          <w:trHeight w:val="288"/>
          <w:tblHeader/>
        </w:trPr>
        <w:tc>
          <w:tcPr>
            <w:tcW w:w="811" w:type="pct"/>
            <w:shd w:val="clear" w:color="auto" w:fill="1D396B" w:themeFill="accent5"/>
            <w:tcMar>
              <w:top w:w="43" w:type="dxa"/>
              <w:left w:w="115" w:type="dxa"/>
              <w:bottom w:w="43" w:type="dxa"/>
              <w:right w:w="115" w:type="dxa"/>
            </w:tcMar>
            <w:hideMark/>
          </w:tcPr>
          <w:p w14:paraId="33B573A0" w14:textId="77777777" w:rsidR="008079A9" w:rsidRPr="00E56173" w:rsidRDefault="008079A9" w:rsidP="00E56173">
            <w:pPr>
              <w:pStyle w:val="GSATableHeading"/>
              <w:spacing w:before="40" w:after="40"/>
              <w:rPr>
                <w:rFonts w:asciiTheme="majorHAnsi" w:hAnsiTheme="majorHAnsi"/>
                <w:szCs w:val="20"/>
              </w:rPr>
            </w:pPr>
            <w:r w:rsidRPr="00E56173">
              <w:rPr>
                <w:rFonts w:asciiTheme="majorHAnsi" w:hAnsiTheme="majorHAnsi"/>
                <w:szCs w:val="20"/>
              </w:rPr>
              <w:t>SA-2</w:t>
            </w:r>
          </w:p>
        </w:tc>
        <w:tc>
          <w:tcPr>
            <w:tcW w:w="4189" w:type="pct"/>
            <w:shd w:val="clear" w:color="auto" w:fill="1D396B" w:themeFill="accent5"/>
            <w:hideMark/>
          </w:tcPr>
          <w:p w14:paraId="53218130" w14:textId="77777777" w:rsidR="008079A9" w:rsidRPr="00E56173" w:rsidRDefault="008079A9" w:rsidP="00E56173">
            <w:pPr>
              <w:pStyle w:val="GSATableHeading"/>
              <w:spacing w:before="40" w:after="40"/>
              <w:rPr>
                <w:rFonts w:asciiTheme="majorHAnsi" w:hAnsiTheme="majorHAnsi"/>
                <w:szCs w:val="20"/>
              </w:rPr>
            </w:pPr>
            <w:r w:rsidRPr="00E56173">
              <w:rPr>
                <w:rFonts w:asciiTheme="majorHAnsi" w:hAnsiTheme="majorHAnsi"/>
                <w:szCs w:val="20"/>
              </w:rPr>
              <w:t>Control Summary Information</w:t>
            </w:r>
          </w:p>
        </w:tc>
      </w:tr>
      <w:tr w:rsidR="00A159B8" w:rsidRPr="00E56173" w14:paraId="15EF74AD" w14:textId="77777777" w:rsidTr="00E56173">
        <w:trPr>
          <w:trHeight w:val="288"/>
        </w:trPr>
        <w:tc>
          <w:tcPr>
            <w:tcW w:w="5000" w:type="pct"/>
            <w:gridSpan w:val="2"/>
            <w:tcMar>
              <w:top w:w="43" w:type="dxa"/>
              <w:left w:w="115" w:type="dxa"/>
              <w:bottom w:w="43" w:type="dxa"/>
              <w:right w:w="115" w:type="dxa"/>
            </w:tcMar>
            <w:hideMark/>
          </w:tcPr>
          <w:p w14:paraId="2D4A496C" w14:textId="0238E5A5" w:rsidR="00A159B8" w:rsidRPr="00E56173" w:rsidRDefault="00A159B8" w:rsidP="00A159B8">
            <w:pPr>
              <w:pStyle w:val="GSATableText"/>
              <w:spacing w:before="40" w:after="40"/>
              <w:rPr>
                <w:sz w:val="20"/>
                <w:szCs w:val="20"/>
              </w:rPr>
            </w:pPr>
            <w:r w:rsidRPr="004A1F1C">
              <w:rPr>
                <w:rFonts w:eastAsia="Times New Roman" w:cs="Calibri"/>
                <w:bCs/>
                <w:color w:val="auto"/>
                <w:sz w:val="20"/>
              </w:rPr>
              <w:t>Responsible Role: {{sa_2_role}}</w:t>
            </w:r>
          </w:p>
        </w:tc>
      </w:tr>
      <w:tr w:rsidR="00A159B8" w:rsidRPr="00E56173" w14:paraId="422CB508" w14:textId="77777777" w:rsidTr="00E56173">
        <w:trPr>
          <w:trHeight w:val="288"/>
        </w:trPr>
        <w:tc>
          <w:tcPr>
            <w:tcW w:w="5000" w:type="pct"/>
            <w:gridSpan w:val="2"/>
            <w:tcMar>
              <w:top w:w="43" w:type="dxa"/>
              <w:left w:w="115" w:type="dxa"/>
              <w:bottom w:w="43" w:type="dxa"/>
              <w:right w:w="115" w:type="dxa"/>
            </w:tcMar>
            <w:vAlign w:val="bottom"/>
            <w:hideMark/>
          </w:tcPr>
          <w:p w14:paraId="6B0BE3BD" w14:textId="657C89FB" w:rsidR="00A159B8" w:rsidRPr="00E56173" w:rsidRDefault="00A159B8" w:rsidP="00A159B8">
            <w:pPr>
              <w:pStyle w:val="GSATableText"/>
              <w:spacing w:before="40" w:after="40"/>
              <w:rPr>
                <w:sz w:val="20"/>
                <w:szCs w:val="20"/>
              </w:rPr>
            </w:pPr>
            <w:r w:rsidRPr="004A1F1C">
              <w:rPr>
                <w:bCs/>
                <w:color w:val="auto"/>
                <w:sz w:val="20"/>
                <w:szCs w:val="20"/>
              </w:rPr>
              <w:t>{{sa_2_status}}</w:t>
            </w:r>
          </w:p>
        </w:tc>
      </w:tr>
      <w:tr w:rsidR="00A159B8" w:rsidRPr="00E56173" w14:paraId="04C3F739" w14:textId="77777777" w:rsidTr="00E56173">
        <w:trPr>
          <w:trHeight w:val="288"/>
        </w:trPr>
        <w:tc>
          <w:tcPr>
            <w:tcW w:w="5000" w:type="pct"/>
            <w:gridSpan w:val="2"/>
            <w:tcMar>
              <w:top w:w="43" w:type="dxa"/>
              <w:left w:w="115" w:type="dxa"/>
              <w:bottom w:w="43" w:type="dxa"/>
              <w:right w:w="115" w:type="dxa"/>
            </w:tcMar>
            <w:vAlign w:val="bottom"/>
            <w:hideMark/>
          </w:tcPr>
          <w:p w14:paraId="1D8B518B" w14:textId="73EC9F48" w:rsidR="00A159B8" w:rsidRPr="00E56173" w:rsidRDefault="00A159B8" w:rsidP="00A159B8">
            <w:pPr>
              <w:pStyle w:val="GSATableText"/>
              <w:spacing w:before="40" w:after="40"/>
              <w:rPr>
                <w:sz w:val="20"/>
                <w:szCs w:val="20"/>
              </w:rPr>
            </w:pPr>
            <w:r w:rsidRPr="004A1F1C">
              <w:rPr>
                <w:bCs/>
                <w:color w:val="auto"/>
                <w:sz w:val="20"/>
                <w:szCs w:val="20"/>
              </w:rPr>
              <w:t>{{sa_2_origination}}</w:t>
            </w:r>
          </w:p>
        </w:tc>
      </w:tr>
    </w:tbl>
    <w:p w14:paraId="7B6E36A2" w14:textId="77777777" w:rsidR="007C7FCC" w:rsidRDefault="007C7FCC"/>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77F0C" w14:paraId="7D8FF29E" w14:textId="77777777" w:rsidTr="00677F0C">
        <w:trPr>
          <w:cantSplit/>
          <w:trHeight w:val="288"/>
          <w:tblHeader/>
        </w:trPr>
        <w:tc>
          <w:tcPr>
            <w:tcW w:w="5000" w:type="pct"/>
            <w:gridSpan w:val="2"/>
            <w:shd w:val="clear" w:color="auto" w:fill="1D396B" w:themeFill="accent5"/>
            <w:vAlign w:val="center"/>
            <w:hideMark/>
          </w:tcPr>
          <w:p w14:paraId="4E932219" w14:textId="77777777" w:rsidR="008079A9" w:rsidRPr="00677F0C" w:rsidRDefault="008079A9">
            <w:pPr>
              <w:pStyle w:val="GSATableHeading"/>
              <w:rPr>
                <w:rFonts w:asciiTheme="majorHAnsi" w:hAnsiTheme="majorHAnsi"/>
              </w:rPr>
            </w:pPr>
            <w:r w:rsidRPr="00677F0C">
              <w:rPr>
                <w:rFonts w:asciiTheme="majorHAnsi" w:hAnsiTheme="majorHAnsi"/>
              </w:rPr>
              <w:t>SA-2 What is the solution and how is it implemented?</w:t>
            </w:r>
          </w:p>
        </w:tc>
      </w:tr>
      <w:tr w:rsidR="00A159B8" w14:paraId="7B1DD923" w14:textId="77777777" w:rsidTr="00677F0C">
        <w:trPr>
          <w:trHeight w:val="288"/>
        </w:trPr>
        <w:tc>
          <w:tcPr>
            <w:tcW w:w="484" w:type="pct"/>
            <w:shd w:val="clear" w:color="auto" w:fill="C4D3EF" w:themeFill="accent5" w:themeFillTint="33"/>
            <w:hideMark/>
          </w:tcPr>
          <w:p w14:paraId="165B99ED" w14:textId="77777777" w:rsidR="00A159B8" w:rsidRDefault="00A159B8" w:rsidP="00A159B8">
            <w:pPr>
              <w:pStyle w:val="GSATableHeading"/>
              <w:keepNext w:val="0"/>
              <w:keepLines w:val="0"/>
            </w:pPr>
            <w:r>
              <w:t>Part a</w:t>
            </w:r>
          </w:p>
        </w:tc>
        <w:tc>
          <w:tcPr>
            <w:tcW w:w="4516" w:type="pct"/>
            <w:tcMar>
              <w:top w:w="43" w:type="dxa"/>
              <w:left w:w="115" w:type="dxa"/>
              <w:bottom w:w="43" w:type="dxa"/>
              <w:right w:w="115" w:type="dxa"/>
            </w:tcMar>
          </w:tcPr>
          <w:p w14:paraId="532CDCC2" w14:textId="0DE73526" w:rsidR="00A159B8" w:rsidRPr="00677F0C" w:rsidRDefault="00A159B8" w:rsidP="00A159B8">
            <w:pPr>
              <w:pStyle w:val="GSATableText"/>
              <w:rPr>
                <w:sz w:val="20"/>
              </w:rPr>
            </w:pPr>
            <w:r w:rsidRPr="004A1F1C">
              <w:rPr>
                <w:bCs/>
                <w:color w:val="auto"/>
              </w:rPr>
              <w:t>{{sa_2_a_implementation}}</w:t>
            </w:r>
          </w:p>
        </w:tc>
      </w:tr>
      <w:tr w:rsidR="00A159B8" w14:paraId="49CF0F48" w14:textId="77777777" w:rsidTr="00677F0C">
        <w:trPr>
          <w:trHeight w:val="288"/>
        </w:trPr>
        <w:tc>
          <w:tcPr>
            <w:tcW w:w="484" w:type="pct"/>
            <w:shd w:val="clear" w:color="auto" w:fill="C4D3EF" w:themeFill="accent5" w:themeFillTint="33"/>
            <w:hideMark/>
          </w:tcPr>
          <w:p w14:paraId="43200BAD" w14:textId="77777777" w:rsidR="00A159B8" w:rsidRDefault="00A159B8" w:rsidP="00A159B8">
            <w:pPr>
              <w:pStyle w:val="GSATableHeading"/>
              <w:keepNext w:val="0"/>
              <w:keepLines w:val="0"/>
            </w:pPr>
            <w:r>
              <w:t>Part b</w:t>
            </w:r>
          </w:p>
        </w:tc>
        <w:tc>
          <w:tcPr>
            <w:tcW w:w="4516" w:type="pct"/>
            <w:tcMar>
              <w:top w:w="43" w:type="dxa"/>
              <w:left w:w="115" w:type="dxa"/>
              <w:bottom w:w="43" w:type="dxa"/>
              <w:right w:w="115" w:type="dxa"/>
            </w:tcMar>
          </w:tcPr>
          <w:p w14:paraId="3F6CBE58" w14:textId="565673D5" w:rsidR="00A159B8" w:rsidRPr="00677F0C" w:rsidRDefault="00A159B8" w:rsidP="00A159B8">
            <w:pPr>
              <w:pStyle w:val="GSATableText"/>
              <w:rPr>
                <w:sz w:val="20"/>
              </w:rPr>
            </w:pPr>
            <w:r w:rsidRPr="004A1F1C">
              <w:rPr>
                <w:bCs/>
                <w:color w:val="auto"/>
              </w:rPr>
              <w:t>{{sa_2_b_implementation}}</w:t>
            </w:r>
          </w:p>
        </w:tc>
      </w:tr>
      <w:tr w:rsidR="00A159B8" w14:paraId="3019113A" w14:textId="77777777" w:rsidTr="00677F0C">
        <w:trPr>
          <w:trHeight w:val="288"/>
        </w:trPr>
        <w:tc>
          <w:tcPr>
            <w:tcW w:w="484" w:type="pct"/>
            <w:shd w:val="clear" w:color="auto" w:fill="C4D3EF" w:themeFill="accent5" w:themeFillTint="33"/>
            <w:hideMark/>
          </w:tcPr>
          <w:p w14:paraId="278A2AC7" w14:textId="77777777" w:rsidR="00A159B8" w:rsidRDefault="00A159B8" w:rsidP="00A159B8">
            <w:pPr>
              <w:pStyle w:val="GSATableHeading"/>
              <w:keepNext w:val="0"/>
              <w:keepLines w:val="0"/>
            </w:pPr>
            <w:r>
              <w:t>Part c</w:t>
            </w:r>
          </w:p>
        </w:tc>
        <w:tc>
          <w:tcPr>
            <w:tcW w:w="4516" w:type="pct"/>
            <w:tcMar>
              <w:top w:w="43" w:type="dxa"/>
              <w:left w:w="115" w:type="dxa"/>
              <w:bottom w:w="43" w:type="dxa"/>
              <w:right w:w="115" w:type="dxa"/>
            </w:tcMar>
          </w:tcPr>
          <w:p w14:paraId="7A97E42A" w14:textId="0C88AD8D" w:rsidR="00A159B8" w:rsidRPr="00677F0C" w:rsidRDefault="00A159B8" w:rsidP="00A159B8">
            <w:pPr>
              <w:pStyle w:val="GSATableText"/>
              <w:rPr>
                <w:sz w:val="20"/>
              </w:rPr>
            </w:pPr>
            <w:r w:rsidRPr="004A1F1C">
              <w:rPr>
                <w:bCs/>
                <w:color w:val="auto"/>
              </w:rPr>
              <w:t>{{sa_2_c_implementation}}</w:t>
            </w:r>
          </w:p>
        </w:tc>
      </w:tr>
    </w:tbl>
    <w:p w14:paraId="1492A72B" w14:textId="77777777" w:rsidR="008079A9" w:rsidRDefault="008079A9" w:rsidP="008A02B6">
      <w:pPr>
        <w:pStyle w:val="Heading3"/>
      </w:pPr>
      <w:bookmarkStart w:id="3056" w:name="_Toc388620945"/>
      <w:bookmarkStart w:id="3057" w:name="_Toc385595105"/>
      <w:bookmarkStart w:id="3058" w:name="_Toc385594717"/>
      <w:bookmarkStart w:id="3059" w:name="_Toc385594329"/>
      <w:bookmarkStart w:id="3060" w:name="_Toc383444684"/>
      <w:bookmarkStart w:id="3061" w:name="_Toc383429874"/>
      <w:bookmarkStart w:id="3062" w:name="_Toc149090415"/>
      <w:bookmarkStart w:id="3063" w:name="_Toc520895673"/>
      <w:bookmarkStart w:id="3064" w:name="_Toc449543467"/>
      <w:bookmarkStart w:id="3065" w:name="_Toc48643885"/>
      <w:r>
        <w:t xml:space="preserve">SA-3 System Development Life Cycle </w:t>
      </w:r>
      <w:bookmarkEnd w:id="3056"/>
      <w:bookmarkEnd w:id="3057"/>
      <w:bookmarkEnd w:id="3058"/>
      <w:bookmarkEnd w:id="3059"/>
      <w:bookmarkEnd w:id="3060"/>
      <w:bookmarkEnd w:id="3061"/>
      <w:bookmarkEnd w:id="3062"/>
      <w:r>
        <w:t>(L) (M) (H)</w:t>
      </w:r>
      <w:bookmarkEnd w:id="3063"/>
      <w:bookmarkEnd w:id="3064"/>
      <w:bookmarkEnd w:id="3065"/>
    </w:p>
    <w:p w14:paraId="5923EC45" w14:textId="77777777" w:rsidR="008079A9" w:rsidRPr="006F7539" w:rsidRDefault="008079A9" w:rsidP="008079A9">
      <w:pPr>
        <w:keepNext/>
        <w:rPr>
          <w:color w:val="auto"/>
        </w:rPr>
      </w:pPr>
      <w:r w:rsidRPr="006F7539">
        <w:rPr>
          <w:color w:val="auto"/>
        </w:rPr>
        <w:t>The organization:</w:t>
      </w:r>
    </w:p>
    <w:p w14:paraId="522BF020" w14:textId="77777777" w:rsidR="008079A9" w:rsidRPr="006F7539" w:rsidRDefault="008079A9" w:rsidP="0079332D">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Manages the information system using [</w:t>
      </w:r>
      <w:r w:rsidRPr="006F7539">
        <w:rPr>
          <w:rStyle w:val="GSAItalicEmphasisChar"/>
          <w:rFonts w:asciiTheme="minorHAnsi" w:hAnsiTheme="minorHAnsi" w:cstheme="minorHAnsi"/>
          <w:color w:val="auto"/>
          <w:sz w:val="22"/>
        </w:rPr>
        <w:t>Assignment: organization-defined system development life cycle</w:t>
      </w:r>
      <w:r w:rsidRPr="006F7539">
        <w:rPr>
          <w:rFonts w:asciiTheme="minorHAnsi" w:hAnsiTheme="minorHAnsi" w:cstheme="minorHAnsi"/>
          <w:color w:val="auto"/>
          <w:sz w:val="22"/>
        </w:rPr>
        <w:t>] that incorporates information security considerations;</w:t>
      </w:r>
    </w:p>
    <w:p w14:paraId="7AA7EC64" w14:textId="77777777" w:rsidR="008079A9" w:rsidRPr="006F7539" w:rsidRDefault="008079A9" w:rsidP="0079332D">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Defines and documents information security roles and responsibilities throughout the system development life cycle;</w:t>
      </w:r>
    </w:p>
    <w:p w14:paraId="1724A055" w14:textId="77777777" w:rsidR="008079A9" w:rsidRPr="006F7539" w:rsidRDefault="008079A9" w:rsidP="0079332D">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Identifies individuals having information security roles and responsibilities; and</w:t>
      </w:r>
    </w:p>
    <w:p w14:paraId="732794D9" w14:textId="77777777" w:rsidR="008079A9" w:rsidRPr="006F7539" w:rsidRDefault="008079A9" w:rsidP="0079332D">
      <w:pPr>
        <w:pStyle w:val="GSAListParagraphalpha"/>
        <w:numPr>
          <w:ilvl w:val="0"/>
          <w:numId w:val="131"/>
        </w:numPr>
        <w:rPr>
          <w:rFonts w:asciiTheme="minorHAnsi" w:hAnsiTheme="minorHAnsi" w:cstheme="minorHAnsi"/>
          <w:color w:val="auto"/>
          <w:sz w:val="22"/>
        </w:rPr>
      </w:pPr>
      <w:r w:rsidRPr="006F7539">
        <w:rPr>
          <w:rFonts w:asciiTheme="minorHAnsi" w:hAnsiTheme="minorHAnsi" w:cstheme="minorHAnsi"/>
          <w:color w:val="auto"/>
          <w:sz w:val="22"/>
        </w:rPr>
        <w:t>Integrates the organizational information security risk management process into system development life cycle activiti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A44B7" w14:paraId="39D513EA" w14:textId="77777777" w:rsidTr="003A44B7">
        <w:trPr>
          <w:cantSplit/>
          <w:trHeight w:val="288"/>
          <w:tblHeader/>
        </w:trPr>
        <w:tc>
          <w:tcPr>
            <w:tcW w:w="811" w:type="pct"/>
            <w:shd w:val="clear" w:color="auto" w:fill="1D396B" w:themeFill="accent5"/>
            <w:tcMar>
              <w:top w:w="43" w:type="dxa"/>
              <w:left w:w="115" w:type="dxa"/>
              <w:bottom w:w="43" w:type="dxa"/>
              <w:right w:w="115" w:type="dxa"/>
            </w:tcMar>
            <w:hideMark/>
          </w:tcPr>
          <w:p w14:paraId="48DDE4EA" w14:textId="77777777" w:rsidR="008079A9" w:rsidRPr="003A44B7" w:rsidRDefault="008079A9">
            <w:pPr>
              <w:pStyle w:val="GSATableHeading"/>
              <w:rPr>
                <w:rFonts w:asciiTheme="majorHAnsi" w:hAnsiTheme="majorHAnsi"/>
                <w:szCs w:val="20"/>
              </w:rPr>
            </w:pPr>
            <w:r w:rsidRPr="003A44B7">
              <w:rPr>
                <w:rFonts w:asciiTheme="majorHAnsi" w:hAnsiTheme="majorHAnsi"/>
                <w:szCs w:val="20"/>
              </w:rPr>
              <w:t>SA-3</w:t>
            </w:r>
          </w:p>
        </w:tc>
        <w:tc>
          <w:tcPr>
            <w:tcW w:w="4189" w:type="pct"/>
            <w:shd w:val="clear" w:color="auto" w:fill="1D396B" w:themeFill="accent5"/>
            <w:hideMark/>
          </w:tcPr>
          <w:p w14:paraId="03A3B14A" w14:textId="77777777" w:rsidR="008079A9" w:rsidRPr="003A44B7" w:rsidRDefault="008079A9">
            <w:pPr>
              <w:pStyle w:val="GSATableHeading"/>
              <w:rPr>
                <w:rFonts w:asciiTheme="majorHAnsi" w:hAnsiTheme="majorHAnsi"/>
                <w:szCs w:val="20"/>
              </w:rPr>
            </w:pPr>
            <w:r w:rsidRPr="003A44B7">
              <w:rPr>
                <w:rFonts w:asciiTheme="majorHAnsi" w:hAnsiTheme="majorHAnsi"/>
                <w:szCs w:val="20"/>
              </w:rPr>
              <w:t>Control Summary Information</w:t>
            </w:r>
          </w:p>
        </w:tc>
      </w:tr>
      <w:tr w:rsidR="00A159B8" w:rsidRPr="003A44B7" w14:paraId="795FC922" w14:textId="77777777" w:rsidTr="003A44B7">
        <w:trPr>
          <w:trHeight w:val="288"/>
        </w:trPr>
        <w:tc>
          <w:tcPr>
            <w:tcW w:w="5000" w:type="pct"/>
            <w:gridSpan w:val="2"/>
            <w:tcMar>
              <w:top w:w="43" w:type="dxa"/>
              <w:left w:w="115" w:type="dxa"/>
              <w:bottom w:w="43" w:type="dxa"/>
              <w:right w:w="115" w:type="dxa"/>
            </w:tcMar>
            <w:hideMark/>
          </w:tcPr>
          <w:p w14:paraId="3E69BC0B" w14:textId="5E02C8EE" w:rsidR="00A159B8" w:rsidRPr="003A44B7" w:rsidRDefault="00A159B8" w:rsidP="00A159B8">
            <w:pPr>
              <w:pStyle w:val="GSATableText"/>
              <w:rPr>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3</w:t>
            </w:r>
            <w:r w:rsidRPr="000E1C10">
              <w:rPr>
                <w:rFonts w:eastAsia="Times New Roman" w:cs="Calibri"/>
                <w:bCs/>
                <w:sz w:val="20"/>
              </w:rPr>
              <w:t>_role}}</w:t>
            </w:r>
          </w:p>
        </w:tc>
      </w:tr>
      <w:tr w:rsidR="00A159B8" w:rsidRPr="003A44B7" w14:paraId="1C4BB1FC" w14:textId="77777777" w:rsidTr="003A44B7">
        <w:trPr>
          <w:trHeight w:val="288"/>
        </w:trPr>
        <w:tc>
          <w:tcPr>
            <w:tcW w:w="5000" w:type="pct"/>
            <w:gridSpan w:val="2"/>
            <w:tcMar>
              <w:top w:w="43" w:type="dxa"/>
              <w:left w:w="115" w:type="dxa"/>
              <w:bottom w:w="43" w:type="dxa"/>
              <w:right w:w="115" w:type="dxa"/>
            </w:tcMar>
            <w:hideMark/>
          </w:tcPr>
          <w:p w14:paraId="6AB42711" w14:textId="4882D0FA" w:rsidR="00A159B8" w:rsidRPr="003A44B7" w:rsidRDefault="00A159B8" w:rsidP="00A159B8">
            <w:pPr>
              <w:pStyle w:val="GSATableText"/>
              <w:rPr>
                <w:sz w:val="20"/>
                <w:szCs w:val="20"/>
              </w:rPr>
            </w:pPr>
            <w:r>
              <w:rPr>
                <w:sz w:val="20"/>
                <w:szCs w:val="20"/>
              </w:rPr>
              <w:t xml:space="preserve">Parameter SA-3(a): </w:t>
            </w:r>
            <w:r w:rsidRPr="000E1C10">
              <w:rPr>
                <w:rFonts w:eastAsia="Times New Roman"/>
                <w:bCs/>
                <w:sz w:val="20"/>
              </w:rPr>
              <w:t>{{sa_</w:t>
            </w:r>
            <w:r>
              <w:rPr>
                <w:rFonts w:eastAsia="Times New Roman"/>
                <w:bCs/>
                <w:sz w:val="20"/>
              </w:rPr>
              <w:t>3_a</w:t>
            </w:r>
            <w:r w:rsidRPr="000E1C10">
              <w:rPr>
                <w:rFonts w:eastAsia="Times New Roman"/>
                <w:bCs/>
                <w:sz w:val="20"/>
              </w:rPr>
              <w:t>_parameter}}</w:t>
            </w:r>
          </w:p>
        </w:tc>
      </w:tr>
      <w:tr w:rsidR="00A159B8" w:rsidRPr="003A44B7" w14:paraId="26D484E7" w14:textId="77777777" w:rsidTr="000167C2">
        <w:trPr>
          <w:trHeight w:val="288"/>
        </w:trPr>
        <w:tc>
          <w:tcPr>
            <w:tcW w:w="5000" w:type="pct"/>
            <w:gridSpan w:val="2"/>
            <w:tcMar>
              <w:top w:w="43" w:type="dxa"/>
              <w:left w:w="115" w:type="dxa"/>
              <w:bottom w:w="43" w:type="dxa"/>
              <w:right w:w="115" w:type="dxa"/>
            </w:tcMar>
            <w:hideMark/>
          </w:tcPr>
          <w:p w14:paraId="67C5B598" w14:textId="75C63D71" w:rsidR="00A159B8" w:rsidRPr="003A44B7" w:rsidRDefault="00A159B8" w:rsidP="00A159B8">
            <w:pPr>
              <w:pStyle w:val="GSATableText"/>
              <w:rPr>
                <w:sz w:val="20"/>
                <w:szCs w:val="20"/>
              </w:rPr>
            </w:pPr>
            <w:r w:rsidRPr="000E1C10">
              <w:rPr>
                <w:spacing w:val="0"/>
                <w:sz w:val="20"/>
                <w:szCs w:val="20"/>
              </w:rPr>
              <w:t>{{sa_</w:t>
            </w:r>
            <w:r>
              <w:rPr>
                <w:spacing w:val="0"/>
                <w:sz w:val="20"/>
                <w:szCs w:val="20"/>
              </w:rPr>
              <w:t>3</w:t>
            </w:r>
            <w:r w:rsidRPr="000E1C10">
              <w:rPr>
                <w:spacing w:val="0"/>
                <w:sz w:val="20"/>
                <w:szCs w:val="20"/>
              </w:rPr>
              <w:t>_status}}</w:t>
            </w:r>
          </w:p>
        </w:tc>
      </w:tr>
      <w:tr w:rsidR="00A159B8" w:rsidRPr="003A44B7" w14:paraId="379F8380" w14:textId="77777777" w:rsidTr="000167C2">
        <w:trPr>
          <w:trHeight w:val="288"/>
        </w:trPr>
        <w:tc>
          <w:tcPr>
            <w:tcW w:w="5000" w:type="pct"/>
            <w:gridSpan w:val="2"/>
            <w:tcMar>
              <w:top w:w="43" w:type="dxa"/>
              <w:left w:w="115" w:type="dxa"/>
              <w:bottom w:w="43" w:type="dxa"/>
              <w:right w:w="115" w:type="dxa"/>
            </w:tcMar>
            <w:hideMark/>
          </w:tcPr>
          <w:p w14:paraId="38BFF825" w14:textId="57A77528" w:rsidR="00A159B8" w:rsidRPr="003A44B7" w:rsidRDefault="00A159B8" w:rsidP="00A159B8">
            <w:pPr>
              <w:pStyle w:val="GSATableText"/>
              <w:rPr>
                <w:sz w:val="20"/>
                <w:szCs w:val="20"/>
              </w:rPr>
            </w:pPr>
            <w:r w:rsidRPr="000E1C10">
              <w:rPr>
                <w:spacing w:val="0"/>
                <w:sz w:val="20"/>
                <w:szCs w:val="20"/>
              </w:rPr>
              <w:t>{{sa_</w:t>
            </w:r>
            <w:r>
              <w:rPr>
                <w:spacing w:val="0"/>
                <w:sz w:val="20"/>
                <w:szCs w:val="20"/>
              </w:rPr>
              <w:t>3</w:t>
            </w:r>
            <w:r w:rsidRPr="000E1C10">
              <w:rPr>
                <w:spacing w:val="0"/>
                <w:sz w:val="20"/>
                <w:szCs w:val="20"/>
              </w:rPr>
              <w:t>_origination}}</w:t>
            </w:r>
          </w:p>
        </w:tc>
      </w:tr>
    </w:tbl>
    <w:p w14:paraId="214F417C" w14:textId="77777777" w:rsidR="001358C4" w:rsidRDefault="001358C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047981" w14:paraId="3A40EED6" w14:textId="77777777" w:rsidTr="00047981">
        <w:trPr>
          <w:cantSplit/>
          <w:trHeight w:val="288"/>
          <w:tblHeader/>
        </w:trPr>
        <w:tc>
          <w:tcPr>
            <w:tcW w:w="5000" w:type="pct"/>
            <w:gridSpan w:val="2"/>
            <w:shd w:val="clear" w:color="auto" w:fill="1D396B" w:themeFill="accent5"/>
            <w:vAlign w:val="center"/>
            <w:hideMark/>
          </w:tcPr>
          <w:p w14:paraId="63186754" w14:textId="77777777" w:rsidR="008079A9" w:rsidRPr="00047981" w:rsidRDefault="008079A9">
            <w:pPr>
              <w:pStyle w:val="GSATableHeading"/>
              <w:rPr>
                <w:rFonts w:asciiTheme="majorHAnsi" w:hAnsiTheme="majorHAnsi"/>
              </w:rPr>
            </w:pPr>
            <w:r w:rsidRPr="00047981">
              <w:rPr>
                <w:rFonts w:asciiTheme="majorHAnsi" w:hAnsiTheme="majorHAnsi"/>
              </w:rPr>
              <w:t>SA-3 What is the solution and how is it implemented?</w:t>
            </w:r>
          </w:p>
        </w:tc>
      </w:tr>
      <w:tr w:rsidR="00A159B8" w14:paraId="0E53111A" w14:textId="77777777" w:rsidTr="003A44B7">
        <w:trPr>
          <w:trHeight w:val="288"/>
        </w:trPr>
        <w:tc>
          <w:tcPr>
            <w:tcW w:w="484" w:type="pct"/>
            <w:shd w:val="clear" w:color="auto" w:fill="E2E9F5" w:themeFill="accent1" w:themeFillTint="33"/>
            <w:hideMark/>
          </w:tcPr>
          <w:p w14:paraId="6817621B" w14:textId="77777777" w:rsidR="00A159B8" w:rsidRDefault="00A159B8" w:rsidP="00A159B8">
            <w:pPr>
              <w:pStyle w:val="GSATableHeading"/>
              <w:keepNext w:val="0"/>
              <w:keepLines w:val="0"/>
            </w:pPr>
            <w:r>
              <w:t>Part a</w:t>
            </w:r>
          </w:p>
        </w:tc>
        <w:tc>
          <w:tcPr>
            <w:tcW w:w="4516" w:type="pct"/>
            <w:tcMar>
              <w:top w:w="43" w:type="dxa"/>
              <w:left w:w="115" w:type="dxa"/>
              <w:bottom w:w="43" w:type="dxa"/>
              <w:right w:w="115" w:type="dxa"/>
            </w:tcMar>
          </w:tcPr>
          <w:p w14:paraId="641B81E5" w14:textId="214156C0" w:rsidR="00A159B8" w:rsidRPr="00047981" w:rsidRDefault="00A159B8" w:rsidP="00A159B8">
            <w:pPr>
              <w:pStyle w:val="GSATableText"/>
              <w:rPr>
                <w:sz w:val="20"/>
              </w:rPr>
            </w:pPr>
            <w:r w:rsidRPr="00D112EA">
              <w:t>{{sa_</w:t>
            </w:r>
            <w:r>
              <w:t>3_a</w:t>
            </w:r>
            <w:r w:rsidRPr="00D112EA">
              <w:t>_implementation}}</w:t>
            </w:r>
          </w:p>
        </w:tc>
      </w:tr>
      <w:tr w:rsidR="00A159B8" w14:paraId="09BC8C4B" w14:textId="77777777" w:rsidTr="003A44B7">
        <w:trPr>
          <w:trHeight w:val="288"/>
        </w:trPr>
        <w:tc>
          <w:tcPr>
            <w:tcW w:w="484" w:type="pct"/>
            <w:shd w:val="clear" w:color="auto" w:fill="E2E9F5" w:themeFill="accent1" w:themeFillTint="33"/>
            <w:hideMark/>
          </w:tcPr>
          <w:p w14:paraId="23C3BCEF" w14:textId="77777777" w:rsidR="00A159B8" w:rsidRDefault="00A159B8" w:rsidP="00A159B8">
            <w:pPr>
              <w:pStyle w:val="GSATableHeading"/>
              <w:keepNext w:val="0"/>
              <w:keepLines w:val="0"/>
            </w:pPr>
            <w:r>
              <w:t>Part b</w:t>
            </w:r>
          </w:p>
        </w:tc>
        <w:tc>
          <w:tcPr>
            <w:tcW w:w="4516" w:type="pct"/>
            <w:tcMar>
              <w:top w:w="43" w:type="dxa"/>
              <w:left w:w="115" w:type="dxa"/>
              <w:bottom w:w="43" w:type="dxa"/>
              <w:right w:w="115" w:type="dxa"/>
            </w:tcMar>
          </w:tcPr>
          <w:p w14:paraId="2733CFED" w14:textId="257F2B61" w:rsidR="00A159B8" w:rsidRPr="00047981" w:rsidRDefault="00A159B8" w:rsidP="00A159B8">
            <w:pPr>
              <w:pStyle w:val="GSATableText"/>
              <w:rPr>
                <w:sz w:val="20"/>
              </w:rPr>
            </w:pPr>
            <w:r w:rsidRPr="00D112EA">
              <w:t>{{sa_</w:t>
            </w:r>
            <w:r>
              <w:t>3_b</w:t>
            </w:r>
            <w:r w:rsidRPr="00D112EA">
              <w:t>_implementation}}</w:t>
            </w:r>
          </w:p>
        </w:tc>
      </w:tr>
      <w:tr w:rsidR="00A159B8" w14:paraId="416C23B7" w14:textId="77777777" w:rsidTr="003A44B7">
        <w:trPr>
          <w:trHeight w:val="288"/>
        </w:trPr>
        <w:tc>
          <w:tcPr>
            <w:tcW w:w="484" w:type="pct"/>
            <w:shd w:val="clear" w:color="auto" w:fill="E2E9F5" w:themeFill="accent1" w:themeFillTint="33"/>
            <w:hideMark/>
          </w:tcPr>
          <w:p w14:paraId="215EE0E1" w14:textId="77777777" w:rsidR="00A159B8" w:rsidRDefault="00A159B8" w:rsidP="00A159B8">
            <w:pPr>
              <w:pStyle w:val="GSATableHeading"/>
              <w:keepNext w:val="0"/>
              <w:keepLines w:val="0"/>
            </w:pPr>
            <w:r>
              <w:t>Part c</w:t>
            </w:r>
          </w:p>
        </w:tc>
        <w:tc>
          <w:tcPr>
            <w:tcW w:w="4516" w:type="pct"/>
            <w:tcMar>
              <w:top w:w="43" w:type="dxa"/>
              <w:left w:w="115" w:type="dxa"/>
              <w:bottom w:w="43" w:type="dxa"/>
              <w:right w:w="115" w:type="dxa"/>
            </w:tcMar>
          </w:tcPr>
          <w:p w14:paraId="4FE5E417" w14:textId="6BC59C86" w:rsidR="00A159B8" w:rsidRPr="00047981" w:rsidRDefault="00A159B8" w:rsidP="00A159B8">
            <w:pPr>
              <w:pStyle w:val="GSATableText"/>
              <w:rPr>
                <w:sz w:val="20"/>
              </w:rPr>
            </w:pPr>
            <w:r w:rsidRPr="00D112EA">
              <w:t>{{sa_</w:t>
            </w:r>
            <w:r>
              <w:t>3_c</w:t>
            </w:r>
            <w:r w:rsidRPr="00D112EA">
              <w:t>_implementation}}</w:t>
            </w:r>
          </w:p>
        </w:tc>
      </w:tr>
      <w:tr w:rsidR="00A159B8" w14:paraId="12A9A61C" w14:textId="77777777" w:rsidTr="003A44B7">
        <w:trPr>
          <w:trHeight w:val="288"/>
        </w:trPr>
        <w:tc>
          <w:tcPr>
            <w:tcW w:w="484" w:type="pct"/>
            <w:shd w:val="clear" w:color="auto" w:fill="E2E9F5" w:themeFill="accent1" w:themeFillTint="33"/>
            <w:hideMark/>
          </w:tcPr>
          <w:p w14:paraId="6CA309C1" w14:textId="77777777" w:rsidR="00A159B8" w:rsidRDefault="00A159B8" w:rsidP="00A159B8">
            <w:pPr>
              <w:pStyle w:val="GSATableHeading"/>
              <w:keepNext w:val="0"/>
              <w:keepLines w:val="0"/>
            </w:pPr>
            <w:r>
              <w:t>Part d</w:t>
            </w:r>
          </w:p>
        </w:tc>
        <w:tc>
          <w:tcPr>
            <w:tcW w:w="4516" w:type="pct"/>
            <w:tcMar>
              <w:top w:w="43" w:type="dxa"/>
              <w:left w:w="115" w:type="dxa"/>
              <w:bottom w:w="43" w:type="dxa"/>
              <w:right w:w="115" w:type="dxa"/>
            </w:tcMar>
          </w:tcPr>
          <w:p w14:paraId="45BA2EFE" w14:textId="432E4A7D" w:rsidR="00A159B8" w:rsidRPr="00047981" w:rsidRDefault="00A159B8" w:rsidP="00A159B8">
            <w:pPr>
              <w:pStyle w:val="GSATableText"/>
              <w:rPr>
                <w:sz w:val="20"/>
              </w:rPr>
            </w:pPr>
            <w:r w:rsidRPr="00D112EA">
              <w:t>{{sa_</w:t>
            </w:r>
            <w:r>
              <w:t>3_d</w:t>
            </w:r>
            <w:r w:rsidRPr="00D112EA">
              <w:t>_implementation}}</w:t>
            </w:r>
          </w:p>
        </w:tc>
      </w:tr>
    </w:tbl>
    <w:p w14:paraId="34DCC3E6" w14:textId="59B750E7" w:rsidR="008079A9" w:rsidRDefault="008079A9" w:rsidP="008A02B6">
      <w:pPr>
        <w:pStyle w:val="Heading3"/>
      </w:pPr>
      <w:bookmarkStart w:id="3066" w:name="_Toc388620946"/>
      <w:bookmarkStart w:id="3067" w:name="_Toc385595106"/>
      <w:bookmarkStart w:id="3068" w:name="_Toc385594718"/>
      <w:bookmarkStart w:id="3069" w:name="_Toc385594330"/>
      <w:bookmarkStart w:id="3070" w:name="_Toc383444685"/>
      <w:bookmarkStart w:id="3071" w:name="_Toc383429875"/>
      <w:bookmarkStart w:id="3072" w:name="_Toc149090416"/>
      <w:bookmarkStart w:id="3073" w:name="_Toc520895674"/>
      <w:bookmarkStart w:id="3074" w:name="_Toc449543468"/>
      <w:bookmarkStart w:id="3075" w:name="_Toc48643886"/>
      <w:r>
        <w:t xml:space="preserve">SA-4 Acquisitions Process </w:t>
      </w:r>
      <w:bookmarkEnd w:id="3066"/>
      <w:bookmarkEnd w:id="3067"/>
      <w:bookmarkEnd w:id="3068"/>
      <w:bookmarkEnd w:id="3069"/>
      <w:bookmarkEnd w:id="3070"/>
      <w:bookmarkEnd w:id="3071"/>
      <w:bookmarkEnd w:id="3072"/>
      <w:r>
        <w:t>(L) (M) (H)</w:t>
      </w:r>
      <w:bookmarkEnd w:id="3073"/>
      <w:bookmarkEnd w:id="3074"/>
      <w:bookmarkEnd w:id="3075"/>
    </w:p>
    <w:p w14:paraId="14541464" w14:textId="77777777" w:rsidR="008079A9" w:rsidRPr="006F7539" w:rsidRDefault="008079A9" w:rsidP="008079A9">
      <w:pPr>
        <w:rPr>
          <w:color w:val="auto"/>
        </w:rPr>
      </w:pPr>
      <w:bookmarkStart w:id="3076" w:name="_Toc383444686"/>
      <w:r w:rsidRPr="006F7539">
        <w:rPr>
          <w:color w:val="auto"/>
        </w:rPr>
        <w:t>The organization includes the following requirements, descriptions, and criteria, explicitly or by reference, in the acquisition contract for the information system, system component, or information system service in accordance with applicable federal laws, Executive Orders, directives, policies, regulations, standards, guidelines, and organizational mission/business needs:</w:t>
      </w:r>
      <w:bookmarkEnd w:id="3076"/>
    </w:p>
    <w:p w14:paraId="789EFEE4"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Security functional requirements;</w:t>
      </w:r>
    </w:p>
    <w:p w14:paraId="06A5645F"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Security strength requirements;</w:t>
      </w:r>
    </w:p>
    <w:p w14:paraId="12084796"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Security assurance requirements;</w:t>
      </w:r>
    </w:p>
    <w:p w14:paraId="62AF0C5F"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Security-related documentation requirements;</w:t>
      </w:r>
    </w:p>
    <w:p w14:paraId="707A9244"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Requirements for protecting security-related documentation;</w:t>
      </w:r>
    </w:p>
    <w:p w14:paraId="294A4147"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Description of the information system development environment and environment in which the system is intended to operate; and</w:t>
      </w:r>
    </w:p>
    <w:p w14:paraId="20B6FCF6" w14:textId="77777777" w:rsidR="008079A9" w:rsidRPr="006F7539" w:rsidRDefault="008079A9" w:rsidP="0079332D">
      <w:pPr>
        <w:pStyle w:val="GSAListParagraphalpha"/>
        <w:numPr>
          <w:ilvl w:val="0"/>
          <w:numId w:val="132"/>
        </w:numPr>
        <w:rPr>
          <w:rFonts w:asciiTheme="minorHAnsi" w:hAnsiTheme="minorHAnsi" w:cstheme="minorHAnsi"/>
          <w:color w:val="auto"/>
          <w:sz w:val="22"/>
        </w:rPr>
      </w:pPr>
      <w:r w:rsidRPr="006F7539">
        <w:rPr>
          <w:rFonts w:asciiTheme="minorHAnsi" w:hAnsiTheme="minorHAnsi" w:cstheme="minorHAnsi"/>
          <w:color w:val="auto"/>
          <w:sz w:val="22"/>
        </w:rPr>
        <w:t>Acceptance criteria.</w:t>
      </w:r>
    </w:p>
    <w:p w14:paraId="27133DBD" w14:textId="77777777" w:rsidR="008079A9" w:rsidRPr="006F7539" w:rsidRDefault="008079A9" w:rsidP="008079A9">
      <w:pPr>
        <w:pStyle w:val="GSAGuidance"/>
        <w:rPr>
          <w:rStyle w:val="GSAGuidanceBoldChar"/>
          <w:rFonts w:asciiTheme="minorHAnsi" w:hAnsiTheme="minorHAnsi" w:cstheme="minorHAnsi"/>
          <w:color w:val="auto"/>
          <w:sz w:val="22"/>
        </w:rPr>
      </w:pPr>
      <w:r w:rsidRPr="006F7539">
        <w:rPr>
          <w:rStyle w:val="GSAGuidanceBoldChar"/>
          <w:rFonts w:asciiTheme="minorHAnsi" w:hAnsiTheme="minorHAnsi" w:cstheme="minorHAnsi"/>
          <w:color w:val="auto"/>
          <w:sz w:val="22"/>
        </w:rPr>
        <w:t xml:space="preserve">Additional FedRAMP Requirements and Guidance: </w:t>
      </w:r>
    </w:p>
    <w:p w14:paraId="76B1A478" w14:textId="6C1FCFC3" w:rsidR="00E91206" w:rsidRPr="001358C4" w:rsidRDefault="008079A9" w:rsidP="001358C4">
      <w:pPr>
        <w:pStyle w:val="GSAGuidance"/>
        <w:rPr>
          <w:rFonts w:asciiTheme="minorHAnsi" w:hAnsiTheme="minorHAnsi" w:cstheme="minorHAnsi"/>
          <w:color w:val="auto"/>
          <w:sz w:val="22"/>
        </w:rPr>
      </w:pPr>
      <w:r w:rsidRPr="006F7539">
        <w:rPr>
          <w:rStyle w:val="GSAGuidanceBoldChar"/>
          <w:rFonts w:asciiTheme="minorHAnsi" w:hAnsiTheme="minorHAnsi" w:cstheme="minorHAnsi"/>
          <w:color w:val="auto"/>
          <w:sz w:val="22"/>
        </w:rPr>
        <w:t>Guidance</w:t>
      </w:r>
      <w:r w:rsidRPr="006F7539">
        <w:rPr>
          <w:rFonts w:asciiTheme="minorHAnsi" w:hAnsiTheme="minorHAnsi" w:cstheme="minorHAnsi"/>
          <w:color w:val="auto"/>
          <w:sz w:val="22"/>
        </w:rPr>
        <w:t>: The use of Common Criteria (ISO/IEC 15408) evaluated products is strongly preferred.</w:t>
      </w:r>
      <w:r w:rsidRPr="006F7539">
        <w:rPr>
          <w:rFonts w:asciiTheme="minorHAnsi" w:hAnsiTheme="minorHAnsi" w:cstheme="minorHAnsi"/>
          <w:color w:val="auto"/>
          <w:sz w:val="22"/>
        </w:rPr>
        <w:br/>
      </w:r>
      <w:r w:rsidRPr="00DF04CA">
        <w:rPr>
          <w:rFonts w:asciiTheme="minorHAnsi" w:hAnsiTheme="minorHAnsi" w:cstheme="minorHAnsi"/>
          <w:color w:val="auto"/>
          <w:sz w:val="22"/>
          <w:szCs w:val="22"/>
        </w:rPr>
        <w:t xml:space="preserve">See </w:t>
      </w:r>
      <w:hyperlink r:id="rId57" w:history="1">
        <w:r w:rsidR="00DF04CA" w:rsidRPr="002E489C">
          <w:rPr>
            <w:rStyle w:val="Hyperlink"/>
            <w:rFonts w:asciiTheme="minorHAnsi" w:hAnsiTheme="minorHAnsi" w:cstheme="minorHAnsi"/>
            <w:sz w:val="22"/>
            <w:szCs w:val="22"/>
          </w:rPr>
          <w:t>https://www.niap-ccevs.org/Product/PCL.cfm</w:t>
        </w:r>
      </w:hyperlink>
      <w:r w:rsidR="00DF04CA" w:rsidRPr="00DF04CA">
        <w:rPr>
          <w:rStyle w:val="Hyperlink"/>
          <w:rFonts w:asciiTheme="minorHAnsi" w:hAnsiTheme="minorHAnsi" w:cstheme="minorHAnsi"/>
          <w:color w:val="auto"/>
          <w:sz w:val="22"/>
          <w:szCs w:val="22"/>
        </w:rPr>
        <w:t xml:space="preserve"> </w:t>
      </w:r>
      <w:r w:rsidRPr="00A96EFE">
        <w:rPr>
          <w:rFonts w:asciiTheme="minorHAnsi" w:hAnsiTheme="minorHAnsi" w:cstheme="minorHAnsi"/>
          <w:color w:val="auto"/>
          <w:sz w:val="22"/>
          <w:szCs w:val="22"/>
        </w:rPr>
        <w:t>or</w:t>
      </w:r>
      <w:r w:rsidRPr="006F7539">
        <w:rPr>
          <w:rFonts w:asciiTheme="minorHAnsi" w:hAnsiTheme="minorHAnsi" w:cstheme="minorHAnsi"/>
          <w:color w:val="auto"/>
          <w:sz w:val="22"/>
        </w:rPr>
        <w:t xml:space="preserve"> </w:t>
      </w:r>
      <w:hyperlink r:id="rId58" w:history="1">
        <w:r w:rsidRPr="006F7539">
          <w:rPr>
            <w:rStyle w:val="Hyperlink"/>
            <w:rFonts w:asciiTheme="minorHAnsi" w:hAnsiTheme="minorHAnsi" w:cstheme="minorHAnsi"/>
            <w:color w:val="auto"/>
            <w:sz w:val="22"/>
          </w:rPr>
          <w:t>http://www.commoncriteriaportal.org/products</w:t>
        </w:r>
      </w:hyperlink>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47981" w14:paraId="2D6BE4C6" w14:textId="77777777" w:rsidTr="00047981">
        <w:trPr>
          <w:cantSplit/>
          <w:trHeight w:val="288"/>
          <w:tblHeader/>
        </w:trPr>
        <w:tc>
          <w:tcPr>
            <w:tcW w:w="811" w:type="pct"/>
            <w:shd w:val="clear" w:color="auto" w:fill="1D396B" w:themeFill="accent5"/>
            <w:tcMar>
              <w:top w:w="43" w:type="dxa"/>
              <w:left w:w="115" w:type="dxa"/>
              <w:bottom w:w="43" w:type="dxa"/>
              <w:right w:w="115" w:type="dxa"/>
            </w:tcMar>
            <w:hideMark/>
          </w:tcPr>
          <w:p w14:paraId="15FB14D6" w14:textId="77777777" w:rsidR="008079A9" w:rsidRPr="00047981" w:rsidRDefault="008079A9" w:rsidP="00047981">
            <w:pPr>
              <w:pStyle w:val="GSATableHeading"/>
              <w:spacing w:before="40" w:after="40"/>
              <w:rPr>
                <w:rFonts w:asciiTheme="majorHAnsi" w:hAnsiTheme="majorHAnsi"/>
                <w:szCs w:val="20"/>
              </w:rPr>
            </w:pPr>
            <w:r w:rsidRPr="00047981">
              <w:rPr>
                <w:rFonts w:asciiTheme="majorHAnsi" w:hAnsiTheme="majorHAnsi"/>
                <w:szCs w:val="20"/>
              </w:rPr>
              <w:t>SA-4</w:t>
            </w:r>
          </w:p>
        </w:tc>
        <w:tc>
          <w:tcPr>
            <w:tcW w:w="4189" w:type="pct"/>
            <w:shd w:val="clear" w:color="auto" w:fill="1D396B" w:themeFill="accent5"/>
            <w:hideMark/>
          </w:tcPr>
          <w:p w14:paraId="5C5B161B" w14:textId="77777777" w:rsidR="008079A9" w:rsidRPr="00047981" w:rsidRDefault="008079A9" w:rsidP="00047981">
            <w:pPr>
              <w:pStyle w:val="GSATableHeading"/>
              <w:spacing w:before="40" w:after="40"/>
              <w:rPr>
                <w:rFonts w:asciiTheme="majorHAnsi" w:hAnsiTheme="majorHAnsi"/>
                <w:szCs w:val="20"/>
              </w:rPr>
            </w:pPr>
            <w:r w:rsidRPr="00047981">
              <w:rPr>
                <w:rFonts w:asciiTheme="majorHAnsi" w:hAnsiTheme="majorHAnsi"/>
                <w:szCs w:val="20"/>
              </w:rPr>
              <w:t>Control Summary Information</w:t>
            </w:r>
          </w:p>
        </w:tc>
      </w:tr>
      <w:tr w:rsidR="00A159B8" w:rsidRPr="00047981" w14:paraId="33960C92" w14:textId="77777777" w:rsidTr="00047981">
        <w:trPr>
          <w:trHeight w:val="288"/>
        </w:trPr>
        <w:tc>
          <w:tcPr>
            <w:tcW w:w="5000" w:type="pct"/>
            <w:gridSpan w:val="2"/>
            <w:tcMar>
              <w:top w:w="43" w:type="dxa"/>
              <w:left w:w="115" w:type="dxa"/>
              <w:bottom w:w="43" w:type="dxa"/>
              <w:right w:w="115" w:type="dxa"/>
            </w:tcMar>
            <w:hideMark/>
          </w:tcPr>
          <w:p w14:paraId="1F34470A" w14:textId="7058D63A" w:rsidR="00A159B8" w:rsidRPr="00047981" w:rsidRDefault="00A159B8" w:rsidP="00A159B8">
            <w:pPr>
              <w:pStyle w:val="GSATableText"/>
              <w:spacing w:before="40" w:after="40"/>
              <w:rPr>
                <w:sz w:val="20"/>
                <w:szCs w:val="20"/>
              </w:rPr>
            </w:pPr>
            <w:r w:rsidRPr="00DD4775">
              <w:rPr>
                <w:rFonts w:eastAsia="Times New Roman" w:cs="Calibri"/>
                <w:bCs/>
                <w:sz w:val="20"/>
              </w:rPr>
              <w:t xml:space="preserve">Responsible Role: </w:t>
            </w:r>
            <w:r w:rsidRPr="000E1C10">
              <w:rPr>
                <w:rFonts w:eastAsia="Times New Roman" w:cs="Calibri"/>
                <w:bCs/>
                <w:sz w:val="20"/>
              </w:rPr>
              <w:t>{{sa_</w:t>
            </w:r>
            <w:r>
              <w:rPr>
                <w:rFonts w:eastAsia="Times New Roman" w:cs="Calibri"/>
                <w:bCs/>
                <w:sz w:val="20"/>
              </w:rPr>
              <w:t>4</w:t>
            </w:r>
            <w:r w:rsidRPr="000E1C10">
              <w:rPr>
                <w:rFonts w:eastAsia="Times New Roman" w:cs="Calibri"/>
                <w:bCs/>
                <w:sz w:val="20"/>
              </w:rPr>
              <w:t>_role}}</w:t>
            </w:r>
          </w:p>
        </w:tc>
      </w:tr>
      <w:tr w:rsidR="00A159B8" w:rsidRPr="00047981" w14:paraId="7F7A07DC" w14:textId="77777777" w:rsidTr="000167C2">
        <w:trPr>
          <w:trHeight w:val="288"/>
        </w:trPr>
        <w:tc>
          <w:tcPr>
            <w:tcW w:w="5000" w:type="pct"/>
            <w:gridSpan w:val="2"/>
            <w:tcMar>
              <w:top w:w="43" w:type="dxa"/>
              <w:left w:w="115" w:type="dxa"/>
              <w:bottom w:w="43" w:type="dxa"/>
              <w:right w:w="115" w:type="dxa"/>
            </w:tcMar>
            <w:hideMark/>
          </w:tcPr>
          <w:p w14:paraId="332076CB" w14:textId="51302165" w:rsidR="00A159B8" w:rsidRPr="00047981" w:rsidRDefault="00A159B8" w:rsidP="00A159B8">
            <w:pPr>
              <w:pStyle w:val="GSATableText"/>
              <w:spacing w:before="40" w:after="40"/>
              <w:rPr>
                <w:sz w:val="20"/>
                <w:szCs w:val="20"/>
              </w:rPr>
            </w:pPr>
            <w:r w:rsidRPr="000E1C10">
              <w:rPr>
                <w:spacing w:val="0"/>
                <w:sz w:val="20"/>
                <w:szCs w:val="20"/>
              </w:rPr>
              <w:t>{{sa_</w:t>
            </w:r>
            <w:r>
              <w:rPr>
                <w:spacing w:val="0"/>
                <w:sz w:val="20"/>
                <w:szCs w:val="20"/>
              </w:rPr>
              <w:t>4</w:t>
            </w:r>
            <w:r w:rsidRPr="000E1C10">
              <w:rPr>
                <w:spacing w:val="0"/>
                <w:sz w:val="20"/>
                <w:szCs w:val="20"/>
              </w:rPr>
              <w:t>_status}}</w:t>
            </w:r>
          </w:p>
        </w:tc>
      </w:tr>
      <w:tr w:rsidR="00A159B8" w:rsidRPr="00047981" w14:paraId="3C2CFCC2" w14:textId="77777777" w:rsidTr="000167C2">
        <w:trPr>
          <w:trHeight w:val="288"/>
        </w:trPr>
        <w:tc>
          <w:tcPr>
            <w:tcW w:w="5000" w:type="pct"/>
            <w:gridSpan w:val="2"/>
            <w:tcMar>
              <w:top w:w="43" w:type="dxa"/>
              <w:left w:w="115" w:type="dxa"/>
              <w:bottom w:w="43" w:type="dxa"/>
              <w:right w:w="115" w:type="dxa"/>
            </w:tcMar>
            <w:hideMark/>
          </w:tcPr>
          <w:p w14:paraId="7AC394B6" w14:textId="4E465DDE" w:rsidR="00A159B8" w:rsidRPr="00047981" w:rsidRDefault="00A159B8" w:rsidP="00A159B8">
            <w:pPr>
              <w:pStyle w:val="GSATableText"/>
              <w:spacing w:before="40" w:after="40"/>
              <w:rPr>
                <w:sz w:val="20"/>
                <w:szCs w:val="20"/>
              </w:rPr>
            </w:pPr>
            <w:r w:rsidRPr="000E1C10">
              <w:rPr>
                <w:spacing w:val="0"/>
                <w:sz w:val="20"/>
                <w:szCs w:val="20"/>
              </w:rPr>
              <w:t>{{sa_</w:t>
            </w:r>
            <w:r>
              <w:rPr>
                <w:spacing w:val="0"/>
                <w:sz w:val="20"/>
                <w:szCs w:val="20"/>
              </w:rPr>
              <w:t>4</w:t>
            </w:r>
            <w:r w:rsidRPr="000E1C10">
              <w:rPr>
                <w:spacing w:val="0"/>
                <w:sz w:val="20"/>
                <w:szCs w:val="20"/>
              </w:rPr>
              <w:t>_origination}}</w:t>
            </w:r>
          </w:p>
        </w:tc>
      </w:tr>
    </w:tbl>
    <w:p w14:paraId="1B72503F" w14:textId="77777777" w:rsidR="001358C4" w:rsidRDefault="001358C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FD16E8" w14:paraId="144C9E49" w14:textId="77777777" w:rsidTr="00FD16E8">
        <w:trPr>
          <w:cantSplit/>
          <w:trHeight w:val="288"/>
          <w:tblHeader/>
        </w:trPr>
        <w:tc>
          <w:tcPr>
            <w:tcW w:w="5000" w:type="pct"/>
            <w:gridSpan w:val="2"/>
            <w:shd w:val="clear" w:color="auto" w:fill="1D396B" w:themeFill="accent5"/>
            <w:vAlign w:val="center"/>
            <w:hideMark/>
          </w:tcPr>
          <w:p w14:paraId="2B3B12CA" w14:textId="77777777" w:rsidR="008079A9" w:rsidRPr="00FD16E8" w:rsidRDefault="008079A9">
            <w:pPr>
              <w:pStyle w:val="GSATableHeading"/>
              <w:rPr>
                <w:rFonts w:asciiTheme="majorHAnsi" w:hAnsiTheme="majorHAnsi"/>
                <w:szCs w:val="20"/>
              </w:rPr>
            </w:pPr>
            <w:r w:rsidRPr="00FD16E8">
              <w:rPr>
                <w:rFonts w:asciiTheme="majorHAnsi" w:hAnsiTheme="majorHAnsi"/>
                <w:szCs w:val="20"/>
              </w:rPr>
              <w:t>SA-4 What is the solution and how is it implemented?</w:t>
            </w:r>
          </w:p>
        </w:tc>
      </w:tr>
      <w:tr w:rsidR="00A159B8" w:rsidRPr="00FD16E8" w14:paraId="6456541C" w14:textId="77777777" w:rsidTr="00FD16E8">
        <w:trPr>
          <w:trHeight w:val="288"/>
        </w:trPr>
        <w:tc>
          <w:tcPr>
            <w:tcW w:w="484" w:type="pct"/>
            <w:shd w:val="clear" w:color="auto" w:fill="C4D3EF" w:themeFill="accent5" w:themeFillTint="33"/>
            <w:hideMark/>
          </w:tcPr>
          <w:p w14:paraId="5A611442" w14:textId="77777777" w:rsidR="00A159B8" w:rsidRPr="00FD16E8" w:rsidRDefault="00A159B8" w:rsidP="00A159B8">
            <w:pPr>
              <w:pStyle w:val="GSATableHeading"/>
              <w:keepNext w:val="0"/>
              <w:keepLines w:val="0"/>
              <w:rPr>
                <w:szCs w:val="20"/>
              </w:rPr>
            </w:pPr>
            <w:r w:rsidRPr="00FD16E8">
              <w:rPr>
                <w:szCs w:val="20"/>
              </w:rPr>
              <w:t>Part a</w:t>
            </w:r>
          </w:p>
        </w:tc>
        <w:tc>
          <w:tcPr>
            <w:tcW w:w="4516" w:type="pct"/>
            <w:tcMar>
              <w:top w:w="43" w:type="dxa"/>
              <w:left w:w="115" w:type="dxa"/>
              <w:bottom w:w="43" w:type="dxa"/>
              <w:right w:w="115" w:type="dxa"/>
            </w:tcMar>
          </w:tcPr>
          <w:p w14:paraId="59531B97" w14:textId="1BEC373D" w:rsidR="00A159B8" w:rsidRPr="00FD16E8" w:rsidRDefault="00A159B8" w:rsidP="00A159B8">
            <w:pPr>
              <w:pStyle w:val="GSATableText"/>
              <w:rPr>
                <w:sz w:val="20"/>
                <w:szCs w:val="20"/>
              </w:rPr>
            </w:pPr>
            <w:r w:rsidRPr="00761F29">
              <w:t>{{sa_</w:t>
            </w:r>
            <w:r>
              <w:t>4_a</w:t>
            </w:r>
            <w:r w:rsidRPr="00761F29">
              <w:t>_implementation}}</w:t>
            </w:r>
          </w:p>
        </w:tc>
      </w:tr>
      <w:tr w:rsidR="00A159B8" w:rsidRPr="00FD16E8" w14:paraId="15954844" w14:textId="77777777" w:rsidTr="00FD16E8">
        <w:trPr>
          <w:trHeight w:val="288"/>
        </w:trPr>
        <w:tc>
          <w:tcPr>
            <w:tcW w:w="484" w:type="pct"/>
            <w:shd w:val="clear" w:color="auto" w:fill="C4D3EF" w:themeFill="accent5" w:themeFillTint="33"/>
            <w:hideMark/>
          </w:tcPr>
          <w:p w14:paraId="5EE5915C" w14:textId="77777777" w:rsidR="00A159B8" w:rsidRPr="00FD16E8" w:rsidRDefault="00A159B8" w:rsidP="00A159B8">
            <w:pPr>
              <w:pStyle w:val="GSATableHeading"/>
              <w:keepNext w:val="0"/>
              <w:keepLines w:val="0"/>
              <w:rPr>
                <w:szCs w:val="20"/>
              </w:rPr>
            </w:pPr>
            <w:r w:rsidRPr="00FD16E8">
              <w:rPr>
                <w:szCs w:val="20"/>
              </w:rPr>
              <w:t>Part b</w:t>
            </w:r>
          </w:p>
        </w:tc>
        <w:tc>
          <w:tcPr>
            <w:tcW w:w="4516" w:type="pct"/>
            <w:tcMar>
              <w:top w:w="43" w:type="dxa"/>
              <w:left w:w="115" w:type="dxa"/>
              <w:bottom w:w="43" w:type="dxa"/>
              <w:right w:w="115" w:type="dxa"/>
            </w:tcMar>
          </w:tcPr>
          <w:p w14:paraId="28065270" w14:textId="0D91608A" w:rsidR="00A159B8" w:rsidRPr="00FD16E8" w:rsidRDefault="00A159B8" w:rsidP="00A159B8">
            <w:pPr>
              <w:pStyle w:val="GSATableText"/>
              <w:rPr>
                <w:sz w:val="20"/>
                <w:szCs w:val="20"/>
              </w:rPr>
            </w:pPr>
            <w:r w:rsidRPr="00761F29">
              <w:t>{{sa_</w:t>
            </w:r>
            <w:r>
              <w:t>4_b</w:t>
            </w:r>
            <w:r w:rsidRPr="00761F29">
              <w:t>_implementation}}</w:t>
            </w:r>
          </w:p>
        </w:tc>
      </w:tr>
      <w:tr w:rsidR="00A159B8" w:rsidRPr="00FD16E8" w14:paraId="09DF301A" w14:textId="77777777" w:rsidTr="00FD16E8">
        <w:trPr>
          <w:trHeight w:val="288"/>
        </w:trPr>
        <w:tc>
          <w:tcPr>
            <w:tcW w:w="484" w:type="pct"/>
            <w:shd w:val="clear" w:color="auto" w:fill="C4D3EF" w:themeFill="accent5" w:themeFillTint="33"/>
            <w:hideMark/>
          </w:tcPr>
          <w:p w14:paraId="1B020750" w14:textId="77777777" w:rsidR="00A159B8" w:rsidRPr="00FD16E8" w:rsidRDefault="00A159B8" w:rsidP="00A159B8">
            <w:pPr>
              <w:pStyle w:val="GSATableHeading"/>
              <w:keepNext w:val="0"/>
              <w:keepLines w:val="0"/>
              <w:rPr>
                <w:szCs w:val="20"/>
              </w:rPr>
            </w:pPr>
            <w:r w:rsidRPr="00FD16E8">
              <w:rPr>
                <w:szCs w:val="20"/>
              </w:rPr>
              <w:t>Part c</w:t>
            </w:r>
          </w:p>
        </w:tc>
        <w:tc>
          <w:tcPr>
            <w:tcW w:w="4516" w:type="pct"/>
            <w:tcMar>
              <w:top w:w="43" w:type="dxa"/>
              <w:left w:w="115" w:type="dxa"/>
              <w:bottom w:w="43" w:type="dxa"/>
              <w:right w:w="115" w:type="dxa"/>
            </w:tcMar>
          </w:tcPr>
          <w:p w14:paraId="37DF3ACA" w14:textId="0866700D" w:rsidR="00A159B8" w:rsidRPr="00FD16E8" w:rsidRDefault="00A159B8" w:rsidP="00A159B8">
            <w:pPr>
              <w:pStyle w:val="GSATableText"/>
              <w:rPr>
                <w:sz w:val="20"/>
                <w:szCs w:val="20"/>
              </w:rPr>
            </w:pPr>
            <w:r w:rsidRPr="00761F29">
              <w:t>{{sa_</w:t>
            </w:r>
            <w:r>
              <w:t>4_c</w:t>
            </w:r>
            <w:r w:rsidRPr="00761F29">
              <w:t>_implementation}}</w:t>
            </w:r>
          </w:p>
        </w:tc>
      </w:tr>
      <w:tr w:rsidR="00A159B8" w:rsidRPr="00FD16E8" w14:paraId="728006AB" w14:textId="77777777" w:rsidTr="00FD16E8">
        <w:trPr>
          <w:trHeight w:val="288"/>
        </w:trPr>
        <w:tc>
          <w:tcPr>
            <w:tcW w:w="484" w:type="pct"/>
            <w:shd w:val="clear" w:color="auto" w:fill="C4D3EF" w:themeFill="accent5" w:themeFillTint="33"/>
            <w:hideMark/>
          </w:tcPr>
          <w:p w14:paraId="52450B51" w14:textId="77777777" w:rsidR="00A159B8" w:rsidRPr="00FD16E8" w:rsidRDefault="00A159B8" w:rsidP="00A159B8">
            <w:pPr>
              <w:pStyle w:val="GSATableHeading"/>
              <w:keepNext w:val="0"/>
              <w:keepLines w:val="0"/>
              <w:rPr>
                <w:szCs w:val="20"/>
              </w:rPr>
            </w:pPr>
            <w:r w:rsidRPr="00FD16E8">
              <w:rPr>
                <w:szCs w:val="20"/>
              </w:rPr>
              <w:t>Part d</w:t>
            </w:r>
          </w:p>
        </w:tc>
        <w:tc>
          <w:tcPr>
            <w:tcW w:w="4516" w:type="pct"/>
            <w:tcMar>
              <w:top w:w="43" w:type="dxa"/>
              <w:left w:w="115" w:type="dxa"/>
              <w:bottom w:w="43" w:type="dxa"/>
              <w:right w:w="115" w:type="dxa"/>
            </w:tcMar>
          </w:tcPr>
          <w:p w14:paraId="3DD01345" w14:textId="651D34B7" w:rsidR="00A159B8" w:rsidRPr="00FD16E8" w:rsidRDefault="00A159B8" w:rsidP="00A159B8">
            <w:pPr>
              <w:pStyle w:val="GSATableText"/>
              <w:rPr>
                <w:sz w:val="20"/>
                <w:szCs w:val="20"/>
              </w:rPr>
            </w:pPr>
            <w:r w:rsidRPr="00761F29">
              <w:t>{{sa_</w:t>
            </w:r>
            <w:r>
              <w:t>4_d</w:t>
            </w:r>
            <w:r w:rsidRPr="00761F29">
              <w:t>_implementation}}</w:t>
            </w:r>
          </w:p>
        </w:tc>
      </w:tr>
      <w:tr w:rsidR="00A159B8" w:rsidRPr="00FD16E8" w14:paraId="4302E47F" w14:textId="77777777" w:rsidTr="00FD16E8">
        <w:trPr>
          <w:trHeight w:val="288"/>
        </w:trPr>
        <w:tc>
          <w:tcPr>
            <w:tcW w:w="484" w:type="pct"/>
            <w:shd w:val="clear" w:color="auto" w:fill="C4D3EF" w:themeFill="accent5" w:themeFillTint="33"/>
            <w:hideMark/>
          </w:tcPr>
          <w:p w14:paraId="348CCEB3" w14:textId="77777777" w:rsidR="00A159B8" w:rsidRPr="00FD16E8" w:rsidRDefault="00A159B8" w:rsidP="00A159B8">
            <w:pPr>
              <w:pStyle w:val="GSATableHeading"/>
              <w:keepNext w:val="0"/>
              <w:keepLines w:val="0"/>
              <w:rPr>
                <w:szCs w:val="20"/>
              </w:rPr>
            </w:pPr>
            <w:r w:rsidRPr="00FD16E8">
              <w:rPr>
                <w:szCs w:val="20"/>
              </w:rPr>
              <w:t>Part e</w:t>
            </w:r>
          </w:p>
        </w:tc>
        <w:tc>
          <w:tcPr>
            <w:tcW w:w="4516" w:type="pct"/>
            <w:tcMar>
              <w:top w:w="43" w:type="dxa"/>
              <w:left w:w="115" w:type="dxa"/>
              <w:bottom w:w="43" w:type="dxa"/>
              <w:right w:w="115" w:type="dxa"/>
            </w:tcMar>
          </w:tcPr>
          <w:p w14:paraId="18E2772E" w14:textId="34D781C9" w:rsidR="00A159B8" w:rsidRPr="00FD16E8" w:rsidRDefault="00A159B8" w:rsidP="00A159B8">
            <w:pPr>
              <w:pStyle w:val="GSATableText"/>
              <w:rPr>
                <w:sz w:val="20"/>
                <w:szCs w:val="20"/>
              </w:rPr>
            </w:pPr>
            <w:r w:rsidRPr="00761F29">
              <w:t>{{sa_</w:t>
            </w:r>
            <w:r>
              <w:t>4_e</w:t>
            </w:r>
            <w:r w:rsidRPr="00761F29">
              <w:t>_implementation}}</w:t>
            </w:r>
          </w:p>
        </w:tc>
      </w:tr>
      <w:tr w:rsidR="00A159B8" w:rsidRPr="00FD16E8" w14:paraId="24A53A61" w14:textId="77777777" w:rsidTr="00FD16E8">
        <w:trPr>
          <w:trHeight w:val="288"/>
        </w:trPr>
        <w:tc>
          <w:tcPr>
            <w:tcW w:w="484" w:type="pct"/>
            <w:shd w:val="clear" w:color="auto" w:fill="C4D3EF" w:themeFill="accent5" w:themeFillTint="33"/>
            <w:hideMark/>
          </w:tcPr>
          <w:p w14:paraId="6104AC3C" w14:textId="77777777" w:rsidR="00A159B8" w:rsidRPr="00FD16E8" w:rsidRDefault="00A159B8" w:rsidP="00A159B8">
            <w:pPr>
              <w:pStyle w:val="GSATableHeading"/>
              <w:keepNext w:val="0"/>
              <w:keepLines w:val="0"/>
              <w:rPr>
                <w:szCs w:val="20"/>
              </w:rPr>
            </w:pPr>
            <w:r w:rsidRPr="00FD16E8">
              <w:rPr>
                <w:szCs w:val="20"/>
              </w:rPr>
              <w:t>Part f</w:t>
            </w:r>
          </w:p>
        </w:tc>
        <w:tc>
          <w:tcPr>
            <w:tcW w:w="4516" w:type="pct"/>
            <w:tcMar>
              <w:top w:w="43" w:type="dxa"/>
              <w:left w:w="115" w:type="dxa"/>
              <w:bottom w:w="43" w:type="dxa"/>
              <w:right w:w="115" w:type="dxa"/>
            </w:tcMar>
          </w:tcPr>
          <w:p w14:paraId="0B505A4F" w14:textId="310B2A98" w:rsidR="00A159B8" w:rsidRPr="00FD16E8" w:rsidRDefault="00A159B8" w:rsidP="00A159B8">
            <w:pPr>
              <w:pStyle w:val="GSATableText"/>
              <w:rPr>
                <w:sz w:val="20"/>
                <w:szCs w:val="20"/>
              </w:rPr>
            </w:pPr>
            <w:r w:rsidRPr="00761F29">
              <w:t>{{sa_</w:t>
            </w:r>
            <w:r>
              <w:t>4_f</w:t>
            </w:r>
            <w:r w:rsidRPr="00761F29">
              <w:t>_implementation}}</w:t>
            </w:r>
          </w:p>
        </w:tc>
      </w:tr>
      <w:tr w:rsidR="00A159B8" w:rsidRPr="00FD16E8" w14:paraId="0A5A0BB1" w14:textId="77777777" w:rsidTr="00FD16E8">
        <w:trPr>
          <w:trHeight w:val="288"/>
        </w:trPr>
        <w:tc>
          <w:tcPr>
            <w:tcW w:w="484" w:type="pct"/>
            <w:shd w:val="clear" w:color="auto" w:fill="C4D3EF" w:themeFill="accent5" w:themeFillTint="33"/>
            <w:hideMark/>
          </w:tcPr>
          <w:p w14:paraId="71BD5F1F" w14:textId="77777777" w:rsidR="00A159B8" w:rsidRPr="00FD16E8" w:rsidRDefault="00A159B8" w:rsidP="00A159B8">
            <w:pPr>
              <w:pStyle w:val="GSATableHeading"/>
              <w:keepNext w:val="0"/>
              <w:keepLines w:val="0"/>
              <w:rPr>
                <w:szCs w:val="20"/>
              </w:rPr>
            </w:pPr>
            <w:r w:rsidRPr="00FD16E8">
              <w:rPr>
                <w:szCs w:val="20"/>
              </w:rPr>
              <w:t>Part g</w:t>
            </w:r>
          </w:p>
        </w:tc>
        <w:tc>
          <w:tcPr>
            <w:tcW w:w="4516" w:type="pct"/>
            <w:tcMar>
              <w:top w:w="43" w:type="dxa"/>
              <w:left w:w="115" w:type="dxa"/>
              <w:bottom w:w="43" w:type="dxa"/>
              <w:right w:w="115" w:type="dxa"/>
            </w:tcMar>
          </w:tcPr>
          <w:p w14:paraId="08F717D5" w14:textId="569B48E5" w:rsidR="00A159B8" w:rsidRPr="00FD16E8" w:rsidRDefault="00A159B8" w:rsidP="00A159B8">
            <w:pPr>
              <w:pStyle w:val="GSATableText"/>
              <w:rPr>
                <w:sz w:val="20"/>
                <w:szCs w:val="20"/>
              </w:rPr>
            </w:pPr>
            <w:r w:rsidRPr="00761F29">
              <w:t>{{sa_</w:t>
            </w:r>
            <w:r>
              <w:t>4_g</w:t>
            </w:r>
            <w:r w:rsidRPr="00761F29">
              <w:t>_implementation}}</w:t>
            </w:r>
          </w:p>
        </w:tc>
      </w:tr>
    </w:tbl>
    <w:p w14:paraId="1ACBDACE" w14:textId="77777777" w:rsidR="008079A9" w:rsidRDefault="008079A9" w:rsidP="008A02B6">
      <w:pPr>
        <w:pStyle w:val="Heading4"/>
        <w:numPr>
          <w:ilvl w:val="0"/>
          <w:numId w:val="0"/>
        </w:numPr>
      </w:pPr>
      <w:bookmarkStart w:id="3077" w:name="_Toc388620947"/>
      <w:bookmarkStart w:id="3078" w:name="_Toc385595107"/>
      <w:bookmarkStart w:id="3079" w:name="_Toc385594719"/>
      <w:bookmarkStart w:id="3080" w:name="_Toc385594331"/>
      <w:bookmarkStart w:id="3081" w:name="_Toc383444687"/>
      <w:bookmarkStart w:id="3082" w:name="_Toc383429877"/>
      <w:bookmarkStart w:id="3083" w:name="_Toc520895675"/>
      <w:bookmarkStart w:id="3084" w:name="_Toc48643887"/>
      <w:r>
        <w:t xml:space="preserve">SA-4 (1) Control Enhancement </w:t>
      </w:r>
      <w:bookmarkEnd w:id="3077"/>
      <w:bookmarkEnd w:id="3078"/>
      <w:bookmarkEnd w:id="3079"/>
      <w:bookmarkEnd w:id="3080"/>
      <w:bookmarkEnd w:id="3081"/>
      <w:bookmarkEnd w:id="3082"/>
      <w:r>
        <w:t>(M) (H)</w:t>
      </w:r>
      <w:bookmarkEnd w:id="3083"/>
      <w:bookmarkEnd w:id="3084"/>
    </w:p>
    <w:p w14:paraId="1995C523" w14:textId="77777777" w:rsidR="008079A9" w:rsidRPr="006F7539" w:rsidRDefault="008079A9" w:rsidP="008079A9">
      <w:pPr>
        <w:rPr>
          <w:color w:val="auto"/>
        </w:rPr>
      </w:pPr>
      <w:r w:rsidRPr="006F7539">
        <w:rPr>
          <w:color w:val="auto"/>
        </w:rPr>
        <w:t>The organization requires the developer of the information system, system component, or information system service to provide a description of the functional properties of the security controls to be employ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F6699" w14:paraId="407F0512" w14:textId="77777777" w:rsidTr="008F6699">
        <w:trPr>
          <w:cantSplit/>
          <w:trHeight w:val="288"/>
          <w:tblHeader/>
        </w:trPr>
        <w:tc>
          <w:tcPr>
            <w:tcW w:w="811" w:type="pct"/>
            <w:shd w:val="clear" w:color="auto" w:fill="1D396B" w:themeFill="accent5"/>
            <w:tcMar>
              <w:top w:w="43" w:type="dxa"/>
              <w:left w:w="115" w:type="dxa"/>
              <w:bottom w:w="43" w:type="dxa"/>
              <w:right w:w="115" w:type="dxa"/>
            </w:tcMar>
            <w:hideMark/>
          </w:tcPr>
          <w:p w14:paraId="43114C7C" w14:textId="77777777" w:rsidR="008079A9" w:rsidRPr="008F6699" w:rsidRDefault="008079A9" w:rsidP="008F6699">
            <w:pPr>
              <w:pStyle w:val="GSATableHeading"/>
              <w:spacing w:before="40" w:after="40"/>
              <w:rPr>
                <w:rFonts w:asciiTheme="majorHAnsi" w:hAnsiTheme="majorHAnsi"/>
                <w:szCs w:val="20"/>
              </w:rPr>
            </w:pPr>
            <w:r w:rsidRPr="008F6699">
              <w:rPr>
                <w:rFonts w:asciiTheme="majorHAnsi" w:hAnsiTheme="majorHAnsi"/>
                <w:szCs w:val="20"/>
              </w:rPr>
              <w:t>SA-4 (1)</w:t>
            </w:r>
          </w:p>
        </w:tc>
        <w:tc>
          <w:tcPr>
            <w:tcW w:w="4189" w:type="pct"/>
            <w:shd w:val="clear" w:color="auto" w:fill="1D396B" w:themeFill="accent5"/>
            <w:hideMark/>
          </w:tcPr>
          <w:p w14:paraId="09B00366" w14:textId="77777777" w:rsidR="008079A9" w:rsidRPr="008F6699" w:rsidRDefault="008079A9" w:rsidP="008F6699">
            <w:pPr>
              <w:pStyle w:val="GSATableHeading"/>
              <w:spacing w:before="40" w:after="40"/>
              <w:rPr>
                <w:rFonts w:asciiTheme="majorHAnsi" w:hAnsiTheme="majorHAnsi"/>
                <w:szCs w:val="20"/>
              </w:rPr>
            </w:pPr>
            <w:r w:rsidRPr="008F6699">
              <w:rPr>
                <w:rFonts w:asciiTheme="majorHAnsi" w:hAnsiTheme="majorHAnsi"/>
                <w:szCs w:val="20"/>
              </w:rPr>
              <w:t>Control Summary Information</w:t>
            </w:r>
          </w:p>
        </w:tc>
      </w:tr>
      <w:tr w:rsidR="00A159B8" w:rsidRPr="008F6699" w14:paraId="626875C1" w14:textId="77777777" w:rsidTr="00FD16E8">
        <w:trPr>
          <w:trHeight w:val="288"/>
        </w:trPr>
        <w:tc>
          <w:tcPr>
            <w:tcW w:w="5000" w:type="pct"/>
            <w:gridSpan w:val="2"/>
            <w:tcMar>
              <w:top w:w="43" w:type="dxa"/>
              <w:left w:w="115" w:type="dxa"/>
              <w:bottom w:w="43" w:type="dxa"/>
              <w:right w:w="115" w:type="dxa"/>
            </w:tcMar>
            <w:hideMark/>
          </w:tcPr>
          <w:p w14:paraId="63F25309" w14:textId="3589FDB1" w:rsidR="00A159B8" w:rsidRPr="008F6699" w:rsidRDefault="00A159B8" w:rsidP="00A159B8">
            <w:pPr>
              <w:pStyle w:val="GSATableText"/>
              <w:spacing w:before="40" w:after="40"/>
              <w:rPr>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1</w:t>
            </w:r>
            <w:r w:rsidRPr="0080790D">
              <w:rPr>
                <w:rFonts w:eastAsia="Calibri" w:cs="Calibri"/>
                <w:sz w:val="20"/>
              </w:rPr>
              <w:t>_role}}</w:t>
            </w:r>
          </w:p>
        </w:tc>
      </w:tr>
      <w:tr w:rsidR="00A159B8" w:rsidRPr="008F6699" w14:paraId="5BE95632" w14:textId="77777777" w:rsidTr="000167C2">
        <w:trPr>
          <w:trHeight w:val="288"/>
        </w:trPr>
        <w:tc>
          <w:tcPr>
            <w:tcW w:w="5000" w:type="pct"/>
            <w:gridSpan w:val="2"/>
            <w:tcMar>
              <w:top w:w="43" w:type="dxa"/>
              <w:left w:w="115" w:type="dxa"/>
              <w:bottom w:w="43" w:type="dxa"/>
              <w:right w:w="115" w:type="dxa"/>
            </w:tcMar>
            <w:hideMark/>
          </w:tcPr>
          <w:p w14:paraId="1AAF8E0D" w14:textId="3E7DF795" w:rsidR="00A159B8" w:rsidRPr="008F6699" w:rsidRDefault="00A159B8" w:rsidP="00A159B8">
            <w:pPr>
              <w:pStyle w:val="GSATableText"/>
              <w:spacing w:before="40" w:after="40"/>
              <w:rPr>
                <w:sz w:val="20"/>
                <w:szCs w:val="20"/>
              </w:rPr>
            </w:pPr>
            <w:r w:rsidRPr="0080790D">
              <w:rPr>
                <w:spacing w:val="0"/>
                <w:sz w:val="20"/>
                <w:szCs w:val="20"/>
              </w:rPr>
              <w:t>{{sa_</w:t>
            </w:r>
            <w:r>
              <w:rPr>
                <w:rFonts w:eastAsia="Calibri" w:cs="Calibri"/>
                <w:sz w:val="20"/>
              </w:rPr>
              <w:t>4_1</w:t>
            </w:r>
            <w:r w:rsidRPr="0080790D">
              <w:rPr>
                <w:spacing w:val="0"/>
                <w:sz w:val="20"/>
                <w:szCs w:val="20"/>
              </w:rPr>
              <w:t>_status}}</w:t>
            </w:r>
          </w:p>
        </w:tc>
      </w:tr>
      <w:tr w:rsidR="00A159B8" w:rsidRPr="008F6699" w14:paraId="3D1E2A8C" w14:textId="77777777" w:rsidTr="000167C2">
        <w:trPr>
          <w:trHeight w:val="288"/>
        </w:trPr>
        <w:tc>
          <w:tcPr>
            <w:tcW w:w="5000" w:type="pct"/>
            <w:gridSpan w:val="2"/>
            <w:tcMar>
              <w:top w:w="43" w:type="dxa"/>
              <w:left w:w="115" w:type="dxa"/>
              <w:bottom w:w="43" w:type="dxa"/>
              <w:right w:w="115" w:type="dxa"/>
            </w:tcMar>
            <w:hideMark/>
          </w:tcPr>
          <w:p w14:paraId="272B2459" w14:textId="7C8BDB6C" w:rsidR="00A159B8" w:rsidRPr="008F6699" w:rsidRDefault="00A159B8" w:rsidP="00A159B8">
            <w:pPr>
              <w:pStyle w:val="GSATableText"/>
              <w:spacing w:before="40" w:after="40"/>
              <w:rPr>
                <w:sz w:val="20"/>
                <w:szCs w:val="20"/>
              </w:rPr>
            </w:pPr>
            <w:r w:rsidRPr="0080790D">
              <w:rPr>
                <w:spacing w:val="0"/>
                <w:sz w:val="20"/>
                <w:szCs w:val="20"/>
              </w:rPr>
              <w:t>{{sa_</w:t>
            </w:r>
            <w:r>
              <w:rPr>
                <w:rFonts w:eastAsia="Calibri" w:cs="Calibri"/>
                <w:sz w:val="20"/>
              </w:rPr>
              <w:t>4_1</w:t>
            </w:r>
            <w:r w:rsidRPr="0080790D">
              <w:rPr>
                <w:spacing w:val="0"/>
                <w:sz w:val="20"/>
                <w:szCs w:val="20"/>
              </w:rPr>
              <w:t>_origination}}</w:t>
            </w:r>
          </w:p>
        </w:tc>
      </w:tr>
    </w:tbl>
    <w:p w14:paraId="410B3DF6" w14:textId="77777777" w:rsidR="001358C4" w:rsidRDefault="001358C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F6699" w14:paraId="0557CB1E" w14:textId="77777777" w:rsidTr="008F6699">
        <w:trPr>
          <w:cantSplit/>
          <w:trHeight w:val="288"/>
          <w:tblHeader/>
        </w:trPr>
        <w:tc>
          <w:tcPr>
            <w:tcW w:w="5000" w:type="pct"/>
            <w:shd w:val="clear" w:color="auto" w:fill="1D396B" w:themeFill="accent5"/>
            <w:vAlign w:val="center"/>
            <w:hideMark/>
          </w:tcPr>
          <w:p w14:paraId="11AF18D1" w14:textId="77777777" w:rsidR="008079A9" w:rsidRPr="008F6699" w:rsidRDefault="008079A9">
            <w:pPr>
              <w:pStyle w:val="GSATableHeading"/>
              <w:rPr>
                <w:rFonts w:asciiTheme="majorHAnsi" w:hAnsiTheme="majorHAnsi"/>
                <w:szCs w:val="20"/>
              </w:rPr>
            </w:pPr>
            <w:r w:rsidRPr="008F6699">
              <w:rPr>
                <w:rFonts w:asciiTheme="majorHAnsi" w:hAnsiTheme="majorHAnsi"/>
                <w:szCs w:val="20"/>
              </w:rPr>
              <w:t>SA-4 (1) What is the solution and how is it implemented?</w:t>
            </w:r>
          </w:p>
        </w:tc>
      </w:tr>
      <w:tr w:rsidR="00534664" w:rsidRPr="008F6699" w14:paraId="75BBFFBC" w14:textId="77777777" w:rsidTr="008F6699">
        <w:trPr>
          <w:trHeight w:val="288"/>
        </w:trPr>
        <w:tc>
          <w:tcPr>
            <w:tcW w:w="5000" w:type="pct"/>
            <w:shd w:val="clear" w:color="auto" w:fill="FFFFFF" w:themeFill="background1"/>
          </w:tcPr>
          <w:p w14:paraId="1417F26D" w14:textId="2C8A8069" w:rsidR="00AF2232" w:rsidRPr="008F6699" w:rsidRDefault="00A159B8">
            <w:pPr>
              <w:pStyle w:val="GSATableText"/>
              <w:rPr>
                <w:sz w:val="20"/>
                <w:szCs w:val="20"/>
              </w:rPr>
            </w:pPr>
            <w:r w:rsidRPr="004A1F1C">
              <w:rPr>
                <w:rFonts w:eastAsia="Times New Roman" w:cs="Calibri"/>
                <w:sz w:val="20"/>
              </w:rPr>
              <w:t>{{sa_</w:t>
            </w:r>
            <w:r w:rsidRPr="00594074">
              <w:rPr>
                <w:rFonts w:eastAsia="Calibri" w:cs="Calibri"/>
                <w:sz w:val="20"/>
              </w:rPr>
              <w:t>4_1</w:t>
            </w:r>
            <w:r w:rsidRPr="004A1F1C">
              <w:rPr>
                <w:rFonts w:eastAsia="Times New Roman" w:cs="Calibri"/>
                <w:sz w:val="20"/>
              </w:rPr>
              <w:t>_implementation}}</w:t>
            </w:r>
          </w:p>
        </w:tc>
      </w:tr>
    </w:tbl>
    <w:p w14:paraId="0F845564" w14:textId="288CA008" w:rsidR="008079A9" w:rsidRDefault="008079A9" w:rsidP="008A02B6">
      <w:pPr>
        <w:pStyle w:val="Heading4"/>
        <w:numPr>
          <w:ilvl w:val="0"/>
          <w:numId w:val="0"/>
        </w:numPr>
      </w:pPr>
      <w:bookmarkStart w:id="3085" w:name="_Toc520895676"/>
      <w:bookmarkStart w:id="3086" w:name="_Toc48643888"/>
      <w:r>
        <w:t xml:space="preserve">SA-4 (2) Control Enhancement </w:t>
      </w:r>
      <w:r w:rsidRPr="002E489C">
        <w:t>(H)</w:t>
      </w:r>
      <w:bookmarkEnd w:id="3085"/>
      <w:bookmarkEnd w:id="3086"/>
    </w:p>
    <w:p w14:paraId="62CCA51C" w14:textId="620AE191" w:rsidR="008079A9" w:rsidRPr="006F7539" w:rsidRDefault="008079A9" w:rsidP="008079A9">
      <w:pPr>
        <w:keepLines/>
        <w:rPr>
          <w:rFonts w:asciiTheme="minorHAnsi" w:hAnsiTheme="minorHAnsi" w:cstheme="minorHAnsi"/>
          <w:color w:val="auto"/>
        </w:rPr>
      </w:pPr>
      <w:r w:rsidRPr="006F7539">
        <w:rPr>
          <w:rFonts w:asciiTheme="minorHAnsi" w:hAnsiTheme="minorHAnsi" w:cstheme="minorHAnsi"/>
          <w:color w:val="auto"/>
        </w:rPr>
        <w:t>The organization requires the developer of the information system, system component, or information system service to provide design and implementation information for the security controls to be employed that includes: [</w:t>
      </w:r>
      <w:r w:rsidRPr="006F7539">
        <w:rPr>
          <w:rStyle w:val="GSAItalicEmphasisChar"/>
          <w:rFonts w:asciiTheme="minorHAnsi" w:hAnsiTheme="minorHAnsi" w:cstheme="minorHAnsi"/>
          <w:color w:val="auto"/>
        </w:rPr>
        <w:t xml:space="preserve">FedRAMP Selection (one or more): </w:t>
      </w:r>
      <w:r w:rsidRPr="002E489C">
        <w:rPr>
          <w:rStyle w:val="GSAItalicEmphasisChar"/>
          <w:rFonts w:asciiTheme="minorHAnsi" w:hAnsiTheme="minorHAnsi" w:cstheme="minorHAnsi"/>
          <w:color w:val="auto"/>
        </w:rPr>
        <w:t>at a minimum</w:t>
      </w:r>
      <w:r w:rsidRPr="006F7539">
        <w:rPr>
          <w:rStyle w:val="GSAItalicEmphasisChar"/>
          <w:rFonts w:asciiTheme="minorHAnsi" w:hAnsiTheme="minorHAnsi" w:cstheme="minorHAnsi"/>
          <w:color w:val="auto"/>
        </w:rPr>
        <w:t xml:space="preserve"> to include security-relevant external system interfaces; high-level design; low-level design</w:t>
      </w:r>
      <w:r w:rsidRPr="002E489C">
        <w:rPr>
          <w:rStyle w:val="GSAItalicEmphasisChar"/>
          <w:rFonts w:asciiTheme="minorHAnsi" w:hAnsiTheme="minorHAnsi" w:cstheme="minorHAnsi"/>
          <w:color w:val="auto"/>
        </w:rPr>
        <w:t>; source code or network and data flow diagram</w:t>
      </w:r>
      <w:r w:rsidR="00AC66BB" w:rsidRPr="002E489C">
        <w:rPr>
          <w:rStyle w:val="GSAItalicEmphasisChar"/>
          <w:rFonts w:asciiTheme="minorHAnsi" w:hAnsiTheme="minorHAnsi" w:cstheme="minorHAnsi"/>
          <w:i w:val="0"/>
          <w:color w:val="auto"/>
        </w:rPr>
        <w:t>]</w:t>
      </w:r>
      <w:r w:rsidRPr="006F7539">
        <w:rPr>
          <w:rStyle w:val="GSAItalicEmphasisChar"/>
          <w:rFonts w:asciiTheme="minorHAnsi" w:hAnsiTheme="minorHAnsi" w:cstheme="minorHAnsi"/>
          <w:color w:val="auto"/>
        </w:rPr>
        <w:t>; [organization-defined design/implementation information]]</w:t>
      </w:r>
      <w:r w:rsidRPr="006F7539">
        <w:rPr>
          <w:rFonts w:asciiTheme="minorHAnsi" w:hAnsiTheme="minorHAnsi" w:cstheme="minorHAnsi"/>
          <w:color w:val="auto"/>
        </w:rPr>
        <w:t>at [</w:t>
      </w:r>
      <w:r w:rsidRPr="006F7539">
        <w:rPr>
          <w:rStyle w:val="GSAItalicEmphasisChar"/>
          <w:rFonts w:asciiTheme="minorHAnsi" w:hAnsiTheme="minorHAnsi" w:cstheme="minorHAnsi"/>
          <w:color w:val="auto"/>
        </w:rPr>
        <w:t>Assignment: organization-defined level of detail</w:t>
      </w:r>
      <w:r w:rsidRPr="006F7539">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A05D5" w14:paraId="6C9D65DF" w14:textId="77777777" w:rsidTr="00EA05D5">
        <w:trPr>
          <w:cantSplit/>
          <w:trHeight w:val="288"/>
          <w:tblHeader/>
        </w:trPr>
        <w:tc>
          <w:tcPr>
            <w:tcW w:w="811" w:type="pct"/>
            <w:shd w:val="clear" w:color="auto" w:fill="1D396B" w:themeFill="accent5"/>
            <w:tcMar>
              <w:top w:w="43" w:type="dxa"/>
              <w:left w:w="115" w:type="dxa"/>
              <w:bottom w:w="43" w:type="dxa"/>
              <w:right w:w="115" w:type="dxa"/>
            </w:tcMar>
            <w:hideMark/>
          </w:tcPr>
          <w:p w14:paraId="3B966CFC" w14:textId="77777777" w:rsidR="008079A9" w:rsidRPr="00EA05D5" w:rsidRDefault="008079A9" w:rsidP="00446A48">
            <w:pPr>
              <w:pStyle w:val="GSATableHeading"/>
              <w:spacing w:before="40" w:after="40"/>
              <w:rPr>
                <w:rFonts w:asciiTheme="majorHAnsi" w:hAnsiTheme="majorHAnsi"/>
                <w:szCs w:val="20"/>
              </w:rPr>
            </w:pPr>
            <w:r w:rsidRPr="00EA05D5">
              <w:rPr>
                <w:rFonts w:asciiTheme="majorHAnsi" w:hAnsiTheme="majorHAnsi"/>
                <w:szCs w:val="20"/>
              </w:rPr>
              <w:t>SA-4 (2)</w:t>
            </w:r>
          </w:p>
        </w:tc>
        <w:tc>
          <w:tcPr>
            <w:tcW w:w="4189" w:type="pct"/>
            <w:shd w:val="clear" w:color="auto" w:fill="1D396B" w:themeFill="accent5"/>
            <w:hideMark/>
          </w:tcPr>
          <w:p w14:paraId="14DFE694" w14:textId="77777777" w:rsidR="008079A9" w:rsidRPr="00EA05D5" w:rsidRDefault="008079A9" w:rsidP="00446A48">
            <w:pPr>
              <w:pStyle w:val="GSATableHeading"/>
              <w:spacing w:before="40" w:after="40"/>
              <w:rPr>
                <w:rFonts w:asciiTheme="majorHAnsi" w:hAnsiTheme="majorHAnsi"/>
                <w:szCs w:val="20"/>
              </w:rPr>
            </w:pPr>
            <w:r w:rsidRPr="00EA05D5">
              <w:rPr>
                <w:rFonts w:asciiTheme="majorHAnsi" w:hAnsiTheme="majorHAnsi"/>
                <w:szCs w:val="20"/>
              </w:rPr>
              <w:t>Control Summary Information</w:t>
            </w:r>
          </w:p>
        </w:tc>
      </w:tr>
      <w:tr w:rsidR="00A159B8" w:rsidRPr="00EA05D5" w14:paraId="3571F64C" w14:textId="77777777" w:rsidTr="00EA05D5">
        <w:trPr>
          <w:trHeight w:val="288"/>
        </w:trPr>
        <w:tc>
          <w:tcPr>
            <w:tcW w:w="5000" w:type="pct"/>
            <w:gridSpan w:val="2"/>
            <w:tcMar>
              <w:top w:w="43" w:type="dxa"/>
              <w:left w:w="115" w:type="dxa"/>
              <w:bottom w:w="43" w:type="dxa"/>
              <w:right w:w="115" w:type="dxa"/>
            </w:tcMar>
            <w:hideMark/>
          </w:tcPr>
          <w:p w14:paraId="6D5A1F5C" w14:textId="1303FA6C" w:rsidR="00A159B8" w:rsidRPr="00EA05D5" w:rsidRDefault="00A159B8" w:rsidP="00A159B8">
            <w:pPr>
              <w:pStyle w:val="GSATableText"/>
              <w:spacing w:before="40" w:after="40"/>
              <w:rPr>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4_2</w:t>
            </w:r>
            <w:r w:rsidRPr="0080790D">
              <w:rPr>
                <w:rFonts w:eastAsia="Calibri" w:cs="Calibri"/>
                <w:sz w:val="20"/>
              </w:rPr>
              <w:t>_role}}</w:t>
            </w:r>
          </w:p>
        </w:tc>
      </w:tr>
      <w:tr w:rsidR="00A159B8" w:rsidRPr="00EA05D5" w14:paraId="2D1E32F4" w14:textId="77777777" w:rsidTr="00EA05D5">
        <w:trPr>
          <w:trHeight w:val="288"/>
        </w:trPr>
        <w:tc>
          <w:tcPr>
            <w:tcW w:w="5000" w:type="pct"/>
            <w:gridSpan w:val="2"/>
            <w:tcMar>
              <w:top w:w="43" w:type="dxa"/>
              <w:left w:w="115" w:type="dxa"/>
              <w:bottom w:w="43" w:type="dxa"/>
              <w:right w:w="115" w:type="dxa"/>
            </w:tcMar>
            <w:hideMark/>
          </w:tcPr>
          <w:p w14:paraId="70028E69" w14:textId="208A8B4F" w:rsidR="00A159B8" w:rsidRPr="00EA05D5" w:rsidRDefault="00A159B8" w:rsidP="00A159B8">
            <w:pPr>
              <w:pStyle w:val="GSATableText"/>
              <w:spacing w:before="40" w:after="40"/>
              <w:rPr>
                <w:sz w:val="20"/>
                <w:szCs w:val="20"/>
              </w:rPr>
            </w:pPr>
            <w:r w:rsidRPr="00EA05D5">
              <w:rPr>
                <w:sz w:val="20"/>
                <w:szCs w:val="20"/>
              </w:rPr>
              <w:t>Parameter SA-4</w:t>
            </w:r>
            <w:r>
              <w:rPr>
                <w:sz w:val="20"/>
                <w:szCs w:val="20"/>
              </w:rPr>
              <w:t>(2)</w:t>
            </w:r>
            <w:r w:rsidRPr="00EA05D5">
              <w:rPr>
                <w:sz w:val="20"/>
                <w:szCs w:val="20"/>
              </w:rPr>
              <w:t xml:space="preserve">-1: </w:t>
            </w:r>
            <w:r w:rsidRPr="0080790D">
              <w:rPr>
                <w:rFonts w:eastAsia="Calibri" w:cs="Calibri"/>
                <w:sz w:val="20"/>
              </w:rPr>
              <w:t>{{sa_</w:t>
            </w:r>
            <w:r>
              <w:rPr>
                <w:rFonts w:eastAsia="Calibri" w:cs="Calibri"/>
                <w:sz w:val="20"/>
              </w:rPr>
              <w:t>4_2_1</w:t>
            </w:r>
            <w:r w:rsidRPr="0080790D">
              <w:rPr>
                <w:rFonts w:eastAsia="Calibri" w:cs="Calibri"/>
                <w:sz w:val="20"/>
              </w:rPr>
              <w:t>_parameter}}</w:t>
            </w:r>
          </w:p>
        </w:tc>
      </w:tr>
      <w:tr w:rsidR="00A159B8" w:rsidRPr="00EA05D5" w14:paraId="55969990" w14:textId="77777777" w:rsidTr="00EA05D5">
        <w:trPr>
          <w:trHeight w:val="288"/>
        </w:trPr>
        <w:tc>
          <w:tcPr>
            <w:tcW w:w="5000" w:type="pct"/>
            <w:gridSpan w:val="2"/>
            <w:tcMar>
              <w:top w:w="43" w:type="dxa"/>
              <w:left w:w="115" w:type="dxa"/>
              <w:bottom w:w="43" w:type="dxa"/>
              <w:right w:w="115" w:type="dxa"/>
            </w:tcMar>
            <w:hideMark/>
          </w:tcPr>
          <w:p w14:paraId="7A958830" w14:textId="26ED5AD3" w:rsidR="00A159B8" w:rsidRPr="00EA05D5" w:rsidRDefault="00A159B8" w:rsidP="00A159B8">
            <w:pPr>
              <w:pStyle w:val="GSATableText"/>
              <w:spacing w:before="40" w:after="40"/>
              <w:rPr>
                <w:sz w:val="20"/>
                <w:szCs w:val="20"/>
              </w:rPr>
            </w:pPr>
            <w:r w:rsidRPr="00EA05D5">
              <w:rPr>
                <w:sz w:val="20"/>
                <w:szCs w:val="20"/>
              </w:rPr>
              <w:t>Parameter SA-4</w:t>
            </w:r>
            <w:r>
              <w:rPr>
                <w:sz w:val="20"/>
                <w:szCs w:val="20"/>
              </w:rPr>
              <w:t>(2)</w:t>
            </w:r>
            <w:r w:rsidRPr="00EA05D5">
              <w:rPr>
                <w:sz w:val="20"/>
                <w:szCs w:val="20"/>
              </w:rPr>
              <w:t xml:space="preserve">-2: </w:t>
            </w:r>
            <w:r w:rsidRPr="0080790D">
              <w:rPr>
                <w:rFonts w:eastAsia="Calibri" w:cs="Calibri"/>
                <w:sz w:val="20"/>
              </w:rPr>
              <w:t>{{sa_</w:t>
            </w:r>
            <w:r>
              <w:rPr>
                <w:rFonts w:eastAsia="Calibri" w:cs="Calibri"/>
                <w:sz w:val="20"/>
              </w:rPr>
              <w:t>4_2_2</w:t>
            </w:r>
            <w:r w:rsidRPr="0080790D">
              <w:rPr>
                <w:rFonts w:eastAsia="Calibri" w:cs="Calibri"/>
                <w:sz w:val="20"/>
              </w:rPr>
              <w:t>_parameter}}</w:t>
            </w:r>
          </w:p>
        </w:tc>
      </w:tr>
      <w:tr w:rsidR="00A159B8" w:rsidRPr="00EA05D5" w14:paraId="4D1CC8D1" w14:textId="77777777" w:rsidTr="000167C2">
        <w:trPr>
          <w:trHeight w:val="288"/>
        </w:trPr>
        <w:tc>
          <w:tcPr>
            <w:tcW w:w="5000" w:type="pct"/>
            <w:gridSpan w:val="2"/>
            <w:tcMar>
              <w:top w:w="43" w:type="dxa"/>
              <w:left w:w="115" w:type="dxa"/>
              <w:bottom w:w="43" w:type="dxa"/>
              <w:right w:w="115" w:type="dxa"/>
            </w:tcMar>
            <w:hideMark/>
          </w:tcPr>
          <w:p w14:paraId="0570A2A8" w14:textId="018FEB72" w:rsidR="00A159B8" w:rsidRPr="00EA05D5" w:rsidRDefault="00A159B8" w:rsidP="00A159B8">
            <w:pPr>
              <w:pStyle w:val="GSATableText"/>
              <w:spacing w:before="40" w:after="40"/>
              <w:rPr>
                <w:sz w:val="20"/>
                <w:szCs w:val="20"/>
              </w:rPr>
            </w:pPr>
            <w:r w:rsidRPr="0080790D">
              <w:rPr>
                <w:spacing w:val="0"/>
                <w:sz w:val="20"/>
                <w:szCs w:val="20"/>
              </w:rPr>
              <w:t>{{sa_</w:t>
            </w:r>
            <w:r>
              <w:rPr>
                <w:rFonts w:eastAsia="Calibri" w:cs="Calibri"/>
                <w:sz w:val="20"/>
              </w:rPr>
              <w:t>4_2</w:t>
            </w:r>
            <w:r w:rsidRPr="0080790D">
              <w:rPr>
                <w:spacing w:val="0"/>
                <w:sz w:val="20"/>
                <w:szCs w:val="20"/>
              </w:rPr>
              <w:t>_status}}</w:t>
            </w:r>
          </w:p>
        </w:tc>
      </w:tr>
      <w:tr w:rsidR="00A159B8" w:rsidRPr="00EA05D5" w14:paraId="7BF624F4" w14:textId="77777777" w:rsidTr="000167C2">
        <w:trPr>
          <w:trHeight w:val="288"/>
        </w:trPr>
        <w:tc>
          <w:tcPr>
            <w:tcW w:w="5000" w:type="pct"/>
            <w:gridSpan w:val="2"/>
            <w:tcMar>
              <w:top w:w="43" w:type="dxa"/>
              <w:left w:w="115" w:type="dxa"/>
              <w:bottom w:w="43" w:type="dxa"/>
              <w:right w:w="115" w:type="dxa"/>
            </w:tcMar>
            <w:hideMark/>
          </w:tcPr>
          <w:p w14:paraId="6CFB3391" w14:textId="1C6DACE8" w:rsidR="00A159B8" w:rsidRPr="00EA05D5" w:rsidRDefault="00A159B8" w:rsidP="00A159B8">
            <w:pPr>
              <w:pStyle w:val="GSATableText"/>
              <w:spacing w:before="40" w:after="40"/>
              <w:rPr>
                <w:sz w:val="20"/>
                <w:szCs w:val="20"/>
              </w:rPr>
            </w:pPr>
            <w:r w:rsidRPr="0080790D">
              <w:rPr>
                <w:spacing w:val="0"/>
                <w:sz w:val="20"/>
                <w:szCs w:val="20"/>
              </w:rPr>
              <w:t>{{sa_</w:t>
            </w:r>
            <w:r>
              <w:rPr>
                <w:rFonts w:eastAsia="Calibri" w:cs="Calibri"/>
                <w:sz w:val="20"/>
              </w:rPr>
              <w:t>4_2</w:t>
            </w:r>
            <w:r w:rsidRPr="0080790D">
              <w:rPr>
                <w:spacing w:val="0"/>
                <w:sz w:val="20"/>
                <w:szCs w:val="20"/>
              </w:rPr>
              <w:t>_origination}}</w:t>
            </w:r>
          </w:p>
        </w:tc>
      </w:tr>
      <w:tr w:rsidR="008079A9" w:rsidRPr="00446A48" w14:paraId="731FA87C" w14:textId="77777777" w:rsidTr="00446A48">
        <w:trPr>
          <w:cantSplit/>
          <w:trHeight w:val="288"/>
          <w:tblHeader/>
        </w:trPr>
        <w:tc>
          <w:tcPr>
            <w:tcW w:w="5000" w:type="pct"/>
            <w:gridSpan w:val="2"/>
            <w:shd w:val="clear" w:color="auto" w:fill="1D396B" w:themeFill="accent5"/>
            <w:vAlign w:val="center"/>
            <w:hideMark/>
          </w:tcPr>
          <w:p w14:paraId="3E8799AF" w14:textId="77777777" w:rsidR="008079A9" w:rsidRPr="00446A48" w:rsidRDefault="008079A9">
            <w:pPr>
              <w:pStyle w:val="GSATableHeading"/>
              <w:rPr>
                <w:rFonts w:asciiTheme="majorHAnsi" w:hAnsiTheme="majorHAnsi"/>
              </w:rPr>
            </w:pPr>
            <w:r w:rsidRPr="00446A48">
              <w:rPr>
                <w:rFonts w:asciiTheme="majorHAnsi" w:hAnsiTheme="majorHAnsi"/>
              </w:rPr>
              <w:t>SA-4 (2) What is the solution and how is it implemented?</w:t>
            </w:r>
          </w:p>
        </w:tc>
      </w:tr>
      <w:tr w:rsidR="00536298" w14:paraId="40627411" w14:textId="77777777" w:rsidTr="00446A48">
        <w:trPr>
          <w:trHeight w:val="288"/>
        </w:trPr>
        <w:tc>
          <w:tcPr>
            <w:tcW w:w="5000" w:type="pct"/>
            <w:gridSpan w:val="2"/>
            <w:shd w:val="clear" w:color="auto" w:fill="FFFFFF" w:themeFill="background1"/>
          </w:tcPr>
          <w:p w14:paraId="208F9C0D" w14:textId="33E48234" w:rsidR="003F12F5" w:rsidRPr="00446A48" w:rsidRDefault="00A159B8">
            <w:pPr>
              <w:pStyle w:val="GSATableText"/>
              <w:rPr>
                <w:sz w:val="20"/>
              </w:rPr>
            </w:pPr>
            <w:r w:rsidRPr="004A1F1C">
              <w:rPr>
                <w:rFonts w:eastAsia="Times New Roman" w:cs="Calibri"/>
                <w:sz w:val="20"/>
              </w:rPr>
              <w:t>{{sa_</w:t>
            </w:r>
            <w:r w:rsidRPr="004A1F1C">
              <w:rPr>
                <w:rFonts w:eastAsia="Calibri" w:cs="Calibri"/>
                <w:sz w:val="20"/>
              </w:rPr>
              <w:t>4_2</w:t>
            </w:r>
            <w:r w:rsidRPr="004A1F1C">
              <w:rPr>
                <w:rFonts w:eastAsia="Times New Roman" w:cs="Calibri"/>
                <w:sz w:val="20"/>
              </w:rPr>
              <w:t>_implementation}}</w:t>
            </w:r>
          </w:p>
        </w:tc>
      </w:tr>
    </w:tbl>
    <w:p w14:paraId="0116B480" w14:textId="77777777" w:rsidR="008079A9" w:rsidRDefault="008079A9" w:rsidP="008A02B6">
      <w:pPr>
        <w:pStyle w:val="Heading4"/>
        <w:numPr>
          <w:ilvl w:val="0"/>
          <w:numId w:val="0"/>
        </w:numPr>
      </w:pPr>
      <w:bookmarkStart w:id="3087" w:name="_Toc388620949"/>
      <w:bookmarkStart w:id="3088" w:name="_Toc385595109"/>
      <w:bookmarkStart w:id="3089" w:name="_Toc385594721"/>
      <w:bookmarkStart w:id="3090" w:name="_Toc385594333"/>
      <w:bookmarkStart w:id="3091" w:name="_Toc520895677"/>
      <w:bookmarkStart w:id="3092" w:name="_Toc48643889"/>
      <w:r>
        <w:t xml:space="preserve">SA-4 (8) Control Enhancement </w:t>
      </w:r>
      <w:bookmarkEnd w:id="3087"/>
      <w:bookmarkEnd w:id="3088"/>
      <w:bookmarkEnd w:id="3089"/>
      <w:bookmarkEnd w:id="3090"/>
      <w:r>
        <w:t>(M) (H)</w:t>
      </w:r>
      <w:bookmarkEnd w:id="3091"/>
      <w:bookmarkEnd w:id="3092"/>
    </w:p>
    <w:p w14:paraId="5F174A3F" w14:textId="77777777" w:rsidR="008079A9" w:rsidRPr="006F7539" w:rsidRDefault="008079A9" w:rsidP="008079A9">
      <w:pPr>
        <w:rPr>
          <w:rFonts w:asciiTheme="minorHAnsi" w:hAnsiTheme="minorHAnsi" w:cstheme="minorHAnsi"/>
          <w:color w:val="auto"/>
          <w:szCs w:val="22"/>
        </w:rPr>
      </w:pPr>
      <w:r w:rsidRPr="006F7539">
        <w:rPr>
          <w:rFonts w:asciiTheme="minorHAnsi" w:hAnsiTheme="minorHAnsi" w:cstheme="minorHAnsi"/>
          <w:color w:val="auto"/>
          <w:szCs w:val="22"/>
        </w:rPr>
        <w:t>The organization requires the developer of the information system, system component, or information system service to produce a plan for the continuous monitoring of security control effectiveness that contains [</w:t>
      </w:r>
      <w:r w:rsidRPr="006F7539">
        <w:rPr>
          <w:rStyle w:val="GSAItalicEmphasisChar"/>
          <w:rFonts w:asciiTheme="minorHAnsi" w:hAnsiTheme="minorHAnsi" w:cstheme="minorHAnsi"/>
          <w:color w:val="auto"/>
          <w:szCs w:val="22"/>
        </w:rPr>
        <w:t>FedRAMP Assignment: at least the minimum requirement as defined in control CA-7</w:t>
      </w:r>
      <w:r w:rsidRPr="006F7539">
        <w:rPr>
          <w:rFonts w:asciiTheme="minorHAnsi" w:hAnsiTheme="minorHAnsi" w:cstheme="minorHAnsi"/>
          <w:color w:val="auto"/>
          <w:szCs w:val="22"/>
        </w:rPr>
        <w:t>].</w:t>
      </w:r>
    </w:p>
    <w:p w14:paraId="1B883220" w14:textId="77777777" w:rsidR="008079A9" w:rsidRPr="006F7539" w:rsidRDefault="008079A9" w:rsidP="008079A9">
      <w:pPr>
        <w:pStyle w:val="GSAGuidance"/>
        <w:keepNext/>
        <w:rPr>
          <w:rStyle w:val="GSAGuidanceBoldChar"/>
          <w:rFonts w:asciiTheme="minorHAnsi" w:hAnsiTheme="minorHAnsi" w:cstheme="minorHAnsi"/>
          <w:color w:val="auto"/>
          <w:sz w:val="22"/>
          <w:szCs w:val="22"/>
        </w:rPr>
      </w:pPr>
      <w:r w:rsidRPr="006F7539">
        <w:rPr>
          <w:rStyle w:val="GSAGuidanceBoldChar"/>
          <w:rFonts w:asciiTheme="minorHAnsi" w:hAnsiTheme="minorHAnsi" w:cstheme="minorHAnsi"/>
          <w:color w:val="auto"/>
          <w:sz w:val="22"/>
          <w:szCs w:val="22"/>
        </w:rPr>
        <w:t xml:space="preserve">SA-4 (8) Additional FedRAMP Requirements and Guidance: </w:t>
      </w:r>
    </w:p>
    <w:p w14:paraId="52F7AF65" w14:textId="77777777" w:rsidR="008079A9" w:rsidRPr="006F7539" w:rsidRDefault="008079A9" w:rsidP="008079A9">
      <w:pPr>
        <w:pStyle w:val="GSAGuidance"/>
        <w:rPr>
          <w:rFonts w:asciiTheme="minorHAnsi" w:hAnsiTheme="minorHAnsi" w:cstheme="minorHAnsi"/>
          <w:color w:val="auto"/>
          <w:sz w:val="22"/>
          <w:szCs w:val="22"/>
        </w:rPr>
      </w:pPr>
      <w:r w:rsidRPr="006F7539">
        <w:rPr>
          <w:rStyle w:val="GSAGuidanceBoldChar"/>
          <w:rFonts w:asciiTheme="minorHAnsi" w:hAnsiTheme="minorHAnsi" w:cstheme="minorHAnsi"/>
          <w:color w:val="auto"/>
          <w:sz w:val="22"/>
          <w:szCs w:val="22"/>
        </w:rPr>
        <w:t>Guidance:</w:t>
      </w:r>
      <w:r w:rsidRPr="006F7539">
        <w:rPr>
          <w:rFonts w:asciiTheme="minorHAnsi" w:hAnsiTheme="minorHAnsi" w:cstheme="minorHAnsi"/>
          <w:color w:val="auto"/>
          <w:sz w:val="22"/>
          <w:szCs w:val="22"/>
        </w:rPr>
        <w:t xml:space="preserve"> CSP must use the same security standards regardless of where the system component or information system service is acquir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46A48" w14:paraId="4E9594EC" w14:textId="77777777" w:rsidTr="00446A48">
        <w:trPr>
          <w:cantSplit/>
          <w:trHeight w:val="288"/>
          <w:tblHeader/>
        </w:trPr>
        <w:tc>
          <w:tcPr>
            <w:tcW w:w="811" w:type="pct"/>
            <w:shd w:val="clear" w:color="auto" w:fill="1D396B" w:themeFill="accent5"/>
            <w:tcMar>
              <w:top w:w="43" w:type="dxa"/>
              <w:left w:w="115" w:type="dxa"/>
              <w:bottom w:w="43" w:type="dxa"/>
              <w:right w:w="115" w:type="dxa"/>
            </w:tcMar>
            <w:hideMark/>
          </w:tcPr>
          <w:p w14:paraId="2DA1431B" w14:textId="77777777" w:rsidR="008079A9" w:rsidRPr="00446A48" w:rsidRDefault="008079A9" w:rsidP="00446A48">
            <w:pPr>
              <w:pStyle w:val="GSATableHeading"/>
              <w:spacing w:before="40" w:after="40"/>
              <w:rPr>
                <w:rFonts w:asciiTheme="majorHAnsi" w:hAnsiTheme="majorHAnsi"/>
                <w:szCs w:val="20"/>
              </w:rPr>
            </w:pPr>
            <w:r w:rsidRPr="00446A48">
              <w:rPr>
                <w:rFonts w:asciiTheme="majorHAnsi" w:hAnsiTheme="majorHAnsi"/>
                <w:szCs w:val="20"/>
              </w:rPr>
              <w:t>SA-4 (8)</w:t>
            </w:r>
          </w:p>
        </w:tc>
        <w:tc>
          <w:tcPr>
            <w:tcW w:w="4189" w:type="pct"/>
            <w:shd w:val="clear" w:color="auto" w:fill="1D396B" w:themeFill="accent5"/>
            <w:hideMark/>
          </w:tcPr>
          <w:p w14:paraId="1E982A25" w14:textId="77777777" w:rsidR="008079A9" w:rsidRPr="00446A48" w:rsidRDefault="008079A9" w:rsidP="00446A48">
            <w:pPr>
              <w:pStyle w:val="GSATableHeading"/>
              <w:spacing w:before="40" w:after="40"/>
              <w:rPr>
                <w:rFonts w:asciiTheme="majorHAnsi" w:hAnsiTheme="majorHAnsi"/>
                <w:szCs w:val="20"/>
              </w:rPr>
            </w:pPr>
            <w:r w:rsidRPr="00446A48">
              <w:rPr>
                <w:rFonts w:asciiTheme="majorHAnsi" w:hAnsiTheme="majorHAnsi"/>
                <w:szCs w:val="20"/>
              </w:rPr>
              <w:t>Control Summary Information</w:t>
            </w:r>
          </w:p>
        </w:tc>
      </w:tr>
      <w:tr w:rsidR="003015B9" w:rsidRPr="00446A48" w14:paraId="3329B532" w14:textId="77777777" w:rsidTr="00446A48">
        <w:trPr>
          <w:trHeight w:val="288"/>
        </w:trPr>
        <w:tc>
          <w:tcPr>
            <w:tcW w:w="5000" w:type="pct"/>
            <w:gridSpan w:val="2"/>
            <w:tcMar>
              <w:top w:w="43" w:type="dxa"/>
              <w:left w:w="115" w:type="dxa"/>
              <w:bottom w:w="43" w:type="dxa"/>
              <w:right w:w="115" w:type="dxa"/>
            </w:tcMar>
            <w:hideMark/>
          </w:tcPr>
          <w:p w14:paraId="5B7F0683" w14:textId="3146B080" w:rsidR="003015B9" w:rsidRPr="00446A48" w:rsidRDefault="003015B9" w:rsidP="003015B9">
            <w:pPr>
              <w:pStyle w:val="GSATableText"/>
              <w:spacing w:before="40" w:after="40"/>
              <w:rPr>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4_8</w:t>
            </w:r>
            <w:r w:rsidRPr="0080790D">
              <w:rPr>
                <w:rFonts w:eastAsia="Times New Roman" w:cs="Calibri"/>
                <w:bCs/>
                <w:sz w:val="20"/>
              </w:rPr>
              <w:t>_role}}</w:t>
            </w:r>
          </w:p>
        </w:tc>
      </w:tr>
      <w:tr w:rsidR="003015B9" w:rsidRPr="00446A48" w14:paraId="73E1BB13" w14:textId="77777777" w:rsidTr="00446A48">
        <w:trPr>
          <w:trHeight w:val="288"/>
        </w:trPr>
        <w:tc>
          <w:tcPr>
            <w:tcW w:w="5000" w:type="pct"/>
            <w:gridSpan w:val="2"/>
            <w:tcMar>
              <w:top w:w="43" w:type="dxa"/>
              <w:left w:w="115" w:type="dxa"/>
              <w:bottom w:w="43" w:type="dxa"/>
              <w:right w:w="115" w:type="dxa"/>
            </w:tcMar>
            <w:hideMark/>
          </w:tcPr>
          <w:p w14:paraId="6218FE54" w14:textId="63E1DB5E" w:rsidR="003015B9" w:rsidRPr="00446A48" w:rsidRDefault="003015B9" w:rsidP="003015B9">
            <w:pPr>
              <w:pStyle w:val="GSATableText"/>
              <w:rPr>
                <w:sz w:val="20"/>
                <w:szCs w:val="20"/>
              </w:rPr>
            </w:pPr>
            <w:r>
              <w:rPr>
                <w:sz w:val="20"/>
                <w:szCs w:val="20"/>
              </w:rPr>
              <w:t xml:space="preserve">Parameter SA-4(8): </w:t>
            </w:r>
            <w:r w:rsidRPr="0080790D">
              <w:rPr>
                <w:rFonts w:eastAsia="Times New Roman"/>
                <w:bCs/>
                <w:sz w:val="20"/>
              </w:rPr>
              <w:t>{{sa_</w:t>
            </w:r>
            <w:r>
              <w:rPr>
                <w:rFonts w:eastAsia="Times New Roman" w:cs="Calibri"/>
                <w:bCs/>
                <w:sz w:val="20"/>
              </w:rPr>
              <w:t>4_8</w:t>
            </w:r>
            <w:r w:rsidRPr="0080790D">
              <w:rPr>
                <w:rFonts w:eastAsia="Times New Roman"/>
                <w:bCs/>
                <w:sz w:val="20"/>
              </w:rPr>
              <w:t>_parameter}}</w:t>
            </w:r>
          </w:p>
        </w:tc>
      </w:tr>
      <w:tr w:rsidR="003015B9" w:rsidRPr="00446A48" w14:paraId="047C08F0" w14:textId="77777777" w:rsidTr="000167C2">
        <w:trPr>
          <w:trHeight w:val="288"/>
        </w:trPr>
        <w:tc>
          <w:tcPr>
            <w:tcW w:w="5000" w:type="pct"/>
            <w:gridSpan w:val="2"/>
            <w:tcMar>
              <w:top w:w="43" w:type="dxa"/>
              <w:left w:w="115" w:type="dxa"/>
              <w:bottom w:w="43" w:type="dxa"/>
              <w:right w:w="115" w:type="dxa"/>
            </w:tcMar>
            <w:hideMark/>
          </w:tcPr>
          <w:p w14:paraId="730AE83B" w14:textId="09481F80" w:rsidR="003015B9" w:rsidRPr="00446A48"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8</w:t>
            </w:r>
            <w:r w:rsidRPr="0080790D">
              <w:rPr>
                <w:spacing w:val="0"/>
                <w:sz w:val="20"/>
                <w:szCs w:val="20"/>
              </w:rPr>
              <w:t>_status}}</w:t>
            </w:r>
          </w:p>
        </w:tc>
      </w:tr>
      <w:tr w:rsidR="003015B9" w:rsidRPr="00446A48" w14:paraId="04E8DB6C" w14:textId="77777777" w:rsidTr="000167C2">
        <w:trPr>
          <w:trHeight w:val="288"/>
        </w:trPr>
        <w:tc>
          <w:tcPr>
            <w:tcW w:w="5000" w:type="pct"/>
            <w:gridSpan w:val="2"/>
            <w:tcMar>
              <w:top w:w="43" w:type="dxa"/>
              <w:left w:w="115" w:type="dxa"/>
              <w:bottom w:w="43" w:type="dxa"/>
              <w:right w:w="115" w:type="dxa"/>
            </w:tcMar>
            <w:hideMark/>
          </w:tcPr>
          <w:p w14:paraId="4FC99F15" w14:textId="368EFEB3" w:rsidR="003015B9" w:rsidRPr="00446A48"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8</w:t>
            </w:r>
            <w:r w:rsidRPr="0080790D">
              <w:rPr>
                <w:spacing w:val="0"/>
                <w:sz w:val="20"/>
                <w:szCs w:val="20"/>
              </w:rPr>
              <w:t>_origination}}</w:t>
            </w:r>
          </w:p>
        </w:tc>
      </w:tr>
    </w:tbl>
    <w:p w14:paraId="7B3A7574" w14:textId="77777777" w:rsidR="0081346F" w:rsidRDefault="0081346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46A48" w14:paraId="79D31B9D" w14:textId="77777777" w:rsidTr="00446A48">
        <w:trPr>
          <w:cantSplit/>
          <w:trHeight w:val="288"/>
          <w:tblHeader/>
        </w:trPr>
        <w:tc>
          <w:tcPr>
            <w:tcW w:w="5000" w:type="pct"/>
            <w:shd w:val="clear" w:color="auto" w:fill="1D396B" w:themeFill="accent5"/>
            <w:vAlign w:val="center"/>
            <w:hideMark/>
          </w:tcPr>
          <w:p w14:paraId="694792AE" w14:textId="77777777" w:rsidR="008079A9" w:rsidRPr="00446A48" w:rsidRDefault="008079A9">
            <w:pPr>
              <w:pStyle w:val="GSATableHeading"/>
              <w:rPr>
                <w:rFonts w:asciiTheme="majorHAnsi" w:hAnsiTheme="majorHAnsi"/>
                <w:szCs w:val="20"/>
              </w:rPr>
            </w:pPr>
            <w:r w:rsidRPr="00446A48">
              <w:rPr>
                <w:rFonts w:asciiTheme="majorHAnsi" w:hAnsiTheme="majorHAnsi"/>
                <w:szCs w:val="20"/>
              </w:rPr>
              <w:t>SA-4 (8) What is the solution and how is it implemented?</w:t>
            </w:r>
          </w:p>
        </w:tc>
      </w:tr>
      <w:tr w:rsidR="003015B9" w:rsidRPr="00446A48" w14:paraId="06C9F9E1" w14:textId="77777777" w:rsidTr="00446A48">
        <w:trPr>
          <w:trHeight w:val="288"/>
        </w:trPr>
        <w:tc>
          <w:tcPr>
            <w:tcW w:w="5000" w:type="pct"/>
            <w:shd w:val="clear" w:color="auto" w:fill="FFFFFF" w:themeFill="background1"/>
          </w:tcPr>
          <w:p w14:paraId="32D74049" w14:textId="19C72C20" w:rsidR="003015B9" w:rsidRPr="00C231BE" w:rsidRDefault="003015B9" w:rsidP="003015B9">
            <w:pPr>
              <w:pStyle w:val="GSATableText"/>
              <w:rPr>
                <w:rFonts w:cs="Calibri"/>
                <w:sz w:val="20"/>
                <w:szCs w:val="20"/>
              </w:rPr>
            </w:pPr>
            <w:r w:rsidRPr="004A1F1C">
              <w:rPr>
                <w:rFonts w:eastAsia="Times New Roman" w:cs="Calibri"/>
                <w:sz w:val="20"/>
              </w:rPr>
              <w:t>{{sa_4_8_implementation}}</w:t>
            </w:r>
          </w:p>
        </w:tc>
      </w:tr>
    </w:tbl>
    <w:p w14:paraId="163D9B2A" w14:textId="77777777" w:rsidR="008079A9" w:rsidRDefault="008079A9" w:rsidP="008A02B6">
      <w:pPr>
        <w:pStyle w:val="Heading4"/>
        <w:numPr>
          <w:ilvl w:val="0"/>
          <w:numId w:val="0"/>
        </w:numPr>
      </w:pPr>
      <w:bookmarkStart w:id="3093" w:name="_Toc388620950"/>
      <w:bookmarkStart w:id="3094" w:name="_Toc385595110"/>
      <w:bookmarkStart w:id="3095" w:name="_Toc385594722"/>
      <w:bookmarkStart w:id="3096" w:name="_Toc385594334"/>
      <w:bookmarkStart w:id="3097" w:name="_Toc520895678"/>
      <w:bookmarkStart w:id="3098" w:name="_Toc48643890"/>
      <w:r>
        <w:t xml:space="preserve">SA-4 (9) Control Enhancement </w:t>
      </w:r>
      <w:bookmarkEnd w:id="3093"/>
      <w:bookmarkEnd w:id="3094"/>
      <w:bookmarkEnd w:id="3095"/>
      <w:bookmarkEnd w:id="3096"/>
      <w:r>
        <w:t>(M) (H)</w:t>
      </w:r>
      <w:bookmarkEnd w:id="3097"/>
      <w:bookmarkEnd w:id="3098"/>
    </w:p>
    <w:p w14:paraId="547662CA" w14:textId="77777777" w:rsidR="008079A9" w:rsidRPr="00626B0F" w:rsidRDefault="008079A9" w:rsidP="008079A9">
      <w:pPr>
        <w:rPr>
          <w:color w:val="auto"/>
        </w:rPr>
      </w:pPr>
      <w:r w:rsidRPr="00626B0F">
        <w:rPr>
          <w:color w:val="auto"/>
        </w:rPr>
        <w:t>The organization requires the developer of the information system, system component, or information system service to identify early in the system development life cycle, the functions, ports, protocols, and services intended for organizational us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E365E" w14:paraId="2A3CCFDF" w14:textId="77777777" w:rsidTr="003E365E">
        <w:trPr>
          <w:cantSplit/>
          <w:trHeight w:val="288"/>
          <w:tblHeader/>
        </w:trPr>
        <w:tc>
          <w:tcPr>
            <w:tcW w:w="811" w:type="pct"/>
            <w:shd w:val="clear" w:color="auto" w:fill="1D396B" w:themeFill="accent5"/>
            <w:tcMar>
              <w:top w:w="43" w:type="dxa"/>
              <w:left w:w="115" w:type="dxa"/>
              <w:bottom w:w="43" w:type="dxa"/>
              <w:right w:w="115" w:type="dxa"/>
            </w:tcMar>
            <w:hideMark/>
          </w:tcPr>
          <w:p w14:paraId="34A99CC3" w14:textId="77777777" w:rsidR="008079A9" w:rsidRPr="003E365E" w:rsidRDefault="008079A9" w:rsidP="003E365E">
            <w:pPr>
              <w:pStyle w:val="GSATableHeading"/>
              <w:spacing w:before="40" w:after="40"/>
              <w:rPr>
                <w:rFonts w:asciiTheme="majorHAnsi" w:hAnsiTheme="majorHAnsi"/>
                <w:szCs w:val="20"/>
              </w:rPr>
            </w:pPr>
            <w:r w:rsidRPr="003E365E">
              <w:rPr>
                <w:rFonts w:asciiTheme="majorHAnsi" w:hAnsiTheme="majorHAnsi"/>
                <w:szCs w:val="20"/>
              </w:rPr>
              <w:t>SA-4 (9)</w:t>
            </w:r>
          </w:p>
        </w:tc>
        <w:tc>
          <w:tcPr>
            <w:tcW w:w="4189" w:type="pct"/>
            <w:shd w:val="clear" w:color="auto" w:fill="1D396B" w:themeFill="accent5"/>
            <w:hideMark/>
          </w:tcPr>
          <w:p w14:paraId="69EFA93F" w14:textId="77777777" w:rsidR="008079A9" w:rsidRPr="003E365E" w:rsidRDefault="008079A9" w:rsidP="003E365E">
            <w:pPr>
              <w:pStyle w:val="GSATableHeading"/>
              <w:spacing w:before="40" w:after="40"/>
              <w:rPr>
                <w:rFonts w:asciiTheme="majorHAnsi" w:hAnsiTheme="majorHAnsi"/>
                <w:szCs w:val="20"/>
              </w:rPr>
            </w:pPr>
            <w:r w:rsidRPr="003E365E">
              <w:rPr>
                <w:rFonts w:asciiTheme="majorHAnsi" w:hAnsiTheme="majorHAnsi"/>
                <w:szCs w:val="20"/>
              </w:rPr>
              <w:t>Control Summary Information</w:t>
            </w:r>
          </w:p>
        </w:tc>
      </w:tr>
      <w:tr w:rsidR="003015B9" w:rsidRPr="003E365E" w14:paraId="56FC4B02" w14:textId="77777777" w:rsidTr="003E365E">
        <w:trPr>
          <w:trHeight w:val="288"/>
        </w:trPr>
        <w:tc>
          <w:tcPr>
            <w:tcW w:w="5000" w:type="pct"/>
            <w:gridSpan w:val="2"/>
            <w:tcMar>
              <w:top w:w="43" w:type="dxa"/>
              <w:left w:w="115" w:type="dxa"/>
              <w:bottom w:w="43" w:type="dxa"/>
              <w:right w:w="115" w:type="dxa"/>
            </w:tcMar>
            <w:hideMark/>
          </w:tcPr>
          <w:p w14:paraId="79FF6CC2" w14:textId="5182D3CA" w:rsidR="003015B9" w:rsidRPr="003E365E" w:rsidRDefault="003015B9" w:rsidP="003015B9">
            <w:pPr>
              <w:pStyle w:val="GSATableText"/>
              <w:spacing w:before="40" w:after="40"/>
              <w:rPr>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9</w:t>
            </w:r>
            <w:r w:rsidRPr="0080790D">
              <w:rPr>
                <w:rFonts w:eastAsia="Calibri" w:cs="Calibri"/>
                <w:sz w:val="20"/>
              </w:rPr>
              <w:t>_role}}</w:t>
            </w:r>
          </w:p>
        </w:tc>
      </w:tr>
      <w:tr w:rsidR="003015B9" w:rsidRPr="003E365E" w14:paraId="2613BAC2" w14:textId="77777777" w:rsidTr="000167C2">
        <w:trPr>
          <w:trHeight w:val="288"/>
        </w:trPr>
        <w:tc>
          <w:tcPr>
            <w:tcW w:w="5000" w:type="pct"/>
            <w:gridSpan w:val="2"/>
            <w:tcMar>
              <w:top w:w="43" w:type="dxa"/>
              <w:left w:w="115" w:type="dxa"/>
              <w:bottom w:w="43" w:type="dxa"/>
              <w:right w:w="115" w:type="dxa"/>
            </w:tcMar>
            <w:hideMark/>
          </w:tcPr>
          <w:p w14:paraId="349DD57C" w14:textId="2EED35FD" w:rsidR="003015B9" w:rsidRPr="003E365E"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9</w:t>
            </w:r>
            <w:r w:rsidRPr="0080790D">
              <w:rPr>
                <w:spacing w:val="0"/>
                <w:sz w:val="20"/>
                <w:szCs w:val="20"/>
              </w:rPr>
              <w:t>_status}}</w:t>
            </w:r>
          </w:p>
        </w:tc>
      </w:tr>
      <w:tr w:rsidR="003015B9" w:rsidRPr="003E365E" w14:paraId="7DE7E642" w14:textId="77777777" w:rsidTr="000167C2">
        <w:trPr>
          <w:trHeight w:val="288"/>
        </w:trPr>
        <w:tc>
          <w:tcPr>
            <w:tcW w:w="5000" w:type="pct"/>
            <w:gridSpan w:val="2"/>
            <w:tcMar>
              <w:top w:w="43" w:type="dxa"/>
              <w:left w:w="115" w:type="dxa"/>
              <w:bottom w:w="43" w:type="dxa"/>
              <w:right w:w="115" w:type="dxa"/>
            </w:tcMar>
            <w:hideMark/>
          </w:tcPr>
          <w:p w14:paraId="11BF95F1" w14:textId="26CDD845" w:rsidR="003015B9" w:rsidRPr="003E365E"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9</w:t>
            </w:r>
            <w:r w:rsidRPr="0080790D">
              <w:rPr>
                <w:spacing w:val="0"/>
                <w:sz w:val="20"/>
                <w:szCs w:val="20"/>
              </w:rPr>
              <w:t>_origination}}</w:t>
            </w:r>
          </w:p>
        </w:tc>
      </w:tr>
    </w:tbl>
    <w:p w14:paraId="0CB8CC91" w14:textId="77777777" w:rsidR="0081346F" w:rsidRDefault="0081346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1614E" w14:paraId="4AC51DC6" w14:textId="77777777" w:rsidTr="0031614E">
        <w:trPr>
          <w:cantSplit/>
          <w:trHeight w:val="288"/>
          <w:tblHeader/>
        </w:trPr>
        <w:tc>
          <w:tcPr>
            <w:tcW w:w="5000" w:type="pct"/>
            <w:shd w:val="clear" w:color="auto" w:fill="1D396B" w:themeFill="accent5"/>
            <w:vAlign w:val="center"/>
            <w:hideMark/>
          </w:tcPr>
          <w:p w14:paraId="03AACE9D" w14:textId="77777777" w:rsidR="008079A9" w:rsidRPr="0031614E" w:rsidRDefault="008079A9">
            <w:pPr>
              <w:pStyle w:val="GSATableHeading"/>
              <w:rPr>
                <w:rFonts w:asciiTheme="majorHAnsi" w:hAnsiTheme="majorHAnsi"/>
                <w:szCs w:val="20"/>
              </w:rPr>
            </w:pPr>
            <w:r w:rsidRPr="0031614E">
              <w:rPr>
                <w:rFonts w:asciiTheme="majorHAnsi" w:hAnsiTheme="majorHAnsi"/>
                <w:szCs w:val="20"/>
              </w:rPr>
              <w:t>SA-4 (9) What is the solution and how is it implemented?</w:t>
            </w:r>
          </w:p>
        </w:tc>
      </w:tr>
      <w:tr w:rsidR="00A04A4F" w:rsidRPr="0031614E" w14:paraId="272B7161" w14:textId="77777777" w:rsidTr="003015B9">
        <w:trPr>
          <w:trHeight w:val="611"/>
        </w:trPr>
        <w:tc>
          <w:tcPr>
            <w:tcW w:w="5000" w:type="pct"/>
            <w:shd w:val="clear" w:color="auto" w:fill="FFFFFF" w:themeFill="background1"/>
          </w:tcPr>
          <w:p w14:paraId="07140C60" w14:textId="594BDC11" w:rsidR="00A04A4F" w:rsidRPr="00B05858" w:rsidRDefault="003015B9" w:rsidP="00B05858">
            <w:pPr>
              <w:pStyle w:val="GSATableText"/>
              <w:rPr>
                <w:sz w:val="20"/>
                <w:szCs w:val="20"/>
              </w:rPr>
            </w:pPr>
            <w:r w:rsidRPr="004A1F1C">
              <w:rPr>
                <w:rFonts w:eastAsia="Times New Roman" w:cs="Calibri"/>
                <w:sz w:val="20"/>
              </w:rPr>
              <w:t>{{sa_4_9_implementation}}</w:t>
            </w:r>
          </w:p>
        </w:tc>
      </w:tr>
    </w:tbl>
    <w:p w14:paraId="23F066F6" w14:textId="77777777" w:rsidR="008079A9" w:rsidRDefault="008079A9" w:rsidP="008A02B6">
      <w:pPr>
        <w:pStyle w:val="Heading4"/>
        <w:numPr>
          <w:ilvl w:val="0"/>
          <w:numId w:val="0"/>
        </w:numPr>
      </w:pPr>
      <w:bookmarkStart w:id="3099" w:name="_Toc388620951"/>
      <w:bookmarkStart w:id="3100" w:name="_Toc385595111"/>
      <w:bookmarkStart w:id="3101" w:name="_Toc385594723"/>
      <w:bookmarkStart w:id="3102" w:name="_Toc385594335"/>
      <w:bookmarkStart w:id="3103" w:name="_Toc520895679"/>
      <w:bookmarkStart w:id="3104" w:name="_Toc48643891"/>
      <w:r>
        <w:t xml:space="preserve">SA-4 (10) Control Enhancement </w:t>
      </w:r>
      <w:bookmarkEnd w:id="3099"/>
      <w:bookmarkEnd w:id="3100"/>
      <w:bookmarkEnd w:id="3101"/>
      <w:bookmarkEnd w:id="3102"/>
      <w:r>
        <w:t>(M) (H)</w:t>
      </w:r>
      <w:bookmarkEnd w:id="3103"/>
      <w:bookmarkEnd w:id="3104"/>
    </w:p>
    <w:p w14:paraId="58AAB4B9" w14:textId="77777777" w:rsidR="008079A9" w:rsidRPr="00626B0F" w:rsidRDefault="008079A9" w:rsidP="008079A9">
      <w:pPr>
        <w:rPr>
          <w:color w:val="auto"/>
        </w:rPr>
      </w:pPr>
      <w:r w:rsidRPr="00626B0F">
        <w:rPr>
          <w:color w:val="auto"/>
        </w:rPr>
        <w:t>The organization employs only information technology products on the FIPS 201-approved products list for Personal Identity Verification (PIV) capability implemented within organizational information system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1614E" w14:paraId="3FFE8CCA" w14:textId="77777777" w:rsidTr="0031614E">
        <w:trPr>
          <w:cantSplit/>
          <w:trHeight w:val="288"/>
          <w:tblHeader/>
        </w:trPr>
        <w:tc>
          <w:tcPr>
            <w:tcW w:w="811" w:type="pct"/>
            <w:shd w:val="clear" w:color="auto" w:fill="1D396B" w:themeFill="accent5"/>
            <w:tcMar>
              <w:top w:w="43" w:type="dxa"/>
              <w:left w:w="115" w:type="dxa"/>
              <w:bottom w:w="43" w:type="dxa"/>
              <w:right w:w="115" w:type="dxa"/>
            </w:tcMar>
            <w:hideMark/>
          </w:tcPr>
          <w:p w14:paraId="6E89848A" w14:textId="77777777" w:rsidR="008079A9" w:rsidRPr="0031614E" w:rsidRDefault="008079A9" w:rsidP="0031614E">
            <w:pPr>
              <w:pStyle w:val="GSATableHeading"/>
              <w:spacing w:before="40" w:after="40"/>
              <w:rPr>
                <w:rFonts w:asciiTheme="majorHAnsi" w:hAnsiTheme="majorHAnsi"/>
                <w:szCs w:val="20"/>
              </w:rPr>
            </w:pPr>
            <w:r w:rsidRPr="0031614E">
              <w:rPr>
                <w:rFonts w:asciiTheme="majorHAnsi" w:hAnsiTheme="majorHAnsi"/>
                <w:szCs w:val="20"/>
              </w:rPr>
              <w:t>SA-4 (10)</w:t>
            </w:r>
          </w:p>
        </w:tc>
        <w:tc>
          <w:tcPr>
            <w:tcW w:w="4189" w:type="pct"/>
            <w:shd w:val="clear" w:color="auto" w:fill="1D396B" w:themeFill="accent5"/>
            <w:hideMark/>
          </w:tcPr>
          <w:p w14:paraId="2CAE9107" w14:textId="77777777" w:rsidR="008079A9" w:rsidRPr="0031614E" w:rsidRDefault="008079A9" w:rsidP="0031614E">
            <w:pPr>
              <w:pStyle w:val="GSATableHeading"/>
              <w:spacing w:before="40" w:after="40"/>
              <w:rPr>
                <w:rFonts w:asciiTheme="majorHAnsi" w:hAnsiTheme="majorHAnsi"/>
                <w:szCs w:val="20"/>
              </w:rPr>
            </w:pPr>
            <w:r w:rsidRPr="0031614E">
              <w:rPr>
                <w:rFonts w:asciiTheme="majorHAnsi" w:hAnsiTheme="majorHAnsi"/>
                <w:szCs w:val="20"/>
              </w:rPr>
              <w:t>Control Summary Information</w:t>
            </w:r>
          </w:p>
        </w:tc>
      </w:tr>
      <w:tr w:rsidR="003015B9" w:rsidRPr="0031614E" w14:paraId="7F6F3870" w14:textId="77777777" w:rsidTr="0031614E">
        <w:trPr>
          <w:trHeight w:val="288"/>
        </w:trPr>
        <w:tc>
          <w:tcPr>
            <w:tcW w:w="5000" w:type="pct"/>
            <w:gridSpan w:val="2"/>
            <w:tcMar>
              <w:top w:w="43" w:type="dxa"/>
              <w:left w:w="115" w:type="dxa"/>
              <w:bottom w:w="43" w:type="dxa"/>
              <w:right w:w="115" w:type="dxa"/>
            </w:tcMar>
            <w:hideMark/>
          </w:tcPr>
          <w:p w14:paraId="236BF3A8" w14:textId="14B43009" w:rsidR="003015B9" w:rsidRPr="0031614E" w:rsidRDefault="003015B9" w:rsidP="003015B9">
            <w:pPr>
              <w:pStyle w:val="GSATableText"/>
              <w:spacing w:before="40" w:after="40"/>
              <w:rPr>
                <w:sz w:val="20"/>
                <w:szCs w:val="20"/>
              </w:rPr>
            </w:pPr>
            <w:r w:rsidRPr="00DD4775">
              <w:rPr>
                <w:rFonts w:eastAsia="Calibri" w:cs="Calibri"/>
                <w:sz w:val="20"/>
              </w:rPr>
              <w:t xml:space="preserve">Responsible Role: </w:t>
            </w:r>
            <w:r w:rsidRPr="0080790D">
              <w:rPr>
                <w:rFonts w:eastAsia="Calibri" w:cs="Calibri"/>
                <w:sz w:val="20"/>
              </w:rPr>
              <w:t>{{sa_</w:t>
            </w:r>
            <w:r>
              <w:rPr>
                <w:rFonts w:eastAsia="Times New Roman" w:cs="Calibri"/>
                <w:bCs/>
                <w:sz w:val="20"/>
              </w:rPr>
              <w:t>4_10</w:t>
            </w:r>
            <w:r w:rsidRPr="0080790D">
              <w:rPr>
                <w:rFonts w:eastAsia="Calibri" w:cs="Calibri"/>
                <w:sz w:val="20"/>
              </w:rPr>
              <w:t>_role}}</w:t>
            </w:r>
          </w:p>
        </w:tc>
      </w:tr>
      <w:tr w:rsidR="003015B9" w:rsidRPr="0031614E" w14:paraId="721631B0" w14:textId="77777777" w:rsidTr="000167C2">
        <w:trPr>
          <w:trHeight w:val="288"/>
        </w:trPr>
        <w:tc>
          <w:tcPr>
            <w:tcW w:w="5000" w:type="pct"/>
            <w:gridSpan w:val="2"/>
            <w:tcMar>
              <w:top w:w="43" w:type="dxa"/>
              <w:left w:w="115" w:type="dxa"/>
              <w:bottom w:w="43" w:type="dxa"/>
              <w:right w:w="115" w:type="dxa"/>
            </w:tcMar>
            <w:hideMark/>
          </w:tcPr>
          <w:p w14:paraId="34A326D9" w14:textId="5D3CEAA3" w:rsidR="003015B9" w:rsidRPr="0031614E"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10</w:t>
            </w:r>
            <w:r w:rsidRPr="0080790D">
              <w:rPr>
                <w:spacing w:val="0"/>
                <w:sz w:val="20"/>
                <w:szCs w:val="20"/>
              </w:rPr>
              <w:t>_status}}</w:t>
            </w:r>
          </w:p>
        </w:tc>
      </w:tr>
      <w:tr w:rsidR="003015B9" w:rsidRPr="0031614E" w14:paraId="7372756F" w14:textId="77777777" w:rsidTr="000167C2">
        <w:trPr>
          <w:trHeight w:val="288"/>
        </w:trPr>
        <w:tc>
          <w:tcPr>
            <w:tcW w:w="5000" w:type="pct"/>
            <w:gridSpan w:val="2"/>
            <w:tcMar>
              <w:top w:w="43" w:type="dxa"/>
              <w:left w:w="115" w:type="dxa"/>
              <w:bottom w:w="43" w:type="dxa"/>
              <w:right w:w="115" w:type="dxa"/>
            </w:tcMar>
            <w:hideMark/>
          </w:tcPr>
          <w:p w14:paraId="1ADEE135" w14:textId="41EE8E3B" w:rsidR="003015B9" w:rsidRPr="0031614E" w:rsidRDefault="003015B9" w:rsidP="003015B9">
            <w:pPr>
              <w:pStyle w:val="GSATableText"/>
              <w:spacing w:before="40" w:after="40"/>
              <w:rPr>
                <w:sz w:val="20"/>
                <w:szCs w:val="20"/>
              </w:rPr>
            </w:pPr>
            <w:r w:rsidRPr="0080790D">
              <w:rPr>
                <w:spacing w:val="0"/>
                <w:sz w:val="20"/>
                <w:szCs w:val="20"/>
              </w:rPr>
              <w:t>{{sa_</w:t>
            </w:r>
            <w:r>
              <w:rPr>
                <w:rFonts w:eastAsia="Times New Roman" w:cs="Calibri"/>
                <w:bCs/>
                <w:sz w:val="20"/>
              </w:rPr>
              <w:t>4_10</w:t>
            </w:r>
            <w:r w:rsidRPr="0080790D">
              <w:rPr>
                <w:spacing w:val="0"/>
                <w:sz w:val="20"/>
                <w:szCs w:val="20"/>
              </w:rPr>
              <w:t>_origination}}</w:t>
            </w:r>
          </w:p>
        </w:tc>
      </w:tr>
    </w:tbl>
    <w:p w14:paraId="341475C1" w14:textId="77777777" w:rsidR="00A40D7F" w:rsidRDefault="00A40D7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B21D7F" w14:paraId="284D8174" w14:textId="77777777" w:rsidTr="00B21D7F">
        <w:trPr>
          <w:cantSplit/>
          <w:trHeight w:val="288"/>
          <w:tblHeader/>
        </w:trPr>
        <w:tc>
          <w:tcPr>
            <w:tcW w:w="5000" w:type="pct"/>
            <w:shd w:val="clear" w:color="auto" w:fill="1D396B" w:themeFill="accent5"/>
            <w:vAlign w:val="center"/>
            <w:hideMark/>
          </w:tcPr>
          <w:p w14:paraId="48A62104" w14:textId="77777777" w:rsidR="008079A9" w:rsidRPr="00B21D7F" w:rsidRDefault="008079A9">
            <w:pPr>
              <w:pStyle w:val="GSATableHeading"/>
              <w:rPr>
                <w:rFonts w:asciiTheme="majorHAnsi" w:hAnsiTheme="majorHAnsi"/>
                <w:szCs w:val="20"/>
              </w:rPr>
            </w:pPr>
            <w:r w:rsidRPr="00B21D7F">
              <w:rPr>
                <w:rFonts w:asciiTheme="majorHAnsi" w:hAnsiTheme="majorHAnsi"/>
                <w:szCs w:val="20"/>
              </w:rPr>
              <w:t>SA-4 (10) What is the solution and how is it implemented?</w:t>
            </w:r>
          </w:p>
        </w:tc>
      </w:tr>
      <w:tr w:rsidR="000D087C" w:rsidRPr="00B21D7F" w14:paraId="0A7ACFBA" w14:textId="77777777" w:rsidTr="00B21D7F">
        <w:trPr>
          <w:trHeight w:val="288"/>
        </w:trPr>
        <w:tc>
          <w:tcPr>
            <w:tcW w:w="5000" w:type="pct"/>
            <w:shd w:val="clear" w:color="auto" w:fill="FFFFFF" w:themeFill="background1"/>
          </w:tcPr>
          <w:p w14:paraId="406C014D" w14:textId="24ACDF42" w:rsidR="000D087C" w:rsidRPr="00B21D7F" w:rsidRDefault="003015B9">
            <w:pPr>
              <w:pStyle w:val="GSATableText"/>
              <w:rPr>
                <w:sz w:val="20"/>
                <w:szCs w:val="20"/>
              </w:rPr>
            </w:pPr>
            <w:r w:rsidRPr="004A1F1C">
              <w:rPr>
                <w:rFonts w:eastAsia="Times New Roman" w:cs="Calibri"/>
                <w:sz w:val="20"/>
              </w:rPr>
              <w:t>{{sa_</w:t>
            </w:r>
            <w:r>
              <w:rPr>
                <w:rFonts w:eastAsia="Times New Roman" w:cs="Calibri"/>
                <w:bCs/>
                <w:sz w:val="20"/>
              </w:rPr>
              <w:t>4_10</w:t>
            </w:r>
            <w:r w:rsidRPr="004A1F1C">
              <w:rPr>
                <w:rFonts w:eastAsia="Times New Roman" w:cs="Calibri"/>
                <w:sz w:val="20"/>
              </w:rPr>
              <w:t>_implementation}}</w:t>
            </w:r>
          </w:p>
        </w:tc>
      </w:tr>
    </w:tbl>
    <w:p w14:paraId="547BD06D" w14:textId="5C9568E7" w:rsidR="008079A9" w:rsidRDefault="008079A9" w:rsidP="008A02B6">
      <w:pPr>
        <w:pStyle w:val="Heading3"/>
      </w:pPr>
      <w:bookmarkStart w:id="3105" w:name="_Toc388620952"/>
      <w:bookmarkStart w:id="3106" w:name="_Toc385595112"/>
      <w:bookmarkStart w:id="3107" w:name="_Toc385594724"/>
      <w:bookmarkStart w:id="3108" w:name="_Toc385594336"/>
      <w:bookmarkStart w:id="3109" w:name="_Toc383444690"/>
      <w:bookmarkStart w:id="3110" w:name="_Toc383429880"/>
      <w:bookmarkStart w:id="3111" w:name="_Toc149090417"/>
      <w:bookmarkStart w:id="3112" w:name="_Toc520895680"/>
      <w:bookmarkStart w:id="3113" w:name="_Toc449543469"/>
      <w:bookmarkStart w:id="3114" w:name="_Toc48643892"/>
      <w:r>
        <w:t xml:space="preserve">SA-5 Information System </w:t>
      </w:r>
      <w:bookmarkEnd w:id="3105"/>
      <w:bookmarkEnd w:id="3106"/>
      <w:bookmarkEnd w:id="3107"/>
      <w:bookmarkEnd w:id="3108"/>
      <w:bookmarkEnd w:id="3109"/>
      <w:bookmarkEnd w:id="3110"/>
      <w:bookmarkEnd w:id="3111"/>
      <w:r w:rsidR="00A6581C">
        <w:t>Documentation (</w:t>
      </w:r>
      <w:r w:rsidRPr="00A709AC">
        <w:t>H)</w:t>
      </w:r>
      <w:bookmarkEnd w:id="3112"/>
      <w:bookmarkEnd w:id="3113"/>
      <w:bookmarkEnd w:id="3114"/>
    </w:p>
    <w:p w14:paraId="2CF7D804" w14:textId="77777777" w:rsidR="008079A9" w:rsidRPr="00736134" w:rsidRDefault="008079A9" w:rsidP="008079A9">
      <w:pPr>
        <w:keepNext/>
        <w:rPr>
          <w:color w:val="auto"/>
        </w:rPr>
      </w:pPr>
      <w:r w:rsidRPr="00736134">
        <w:rPr>
          <w:color w:val="auto"/>
        </w:rPr>
        <w:t>The organization:</w:t>
      </w:r>
    </w:p>
    <w:p w14:paraId="3B26D2F1" w14:textId="77777777" w:rsidR="008079A9" w:rsidRPr="00736134" w:rsidRDefault="008079A9" w:rsidP="0079332D">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Obtains administrator documentation for the information system, system component, or information system service that describes:</w:t>
      </w:r>
    </w:p>
    <w:p w14:paraId="5B7737F3" w14:textId="77777777" w:rsidR="008079A9" w:rsidRPr="00736134" w:rsidRDefault="008079A9" w:rsidP="0079332D">
      <w:pPr>
        <w:pStyle w:val="GSAListParagraphalpha2"/>
        <w:numPr>
          <w:ilvl w:val="1"/>
          <w:numId w:val="197"/>
        </w:numPr>
        <w:rPr>
          <w:rFonts w:asciiTheme="minorHAnsi" w:hAnsiTheme="minorHAnsi" w:cstheme="minorHAnsi"/>
          <w:color w:val="auto"/>
          <w:sz w:val="22"/>
        </w:rPr>
      </w:pPr>
      <w:r w:rsidRPr="00736134">
        <w:rPr>
          <w:rFonts w:asciiTheme="minorHAnsi" w:hAnsiTheme="minorHAnsi" w:cstheme="minorHAnsi"/>
          <w:color w:val="auto"/>
          <w:sz w:val="22"/>
        </w:rPr>
        <w:t>Secure configuration, installation, and operation of the system, component, or service;</w:t>
      </w:r>
    </w:p>
    <w:p w14:paraId="07AA3B4C" w14:textId="77777777" w:rsidR="008079A9" w:rsidRPr="00736134" w:rsidRDefault="008079A9" w:rsidP="0079332D">
      <w:pPr>
        <w:pStyle w:val="GSAListParagraphalpha2"/>
        <w:numPr>
          <w:ilvl w:val="1"/>
          <w:numId w:val="197"/>
        </w:numPr>
        <w:rPr>
          <w:rFonts w:asciiTheme="minorHAnsi" w:hAnsiTheme="minorHAnsi" w:cstheme="minorHAnsi"/>
          <w:color w:val="auto"/>
          <w:sz w:val="22"/>
        </w:rPr>
      </w:pPr>
      <w:r w:rsidRPr="00736134">
        <w:rPr>
          <w:rFonts w:asciiTheme="minorHAnsi" w:hAnsiTheme="minorHAnsi" w:cstheme="minorHAnsi"/>
          <w:color w:val="auto"/>
          <w:sz w:val="22"/>
        </w:rPr>
        <w:t>Effective use and maintenance of security functions/mechanisms; and</w:t>
      </w:r>
    </w:p>
    <w:p w14:paraId="28B19A2B" w14:textId="77777777" w:rsidR="008079A9" w:rsidRPr="00736134" w:rsidRDefault="008079A9" w:rsidP="0079332D">
      <w:pPr>
        <w:pStyle w:val="GSAListParagraphalpha2"/>
        <w:numPr>
          <w:ilvl w:val="1"/>
          <w:numId w:val="197"/>
        </w:numPr>
        <w:rPr>
          <w:rFonts w:asciiTheme="minorHAnsi" w:hAnsiTheme="minorHAnsi" w:cstheme="minorHAnsi"/>
          <w:color w:val="auto"/>
          <w:sz w:val="22"/>
        </w:rPr>
      </w:pPr>
      <w:r w:rsidRPr="00736134">
        <w:rPr>
          <w:rFonts w:asciiTheme="minorHAnsi" w:hAnsiTheme="minorHAnsi" w:cstheme="minorHAnsi"/>
          <w:color w:val="auto"/>
          <w:sz w:val="22"/>
        </w:rPr>
        <w:t>Known vulnerabilities regarding configuration and use of administrative (i.e., privileged) functions;</w:t>
      </w:r>
    </w:p>
    <w:p w14:paraId="40742901" w14:textId="77777777" w:rsidR="008079A9" w:rsidRPr="00736134" w:rsidRDefault="008079A9" w:rsidP="0079332D">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Obtains user documentation for the information system, system component, or information system service that describes:</w:t>
      </w:r>
    </w:p>
    <w:p w14:paraId="4355ECD8" w14:textId="77777777" w:rsidR="008079A9" w:rsidRPr="00736134" w:rsidRDefault="008079A9" w:rsidP="0079332D">
      <w:pPr>
        <w:pStyle w:val="GSAListParagraphalpha2"/>
        <w:numPr>
          <w:ilvl w:val="1"/>
          <w:numId w:val="198"/>
        </w:numPr>
        <w:rPr>
          <w:rFonts w:asciiTheme="minorHAnsi" w:hAnsiTheme="minorHAnsi" w:cstheme="minorHAnsi"/>
          <w:color w:val="auto"/>
          <w:sz w:val="22"/>
        </w:rPr>
      </w:pPr>
      <w:r w:rsidRPr="00736134">
        <w:rPr>
          <w:rFonts w:asciiTheme="minorHAnsi" w:hAnsiTheme="minorHAnsi" w:cstheme="minorHAnsi"/>
          <w:color w:val="auto"/>
          <w:sz w:val="22"/>
        </w:rPr>
        <w:t>User-accessible security functions/mechanisms and how to effectively use those security functions/mechanisms;</w:t>
      </w:r>
    </w:p>
    <w:p w14:paraId="526C005F" w14:textId="77777777" w:rsidR="008079A9" w:rsidRPr="00736134" w:rsidRDefault="008079A9" w:rsidP="0079332D">
      <w:pPr>
        <w:pStyle w:val="GSAListParagraphalpha2"/>
        <w:numPr>
          <w:ilvl w:val="1"/>
          <w:numId w:val="198"/>
        </w:numPr>
        <w:rPr>
          <w:rFonts w:asciiTheme="minorHAnsi" w:hAnsiTheme="minorHAnsi" w:cstheme="minorHAnsi"/>
          <w:color w:val="auto"/>
          <w:sz w:val="22"/>
        </w:rPr>
      </w:pPr>
      <w:r w:rsidRPr="00736134">
        <w:rPr>
          <w:rFonts w:asciiTheme="minorHAnsi" w:hAnsiTheme="minorHAnsi" w:cstheme="minorHAnsi"/>
          <w:color w:val="auto"/>
          <w:sz w:val="22"/>
        </w:rPr>
        <w:t>Methods for user interaction, which enables individuals to use the system, component, or service in a more secure manner; and</w:t>
      </w:r>
    </w:p>
    <w:p w14:paraId="1457178D" w14:textId="77777777" w:rsidR="008079A9" w:rsidRPr="00736134" w:rsidRDefault="008079A9" w:rsidP="0079332D">
      <w:pPr>
        <w:pStyle w:val="GSAListParagraphalpha2"/>
        <w:numPr>
          <w:ilvl w:val="1"/>
          <w:numId w:val="198"/>
        </w:numPr>
        <w:rPr>
          <w:rFonts w:asciiTheme="minorHAnsi" w:hAnsiTheme="minorHAnsi" w:cstheme="minorHAnsi"/>
          <w:color w:val="auto"/>
          <w:sz w:val="22"/>
        </w:rPr>
      </w:pPr>
      <w:r w:rsidRPr="00736134">
        <w:rPr>
          <w:rFonts w:asciiTheme="minorHAnsi" w:hAnsiTheme="minorHAnsi" w:cstheme="minorHAnsi"/>
          <w:color w:val="auto"/>
          <w:sz w:val="22"/>
        </w:rPr>
        <w:t>User responsibilities in maintaining the security of the system, component, or service;</w:t>
      </w:r>
    </w:p>
    <w:p w14:paraId="6C2F4A4C" w14:textId="1028D019" w:rsidR="008079A9" w:rsidRPr="00736134" w:rsidRDefault="008079A9" w:rsidP="0079332D">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Documents attempts to obtain information system, system component, or information system service documentation when such documentation is either unavailable or nonexistent and [</w:t>
      </w:r>
      <w:r w:rsidRPr="00736134">
        <w:rPr>
          <w:rStyle w:val="GSAItalicEmphasisChar"/>
          <w:rFonts w:asciiTheme="minorHAnsi" w:hAnsiTheme="minorHAnsi" w:cstheme="minorHAnsi"/>
          <w:color w:val="auto"/>
          <w:sz w:val="22"/>
        </w:rPr>
        <w:t>Assignment: organization-defined actions</w:t>
      </w:r>
      <w:r w:rsidRPr="00736134">
        <w:rPr>
          <w:rFonts w:asciiTheme="minorHAnsi" w:hAnsiTheme="minorHAnsi" w:cstheme="minorHAnsi"/>
          <w:color w:val="auto"/>
          <w:sz w:val="22"/>
        </w:rPr>
        <w:t>] in response;</w:t>
      </w:r>
    </w:p>
    <w:p w14:paraId="6D4229C9" w14:textId="77777777" w:rsidR="008079A9" w:rsidRPr="00736134" w:rsidRDefault="008079A9" w:rsidP="0079332D">
      <w:pPr>
        <w:pStyle w:val="GSAListParagraphalpha"/>
        <w:numPr>
          <w:ilvl w:val="0"/>
          <w:numId w:val="133"/>
        </w:numPr>
        <w:ind w:left="1080"/>
        <w:rPr>
          <w:rFonts w:asciiTheme="minorHAnsi" w:hAnsiTheme="minorHAnsi" w:cstheme="minorHAnsi"/>
          <w:color w:val="auto"/>
          <w:sz w:val="22"/>
        </w:rPr>
      </w:pPr>
      <w:r w:rsidRPr="00736134">
        <w:rPr>
          <w:rFonts w:asciiTheme="minorHAnsi" w:hAnsiTheme="minorHAnsi" w:cstheme="minorHAnsi"/>
          <w:color w:val="auto"/>
          <w:sz w:val="22"/>
        </w:rPr>
        <w:t>Protects documentation as required, in accordance with the risk management strategy; and</w:t>
      </w:r>
    </w:p>
    <w:p w14:paraId="1E49FEAE" w14:textId="1DC14BCE" w:rsidR="008079A9" w:rsidRPr="00CA7BC2" w:rsidRDefault="008079A9" w:rsidP="0079332D">
      <w:pPr>
        <w:pStyle w:val="GSAListParagraphalpha"/>
        <w:keepLines/>
        <w:numPr>
          <w:ilvl w:val="0"/>
          <w:numId w:val="133"/>
        </w:numPr>
        <w:ind w:left="1080"/>
        <w:rPr>
          <w:rFonts w:asciiTheme="minorHAnsi" w:hAnsiTheme="minorHAnsi" w:cstheme="minorHAnsi"/>
          <w:color w:val="auto"/>
          <w:sz w:val="22"/>
          <w:szCs w:val="22"/>
        </w:rPr>
      </w:pPr>
      <w:r w:rsidRPr="00736134">
        <w:rPr>
          <w:rFonts w:asciiTheme="minorHAnsi" w:hAnsiTheme="minorHAnsi" w:cstheme="minorHAnsi"/>
          <w:color w:val="auto"/>
          <w:sz w:val="22"/>
        </w:rPr>
        <w:t>Distributes documentation to [</w:t>
      </w:r>
      <w:r w:rsidRPr="00736134">
        <w:rPr>
          <w:rStyle w:val="GSAItalicEmphasisChar"/>
          <w:rFonts w:asciiTheme="minorHAnsi" w:hAnsiTheme="minorHAnsi" w:cstheme="minorHAnsi"/>
          <w:color w:val="auto"/>
          <w:sz w:val="22"/>
        </w:rPr>
        <w:t>FedRAMP Assignment: at a minimum, the ISSO (or similar role within the organization</w:t>
      </w:r>
      <w:r w:rsidR="00A6581C">
        <w:rPr>
          <w:rStyle w:val="GSAItalicEmphasisChar"/>
          <w:rFonts w:asciiTheme="minorHAnsi" w:hAnsiTheme="minorHAnsi" w:cstheme="minorHAnsi"/>
          <w:color w:val="auto"/>
          <w:sz w:val="22"/>
        </w:rPr>
        <w:t>]</w:t>
      </w:r>
      <w:r w:rsidRPr="00CA7BC2">
        <w:rPr>
          <w:rFonts w:asciiTheme="minorHAnsi" w:hAnsiTheme="minorHAnsi" w:cstheme="minorHAnsi"/>
          <w:color w:val="auto"/>
          <w:sz w:val="22"/>
          <w:szCs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C477B1" w14:paraId="36E2BF22" w14:textId="77777777" w:rsidTr="00C477B1">
        <w:trPr>
          <w:cantSplit/>
          <w:trHeight w:val="288"/>
          <w:tblHeader/>
        </w:trPr>
        <w:tc>
          <w:tcPr>
            <w:tcW w:w="811" w:type="pct"/>
            <w:shd w:val="clear" w:color="auto" w:fill="1D396B" w:themeFill="accent5"/>
            <w:tcMar>
              <w:top w:w="43" w:type="dxa"/>
              <w:left w:w="115" w:type="dxa"/>
              <w:bottom w:w="43" w:type="dxa"/>
              <w:right w:w="115" w:type="dxa"/>
            </w:tcMar>
            <w:hideMark/>
          </w:tcPr>
          <w:p w14:paraId="263F3697" w14:textId="77777777" w:rsidR="008079A9" w:rsidRPr="00C477B1" w:rsidRDefault="008079A9" w:rsidP="00C477B1">
            <w:pPr>
              <w:pStyle w:val="GSATableHeading"/>
              <w:spacing w:before="40" w:after="40"/>
              <w:rPr>
                <w:rFonts w:asciiTheme="majorHAnsi" w:hAnsiTheme="majorHAnsi"/>
                <w:szCs w:val="20"/>
              </w:rPr>
            </w:pPr>
            <w:r w:rsidRPr="00C477B1">
              <w:rPr>
                <w:rFonts w:asciiTheme="majorHAnsi" w:hAnsiTheme="majorHAnsi"/>
                <w:szCs w:val="20"/>
              </w:rPr>
              <w:t>SA-5</w:t>
            </w:r>
          </w:p>
        </w:tc>
        <w:tc>
          <w:tcPr>
            <w:tcW w:w="4189" w:type="pct"/>
            <w:shd w:val="clear" w:color="auto" w:fill="1D396B" w:themeFill="accent5"/>
            <w:hideMark/>
          </w:tcPr>
          <w:p w14:paraId="621E1399" w14:textId="77777777" w:rsidR="008079A9" w:rsidRPr="00C477B1" w:rsidRDefault="008079A9" w:rsidP="00C477B1">
            <w:pPr>
              <w:pStyle w:val="GSATableHeading"/>
              <w:spacing w:before="40" w:after="40"/>
              <w:rPr>
                <w:rFonts w:asciiTheme="majorHAnsi" w:hAnsiTheme="majorHAnsi"/>
                <w:szCs w:val="20"/>
              </w:rPr>
            </w:pPr>
            <w:r w:rsidRPr="00C477B1">
              <w:rPr>
                <w:rFonts w:asciiTheme="majorHAnsi" w:hAnsiTheme="majorHAnsi"/>
                <w:szCs w:val="20"/>
              </w:rPr>
              <w:t>Control Summary Information</w:t>
            </w:r>
          </w:p>
        </w:tc>
      </w:tr>
      <w:tr w:rsidR="003015B9" w:rsidRPr="00C477B1" w14:paraId="167F794B" w14:textId="77777777" w:rsidTr="00C477B1">
        <w:trPr>
          <w:trHeight w:val="288"/>
        </w:trPr>
        <w:tc>
          <w:tcPr>
            <w:tcW w:w="5000" w:type="pct"/>
            <w:gridSpan w:val="2"/>
            <w:tcMar>
              <w:top w:w="43" w:type="dxa"/>
              <w:left w:w="115" w:type="dxa"/>
              <w:bottom w:w="43" w:type="dxa"/>
              <w:right w:w="115" w:type="dxa"/>
            </w:tcMar>
            <w:hideMark/>
          </w:tcPr>
          <w:p w14:paraId="33CB3A11" w14:textId="7571D8D3" w:rsidR="003015B9" w:rsidRPr="00C477B1" w:rsidRDefault="003015B9" w:rsidP="003015B9">
            <w:pPr>
              <w:pStyle w:val="GSATableText"/>
              <w:spacing w:before="40" w:after="40"/>
              <w:rPr>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5</w:t>
            </w:r>
            <w:r w:rsidRPr="0080790D">
              <w:rPr>
                <w:rFonts w:eastAsia="Times New Roman" w:cs="Calibri"/>
                <w:bCs/>
                <w:sz w:val="20"/>
              </w:rPr>
              <w:t>_role}}</w:t>
            </w:r>
          </w:p>
        </w:tc>
      </w:tr>
      <w:tr w:rsidR="003015B9" w:rsidRPr="00C477B1" w14:paraId="0D2DC429" w14:textId="77777777" w:rsidTr="00C477B1">
        <w:trPr>
          <w:trHeight w:val="288"/>
        </w:trPr>
        <w:tc>
          <w:tcPr>
            <w:tcW w:w="5000" w:type="pct"/>
            <w:gridSpan w:val="2"/>
            <w:tcMar>
              <w:top w:w="43" w:type="dxa"/>
              <w:left w:w="115" w:type="dxa"/>
              <w:bottom w:w="43" w:type="dxa"/>
              <w:right w:w="115" w:type="dxa"/>
            </w:tcMar>
            <w:hideMark/>
          </w:tcPr>
          <w:p w14:paraId="335CE0ED" w14:textId="01956535" w:rsidR="003015B9" w:rsidRPr="00C477B1" w:rsidRDefault="003015B9" w:rsidP="003015B9">
            <w:pPr>
              <w:pStyle w:val="GSATableText"/>
              <w:rPr>
                <w:sz w:val="20"/>
                <w:szCs w:val="20"/>
              </w:rPr>
            </w:pPr>
            <w:r>
              <w:rPr>
                <w:sz w:val="20"/>
                <w:szCs w:val="20"/>
              </w:rPr>
              <w:t xml:space="preserve">Parameter SA-5(c): </w:t>
            </w:r>
            <w:r w:rsidRPr="0080790D">
              <w:rPr>
                <w:rFonts w:eastAsia="Times New Roman"/>
                <w:bCs/>
                <w:sz w:val="20"/>
              </w:rPr>
              <w:t>{{sa_</w:t>
            </w:r>
            <w:r>
              <w:rPr>
                <w:rFonts w:eastAsia="Times New Roman"/>
                <w:bCs/>
                <w:sz w:val="20"/>
              </w:rPr>
              <w:t>5_c</w:t>
            </w:r>
            <w:r w:rsidRPr="0080790D">
              <w:rPr>
                <w:rFonts w:eastAsia="Times New Roman"/>
                <w:bCs/>
                <w:sz w:val="20"/>
              </w:rPr>
              <w:t>_parameter}}</w:t>
            </w:r>
          </w:p>
        </w:tc>
      </w:tr>
      <w:tr w:rsidR="003015B9" w:rsidRPr="00C477B1" w14:paraId="1ADD333D" w14:textId="77777777" w:rsidTr="00C477B1">
        <w:trPr>
          <w:trHeight w:val="288"/>
        </w:trPr>
        <w:tc>
          <w:tcPr>
            <w:tcW w:w="5000" w:type="pct"/>
            <w:gridSpan w:val="2"/>
            <w:tcMar>
              <w:top w:w="43" w:type="dxa"/>
              <w:left w:w="115" w:type="dxa"/>
              <w:bottom w:w="43" w:type="dxa"/>
              <w:right w:w="115" w:type="dxa"/>
            </w:tcMar>
            <w:hideMark/>
          </w:tcPr>
          <w:p w14:paraId="2FCB0720" w14:textId="5B5859D9" w:rsidR="003015B9" w:rsidRPr="00C477B1" w:rsidRDefault="003015B9" w:rsidP="003015B9">
            <w:pPr>
              <w:pStyle w:val="GSATableText"/>
              <w:rPr>
                <w:sz w:val="20"/>
                <w:szCs w:val="20"/>
              </w:rPr>
            </w:pPr>
            <w:r>
              <w:rPr>
                <w:sz w:val="20"/>
                <w:szCs w:val="20"/>
              </w:rPr>
              <w:t xml:space="preserve">Parameter SA-5(e): </w:t>
            </w:r>
            <w:r w:rsidRPr="0080790D">
              <w:rPr>
                <w:sz w:val="20"/>
                <w:szCs w:val="20"/>
              </w:rPr>
              <w:t>{{sa_</w:t>
            </w:r>
            <w:r>
              <w:rPr>
                <w:sz w:val="20"/>
                <w:szCs w:val="20"/>
              </w:rPr>
              <w:t>5_e</w:t>
            </w:r>
            <w:r w:rsidRPr="0080790D">
              <w:rPr>
                <w:sz w:val="20"/>
                <w:szCs w:val="20"/>
              </w:rPr>
              <w:t>_parameter}}</w:t>
            </w:r>
          </w:p>
        </w:tc>
      </w:tr>
      <w:tr w:rsidR="003015B9" w:rsidRPr="00C477B1" w14:paraId="73D0BE31" w14:textId="77777777" w:rsidTr="000167C2">
        <w:trPr>
          <w:trHeight w:val="288"/>
        </w:trPr>
        <w:tc>
          <w:tcPr>
            <w:tcW w:w="5000" w:type="pct"/>
            <w:gridSpan w:val="2"/>
            <w:tcMar>
              <w:top w:w="43" w:type="dxa"/>
              <w:left w:w="115" w:type="dxa"/>
              <w:bottom w:w="43" w:type="dxa"/>
              <w:right w:w="115" w:type="dxa"/>
            </w:tcMar>
            <w:hideMark/>
          </w:tcPr>
          <w:p w14:paraId="4EA039A8" w14:textId="0502487F" w:rsidR="003015B9" w:rsidRPr="00C477B1" w:rsidRDefault="003015B9" w:rsidP="003015B9">
            <w:pPr>
              <w:pStyle w:val="GSATableText"/>
              <w:spacing w:before="40" w:after="40"/>
              <w:rPr>
                <w:sz w:val="20"/>
                <w:szCs w:val="20"/>
              </w:rPr>
            </w:pPr>
            <w:r w:rsidRPr="0080790D">
              <w:rPr>
                <w:spacing w:val="0"/>
                <w:sz w:val="20"/>
                <w:szCs w:val="20"/>
              </w:rPr>
              <w:t>{{sa_</w:t>
            </w:r>
            <w:r>
              <w:rPr>
                <w:spacing w:val="0"/>
                <w:sz w:val="20"/>
                <w:szCs w:val="20"/>
              </w:rPr>
              <w:t>5</w:t>
            </w:r>
            <w:r w:rsidRPr="0080790D">
              <w:rPr>
                <w:spacing w:val="0"/>
                <w:sz w:val="20"/>
                <w:szCs w:val="20"/>
              </w:rPr>
              <w:t>_status}}</w:t>
            </w:r>
          </w:p>
        </w:tc>
      </w:tr>
      <w:tr w:rsidR="003015B9" w:rsidRPr="00C477B1" w14:paraId="5C5F521D" w14:textId="77777777" w:rsidTr="000167C2">
        <w:trPr>
          <w:trHeight w:val="288"/>
        </w:trPr>
        <w:tc>
          <w:tcPr>
            <w:tcW w:w="5000" w:type="pct"/>
            <w:gridSpan w:val="2"/>
            <w:tcMar>
              <w:top w:w="43" w:type="dxa"/>
              <w:left w:w="115" w:type="dxa"/>
              <w:bottom w:w="43" w:type="dxa"/>
              <w:right w:w="115" w:type="dxa"/>
            </w:tcMar>
            <w:hideMark/>
          </w:tcPr>
          <w:p w14:paraId="22B3876E" w14:textId="77D34BFD" w:rsidR="003015B9" w:rsidRPr="00C477B1" w:rsidRDefault="003015B9" w:rsidP="003015B9">
            <w:pPr>
              <w:pStyle w:val="GSATableText"/>
              <w:spacing w:before="40" w:after="40"/>
              <w:rPr>
                <w:sz w:val="20"/>
                <w:szCs w:val="20"/>
              </w:rPr>
            </w:pPr>
            <w:r w:rsidRPr="0080790D">
              <w:rPr>
                <w:spacing w:val="0"/>
                <w:sz w:val="20"/>
                <w:szCs w:val="20"/>
              </w:rPr>
              <w:t>{{sa_</w:t>
            </w:r>
            <w:r>
              <w:rPr>
                <w:spacing w:val="0"/>
                <w:sz w:val="20"/>
                <w:szCs w:val="20"/>
              </w:rPr>
              <w:t>5</w:t>
            </w:r>
            <w:r w:rsidRPr="0080790D">
              <w:rPr>
                <w:spacing w:val="0"/>
                <w:sz w:val="20"/>
                <w:szCs w:val="20"/>
              </w:rPr>
              <w:t>_origination}}</w:t>
            </w:r>
          </w:p>
        </w:tc>
      </w:tr>
    </w:tbl>
    <w:p w14:paraId="42549BFE" w14:textId="77777777" w:rsidR="00A40D7F" w:rsidRDefault="00A40D7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C477B1" w14:paraId="0633DFDE" w14:textId="77777777" w:rsidTr="00C477B1">
        <w:trPr>
          <w:cantSplit/>
          <w:trHeight w:val="288"/>
          <w:tblHeader/>
        </w:trPr>
        <w:tc>
          <w:tcPr>
            <w:tcW w:w="5000" w:type="pct"/>
            <w:gridSpan w:val="2"/>
            <w:shd w:val="clear" w:color="auto" w:fill="1D396B" w:themeFill="accent5"/>
            <w:vAlign w:val="center"/>
            <w:hideMark/>
          </w:tcPr>
          <w:p w14:paraId="1338D444" w14:textId="77777777" w:rsidR="008079A9" w:rsidRPr="00C477B1" w:rsidRDefault="008079A9">
            <w:pPr>
              <w:pStyle w:val="GSATableHeading"/>
              <w:rPr>
                <w:rFonts w:asciiTheme="majorHAnsi" w:hAnsiTheme="majorHAnsi"/>
              </w:rPr>
            </w:pPr>
            <w:r w:rsidRPr="00C477B1">
              <w:rPr>
                <w:rFonts w:asciiTheme="majorHAnsi" w:hAnsiTheme="majorHAnsi"/>
              </w:rPr>
              <w:t>SA-5 What is the solution and how is it implemented?</w:t>
            </w:r>
          </w:p>
        </w:tc>
      </w:tr>
      <w:tr w:rsidR="003015B9" w14:paraId="1A67EDFE" w14:textId="77777777" w:rsidTr="00C477B1">
        <w:trPr>
          <w:trHeight w:val="288"/>
        </w:trPr>
        <w:tc>
          <w:tcPr>
            <w:tcW w:w="484" w:type="pct"/>
            <w:shd w:val="clear" w:color="auto" w:fill="C4D3EF" w:themeFill="accent5" w:themeFillTint="33"/>
            <w:hideMark/>
          </w:tcPr>
          <w:p w14:paraId="0F1FECBE" w14:textId="77777777" w:rsidR="003015B9" w:rsidRPr="00C477B1" w:rsidRDefault="003015B9" w:rsidP="003015B9">
            <w:pPr>
              <w:pStyle w:val="GSATableHeading"/>
              <w:keepNext w:val="0"/>
              <w:keepLines w:val="0"/>
              <w:rPr>
                <w:szCs w:val="20"/>
              </w:rPr>
            </w:pPr>
            <w:r w:rsidRPr="00C477B1">
              <w:rPr>
                <w:szCs w:val="20"/>
              </w:rPr>
              <w:t>Part a</w:t>
            </w:r>
          </w:p>
        </w:tc>
        <w:tc>
          <w:tcPr>
            <w:tcW w:w="4516" w:type="pct"/>
            <w:tcMar>
              <w:top w:w="43" w:type="dxa"/>
              <w:left w:w="115" w:type="dxa"/>
              <w:bottom w:w="43" w:type="dxa"/>
              <w:right w:w="115" w:type="dxa"/>
            </w:tcMar>
          </w:tcPr>
          <w:p w14:paraId="56C9E520" w14:textId="109740AE" w:rsidR="003015B9" w:rsidRPr="00C477B1" w:rsidRDefault="003015B9" w:rsidP="003015B9">
            <w:pPr>
              <w:pStyle w:val="GSATableText"/>
              <w:rPr>
                <w:sz w:val="20"/>
                <w:szCs w:val="20"/>
              </w:rPr>
            </w:pPr>
            <w:r w:rsidRPr="003373AD">
              <w:t>{{sa_</w:t>
            </w:r>
            <w:r>
              <w:t>5_a</w:t>
            </w:r>
            <w:r w:rsidRPr="003373AD">
              <w:t>_implementation}}</w:t>
            </w:r>
          </w:p>
        </w:tc>
      </w:tr>
      <w:tr w:rsidR="003015B9" w14:paraId="5D70C397" w14:textId="77777777" w:rsidTr="00C477B1">
        <w:trPr>
          <w:trHeight w:val="288"/>
        </w:trPr>
        <w:tc>
          <w:tcPr>
            <w:tcW w:w="484" w:type="pct"/>
            <w:shd w:val="clear" w:color="auto" w:fill="C4D3EF" w:themeFill="accent5" w:themeFillTint="33"/>
            <w:hideMark/>
          </w:tcPr>
          <w:p w14:paraId="2021FC4C" w14:textId="77777777" w:rsidR="003015B9" w:rsidRPr="00C477B1" w:rsidRDefault="003015B9" w:rsidP="003015B9">
            <w:pPr>
              <w:pStyle w:val="GSATableHeading"/>
              <w:keepNext w:val="0"/>
              <w:keepLines w:val="0"/>
              <w:rPr>
                <w:szCs w:val="20"/>
              </w:rPr>
            </w:pPr>
            <w:r w:rsidRPr="00C477B1">
              <w:rPr>
                <w:szCs w:val="20"/>
              </w:rPr>
              <w:t>Part b</w:t>
            </w:r>
          </w:p>
        </w:tc>
        <w:tc>
          <w:tcPr>
            <w:tcW w:w="4516" w:type="pct"/>
            <w:tcMar>
              <w:top w:w="43" w:type="dxa"/>
              <w:left w:w="115" w:type="dxa"/>
              <w:bottom w:w="43" w:type="dxa"/>
              <w:right w:w="115" w:type="dxa"/>
            </w:tcMar>
          </w:tcPr>
          <w:p w14:paraId="52D8ACFA" w14:textId="2B041B37" w:rsidR="003015B9" w:rsidRPr="00C477B1" w:rsidRDefault="003015B9" w:rsidP="003015B9">
            <w:pPr>
              <w:pStyle w:val="GSATableText"/>
              <w:rPr>
                <w:sz w:val="20"/>
                <w:szCs w:val="20"/>
              </w:rPr>
            </w:pPr>
            <w:r w:rsidRPr="003373AD">
              <w:t>{{sa_</w:t>
            </w:r>
            <w:r>
              <w:t>5_b</w:t>
            </w:r>
            <w:r w:rsidRPr="003373AD">
              <w:t>_implementation}}</w:t>
            </w:r>
          </w:p>
        </w:tc>
      </w:tr>
      <w:tr w:rsidR="003015B9" w14:paraId="557E5A5D" w14:textId="77777777" w:rsidTr="00C477B1">
        <w:trPr>
          <w:trHeight w:val="288"/>
        </w:trPr>
        <w:tc>
          <w:tcPr>
            <w:tcW w:w="484" w:type="pct"/>
            <w:shd w:val="clear" w:color="auto" w:fill="C4D3EF" w:themeFill="accent5" w:themeFillTint="33"/>
            <w:hideMark/>
          </w:tcPr>
          <w:p w14:paraId="4A0C70B7" w14:textId="77777777" w:rsidR="003015B9" w:rsidRPr="00C477B1" w:rsidRDefault="003015B9" w:rsidP="003015B9">
            <w:pPr>
              <w:pStyle w:val="GSATableHeading"/>
              <w:keepNext w:val="0"/>
              <w:keepLines w:val="0"/>
              <w:rPr>
                <w:szCs w:val="20"/>
              </w:rPr>
            </w:pPr>
            <w:r w:rsidRPr="00C477B1">
              <w:rPr>
                <w:szCs w:val="20"/>
              </w:rPr>
              <w:t>Part c</w:t>
            </w:r>
          </w:p>
        </w:tc>
        <w:tc>
          <w:tcPr>
            <w:tcW w:w="4516" w:type="pct"/>
            <w:tcMar>
              <w:top w:w="43" w:type="dxa"/>
              <w:left w:w="115" w:type="dxa"/>
              <w:bottom w:w="43" w:type="dxa"/>
              <w:right w:w="115" w:type="dxa"/>
            </w:tcMar>
          </w:tcPr>
          <w:p w14:paraId="5A4CF5CB" w14:textId="029683F0" w:rsidR="003015B9" w:rsidRPr="00C477B1" w:rsidRDefault="003015B9" w:rsidP="003015B9">
            <w:pPr>
              <w:pStyle w:val="GSATableText"/>
              <w:rPr>
                <w:sz w:val="20"/>
                <w:szCs w:val="20"/>
              </w:rPr>
            </w:pPr>
            <w:r w:rsidRPr="003373AD">
              <w:t>{{sa_</w:t>
            </w:r>
            <w:r>
              <w:t>5_c</w:t>
            </w:r>
            <w:r w:rsidRPr="003373AD">
              <w:t>_implementation}}</w:t>
            </w:r>
          </w:p>
        </w:tc>
      </w:tr>
      <w:tr w:rsidR="003015B9" w14:paraId="451E8223" w14:textId="77777777" w:rsidTr="00C477B1">
        <w:trPr>
          <w:trHeight w:val="288"/>
        </w:trPr>
        <w:tc>
          <w:tcPr>
            <w:tcW w:w="484" w:type="pct"/>
            <w:shd w:val="clear" w:color="auto" w:fill="C4D3EF" w:themeFill="accent5" w:themeFillTint="33"/>
            <w:hideMark/>
          </w:tcPr>
          <w:p w14:paraId="6B5D9805" w14:textId="77777777" w:rsidR="003015B9" w:rsidRPr="00C477B1" w:rsidRDefault="003015B9" w:rsidP="003015B9">
            <w:pPr>
              <w:pStyle w:val="GSATableHeading"/>
              <w:keepNext w:val="0"/>
              <w:keepLines w:val="0"/>
              <w:rPr>
                <w:szCs w:val="20"/>
              </w:rPr>
            </w:pPr>
            <w:r w:rsidRPr="00C477B1">
              <w:rPr>
                <w:szCs w:val="20"/>
              </w:rPr>
              <w:t>Part d</w:t>
            </w:r>
          </w:p>
        </w:tc>
        <w:tc>
          <w:tcPr>
            <w:tcW w:w="4516" w:type="pct"/>
            <w:tcMar>
              <w:top w:w="43" w:type="dxa"/>
              <w:left w:w="115" w:type="dxa"/>
              <w:bottom w:w="43" w:type="dxa"/>
              <w:right w:w="115" w:type="dxa"/>
            </w:tcMar>
          </w:tcPr>
          <w:p w14:paraId="009DE9C9" w14:textId="162548C4" w:rsidR="003015B9" w:rsidRPr="00C477B1" w:rsidRDefault="003015B9" w:rsidP="003015B9">
            <w:pPr>
              <w:pStyle w:val="GSATableText"/>
              <w:rPr>
                <w:sz w:val="20"/>
                <w:szCs w:val="20"/>
              </w:rPr>
            </w:pPr>
            <w:r w:rsidRPr="003373AD">
              <w:t>{{sa_</w:t>
            </w:r>
            <w:r>
              <w:t>5_d</w:t>
            </w:r>
            <w:r w:rsidRPr="003373AD">
              <w:t>_implementation}}</w:t>
            </w:r>
          </w:p>
        </w:tc>
      </w:tr>
      <w:tr w:rsidR="003015B9" w14:paraId="44DA1216" w14:textId="77777777" w:rsidTr="00C477B1">
        <w:trPr>
          <w:trHeight w:val="288"/>
        </w:trPr>
        <w:tc>
          <w:tcPr>
            <w:tcW w:w="484" w:type="pct"/>
            <w:shd w:val="clear" w:color="auto" w:fill="C4D3EF" w:themeFill="accent5" w:themeFillTint="33"/>
            <w:hideMark/>
          </w:tcPr>
          <w:p w14:paraId="3E734272" w14:textId="77777777" w:rsidR="003015B9" w:rsidRPr="00C477B1" w:rsidRDefault="003015B9" w:rsidP="003015B9">
            <w:pPr>
              <w:pStyle w:val="GSATableHeading"/>
              <w:keepNext w:val="0"/>
              <w:keepLines w:val="0"/>
              <w:rPr>
                <w:szCs w:val="20"/>
              </w:rPr>
            </w:pPr>
            <w:r w:rsidRPr="00C477B1">
              <w:rPr>
                <w:szCs w:val="20"/>
              </w:rPr>
              <w:t>Part e</w:t>
            </w:r>
          </w:p>
        </w:tc>
        <w:tc>
          <w:tcPr>
            <w:tcW w:w="4516" w:type="pct"/>
            <w:tcMar>
              <w:top w:w="43" w:type="dxa"/>
              <w:left w:w="115" w:type="dxa"/>
              <w:bottom w:w="43" w:type="dxa"/>
              <w:right w:w="115" w:type="dxa"/>
            </w:tcMar>
          </w:tcPr>
          <w:p w14:paraId="66C8EA86" w14:textId="5C157986" w:rsidR="003015B9" w:rsidRPr="00C477B1" w:rsidRDefault="003015B9" w:rsidP="003015B9">
            <w:pPr>
              <w:pStyle w:val="GSATableText"/>
              <w:rPr>
                <w:sz w:val="20"/>
                <w:szCs w:val="20"/>
              </w:rPr>
            </w:pPr>
            <w:r w:rsidRPr="003373AD">
              <w:t>{{sa_</w:t>
            </w:r>
            <w:r>
              <w:t>5_e</w:t>
            </w:r>
            <w:r w:rsidRPr="003373AD">
              <w:t>_implementation}}</w:t>
            </w:r>
          </w:p>
        </w:tc>
      </w:tr>
    </w:tbl>
    <w:p w14:paraId="52F8E551" w14:textId="77777777" w:rsidR="008079A9" w:rsidRDefault="008079A9" w:rsidP="008A02B6">
      <w:pPr>
        <w:pStyle w:val="Heading3"/>
      </w:pPr>
      <w:bookmarkStart w:id="3115" w:name="_Toc388620953"/>
      <w:bookmarkStart w:id="3116" w:name="_Toc385595113"/>
      <w:bookmarkStart w:id="3117" w:name="_Toc385594725"/>
      <w:bookmarkStart w:id="3118" w:name="_Toc385594337"/>
      <w:bookmarkStart w:id="3119" w:name="_Toc383444695"/>
      <w:bookmarkStart w:id="3120" w:name="_Toc383429885"/>
      <w:bookmarkStart w:id="3121" w:name="_Toc149090420"/>
      <w:bookmarkStart w:id="3122" w:name="_Toc520895681"/>
      <w:bookmarkStart w:id="3123" w:name="_Toc449543470"/>
      <w:bookmarkStart w:id="3124" w:name="_Toc48643893"/>
      <w:r>
        <w:t xml:space="preserve">SA-8 Security Engineering Principles </w:t>
      </w:r>
      <w:bookmarkEnd w:id="3115"/>
      <w:bookmarkEnd w:id="3116"/>
      <w:bookmarkEnd w:id="3117"/>
      <w:bookmarkEnd w:id="3118"/>
      <w:bookmarkEnd w:id="3119"/>
      <w:bookmarkEnd w:id="3120"/>
      <w:bookmarkEnd w:id="3121"/>
      <w:r>
        <w:t>(M) (H)</w:t>
      </w:r>
      <w:bookmarkEnd w:id="3122"/>
      <w:bookmarkEnd w:id="3123"/>
      <w:bookmarkEnd w:id="3124"/>
    </w:p>
    <w:p w14:paraId="3182311D" w14:textId="77777777" w:rsidR="008079A9" w:rsidRPr="00736134" w:rsidRDefault="008079A9" w:rsidP="008079A9">
      <w:pPr>
        <w:rPr>
          <w:color w:val="auto"/>
        </w:rPr>
      </w:pPr>
      <w:r w:rsidRPr="00736134">
        <w:rPr>
          <w:color w:val="auto"/>
        </w:rPr>
        <w:t>The organization applies information system security engineering principles in the specification, design, development, implementation, and modification of the information system.</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56742" w14:paraId="3299683D" w14:textId="77777777" w:rsidTr="00D56742">
        <w:trPr>
          <w:cantSplit/>
          <w:trHeight w:val="288"/>
          <w:tblHeader/>
        </w:trPr>
        <w:tc>
          <w:tcPr>
            <w:tcW w:w="811" w:type="pct"/>
            <w:shd w:val="clear" w:color="auto" w:fill="1D396B" w:themeFill="accent5"/>
            <w:tcMar>
              <w:top w:w="43" w:type="dxa"/>
              <w:left w:w="115" w:type="dxa"/>
              <w:bottom w:w="43" w:type="dxa"/>
              <w:right w:w="115" w:type="dxa"/>
            </w:tcMar>
            <w:hideMark/>
          </w:tcPr>
          <w:p w14:paraId="0862CC1D" w14:textId="77777777" w:rsidR="008079A9" w:rsidRPr="00D56742" w:rsidRDefault="008079A9" w:rsidP="00D56742">
            <w:pPr>
              <w:pStyle w:val="GSATableHeading"/>
              <w:spacing w:before="40" w:after="40"/>
              <w:rPr>
                <w:rFonts w:asciiTheme="majorHAnsi" w:hAnsiTheme="majorHAnsi"/>
                <w:szCs w:val="20"/>
              </w:rPr>
            </w:pPr>
            <w:r w:rsidRPr="00D56742">
              <w:rPr>
                <w:rFonts w:asciiTheme="majorHAnsi" w:hAnsiTheme="majorHAnsi"/>
                <w:szCs w:val="20"/>
              </w:rPr>
              <w:t>SA-8</w:t>
            </w:r>
          </w:p>
        </w:tc>
        <w:tc>
          <w:tcPr>
            <w:tcW w:w="4189" w:type="pct"/>
            <w:shd w:val="clear" w:color="auto" w:fill="1D396B" w:themeFill="accent5"/>
            <w:hideMark/>
          </w:tcPr>
          <w:p w14:paraId="513D2AA2" w14:textId="77777777" w:rsidR="008079A9" w:rsidRPr="00D56742" w:rsidRDefault="008079A9" w:rsidP="00D56742">
            <w:pPr>
              <w:pStyle w:val="GSATableHeading"/>
              <w:spacing w:before="40" w:after="40"/>
              <w:rPr>
                <w:rFonts w:asciiTheme="majorHAnsi" w:hAnsiTheme="majorHAnsi"/>
                <w:szCs w:val="20"/>
              </w:rPr>
            </w:pPr>
            <w:r w:rsidRPr="00D56742">
              <w:rPr>
                <w:rFonts w:asciiTheme="majorHAnsi" w:hAnsiTheme="majorHAnsi"/>
                <w:szCs w:val="20"/>
              </w:rPr>
              <w:t>Control Summary Information</w:t>
            </w:r>
          </w:p>
        </w:tc>
      </w:tr>
      <w:tr w:rsidR="003015B9" w:rsidRPr="00D56742" w14:paraId="458952C1" w14:textId="77777777" w:rsidTr="00C477B1">
        <w:trPr>
          <w:trHeight w:val="288"/>
        </w:trPr>
        <w:tc>
          <w:tcPr>
            <w:tcW w:w="5000" w:type="pct"/>
            <w:gridSpan w:val="2"/>
            <w:tcMar>
              <w:top w:w="43" w:type="dxa"/>
              <w:left w:w="115" w:type="dxa"/>
              <w:bottom w:w="43" w:type="dxa"/>
              <w:right w:w="115" w:type="dxa"/>
            </w:tcMar>
            <w:hideMark/>
          </w:tcPr>
          <w:p w14:paraId="4240A867" w14:textId="16DFCCDE" w:rsidR="003015B9" w:rsidRPr="00D56742" w:rsidRDefault="003015B9" w:rsidP="003015B9">
            <w:pPr>
              <w:pStyle w:val="GSATableText"/>
              <w:spacing w:before="40" w:after="40"/>
              <w:rPr>
                <w:sz w:val="20"/>
                <w:szCs w:val="20"/>
              </w:rPr>
            </w:pPr>
            <w:r w:rsidRPr="00DD4775">
              <w:rPr>
                <w:rFonts w:cs="Calibri"/>
                <w:sz w:val="20"/>
              </w:rPr>
              <w:t xml:space="preserve">Responsible Role: </w:t>
            </w:r>
            <w:r w:rsidRPr="0080790D">
              <w:rPr>
                <w:rFonts w:cs="Calibri"/>
                <w:sz w:val="20"/>
              </w:rPr>
              <w:t>{{sa_</w:t>
            </w:r>
            <w:r>
              <w:rPr>
                <w:rFonts w:cs="Calibri"/>
                <w:sz w:val="20"/>
              </w:rPr>
              <w:t>8</w:t>
            </w:r>
            <w:r w:rsidRPr="0080790D">
              <w:rPr>
                <w:rFonts w:cs="Calibri"/>
                <w:sz w:val="20"/>
              </w:rPr>
              <w:t>_role}}</w:t>
            </w:r>
          </w:p>
        </w:tc>
      </w:tr>
      <w:tr w:rsidR="003015B9" w:rsidRPr="00D56742" w14:paraId="7E80B847" w14:textId="77777777" w:rsidTr="000167C2">
        <w:trPr>
          <w:trHeight w:val="288"/>
        </w:trPr>
        <w:tc>
          <w:tcPr>
            <w:tcW w:w="5000" w:type="pct"/>
            <w:gridSpan w:val="2"/>
            <w:tcMar>
              <w:top w:w="43" w:type="dxa"/>
              <w:left w:w="115" w:type="dxa"/>
              <w:bottom w:w="43" w:type="dxa"/>
              <w:right w:w="115" w:type="dxa"/>
            </w:tcMar>
            <w:hideMark/>
          </w:tcPr>
          <w:p w14:paraId="752A9AC7" w14:textId="43A3E0B1" w:rsidR="003015B9" w:rsidRPr="00D56742" w:rsidRDefault="003015B9" w:rsidP="003015B9">
            <w:pPr>
              <w:pStyle w:val="GSATableText"/>
              <w:spacing w:before="40" w:after="40"/>
              <w:rPr>
                <w:sz w:val="20"/>
                <w:szCs w:val="20"/>
              </w:rPr>
            </w:pPr>
            <w:r w:rsidRPr="0080790D">
              <w:rPr>
                <w:spacing w:val="0"/>
                <w:sz w:val="20"/>
                <w:szCs w:val="20"/>
              </w:rPr>
              <w:t>{{sa_</w:t>
            </w:r>
            <w:r>
              <w:rPr>
                <w:spacing w:val="0"/>
                <w:sz w:val="20"/>
                <w:szCs w:val="20"/>
              </w:rPr>
              <w:t>8</w:t>
            </w:r>
            <w:r w:rsidRPr="0080790D">
              <w:rPr>
                <w:spacing w:val="0"/>
                <w:sz w:val="20"/>
                <w:szCs w:val="20"/>
              </w:rPr>
              <w:t>_status}}</w:t>
            </w:r>
          </w:p>
        </w:tc>
      </w:tr>
      <w:tr w:rsidR="003015B9" w:rsidRPr="00D56742" w14:paraId="757B2A1E" w14:textId="77777777" w:rsidTr="000167C2">
        <w:trPr>
          <w:trHeight w:val="288"/>
        </w:trPr>
        <w:tc>
          <w:tcPr>
            <w:tcW w:w="5000" w:type="pct"/>
            <w:gridSpan w:val="2"/>
            <w:tcMar>
              <w:top w:w="43" w:type="dxa"/>
              <w:left w:w="115" w:type="dxa"/>
              <w:bottom w:w="43" w:type="dxa"/>
              <w:right w:w="115" w:type="dxa"/>
            </w:tcMar>
            <w:hideMark/>
          </w:tcPr>
          <w:p w14:paraId="4BE6EF67" w14:textId="001731F5" w:rsidR="003015B9" w:rsidRPr="00D56742" w:rsidRDefault="003015B9" w:rsidP="003015B9">
            <w:pPr>
              <w:pStyle w:val="GSATableText"/>
              <w:spacing w:before="40" w:after="40"/>
              <w:rPr>
                <w:sz w:val="20"/>
                <w:szCs w:val="20"/>
              </w:rPr>
            </w:pPr>
            <w:r w:rsidRPr="0080790D">
              <w:rPr>
                <w:spacing w:val="0"/>
                <w:sz w:val="20"/>
                <w:szCs w:val="20"/>
              </w:rPr>
              <w:t>{{sa_</w:t>
            </w:r>
            <w:r>
              <w:rPr>
                <w:spacing w:val="0"/>
                <w:sz w:val="20"/>
                <w:szCs w:val="20"/>
              </w:rPr>
              <w:t>8</w:t>
            </w:r>
            <w:r w:rsidRPr="0080790D">
              <w:rPr>
                <w:spacing w:val="0"/>
                <w:sz w:val="20"/>
                <w:szCs w:val="20"/>
              </w:rPr>
              <w:t>_origination}}</w:t>
            </w:r>
          </w:p>
        </w:tc>
      </w:tr>
    </w:tbl>
    <w:p w14:paraId="42F12748" w14:textId="77777777" w:rsidR="00A40D7F" w:rsidRDefault="00A40D7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56742" w14:paraId="14372E46" w14:textId="77777777" w:rsidTr="00D56742">
        <w:trPr>
          <w:cantSplit/>
          <w:trHeight w:val="288"/>
          <w:tblHeader/>
        </w:trPr>
        <w:tc>
          <w:tcPr>
            <w:tcW w:w="5000" w:type="pct"/>
            <w:shd w:val="clear" w:color="auto" w:fill="1D396B" w:themeFill="accent5"/>
            <w:vAlign w:val="center"/>
            <w:hideMark/>
          </w:tcPr>
          <w:p w14:paraId="077AFC8C" w14:textId="77777777" w:rsidR="008079A9" w:rsidRPr="00D56742" w:rsidRDefault="008079A9">
            <w:pPr>
              <w:pStyle w:val="GSATableHeading"/>
              <w:rPr>
                <w:rFonts w:asciiTheme="majorHAnsi" w:hAnsiTheme="majorHAnsi"/>
              </w:rPr>
            </w:pPr>
            <w:r w:rsidRPr="00D56742">
              <w:rPr>
                <w:rFonts w:asciiTheme="majorHAnsi" w:hAnsiTheme="majorHAnsi"/>
              </w:rPr>
              <w:t>SA-8 What is the solution and how is it implemented?</w:t>
            </w:r>
          </w:p>
        </w:tc>
      </w:tr>
      <w:tr w:rsidR="00375AEA" w14:paraId="55244000" w14:textId="77777777" w:rsidTr="00D56742">
        <w:trPr>
          <w:trHeight w:val="288"/>
        </w:trPr>
        <w:tc>
          <w:tcPr>
            <w:tcW w:w="5000" w:type="pct"/>
            <w:shd w:val="clear" w:color="auto" w:fill="FFFFFF" w:themeFill="background1"/>
          </w:tcPr>
          <w:p w14:paraId="23F6FBBD" w14:textId="434FAF9E" w:rsidR="00375AEA" w:rsidRPr="00A56886" w:rsidRDefault="003015B9" w:rsidP="00A709AC">
            <w:pPr>
              <w:spacing w:before="0" w:after="0" w:line="20" w:lineRule="atLeast"/>
              <w:rPr>
                <w:rFonts w:cs="Calibri"/>
                <w:sz w:val="20"/>
              </w:rPr>
            </w:pPr>
            <w:r w:rsidRPr="004A1F1C">
              <w:rPr>
                <w:rFonts w:eastAsia="Times New Roman" w:cs="Calibri"/>
                <w:sz w:val="20"/>
              </w:rPr>
              <w:t>{{sa_8_implementation}}</w:t>
            </w:r>
          </w:p>
        </w:tc>
      </w:tr>
    </w:tbl>
    <w:p w14:paraId="347C1680" w14:textId="77777777" w:rsidR="008079A9" w:rsidRDefault="008079A9" w:rsidP="008A02B6">
      <w:pPr>
        <w:pStyle w:val="Heading3"/>
      </w:pPr>
      <w:bookmarkStart w:id="3125" w:name="_Toc388620954"/>
      <w:bookmarkStart w:id="3126" w:name="_Toc385595114"/>
      <w:bookmarkStart w:id="3127" w:name="_Toc385594726"/>
      <w:bookmarkStart w:id="3128" w:name="_Toc385594338"/>
      <w:bookmarkStart w:id="3129" w:name="_Toc383444696"/>
      <w:bookmarkStart w:id="3130" w:name="_Toc383429886"/>
      <w:bookmarkStart w:id="3131" w:name="_Toc149090421"/>
      <w:bookmarkStart w:id="3132" w:name="_Toc520895682"/>
      <w:bookmarkStart w:id="3133" w:name="_Toc449543471"/>
      <w:bookmarkStart w:id="3134" w:name="_Toc48643894"/>
      <w:r>
        <w:t xml:space="preserve">SA-9 External Information System Services </w:t>
      </w:r>
      <w:bookmarkEnd w:id="3125"/>
      <w:bookmarkEnd w:id="3126"/>
      <w:bookmarkEnd w:id="3127"/>
      <w:bookmarkEnd w:id="3128"/>
      <w:bookmarkEnd w:id="3129"/>
      <w:bookmarkEnd w:id="3130"/>
      <w:bookmarkEnd w:id="3131"/>
      <w:r>
        <w:t>(L) (M) (H)</w:t>
      </w:r>
      <w:bookmarkEnd w:id="3132"/>
      <w:bookmarkEnd w:id="3133"/>
      <w:bookmarkEnd w:id="3134"/>
    </w:p>
    <w:p w14:paraId="17780AB0" w14:textId="77777777" w:rsidR="008079A9" w:rsidRPr="00736134" w:rsidRDefault="008079A9" w:rsidP="008079A9">
      <w:pPr>
        <w:keepNext/>
        <w:rPr>
          <w:color w:val="auto"/>
        </w:rPr>
      </w:pPr>
      <w:r w:rsidRPr="00736134">
        <w:rPr>
          <w:color w:val="auto"/>
        </w:rPr>
        <w:t>The organization:</w:t>
      </w:r>
    </w:p>
    <w:p w14:paraId="733EC1C6" w14:textId="777670E8" w:rsidR="008079A9" w:rsidRPr="00736134" w:rsidRDefault="008079A9" w:rsidP="0079332D">
      <w:pPr>
        <w:pStyle w:val="GSAListParagraphalpha"/>
        <w:numPr>
          <w:ilvl w:val="0"/>
          <w:numId w:val="134"/>
        </w:numPr>
        <w:rPr>
          <w:rFonts w:asciiTheme="minorHAnsi" w:hAnsiTheme="minorHAnsi" w:cstheme="minorHAnsi"/>
          <w:color w:val="auto"/>
          <w:sz w:val="22"/>
          <w:szCs w:val="22"/>
        </w:rPr>
      </w:pPr>
      <w:r w:rsidRPr="00736134">
        <w:rPr>
          <w:rFonts w:asciiTheme="minorHAnsi" w:hAnsiTheme="minorHAnsi" w:cstheme="minorHAnsi"/>
          <w:color w:val="auto"/>
          <w:sz w:val="22"/>
          <w:szCs w:val="22"/>
        </w:rPr>
        <w:t>Requires that providers of external information system services comply with organizational information security requirements and employ [</w:t>
      </w:r>
      <w:r w:rsidRPr="00736134">
        <w:rPr>
          <w:rStyle w:val="GSAItalicEmphasisChar"/>
          <w:rFonts w:asciiTheme="minorHAnsi" w:hAnsiTheme="minorHAnsi" w:cstheme="minorHAnsi"/>
          <w:color w:val="auto"/>
          <w:sz w:val="22"/>
          <w:szCs w:val="22"/>
        </w:rPr>
        <w:t>FedRAMP Assignment: FedRAMP Security Controls Baseline(s) if Federal information is processed or stored within the external system</w:t>
      </w:r>
      <w:r w:rsidRPr="001E23E1">
        <w:rPr>
          <w:rFonts w:asciiTheme="minorHAnsi" w:hAnsiTheme="minorHAnsi" w:cstheme="minorHAnsi"/>
          <w:color w:val="auto"/>
          <w:sz w:val="22"/>
          <w:szCs w:val="22"/>
        </w:rPr>
        <w:t xml:space="preserve">] </w:t>
      </w:r>
      <w:r w:rsidR="00197D77">
        <w:rPr>
          <w:rFonts w:asciiTheme="minorHAnsi" w:hAnsiTheme="minorHAnsi" w:cstheme="minorHAnsi"/>
          <w:color w:val="auto"/>
          <w:sz w:val="22"/>
          <w:szCs w:val="22"/>
        </w:rPr>
        <w:t xml:space="preserve"> </w:t>
      </w:r>
      <w:r w:rsidRPr="00736134">
        <w:rPr>
          <w:rFonts w:asciiTheme="minorHAnsi" w:hAnsiTheme="minorHAnsi" w:cstheme="minorHAnsi"/>
          <w:color w:val="auto"/>
          <w:sz w:val="22"/>
          <w:szCs w:val="22"/>
        </w:rPr>
        <w:t>in accordance with applicable federal laws, Executive Orders, directives, policies, regulations, standards, and guidance;</w:t>
      </w:r>
    </w:p>
    <w:p w14:paraId="499CBFD7" w14:textId="77777777" w:rsidR="008079A9" w:rsidRPr="00736134" w:rsidRDefault="008079A9" w:rsidP="0079332D">
      <w:pPr>
        <w:pStyle w:val="GSAListParagraphalpha"/>
        <w:numPr>
          <w:ilvl w:val="0"/>
          <w:numId w:val="134"/>
        </w:numPr>
        <w:rPr>
          <w:rFonts w:asciiTheme="minorHAnsi" w:hAnsiTheme="minorHAnsi" w:cstheme="minorHAnsi"/>
          <w:color w:val="auto"/>
          <w:sz w:val="22"/>
          <w:szCs w:val="22"/>
        </w:rPr>
      </w:pPr>
      <w:r w:rsidRPr="00736134">
        <w:rPr>
          <w:rFonts w:asciiTheme="minorHAnsi" w:hAnsiTheme="minorHAnsi" w:cstheme="minorHAnsi"/>
          <w:color w:val="auto"/>
          <w:sz w:val="22"/>
          <w:szCs w:val="22"/>
        </w:rPr>
        <w:t>Defines and documents government oversight and user roles and responsibilities with regard to external information system services; and</w:t>
      </w:r>
    </w:p>
    <w:p w14:paraId="1D787F23" w14:textId="15D6608E" w:rsidR="008079A9" w:rsidRPr="00736134" w:rsidRDefault="008079A9" w:rsidP="0079332D">
      <w:pPr>
        <w:pStyle w:val="GSAListParagraphalpha"/>
        <w:numPr>
          <w:ilvl w:val="0"/>
          <w:numId w:val="134"/>
        </w:numPr>
        <w:rPr>
          <w:rFonts w:asciiTheme="minorHAnsi" w:hAnsiTheme="minorHAnsi" w:cstheme="minorHAnsi"/>
          <w:color w:val="auto"/>
          <w:sz w:val="22"/>
          <w:szCs w:val="22"/>
        </w:rPr>
      </w:pPr>
      <w:r w:rsidRPr="00736134">
        <w:rPr>
          <w:rFonts w:asciiTheme="minorHAnsi" w:hAnsiTheme="minorHAnsi" w:cstheme="minorHAnsi"/>
          <w:color w:val="auto"/>
          <w:sz w:val="22"/>
          <w:szCs w:val="22"/>
        </w:rPr>
        <w:t>Employs [</w:t>
      </w:r>
      <w:r w:rsidRPr="00736134">
        <w:rPr>
          <w:rStyle w:val="GSAItalicEmphasisChar"/>
          <w:rFonts w:asciiTheme="minorHAnsi" w:hAnsiTheme="minorHAnsi" w:cstheme="minorHAnsi"/>
          <w:color w:val="auto"/>
          <w:sz w:val="22"/>
          <w:szCs w:val="22"/>
        </w:rPr>
        <w:t>FedRAMP Assignment: Federal/FedRAMP Continuous Monitoring requirements must be met for external systems where Federal information is processed or stored</w:t>
      </w:r>
      <w:r w:rsidR="00D21640" w:rsidRPr="00A709AC">
        <w:rPr>
          <w:rFonts w:asciiTheme="minorHAnsi" w:hAnsiTheme="minorHAnsi" w:cstheme="minorHAnsi"/>
          <w:sz w:val="22"/>
          <w:szCs w:val="22"/>
        </w:rPr>
        <w:t>]</w:t>
      </w:r>
      <w:r w:rsidRPr="00736134">
        <w:rPr>
          <w:rFonts w:asciiTheme="minorHAnsi" w:hAnsiTheme="minorHAnsi" w:cstheme="minorHAnsi"/>
          <w:color w:val="auto"/>
          <w:sz w:val="22"/>
          <w:szCs w:val="22"/>
        </w:rPr>
        <w:t xml:space="preserve"> to monitor security control compliance by external service providers on an ongoing basis.</w:t>
      </w:r>
    </w:p>
    <w:p w14:paraId="32B22800" w14:textId="77777777" w:rsidR="008079A9" w:rsidRPr="00736134" w:rsidRDefault="008079A9" w:rsidP="00F00AFC">
      <w:pPr>
        <w:pStyle w:val="GSAGuidance"/>
        <w:keepNext/>
        <w:keepLines/>
        <w:ind w:left="1080"/>
        <w:rPr>
          <w:rStyle w:val="GSAGuidanceBoldChar"/>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Additional FedRAMP Requirements and Guidance</w:t>
      </w:r>
    </w:p>
    <w:p w14:paraId="77B54A02" w14:textId="77777777" w:rsidR="008079A9" w:rsidRPr="00736134" w:rsidRDefault="008079A9" w:rsidP="00F00AFC">
      <w:pPr>
        <w:pStyle w:val="GSAGuidance"/>
        <w:keepLines/>
        <w:ind w:left="1080"/>
        <w:rPr>
          <w:rStyle w:val="Hyperlink"/>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Guidance:</w:t>
      </w:r>
      <w:r w:rsidRPr="00736134">
        <w:rPr>
          <w:rFonts w:asciiTheme="minorHAnsi" w:hAnsiTheme="minorHAnsi" w:cstheme="minorHAnsi"/>
          <w:color w:val="auto"/>
          <w:sz w:val="22"/>
          <w:szCs w:val="22"/>
        </w:rPr>
        <w:t xml:space="preserve"> See the FedRAMP Documents page under Key Cloud Service Provider (CSP) Documents&gt; Continuous Monitoring Strategy Guide</w:t>
      </w:r>
      <w:r w:rsidRPr="00736134">
        <w:rPr>
          <w:rFonts w:asciiTheme="minorHAnsi" w:hAnsiTheme="minorHAnsi" w:cstheme="minorHAnsi"/>
          <w:color w:val="auto"/>
          <w:sz w:val="22"/>
          <w:szCs w:val="22"/>
        </w:rPr>
        <w:br/>
      </w:r>
      <w:hyperlink r:id="rId59" w:history="1">
        <w:r w:rsidRPr="00736134">
          <w:rPr>
            <w:rStyle w:val="Hyperlink"/>
            <w:rFonts w:asciiTheme="minorHAnsi" w:hAnsiTheme="minorHAnsi" w:cstheme="minorHAnsi"/>
            <w:color w:val="auto"/>
            <w:sz w:val="22"/>
            <w:szCs w:val="22"/>
          </w:rPr>
          <w:t>https://www.fedramp.gov/documents</w:t>
        </w:r>
      </w:hyperlink>
    </w:p>
    <w:p w14:paraId="107416AE" w14:textId="61D19B97" w:rsidR="00351F36" w:rsidRDefault="00351F36" w:rsidP="00F00AFC">
      <w:pPr>
        <w:pStyle w:val="GSAGuidance"/>
        <w:keepLines/>
        <w:ind w:left="1080"/>
        <w:rPr>
          <w:rStyle w:val="GSAGuidanceBoldChar"/>
          <w:rFonts w:asciiTheme="minorHAnsi" w:hAnsiTheme="minorHAnsi" w:cstheme="minorHAnsi"/>
          <w:b w:val="0"/>
          <w:color w:val="auto"/>
          <w:sz w:val="22"/>
          <w:szCs w:val="22"/>
        </w:rPr>
      </w:pPr>
      <w:r w:rsidRPr="00736134">
        <w:rPr>
          <w:rStyle w:val="GSAGuidanceBoldChar"/>
          <w:rFonts w:asciiTheme="minorHAnsi" w:hAnsiTheme="minorHAnsi" w:cstheme="minorHAnsi"/>
          <w:color w:val="auto"/>
          <w:sz w:val="22"/>
          <w:szCs w:val="22"/>
        </w:rPr>
        <w:t>Guidance</w:t>
      </w:r>
      <w:r w:rsidRPr="00736134">
        <w:rPr>
          <w:rStyle w:val="GSAGuidanceBoldChar"/>
          <w:rFonts w:asciiTheme="minorHAnsi" w:hAnsiTheme="minorHAnsi" w:cstheme="minorHAnsi"/>
          <w:b w:val="0"/>
          <w:color w:val="auto"/>
          <w:sz w:val="22"/>
          <w:szCs w:val="22"/>
        </w:rPr>
        <w:t>: Independent Assessors should assess the risk associated with the use of external services. See the FedRAMP page under</w:t>
      </w:r>
      <w:r w:rsidR="00736134">
        <w:rPr>
          <w:rStyle w:val="GSAGuidanceBoldChar"/>
          <w:rFonts w:asciiTheme="minorHAnsi" w:hAnsiTheme="minorHAnsi" w:cstheme="minorHAnsi"/>
          <w:b w:val="0"/>
          <w:color w:val="auto"/>
          <w:sz w:val="22"/>
          <w:szCs w:val="22"/>
        </w:rPr>
        <w:t xml:space="preserve"> </w:t>
      </w:r>
      <w:r w:rsidRPr="00736134">
        <w:rPr>
          <w:rStyle w:val="GSAGuidanceBoldChar"/>
          <w:rFonts w:asciiTheme="minorHAnsi" w:hAnsiTheme="minorHAnsi" w:cstheme="minorHAnsi"/>
          <w:b w:val="0"/>
          <w:color w:val="auto"/>
          <w:sz w:val="22"/>
          <w:szCs w:val="22"/>
        </w:rPr>
        <w:t>Key Cloud Service Provider (CSP) Documents&gt;FedRAMP Authorization Boundary Guidance</w:t>
      </w:r>
    </w:p>
    <w:p w14:paraId="00E52FE8" w14:textId="1B76B18F" w:rsidR="008079A9" w:rsidRPr="00F00AFC" w:rsidRDefault="008079A9" w:rsidP="00F00AFC">
      <w:pPr>
        <w:pStyle w:val="GSAGuidance"/>
        <w:keepLines/>
        <w:ind w:left="1080"/>
        <w:rPr>
          <w:rFonts w:asciiTheme="minorHAnsi" w:hAnsiTheme="minorHAnsi" w:cstheme="minorHAnsi"/>
          <w:color w:val="auto"/>
          <w:sz w:val="22"/>
          <w:szCs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6"/>
        <w:gridCol w:w="611"/>
        <w:gridCol w:w="7833"/>
      </w:tblGrid>
      <w:tr w:rsidR="008079A9" w:rsidRPr="00DE6A93" w14:paraId="685B346C" w14:textId="77777777" w:rsidTr="00DE6A93">
        <w:trPr>
          <w:cantSplit/>
          <w:trHeight w:val="288"/>
          <w:tblHeader/>
        </w:trPr>
        <w:tc>
          <w:tcPr>
            <w:tcW w:w="811" w:type="pct"/>
            <w:gridSpan w:val="2"/>
            <w:shd w:val="clear" w:color="auto" w:fill="1D396B" w:themeFill="accent5"/>
            <w:tcMar>
              <w:top w:w="43" w:type="dxa"/>
              <w:left w:w="115" w:type="dxa"/>
              <w:bottom w:w="43" w:type="dxa"/>
              <w:right w:w="115" w:type="dxa"/>
            </w:tcMar>
            <w:hideMark/>
          </w:tcPr>
          <w:p w14:paraId="736B9073" w14:textId="77777777" w:rsidR="008079A9" w:rsidRPr="00DE6A93" w:rsidRDefault="008079A9" w:rsidP="00DE6A93">
            <w:pPr>
              <w:pStyle w:val="GSATableHeading"/>
              <w:spacing w:before="40" w:after="40"/>
              <w:rPr>
                <w:rFonts w:asciiTheme="majorHAnsi" w:hAnsiTheme="majorHAnsi"/>
                <w:szCs w:val="20"/>
              </w:rPr>
            </w:pPr>
            <w:r w:rsidRPr="00DE6A93">
              <w:rPr>
                <w:rFonts w:asciiTheme="majorHAnsi" w:hAnsiTheme="majorHAnsi"/>
                <w:szCs w:val="20"/>
              </w:rPr>
              <w:t>SA-9</w:t>
            </w:r>
          </w:p>
        </w:tc>
        <w:tc>
          <w:tcPr>
            <w:tcW w:w="4189" w:type="pct"/>
            <w:shd w:val="clear" w:color="auto" w:fill="1D396B" w:themeFill="accent5"/>
            <w:hideMark/>
          </w:tcPr>
          <w:p w14:paraId="00917C53" w14:textId="77777777" w:rsidR="008079A9" w:rsidRPr="00DE6A93" w:rsidRDefault="008079A9" w:rsidP="00DE6A93">
            <w:pPr>
              <w:pStyle w:val="GSATableHeading"/>
              <w:spacing w:before="40" w:after="40"/>
              <w:rPr>
                <w:rFonts w:asciiTheme="majorHAnsi" w:hAnsiTheme="majorHAnsi"/>
                <w:szCs w:val="20"/>
              </w:rPr>
            </w:pPr>
            <w:r w:rsidRPr="00DE6A93">
              <w:rPr>
                <w:rFonts w:asciiTheme="majorHAnsi" w:hAnsiTheme="majorHAnsi"/>
                <w:szCs w:val="20"/>
              </w:rPr>
              <w:t>Control Summary Information</w:t>
            </w:r>
          </w:p>
        </w:tc>
      </w:tr>
      <w:tr w:rsidR="003015B9" w:rsidRPr="00DE6A93" w14:paraId="575053C0" w14:textId="77777777" w:rsidTr="00D56742">
        <w:trPr>
          <w:trHeight w:val="288"/>
        </w:trPr>
        <w:tc>
          <w:tcPr>
            <w:tcW w:w="5000" w:type="pct"/>
            <w:gridSpan w:val="3"/>
            <w:tcMar>
              <w:top w:w="43" w:type="dxa"/>
              <w:left w:w="115" w:type="dxa"/>
              <w:bottom w:w="43" w:type="dxa"/>
              <w:right w:w="115" w:type="dxa"/>
            </w:tcMar>
            <w:hideMark/>
          </w:tcPr>
          <w:p w14:paraId="0DF6FCE3" w14:textId="61E43C7C" w:rsidR="003015B9" w:rsidRPr="00DE6A93" w:rsidRDefault="003015B9" w:rsidP="003015B9">
            <w:pPr>
              <w:pStyle w:val="GSATableText"/>
              <w:spacing w:before="40" w:after="40"/>
              <w:rPr>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cs="Calibri"/>
                <w:bCs/>
                <w:sz w:val="20"/>
              </w:rPr>
              <w:t>9</w:t>
            </w:r>
            <w:r w:rsidRPr="0080790D">
              <w:rPr>
                <w:rFonts w:eastAsia="Times New Roman" w:cs="Calibri"/>
                <w:bCs/>
                <w:sz w:val="20"/>
              </w:rPr>
              <w:t>_role}}</w:t>
            </w:r>
          </w:p>
        </w:tc>
      </w:tr>
      <w:tr w:rsidR="003015B9" w:rsidRPr="00DE6A93" w14:paraId="6FDB1906" w14:textId="77777777" w:rsidTr="00D56742">
        <w:trPr>
          <w:trHeight w:val="288"/>
        </w:trPr>
        <w:tc>
          <w:tcPr>
            <w:tcW w:w="5000" w:type="pct"/>
            <w:gridSpan w:val="3"/>
            <w:tcMar>
              <w:top w:w="43" w:type="dxa"/>
              <w:left w:w="115" w:type="dxa"/>
              <w:bottom w:w="43" w:type="dxa"/>
              <w:right w:w="115" w:type="dxa"/>
            </w:tcMar>
            <w:hideMark/>
          </w:tcPr>
          <w:p w14:paraId="3FA9CAEF" w14:textId="0BF153B1" w:rsidR="003015B9" w:rsidRPr="00DE6A93" w:rsidRDefault="003015B9" w:rsidP="003015B9">
            <w:pPr>
              <w:pStyle w:val="GSATableText"/>
              <w:spacing w:before="40" w:after="40"/>
              <w:rPr>
                <w:sz w:val="20"/>
                <w:szCs w:val="20"/>
              </w:rPr>
            </w:pPr>
            <w:r w:rsidRPr="00DD4775">
              <w:rPr>
                <w:rFonts w:eastAsia="Times New Roman" w:cs="Calibri"/>
                <w:bCs/>
                <w:sz w:val="20"/>
              </w:rPr>
              <w:t xml:space="preserve">Parameter SA-09(a): </w:t>
            </w:r>
            <w:r w:rsidRPr="0080790D">
              <w:rPr>
                <w:rFonts w:eastAsia="Times New Roman" w:cs="Calibri"/>
                <w:bCs/>
                <w:sz w:val="20"/>
              </w:rPr>
              <w:t>{{sa_</w:t>
            </w:r>
            <w:r>
              <w:rPr>
                <w:rFonts w:eastAsia="Times New Roman" w:cs="Calibri"/>
                <w:bCs/>
                <w:sz w:val="20"/>
              </w:rPr>
              <w:t>9_a</w:t>
            </w:r>
            <w:r w:rsidRPr="0080790D">
              <w:rPr>
                <w:rFonts w:eastAsia="Times New Roman" w:cs="Calibri"/>
                <w:bCs/>
                <w:sz w:val="20"/>
              </w:rPr>
              <w:t>_parameter}}</w:t>
            </w:r>
          </w:p>
        </w:tc>
      </w:tr>
      <w:tr w:rsidR="003015B9" w:rsidRPr="00DE6A93" w14:paraId="39634063" w14:textId="77777777" w:rsidTr="00D56742">
        <w:trPr>
          <w:trHeight w:val="288"/>
        </w:trPr>
        <w:tc>
          <w:tcPr>
            <w:tcW w:w="5000" w:type="pct"/>
            <w:gridSpan w:val="3"/>
            <w:tcMar>
              <w:top w:w="43" w:type="dxa"/>
              <w:left w:w="115" w:type="dxa"/>
              <w:bottom w:w="43" w:type="dxa"/>
              <w:right w:w="115" w:type="dxa"/>
            </w:tcMar>
            <w:hideMark/>
          </w:tcPr>
          <w:p w14:paraId="435BF217" w14:textId="44245D54" w:rsidR="003015B9" w:rsidRPr="00A709AC" w:rsidRDefault="003015B9" w:rsidP="003015B9">
            <w:pPr>
              <w:pStyle w:val="GSATableText"/>
              <w:spacing w:before="40" w:after="40"/>
              <w:rPr>
                <w:i/>
                <w:iCs/>
                <w:sz w:val="20"/>
                <w:szCs w:val="20"/>
              </w:rPr>
            </w:pPr>
            <w:r w:rsidRPr="00D21640">
              <w:rPr>
                <w:sz w:val="20"/>
                <w:szCs w:val="20"/>
              </w:rPr>
              <w:t xml:space="preserve">Parameter SA-9(c): </w:t>
            </w:r>
            <w:r w:rsidRPr="0080790D">
              <w:rPr>
                <w:rFonts w:eastAsia="Times New Roman"/>
                <w:sz w:val="20"/>
              </w:rPr>
              <w:t>{{sa_</w:t>
            </w:r>
            <w:r>
              <w:rPr>
                <w:rFonts w:eastAsia="Times New Roman"/>
                <w:sz w:val="20"/>
              </w:rPr>
              <w:t>9_c</w:t>
            </w:r>
            <w:r w:rsidRPr="0080790D">
              <w:rPr>
                <w:rFonts w:eastAsia="Times New Roman"/>
                <w:sz w:val="20"/>
              </w:rPr>
              <w:t>_parameter}}</w:t>
            </w:r>
          </w:p>
        </w:tc>
      </w:tr>
      <w:tr w:rsidR="003015B9" w:rsidRPr="00DE6A93" w14:paraId="2826AACB" w14:textId="77777777" w:rsidTr="000167C2">
        <w:trPr>
          <w:trHeight w:val="288"/>
        </w:trPr>
        <w:tc>
          <w:tcPr>
            <w:tcW w:w="5000" w:type="pct"/>
            <w:gridSpan w:val="3"/>
            <w:tcMar>
              <w:top w:w="43" w:type="dxa"/>
              <w:left w:w="115" w:type="dxa"/>
              <w:bottom w:w="43" w:type="dxa"/>
              <w:right w:w="115" w:type="dxa"/>
            </w:tcMar>
            <w:hideMark/>
          </w:tcPr>
          <w:p w14:paraId="458C0849" w14:textId="00EFB4C1" w:rsidR="003015B9" w:rsidRPr="00DE6A93" w:rsidRDefault="003015B9" w:rsidP="003015B9">
            <w:pPr>
              <w:pStyle w:val="GSATableText"/>
              <w:spacing w:before="40" w:after="40"/>
              <w:rPr>
                <w:sz w:val="20"/>
                <w:szCs w:val="20"/>
              </w:rPr>
            </w:pPr>
            <w:r w:rsidRPr="0080790D">
              <w:rPr>
                <w:spacing w:val="0"/>
                <w:sz w:val="20"/>
                <w:szCs w:val="20"/>
              </w:rPr>
              <w:t>{{sa_</w:t>
            </w:r>
            <w:r>
              <w:rPr>
                <w:spacing w:val="0"/>
                <w:sz w:val="20"/>
                <w:szCs w:val="20"/>
              </w:rPr>
              <w:t>9</w:t>
            </w:r>
            <w:r w:rsidRPr="0080790D">
              <w:rPr>
                <w:spacing w:val="0"/>
                <w:sz w:val="20"/>
                <w:szCs w:val="20"/>
              </w:rPr>
              <w:t>_status}}</w:t>
            </w:r>
          </w:p>
        </w:tc>
      </w:tr>
      <w:tr w:rsidR="003015B9" w:rsidRPr="00DE6A93" w14:paraId="79BBF98B" w14:textId="77777777" w:rsidTr="000167C2">
        <w:trPr>
          <w:trHeight w:val="288"/>
        </w:trPr>
        <w:tc>
          <w:tcPr>
            <w:tcW w:w="5000" w:type="pct"/>
            <w:gridSpan w:val="3"/>
            <w:tcMar>
              <w:top w:w="43" w:type="dxa"/>
              <w:left w:w="115" w:type="dxa"/>
              <w:bottom w:w="43" w:type="dxa"/>
              <w:right w:w="115" w:type="dxa"/>
            </w:tcMar>
            <w:hideMark/>
          </w:tcPr>
          <w:p w14:paraId="4C7D308A" w14:textId="14E44006" w:rsidR="003015B9" w:rsidRPr="00DE6A93" w:rsidRDefault="003015B9" w:rsidP="003015B9">
            <w:pPr>
              <w:pStyle w:val="GSATableText"/>
              <w:spacing w:before="40" w:after="40"/>
              <w:rPr>
                <w:sz w:val="20"/>
                <w:szCs w:val="20"/>
              </w:rPr>
            </w:pPr>
            <w:r w:rsidRPr="0080790D">
              <w:rPr>
                <w:spacing w:val="0"/>
                <w:sz w:val="20"/>
                <w:szCs w:val="20"/>
              </w:rPr>
              <w:t>{{sa_</w:t>
            </w:r>
            <w:r>
              <w:rPr>
                <w:spacing w:val="0"/>
                <w:sz w:val="20"/>
                <w:szCs w:val="20"/>
              </w:rPr>
              <w:t>9</w:t>
            </w:r>
            <w:r w:rsidRPr="0080790D">
              <w:rPr>
                <w:spacing w:val="0"/>
                <w:sz w:val="20"/>
                <w:szCs w:val="20"/>
              </w:rPr>
              <w:t>_origination}}</w:t>
            </w:r>
          </w:p>
        </w:tc>
      </w:tr>
      <w:tr w:rsidR="008079A9" w:rsidRPr="00DE6A93" w14:paraId="64140F97" w14:textId="77777777" w:rsidTr="00DE6A93">
        <w:trPr>
          <w:cantSplit/>
          <w:trHeight w:val="288"/>
          <w:tblHeader/>
        </w:trPr>
        <w:tc>
          <w:tcPr>
            <w:tcW w:w="5000" w:type="pct"/>
            <w:gridSpan w:val="3"/>
            <w:shd w:val="clear" w:color="auto" w:fill="1D396B" w:themeFill="accent5"/>
            <w:vAlign w:val="center"/>
            <w:hideMark/>
          </w:tcPr>
          <w:p w14:paraId="1C0AC429" w14:textId="77777777" w:rsidR="008079A9" w:rsidRPr="00DE6A93" w:rsidRDefault="008079A9">
            <w:pPr>
              <w:pStyle w:val="GSATableHeading"/>
              <w:rPr>
                <w:rFonts w:asciiTheme="majorHAnsi" w:hAnsiTheme="majorHAnsi"/>
                <w:szCs w:val="20"/>
              </w:rPr>
            </w:pPr>
            <w:r w:rsidRPr="00DE6A93">
              <w:rPr>
                <w:rFonts w:asciiTheme="majorHAnsi" w:hAnsiTheme="majorHAnsi"/>
                <w:szCs w:val="20"/>
              </w:rPr>
              <w:t>SA-9 What is the solution and how is it implemented?</w:t>
            </w:r>
          </w:p>
        </w:tc>
      </w:tr>
      <w:tr w:rsidR="003015B9" w:rsidRPr="00DE6A93" w14:paraId="285A2A2D" w14:textId="77777777" w:rsidTr="00DE6A93">
        <w:trPr>
          <w:trHeight w:val="288"/>
        </w:trPr>
        <w:tc>
          <w:tcPr>
            <w:tcW w:w="484" w:type="pct"/>
            <w:shd w:val="clear" w:color="auto" w:fill="E2E9F5" w:themeFill="accent1" w:themeFillTint="33"/>
            <w:hideMark/>
          </w:tcPr>
          <w:p w14:paraId="70A7049F" w14:textId="77777777" w:rsidR="003015B9" w:rsidRPr="00DE6A93" w:rsidRDefault="003015B9" w:rsidP="003015B9">
            <w:pPr>
              <w:pStyle w:val="GSATableHeading"/>
              <w:keepNext w:val="0"/>
              <w:keepLines w:val="0"/>
              <w:rPr>
                <w:szCs w:val="20"/>
              </w:rPr>
            </w:pPr>
            <w:r w:rsidRPr="00DE6A93">
              <w:rPr>
                <w:szCs w:val="20"/>
              </w:rPr>
              <w:t>Part a</w:t>
            </w:r>
          </w:p>
        </w:tc>
        <w:tc>
          <w:tcPr>
            <w:tcW w:w="4516" w:type="pct"/>
            <w:gridSpan w:val="2"/>
            <w:tcMar>
              <w:top w:w="43" w:type="dxa"/>
              <w:left w:w="115" w:type="dxa"/>
              <w:bottom w:w="43" w:type="dxa"/>
              <w:right w:w="115" w:type="dxa"/>
            </w:tcMar>
          </w:tcPr>
          <w:p w14:paraId="52692FC3" w14:textId="4A3C406B" w:rsidR="003015B9" w:rsidRPr="00DE6A93" w:rsidRDefault="003015B9" w:rsidP="003015B9">
            <w:pPr>
              <w:pStyle w:val="GSATableText"/>
              <w:rPr>
                <w:sz w:val="20"/>
                <w:szCs w:val="20"/>
              </w:rPr>
            </w:pPr>
            <w:r w:rsidRPr="006D080D">
              <w:t>{{sa_</w:t>
            </w:r>
            <w:r>
              <w:t>9</w:t>
            </w:r>
            <w:r w:rsidRPr="006D080D">
              <w:t>_</w:t>
            </w:r>
            <w:r>
              <w:t>a_</w:t>
            </w:r>
            <w:r w:rsidRPr="006D080D">
              <w:t>implementation}}</w:t>
            </w:r>
          </w:p>
        </w:tc>
      </w:tr>
      <w:tr w:rsidR="003015B9" w:rsidRPr="00DE6A93" w14:paraId="09ACB42B" w14:textId="77777777" w:rsidTr="00DE6A93">
        <w:trPr>
          <w:trHeight w:val="288"/>
        </w:trPr>
        <w:tc>
          <w:tcPr>
            <w:tcW w:w="484" w:type="pct"/>
            <w:shd w:val="clear" w:color="auto" w:fill="E2E9F5" w:themeFill="accent1" w:themeFillTint="33"/>
            <w:hideMark/>
          </w:tcPr>
          <w:p w14:paraId="2610CE20" w14:textId="77777777" w:rsidR="003015B9" w:rsidRPr="00DE6A93" w:rsidRDefault="003015B9" w:rsidP="003015B9">
            <w:pPr>
              <w:pStyle w:val="GSATableHeading"/>
              <w:keepNext w:val="0"/>
              <w:keepLines w:val="0"/>
              <w:rPr>
                <w:szCs w:val="20"/>
              </w:rPr>
            </w:pPr>
            <w:r w:rsidRPr="00DE6A93">
              <w:rPr>
                <w:szCs w:val="20"/>
              </w:rPr>
              <w:t>Part b</w:t>
            </w:r>
          </w:p>
        </w:tc>
        <w:tc>
          <w:tcPr>
            <w:tcW w:w="4516" w:type="pct"/>
            <w:gridSpan w:val="2"/>
            <w:tcMar>
              <w:top w:w="43" w:type="dxa"/>
              <w:left w:w="115" w:type="dxa"/>
              <w:bottom w:w="43" w:type="dxa"/>
              <w:right w:w="115" w:type="dxa"/>
            </w:tcMar>
          </w:tcPr>
          <w:p w14:paraId="6DC069EE" w14:textId="41284427" w:rsidR="003015B9" w:rsidRPr="00DE6A93" w:rsidRDefault="003015B9" w:rsidP="003015B9">
            <w:pPr>
              <w:pStyle w:val="GSATableText"/>
              <w:rPr>
                <w:sz w:val="20"/>
                <w:szCs w:val="20"/>
              </w:rPr>
            </w:pPr>
            <w:r w:rsidRPr="006D080D">
              <w:t>{{sa_</w:t>
            </w:r>
            <w:r>
              <w:t>9</w:t>
            </w:r>
            <w:r w:rsidRPr="006D080D">
              <w:t>_</w:t>
            </w:r>
            <w:r>
              <w:t>b</w:t>
            </w:r>
            <w:r w:rsidRPr="006D080D">
              <w:t>_implementation}}</w:t>
            </w:r>
          </w:p>
        </w:tc>
      </w:tr>
      <w:tr w:rsidR="003015B9" w:rsidRPr="00DE6A93" w14:paraId="6F811F81" w14:textId="77777777" w:rsidTr="00DE6A93">
        <w:trPr>
          <w:trHeight w:val="288"/>
        </w:trPr>
        <w:tc>
          <w:tcPr>
            <w:tcW w:w="484" w:type="pct"/>
            <w:shd w:val="clear" w:color="auto" w:fill="E2E9F5" w:themeFill="accent1" w:themeFillTint="33"/>
            <w:hideMark/>
          </w:tcPr>
          <w:p w14:paraId="41888DE4" w14:textId="77777777" w:rsidR="003015B9" w:rsidRPr="00DE6A93" w:rsidRDefault="003015B9" w:rsidP="003015B9">
            <w:pPr>
              <w:pStyle w:val="GSATableHeading"/>
              <w:keepNext w:val="0"/>
              <w:keepLines w:val="0"/>
              <w:rPr>
                <w:szCs w:val="20"/>
              </w:rPr>
            </w:pPr>
            <w:r w:rsidRPr="00DE6A93">
              <w:rPr>
                <w:szCs w:val="20"/>
              </w:rPr>
              <w:t>Part c</w:t>
            </w:r>
          </w:p>
        </w:tc>
        <w:tc>
          <w:tcPr>
            <w:tcW w:w="4516" w:type="pct"/>
            <w:gridSpan w:val="2"/>
            <w:tcMar>
              <w:top w:w="43" w:type="dxa"/>
              <w:left w:w="115" w:type="dxa"/>
              <w:bottom w:w="43" w:type="dxa"/>
              <w:right w:w="115" w:type="dxa"/>
            </w:tcMar>
          </w:tcPr>
          <w:p w14:paraId="2EB84D7A" w14:textId="57799C5C" w:rsidR="003015B9" w:rsidRPr="00DE6A93" w:rsidRDefault="003015B9" w:rsidP="003015B9">
            <w:pPr>
              <w:pStyle w:val="GSATableText"/>
              <w:rPr>
                <w:sz w:val="20"/>
                <w:szCs w:val="20"/>
              </w:rPr>
            </w:pPr>
            <w:r w:rsidRPr="006D080D">
              <w:t>{{sa_</w:t>
            </w:r>
            <w:r>
              <w:t>9</w:t>
            </w:r>
            <w:r w:rsidRPr="006D080D">
              <w:t>_</w:t>
            </w:r>
            <w:r>
              <w:t>c</w:t>
            </w:r>
            <w:r w:rsidRPr="006D080D">
              <w:t>_implementation}}</w:t>
            </w:r>
          </w:p>
        </w:tc>
      </w:tr>
    </w:tbl>
    <w:p w14:paraId="3FCB22B9" w14:textId="77777777" w:rsidR="008079A9" w:rsidRDefault="008079A9" w:rsidP="008A02B6">
      <w:pPr>
        <w:pStyle w:val="Heading4"/>
        <w:numPr>
          <w:ilvl w:val="0"/>
          <w:numId w:val="0"/>
        </w:numPr>
      </w:pPr>
      <w:bookmarkStart w:id="3135" w:name="_Toc388620955"/>
      <w:bookmarkStart w:id="3136" w:name="_Toc385595115"/>
      <w:bookmarkStart w:id="3137" w:name="_Toc385594727"/>
      <w:bookmarkStart w:id="3138" w:name="_Toc385594339"/>
      <w:bookmarkStart w:id="3139" w:name="_Toc383444697"/>
      <w:bookmarkStart w:id="3140" w:name="_Toc383429887"/>
      <w:bookmarkStart w:id="3141" w:name="_Toc520895683"/>
      <w:bookmarkStart w:id="3142" w:name="_Toc48643895"/>
      <w:r>
        <w:t xml:space="preserve">SA-9 (1) Control Enhancement </w:t>
      </w:r>
      <w:bookmarkEnd w:id="3135"/>
      <w:bookmarkEnd w:id="3136"/>
      <w:bookmarkEnd w:id="3137"/>
      <w:bookmarkEnd w:id="3138"/>
      <w:bookmarkEnd w:id="3139"/>
      <w:bookmarkEnd w:id="3140"/>
      <w:r>
        <w:t>(M) (H)</w:t>
      </w:r>
      <w:bookmarkEnd w:id="3141"/>
      <w:bookmarkEnd w:id="3142"/>
      <w:r>
        <w:t xml:space="preserve"> </w:t>
      </w:r>
    </w:p>
    <w:p w14:paraId="6EFFF729" w14:textId="77777777" w:rsidR="008079A9" w:rsidRPr="00736134" w:rsidRDefault="008079A9" w:rsidP="008079A9">
      <w:pPr>
        <w:keepNext/>
        <w:rPr>
          <w:color w:val="auto"/>
        </w:rPr>
      </w:pPr>
      <w:r w:rsidRPr="00736134">
        <w:rPr>
          <w:color w:val="auto"/>
        </w:rPr>
        <w:t>The organization:</w:t>
      </w:r>
    </w:p>
    <w:p w14:paraId="6CB9C592" w14:textId="77777777" w:rsidR="008079A9" w:rsidRPr="00736134" w:rsidRDefault="008079A9" w:rsidP="0079332D">
      <w:pPr>
        <w:pStyle w:val="GSAListParagraphalpha"/>
        <w:numPr>
          <w:ilvl w:val="0"/>
          <w:numId w:val="135"/>
        </w:numPr>
        <w:rPr>
          <w:rFonts w:asciiTheme="minorHAnsi" w:hAnsiTheme="minorHAnsi" w:cstheme="minorHAnsi"/>
          <w:color w:val="auto"/>
          <w:sz w:val="22"/>
        </w:rPr>
      </w:pPr>
      <w:r w:rsidRPr="00736134">
        <w:rPr>
          <w:rFonts w:asciiTheme="minorHAnsi" w:hAnsiTheme="minorHAnsi" w:cstheme="minorHAnsi"/>
          <w:color w:val="auto"/>
          <w:sz w:val="22"/>
        </w:rPr>
        <w:t>Conducts an organizational assessment of risk prior to the acquisition or outsourcing of dedicated information security services; and</w:t>
      </w:r>
    </w:p>
    <w:p w14:paraId="2DDD5E9D" w14:textId="471B6944" w:rsidR="008079A9" w:rsidRPr="00736134" w:rsidRDefault="008079A9" w:rsidP="0079332D">
      <w:pPr>
        <w:pStyle w:val="GSAListParagraphalpha"/>
        <w:numPr>
          <w:ilvl w:val="0"/>
          <w:numId w:val="135"/>
        </w:numPr>
        <w:rPr>
          <w:rFonts w:asciiTheme="minorHAnsi" w:hAnsiTheme="minorHAnsi" w:cstheme="minorHAnsi"/>
          <w:color w:val="auto"/>
          <w:sz w:val="22"/>
        </w:rPr>
      </w:pPr>
      <w:r w:rsidRPr="00736134">
        <w:rPr>
          <w:rFonts w:asciiTheme="minorHAnsi" w:hAnsiTheme="minorHAnsi" w:cstheme="minorHAnsi"/>
          <w:color w:val="auto"/>
          <w:sz w:val="22"/>
        </w:rPr>
        <w:t>Ensures that the acquisition or outsourcing of dedicated information security services is approved by [</w:t>
      </w:r>
      <w:r w:rsidRPr="00736134">
        <w:rPr>
          <w:rStyle w:val="GSAItalicEmphasisChar"/>
          <w:rFonts w:asciiTheme="minorHAnsi" w:hAnsiTheme="minorHAnsi" w:cstheme="minorHAnsi"/>
          <w:color w:val="auto"/>
          <w:sz w:val="22"/>
        </w:rPr>
        <w:t>Assignment: organization-defined personnel or roles</w:t>
      </w:r>
      <w:r w:rsidRPr="00736134">
        <w:rPr>
          <w:rFonts w:asciiTheme="minorHAnsi" w:hAnsiTheme="minorHAnsi" w:cstheme="minorHAnsi"/>
          <w:color w:val="auto"/>
          <w:sz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5C4691" w14:paraId="1C856AEB" w14:textId="77777777" w:rsidTr="005C4691">
        <w:trPr>
          <w:cantSplit/>
          <w:trHeight w:val="288"/>
          <w:tblHeader/>
        </w:trPr>
        <w:tc>
          <w:tcPr>
            <w:tcW w:w="811" w:type="pct"/>
            <w:shd w:val="clear" w:color="auto" w:fill="1D396B" w:themeFill="accent5"/>
            <w:tcMar>
              <w:top w:w="43" w:type="dxa"/>
              <w:left w:w="115" w:type="dxa"/>
              <w:bottom w:w="43" w:type="dxa"/>
              <w:right w:w="115" w:type="dxa"/>
            </w:tcMar>
            <w:hideMark/>
          </w:tcPr>
          <w:p w14:paraId="6C3F8611" w14:textId="77777777" w:rsidR="008079A9" w:rsidRPr="005C4691" w:rsidRDefault="008079A9" w:rsidP="005C4691">
            <w:pPr>
              <w:pStyle w:val="GSATableHeading"/>
              <w:spacing w:before="40" w:after="40"/>
              <w:rPr>
                <w:rFonts w:asciiTheme="majorHAnsi" w:hAnsiTheme="majorHAnsi"/>
                <w:szCs w:val="20"/>
              </w:rPr>
            </w:pPr>
            <w:r w:rsidRPr="005C4691">
              <w:rPr>
                <w:rFonts w:asciiTheme="majorHAnsi" w:hAnsiTheme="majorHAnsi"/>
                <w:szCs w:val="20"/>
              </w:rPr>
              <w:t>SA-9 (1)</w:t>
            </w:r>
          </w:p>
        </w:tc>
        <w:tc>
          <w:tcPr>
            <w:tcW w:w="4189" w:type="pct"/>
            <w:shd w:val="clear" w:color="auto" w:fill="1D396B" w:themeFill="accent5"/>
            <w:hideMark/>
          </w:tcPr>
          <w:p w14:paraId="5C073B93" w14:textId="77777777" w:rsidR="008079A9" w:rsidRPr="005C4691" w:rsidRDefault="008079A9" w:rsidP="005C4691">
            <w:pPr>
              <w:pStyle w:val="GSATableHeading"/>
              <w:spacing w:before="40" w:after="40"/>
              <w:rPr>
                <w:rFonts w:asciiTheme="majorHAnsi" w:hAnsiTheme="majorHAnsi"/>
                <w:szCs w:val="20"/>
              </w:rPr>
            </w:pPr>
            <w:r w:rsidRPr="005C4691">
              <w:rPr>
                <w:rFonts w:asciiTheme="majorHAnsi" w:hAnsiTheme="majorHAnsi"/>
                <w:szCs w:val="20"/>
              </w:rPr>
              <w:t>Control Summary Information</w:t>
            </w:r>
          </w:p>
        </w:tc>
      </w:tr>
      <w:tr w:rsidR="003015B9" w:rsidRPr="005C4691" w14:paraId="14EB94A2" w14:textId="77777777" w:rsidTr="005C4691">
        <w:trPr>
          <w:trHeight w:val="288"/>
        </w:trPr>
        <w:tc>
          <w:tcPr>
            <w:tcW w:w="5000" w:type="pct"/>
            <w:gridSpan w:val="2"/>
            <w:tcMar>
              <w:top w:w="43" w:type="dxa"/>
              <w:left w:w="115" w:type="dxa"/>
              <w:bottom w:w="43" w:type="dxa"/>
              <w:right w:w="115" w:type="dxa"/>
            </w:tcMar>
            <w:hideMark/>
          </w:tcPr>
          <w:p w14:paraId="45637E28" w14:textId="01B71763" w:rsidR="003015B9" w:rsidRPr="00C231BE" w:rsidRDefault="003015B9" w:rsidP="003015B9">
            <w:pPr>
              <w:pStyle w:val="GSATableText"/>
              <w:spacing w:before="40" w:after="40"/>
              <w:rPr>
                <w:sz w:val="20"/>
                <w:szCs w:val="20"/>
              </w:rPr>
            </w:pPr>
            <w:r w:rsidRPr="00DE4775">
              <w:rPr>
                <w:rFonts w:eastAsia="Times New Roman" w:cs="Calibri"/>
                <w:sz w:val="20"/>
              </w:rPr>
              <w:t xml:space="preserve">Responsible Role: </w:t>
            </w:r>
            <w:r w:rsidRPr="0080790D">
              <w:rPr>
                <w:rFonts w:eastAsia="Times New Roman"/>
                <w:bCs/>
                <w:sz w:val="20"/>
              </w:rPr>
              <w:t>{{sa_</w:t>
            </w:r>
            <w:r>
              <w:rPr>
                <w:rFonts w:eastAsia="Times New Roman"/>
                <w:bCs/>
                <w:sz w:val="20"/>
              </w:rPr>
              <w:t>9_1</w:t>
            </w:r>
            <w:r w:rsidRPr="0080790D">
              <w:rPr>
                <w:rFonts w:eastAsia="Times New Roman"/>
                <w:bCs/>
                <w:sz w:val="20"/>
              </w:rPr>
              <w:t>_role}}</w:t>
            </w:r>
          </w:p>
        </w:tc>
      </w:tr>
      <w:tr w:rsidR="003015B9" w:rsidRPr="005C4691" w14:paraId="3ADF42AE" w14:textId="77777777" w:rsidTr="005C4691">
        <w:trPr>
          <w:trHeight w:val="288"/>
        </w:trPr>
        <w:tc>
          <w:tcPr>
            <w:tcW w:w="5000" w:type="pct"/>
            <w:gridSpan w:val="2"/>
            <w:tcMar>
              <w:top w:w="43" w:type="dxa"/>
              <w:left w:w="115" w:type="dxa"/>
              <w:bottom w:w="43" w:type="dxa"/>
              <w:right w:w="115" w:type="dxa"/>
            </w:tcMar>
            <w:hideMark/>
          </w:tcPr>
          <w:p w14:paraId="2CB1C4FF" w14:textId="6808EACF" w:rsidR="003015B9" w:rsidRPr="00097E19" w:rsidRDefault="003015B9" w:rsidP="003015B9">
            <w:pPr>
              <w:pStyle w:val="GSATableText"/>
              <w:spacing w:before="40" w:after="40"/>
              <w:rPr>
                <w:sz w:val="20"/>
                <w:szCs w:val="20"/>
              </w:rPr>
            </w:pPr>
            <w:r>
              <w:rPr>
                <w:sz w:val="20"/>
                <w:szCs w:val="20"/>
              </w:rPr>
              <w:t xml:space="preserve">Parameter SA-9(1)(b): </w:t>
            </w:r>
            <w:r w:rsidRPr="0080790D">
              <w:rPr>
                <w:rFonts w:eastAsia="Times New Roman"/>
                <w:bCs/>
                <w:sz w:val="20"/>
              </w:rPr>
              <w:t>{{sa_</w:t>
            </w:r>
            <w:r>
              <w:rPr>
                <w:rFonts w:eastAsia="Times New Roman"/>
                <w:bCs/>
                <w:sz w:val="20"/>
              </w:rPr>
              <w:t>9_1_1_b</w:t>
            </w:r>
            <w:r w:rsidRPr="0080790D">
              <w:rPr>
                <w:rFonts w:eastAsia="Times New Roman"/>
                <w:bCs/>
                <w:sz w:val="20"/>
              </w:rPr>
              <w:t>_parameter}}</w:t>
            </w:r>
          </w:p>
        </w:tc>
      </w:tr>
      <w:tr w:rsidR="003015B9" w:rsidRPr="005C4691" w14:paraId="51EA3B42" w14:textId="77777777" w:rsidTr="000167C2">
        <w:trPr>
          <w:trHeight w:val="288"/>
        </w:trPr>
        <w:tc>
          <w:tcPr>
            <w:tcW w:w="5000" w:type="pct"/>
            <w:gridSpan w:val="2"/>
            <w:tcMar>
              <w:top w:w="43" w:type="dxa"/>
              <w:left w:w="115" w:type="dxa"/>
              <w:bottom w:w="43" w:type="dxa"/>
              <w:right w:w="115" w:type="dxa"/>
            </w:tcMar>
            <w:hideMark/>
          </w:tcPr>
          <w:p w14:paraId="14B3D475" w14:textId="06F60A69" w:rsidR="003015B9" w:rsidRPr="005C4691"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1</w:t>
            </w:r>
            <w:r w:rsidRPr="0080790D">
              <w:rPr>
                <w:spacing w:val="0"/>
                <w:sz w:val="20"/>
                <w:szCs w:val="20"/>
              </w:rPr>
              <w:t>_status}}</w:t>
            </w:r>
          </w:p>
        </w:tc>
      </w:tr>
      <w:tr w:rsidR="003015B9" w:rsidRPr="005C4691" w14:paraId="0F712828" w14:textId="77777777" w:rsidTr="000167C2">
        <w:trPr>
          <w:trHeight w:val="288"/>
        </w:trPr>
        <w:tc>
          <w:tcPr>
            <w:tcW w:w="5000" w:type="pct"/>
            <w:gridSpan w:val="2"/>
            <w:tcMar>
              <w:top w:w="43" w:type="dxa"/>
              <w:left w:w="115" w:type="dxa"/>
              <w:bottom w:w="43" w:type="dxa"/>
              <w:right w:w="115" w:type="dxa"/>
            </w:tcMar>
            <w:hideMark/>
          </w:tcPr>
          <w:p w14:paraId="3CBF3C18" w14:textId="1378EC9E" w:rsidR="003015B9" w:rsidRPr="005C4691"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1</w:t>
            </w:r>
            <w:r w:rsidRPr="0080790D">
              <w:rPr>
                <w:spacing w:val="0"/>
                <w:sz w:val="20"/>
                <w:szCs w:val="20"/>
              </w:rPr>
              <w:t>_origination}}</w:t>
            </w:r>
          </w:p>
        </w:tc>
      </w:tr>
    </w:tbl>
    <w:p w14:paraId="6FFF8BAE" w14:textId="77777777" w:rsidR="00D539C0" w:rsidRDefault="00D539C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5C4691" w14:paraId="05FE7FC6" w14:textId="77777777" w:rsidTr="005C4691">
        <w:trPr>
          <w:cantSplit/>
          <w:trHeight w:val="288"/>
          <w:tblHeader/>
        </w:trPr>
        <w:tc>
          <w:tcPr>
            <w:tcW w:w="5000" w:type="pct"/>
            <w:gridSpan w:val="2"/>
            <w:shd w:val="clear" w:color="auto" w:fill="1D396B" w:themeFill="accent5"/>
            <w:vAlign w:val="center"/>
            <w:hideMark/>
          </w:tcPr>
          <w:p w14:paraId="3C6190D8" w14:textId="77777777" w:rsidR="008079A9" w:rsidRPr="005C4691" w:rsidRDefault="008079A9">
            <w:pPr>
              <w:pStyle w:val="GSATableHeading"/>
              <w:rPr>
                <w:rFonts w:asciiTheme="majorHAnsi" w:hAnsiTheme="majorHAnsi"/>
                <w:szCs w:val="20"/>
              </w:rPr>
            </w:pPr>
            <w:r w:rsidRPr="005C4691">
              <w:rPr>
                <w:rFonts w:asciiTheme="majorHAnsi" w:hAnsiTheme="majorHAnsi"/>
                <w:szCs w:val="20"/>
              </w:rPr>
              <w:t>SA-9 (1) What is the solution and how is it implemented?</w:t>
            </w:r>
          </w:p>
        </w:tc>
      </w:tr>
      <w:tr w:rsidR="003015B9" w:rsidRPr="005C4691" w14:paraId="2235E277" w14:textId="77777777" w:rsidTr="005C4691">
        <w:trPr>
          <w:trHeight w:val="288"/>
        </w:trPr>
        <w:tc>
          <w:tcPr>
            <w:tcW w:w="484" w:type="pct"/>
            <w:shd w:val="clear" w:color="auto" w:fill="C4D3EF" w:themeFill="accent5" w:themeFillTint="33"/>
            <w:hideMark/>
          </w:tcPr>
          <w:p w14:paraId="0F78761F" w14:textId="77777777" w:rsidR="003015B9" w:rsidRPr="005C4691" w:rsidRDefault="003015B9" w:rsidP="003015B9">
            <w:pPr>
              <w:pStyle w:val="GSATableHeading"/>
              <w:keepNext w:val="0"/>
              <w:keepLines w:val="0"/>
              <w:rPr>
                <w:szCs w:val="20"/>
              </w:rPr>
            </w:pPr>
            <w:r w:rsidRPr="005C4691">
              <w:rPr>
                <w:szCs w:val="20"/>
              </w:rPr>
              <w:t>Part a</w:t>
            </w:r>
          </w:p>
        </w:tc>
        <w:tc>
          <w:tcPr>
            <w:tcW w:w="4516" w:type="pct"/>
            <w:tcMar>
              <w:top w:w="43" w:type="dxa"/>
              <w:left w:w="115" w:type="dxa"/>
              <w:bottom w:w="43" w:type="dxa"/>
              <w:right w:w="115" w:type="dxa"/>
            </w:tcMar>
          </w:tcPr>
          <w:p w14:paraId="1B5836AA" w14:textId="55EBFB27" w:rsidR="003015B9" w:rsidRPr="005C4691" w:rsidRDefault="003015B9" w:rsidP="003015B9">
            <w:pPr>
              <w:pStyle w:val="GSATableText"/>
              <w:rPr>
                <w:sz w:val="20"/>
                <w:szCs w:val="20"/>
              </w:rPr>
            </w:pPr>
            <w:r w:rsidRPr="00DF25B5">
              <w:t>{{sa_</w:t>
            </w:r>
            <w:r>
              <w:rPr>
                <w:rFonts w:eastAsia="Times New Roman"/>
                <w:bCs/>
                <w:sz w:val="20"/>
              </w:rPr>
              <w:t>9_1_a</w:t>
            </w:r>
            <w:r w:rsidRPr="00DF25B5">
              <w:t>_implementation}}</w:t>
            </w:r>
          </w:p>
        </w:tc>
      </w:tr>
      <w:tr w:rsidR="003015B9" w:rsidRPr="005C4691" w14:paraId="58DE32A1" w14:textId="77777777" w:rsidTr="005C4691">
        <w:trPr>
          <w:trHeight w:val="288"/>
        </w:trPr>
        <w:tc>
          <w:tcPr>
            <w:tcW w:w="484" w:type="pct"/>
            <w:shd w:val="clear" w:color="auto" w:fill="C4D3EF" w:themeFill="accent5" w:themeFillTint="33"/>
            <w:hideMark/>
          </w:tcPr>
          <w:p w14:paraId="083DA662" w14:textId="77777777" w:rsidR="003015B9" w:rsidRPr="005C4691" w:rsidRDefault="003015B9" w:rsidP="003015B9">
            <w:pPr>
              <w:pStyle w:val="GSATableHeading"/>
              <w:keepNext w:val="0"/>
              <w:keepLines w:val="0"/>
              <w:rPr>
                <w:szCs w:val="20"/>
              </w:rPr>
            </w:pPr>
            <w:r w:rsidRPr="005C4691">
              <w:rPr>
                <w:szCs w:val="20"/>
              </w:rPr>
              <w:t>Part b</w:t>
            </w:r>
          </w:p>
        </w:tc>
        <w:tc>
          <w:tcPr>
            <w:tcW w:w="4516" w:type="pct"/>
            <w:tcMar>
              <w:top w:w="43" w:type="dxa"/>
              <w:left w:w="115" w:type="dxa"/>
              <w:bottom w:w="43" w:type="dxa"/>
              <w:right w:w="115" w:type="dxa"/>
            </w:tcMar>
          </w:tcPr>
          <w:p w14:paraId="4024A517" w14:textId="2EBD6EA7" w:rsidR="003015B9" w:rsidRPr="005C4691" w:rsidRDefault="003015B9" w:rsidP="003015B9">
            <w:pPr>
              <w:pStyle w:val="GSATableText"/>
              <w:rPr>
                <w:sz w:val="20"/>
                <w:szCs w:val="20"/>
              </w:rPr>
            </w:pPr>
            <w:r w:rsidRPr="00DF25B5">
              <w:t>{{sa_</w:t>
            </w:r>
            <w:r>
              <w:rPr>
                <w:rFonts w:eastAsia="Times New Roman"/>
                <w:bCs/>
                <w:sz w:val="20"/>
              </w:rPr>
              <w:t>9_1_b</w:t>
            </w:r>
            <w:r w:rsidRPr="00DF25B5">
              <w:t>_implementation}}</w:t>
            </w:r>
          </w:p>
        </w:tc>
      </w:tr>
    </w:tbl>
    <w:p w14:paraId="1506308D" w14:textId="77777777" w:rsidR="008079A9" w:rsidRDefault="008079A9" w:rsidP="008A02B6">
      <w:pPr>
        <w:pStyle w:val="Heading4"/>
        <w:numPr>
          <w:ilvl w:val="0"/>
          <w:numId w:val="0"/>
        </w:numPr>
      </w:pPr>
      <w:bookmarkStart w:id="3143" w:name="_Toc388620956"/>
      <w:bookmarkStart w:id="3144" w:name="_Toc520895684"/>
      <w:bookmarkStart w:id="3145" w:name="_Toc48643896"/>
      <w:r>
        <w:t xml:space="preserve">SA-9 (2) Control Enhancement </w:t>
      </w:r>
      <w:bookmarkEnd w:id="3143"/>
      <w:r>
        <w:t>(M) (H)</w:t>
      </w:r>
      <w:bookmarkEnd w:id="3144"/>
      <w:bookmarkEnd w:id="3145"/>
    </w:p>
    <w:p w14:paraId="298150FD" w14:textId="58B66E1E" w:rsidR="008079A9" w:rsidRPr="00736134" w:rsidRDefault="008079A9" w:rsidP="008079A9">
      <w:pPr>
        <w:rPr>
          <w:rFonts w:cs="Calibri"/>
          <w:color w:val="auto"/>
        </w:rPr>
      </w:pPr>
      <w:r w:rsidRPr="00736134">
        <w:rPr>
          <w:rFonts w:cs="Calibri"/>
          <w:color w:val="auto"/>
        </w:rPr>
        <w:t>The organization requires providers of [</w:t>
      </w:r>
      <w:r w:rsidRPr="00736134">
        <w:rPr>
          <w:rStyle w:val="GSAItalicEmphasisChar"/>
          <w:rFonts w:ascii="Calibri" w:hAnsi="Calibri" w:cs="Calibri"/>
          <w:color w:val="auto"/>
        </w:rPr>
        <w:t>FedRAMP Assignment: All external systems where Federal information is processed or stored</w:t>
      </w:r>
      <w:r w:rsidRPr="00736134">
        <w:rPr>
          <w:rFonts w:cs="Calibri"/>
          <w:color w:val="auto"/>
        </w:rPr>
        <w:t>] to identify the functions, ports, protocols, and other services required for the use of such servic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BE412D" w14:paraId="7C6B6259" w14:textId="77777777" w:rsidTr="00BE412D">
        <w:trPr>
          <w:cantSplit/>
          <w:trHeight w:val="288"/>
          <w:tblHeader/>
        </w:trPr>
        <w:tc>
          <w:tcPr>
            <w:tcW w:w="811" w:type="pct"/>
            <w:shd w:val="clear" w:color="auto" w:fill="1D396B" w:themeFill="accent5"/>
            <w:tcMar>
              <w:top w:w="43" w:type="dxa"/>
              <w:left w:w="115" w:type="dxa"/>
              <w:bottom w:w="43" w:type="dxa"/>
              <w:right w:w="115" w:type="dxa"/>
            </w:tcMar>
            <w:hideMark/>
          </w:tcPr>
          <w:p w14:paraId="41B47A7C" w14:textId="77777777" w:rsidR="008079A9" w:rsidRPr="00BE412D" w:rsidRDefault="008079A9">
            <w:pPr>
              <w:pStyle w:val="GSATableHeading"/>
              <w:rPr>
                <w:rFonts w:asciiTheme="majorHAnsi" w:hAnsiTheme="majorHAnsi"/>
                <w:szCs w:val="20"/>
              </w:rPr>
            </w:pPr>
            <w:r w:rsidRPr="00BE412D">
              <w:rPr>
                <w:rFonts w:asciiTheme="majorHAnsi" w:hAnsiTheme="majorHAnsi"/>
                <w:szCs w:val="20"/>
              </w:rPr>
              <w:t>SA-9 (2)</w:t>
            </w:r>
          </w:p>
        </w:tc>
        <w:tc>
          <w:tcPr>
            <w:tcW w:w="4189" w:type="pct"/>
            <w:shd w:val="clear" w:color="auto" w:fill="1D396B" w:themeFill="accent5"/>
            <w:hideMark/>
          </w:tcPr>
          <w:p w14:paraId="43CBCC5A" w14:textId="77777777" w:rsidR="008079A9" w:rsidRPr="00BE412D" w:rsidRDefault="008079A9">
            <w:pPr>
              <w:pStyle w:val="GSATableHeading"/>
              <w:rPr>
                <w:rFonts w:asciiTheme="majorHAnsi" w:hAnsiTheme="majorHAnsi"/>
                <w:szCs w:val="20"/>
              </w:rPr>
            </w:pPr>
            <w:r w:rsidRPr="00BE412D">
              <w:rPr>
                <w:rFonts w:asciiTheme="majorHAnsi" w:hAnsiTheme="majorHAnsi"/>
                <w:szCs w:val="20"/>
              </w:rPr>
              <w:t>Control Summary Information</w:t>
            </w:r>
          </w:p>
        </w:tc>
      </w:tr>
      <w:tr w:rsidR="003015B9" w:rsidRPr="005C4691" w14:paraId="6F8E4734" w14:textId="77777777" w:rsidTr="005C4691">
        <w:trPr>
          <w:trHeight w:val="288"/>
        </w:trPr>
        <w:tc>
          <w:tcPr>
            <w:tcW w:w="5000" w:type="pct"/>
            <w:gridSpan w:val="2"/>
            <w:tcMar>
              <w:top w:w="43" w:type="dxa"/>
              <w:left w:w="115" w:type="dxa"/>
              <w:bottom w:w="43" w:type="dxa"/>
              <w:right w:w="115" w:type="dxa"/>
            </w:tcMar>
            <w:hideMark/>
          </w:tcPr>
          <w:p w14:paraId="3EA8DF60" w14:textId="17FCDBB0" w:rsidR="003015B9" w:rsidRPr="005C4691" w:rsidRDefault="003015B9" w:rsidP="003015B9">
            <w:pPr>
              <w:pStyle w:val="GSATableText"/>
              <w:rPr>
                <w:sz w:val="20"/>
                <w:szCs w:val="20"/>
              </w:rPr>
            </w:pPr>
            <w:r w:rsidRPr="00DD4775">
              <w:rPr>
                <w:rFonts w:cs="Calibri"/>
                <w:sz w:val="20"/>
              </w:rPr>
              <w:t xml:space="preserve">Responsible Role: </w:t>
            </w:r>
            <w:r w:rsidRPr="0080790D">
              <w:rPr>
                <w:rFonts w:cs="Calibri"/>
                <w:sz w:val="20"/>
              </w:rPr>
              <w:t>{{sa_</w:t>
            </w:r>
            <w:r>
              <w:rPr>
                <w:rFonts w:eastAsia="Times New Roman"/>
                <w:bCs/>
                <w:sz w:val="20"/>
              </w:rPr>
              <w:t>9_2</w:t>
            </w:r>
            <w:r w:rsidRPr="0080790D">
              <w:rPr>
                <w:rFonts w:cs="Calibri"/>
                <w:sz w:val="20"/>
              </w:rPr>
              <w:t>_role}}</w:t>
            </w:r>
          </w:p>
        </w:tc>
      </w:tr>
      <w:tr w:rsidR="003015B9" w:rsidRPr="005C4691" w14:paraId="21990BC7" w14:textId="77777777" w:rsidTr="005C4691">
        <w:trPr>
          <w:trHeight w:val="288"/>
        </w:trPr>
        <w:tc>
          <w:tcPr>
            <w:tcW w:w="5000" w:type="pct"/>
            <w:gridSpan w:val="2"/>
            <w:tcMar>
              <w:top w:w="43" w:type="dxa"/>
              <w:left w:w="115" w:type="dxa"/>
              <w:bottom w:w="43" w:type="dxa"/>
              <w:right w:w="115" w:type="dxa"/>
            </w:tcMar>
            <w:hideMark/>
          </w:tcPr>
          <w:p w14:paraId="404E9438" w14:textId="5A84ABDA" w:rsidR="003015B9" w:rsidRPr="005C4691" w:rsidRDefault="003015B9" w:rsidP="003015B9">
            <w:pPr>
              <w:pStyle w:val="GSATableText"/>
              <w:rPr>
                <w:sz w:val="20"/>
                <w:szCs w:val="20"/>
              </w:rPr>
            </w:pPr>
            <w:r>
              <w:rPr>
                <w:sz w:val="20"/>
                <w:szCs w:val="20"/>
              </w:rPr>
              <w:t xml:space="preserve">Parameter SA-9(2): </w:t>
            </w:r>
            <w:r w:rsidRPr="0080790D">
              <w:rPr>
                <w:sz w:val="20"/>
                <w:szCs w:val="20"/>
              </w:rPr>
              <w:t>{{sa_</w:t>
            </w:r>
            <w:r>
              <w:rPr>
                <w:rFonts w:eastAsia="Times New Roman"/>
                <w:bCs/>
                <w:sz w:val="20"/>
              </w:rPr>
              <w:t>9_2</w:t>
            </w:r>
            <w:r w:rsidRPr="0080790D">
              <w:rPr>
                <w:sz w:val="20"/>
                <w:szCs w:val="20"/>
              </w:rPr>
              <w:t>_parameter}}</w:t>
            </w:r>
          </w:p>
        </w:tc>
      </w:tr>
      <w:tr w:rsidR="003015B9" w:rsidRPr="005C4691" w14:paraId="7980527E" w14:textId="77777777" w:rsidTr="000167C2">
        <w:trPr>
          <w:trHeight w:val="288"/>
        </w:trPr>
        <w:tc>
          <w:tcPr>
            <w:tcW w:w="5000" w:type="pct"/>
            <w:gridSpan w:val="2"/>
            <w:tcMar>
              <w:top w:w="43" w:type="dxa"/>
              <w:left w:w="115" w:type="dxa"/>
              <w:bottom w:w="43" w:type="dxa"/>
              <w:right w:w="115" w:type="dxa"/>
            </w:tcMar>
            <w:hideMark/>
          </w:tcPr>
          <w:p w14:paraId="6655829B" w14:textId="27FA1DC3" w:rsidR="003015B9" w:rsidRPr="005C4691" w:rsidRDefault="003015B9" w:rsidP="003015B9">
            <w:pPr>
              <w:pStyle w:val="GSATableText"/>
              <w:rPr>
                <w:sz w:val="20"/>
                <w:szCs w:val="20"/>
              </w:rPr>
            </w:pPr>
            <w:r w:rsidRPr="0080790D">
              <w:rPr>
                <w:spacing w:val="0"/>
                <w:sz w:val="20"/>
                <w:szCs w:val="20"/>
              </w:rPr>
              <w:t>{{sa_</w:t>
            </w:r>
            <w:r>
              <w:rPr>
                <w:rFonts w:eastAsia="Times New Roman"/>
                <w:bCs/>
                <w:sz w:val="20"/>
              </w:rPr>
              <w:t>9_2</w:t>
            </w:r>
            <w:r w:rsidRPr="0080790D">
              <w:rPr>
                <w:spacing w:val="0"/>
                <w:sz w:val="20"/>
                <w:szCs w:val="20"/>
              </w:rPr>
              <w:t>_status}}</w:t>
            </w:r>
          </w:p>
        </w:tc>
      </w:tr>
      <w:tr w:rsidR="003015B9" w:rsidRPr="005C4691" w14:paraId="4EE5E69E" w14:textId="77777777" w:rsidTr="000167C2">
        <w:trPr>
          <w:trHeight w:val="288"/>
        </w:trPr>
        <w:tc>
          <w:tcPr>
            <w:tcW w:w="5000" w:type="pct"/>
            <w:gridSpan w:val="2"/>
            <w:tcMar>
              <w:top w:w="43" w:type="dxa"/>
              <w:left w:w="115" w:type="dxa"/>
              <w:bottom w:w="43" w:type="dxa"/>
              <w:right w:w="115" w:type="dxa"/>
            </w:tcMar>
            <w:hideMark/>
          </w:tcPr>
          <w:p w14:paraId="712FB955" w14:textId="211A20A4" w:rsidR="003015B9" w:rsidRPr="005C4691" w:rsidRDefault="003015B9" w:rsidP="003015B9">
            <w:pPr>
              <w:pStyle w:val="GSATableText"/>
              <w:rPr>
                <w:sz w:val="20"/>
                <w:szCs w:val="20"/>
              </w:rPr>
            </w:pPr>
            <w:r w:rsidRPr="0080790D">
              <w:rPr>
                <w:spacing w:val="0"/>
                <w:sz w:val="20"/>
                <w:szCs w:val="20"/>
              </w:rPr>
              <w:t>{{sa_</w:t>
            </w:r>
            <w:r>
              <w:rPr>
                <w:rFonts w:eastAsia="Times New Roman"/>
                <w:bCs/>
                <w:sz w:val="20"/>
              </w:rPr>
              <w:t>9_2</w:t>
            </w:r>
            <w:r w:rsidRPr="0080790D">
              <w:rPr>
                <w:spacing w:val="0"/>
                <w:sz w:val="20"/>
                <w:szCs w:val="20"/>
              </w:rPr>
              <w:t>_origination}}</w:t>
            </w:r>
          </w:p>
        </w:tc>
      </w:tr>
    </w:tbl>
    <w:p w14:paraId="7F311A5C" w14:textId="77777777" w:rsidR="00D539C0" w:rsidRDefault="00D539C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BE412D" w14:paraId="6D0B42C4" w14:textId="77777777" w:rsidTr="00BE412D">
        <w:trPr>
          <w:cantSplit/>
          <w:trHeight w:val="288"/>
          <w:tblHeader/>
        </w:trPr>
        <w:tc>
          <w:tcPr>
            <w:tcW w:w="5000" w:type="pct"/>
            <w:shd w:val="clear" w:color="auto" w:fill="1D396B" w:themeFill="accent5"/>
            <w:vAlign w:val="center"/>
            <w:hideMark/>
          </w:tcPr>
          <w:p w14:paraId="2AB496D5" w14:textId="77777777" w:rsidR="008079A9" w:rsidRPr="00BE412D" w:rsidRDefault="008079A9">
            <w:pPr>
              <w:pStyle w:val="GSATableHeading"/>
              <w:rPr>
                <w:rFonts w:asciiTheme="majorHAnsi" w:hAnsiTheme="majorHAnsi"/>
                <w:szCs w:val="20"/>
              </w:rPr>
            </w:pPr>
            <w:r w:rsidRPr="00BE412D">
              <w:rPr>
                <w:rFonts w:asciiTheme="majorHAnsi" w:hAnsiTheme="majorHAnsi"/>
                <w:szCs w:val="20"/>
              </w:rPr>
              <w:t>SA-9 (2) What is the solution and how is it implemented?</w:t>
            </w:r>
          </w:p>
        </w:tc>
      </w:tr>
      <w:tr w:rsidR="008078C0" w:rsidRPr="00BE412D" w14:paraId="6D6E307F" w14:textId="77777777" w:rsidTr="00BE412D">
        <w:trPr>
          <w:trHeight w:val="288"/>
        </w:trPr>
        <w:tc>
          <w:tcPr>
            <w:tcW w:w="5000" w:type="pct"/>
            <w:shd w:val="clear" w:color="auto" w:fill="FFFFFF" w:themeFill="background1"/>
          </w:tcPr>
          <w:p w14:paraId="640D4DCA" w14:textId="1C658634" w:rsidR="008078C0" w:rsidRPr="00BE412D" w:rsidRDefault="003015B9">
            <w:pPr>
              <w:pStyle w:val="GSATableText"/>
              <w:rPr>
                <w:sz w:val="20"/>
                <w:szCs w:val="20"/>
              </w:rPr>
            </w:pPr>
            <w:r w:rsidRPr="004A1F1C">
              <w:rPr>
                <w:rFonts w:eastAsia="Times New Roman" w:cs="Calibri"/>
                <w:sz w:val="20"/>
              </w:rPr>
              <w:t>{{sa_</w:t>
            </w:r>
            <w:r w:rsidRPr="004A1F1C">
              <w:rPr>
                <w:rFonts w:eastAsia="Times New Roman"/>
                <w:sz w:val="20"/>
              </w:rPr>
              <w:t>9_2</w:t>
            </w:r>
            <w:r w:rsidRPr="004A1F1C">
              <w:rPr>
                <w:rFonts w:eastAsia="Times New Roman" w:cs="Calibri"/>
                <w:sz w:val="20"/>
              </w:rPr>
              <w:t>_implementation}}</w:t>
            </w:r>
          </w:p>
        </w:tc>
      </w:tr>
    </w:tbl>
    <w:p w14:paraId="49CCAB5A" w14:textId="77777777" w:rsidR="008079A9" w:rsidRDefault="008079A9" w:rsidP="008A02B6">
      <w:pPr>
        <w:pStyle w:val="Heading4"/>
        <w:numPr>
          <w:ilvl w:val="0"/>
          <w:numId w:val="0"/>
        </w:numPr>
      </w:pPr>
      <w:bookmarkStart w:id="3146" w:name="_Toc388620957"/>
      <w:bookmarkStart w:id="3147" w:name="_Toc520895685"/>
      <w:bookmarkStart w:id="3148" w:name="_Toc48643897"/>
      <w:r>
        <w:t xml:space="preserve">SA-9 (4) Control Enhancement </w:t>
      </w:r>
      <w:bookmarkEnd w:id="3146"/>
      <w:r>
        <w:t>(M) (H)</w:t>
      </w:r>
      <w:bookmarkEnd w:id="3147"/>
      <w:bookmarkEnd w:id="3148"/>
    </w:p>
    <w:p w14:paraId="4BD67E27" w14:textId="1E350BA6" w:rsidR="008079A9" w:rsidRPr="00BE412D" w:rsidRDefault="008079A9" w:rsidP="008079A9">
      <w:pPr>
        <w:rPr>
          <w:rFonts w:asciiTheme="minorHAnsi" w:eastAsia="Calibri" w:hAnsiTheme="minorHAnsi" w:cstheme="minorHAnsi"/>
        </w:rPr>
      </w:pPr>
      <w:r w:rsidRPr="00BE412D">
        <w:rPr>
          <w:rFonts w:asciiTheme="minorHAnsi" w:eastAsia="Calibri" w:hAnsiTheme="minorHAnsi" w:cstheme="minorHAnsi"/>
        </w:rPr>
        <w:t>The organization employs [</w:t>
      </w:r>
      <w:r w:rsidRPr="00BE412D">
        <w:rPr>
          <w:rStyle w:val="GSAItalicEmphasisChar"/>
          <w:rFonts w:asciiTheme="minorHAnsi" w:hAnsiTheme="minorHAnsi" w:cstheme="minorHAnsi"/>
        </w:rPr>
        <w:t>Assignment: organization-defined security safeguards</w:t>
      </w:r>
      <w:r w:rsidRPr="00BE412D">
        <w:rPr>
          <w:rFonts w:asciiTheme="minorHAnsi" w:eastAsia="Calibri" w:hAnsiTheme="minorHAnsi" w:cstheme="minorHAnsi"/>
        </w:rPr>
        <w:t>] to ensure that the interests of [</w:t>
      </w:r>
      <w:r w:rsidRPr="00BE412D">
        <w:rPr>
          <w:rStyle w:val="GSAItalicEmphasisChar"/>
          <w:rFonts w:asciiTheme="minorHAnsi" w:hAnsiTheme="minorHAnsi" w:cstheme="minorHAnsi"/>
        </w:rPr>
        <w:t>FedRAMP Assignment: All external systems where Federal information is processed or stored</w:t>
      </w:r>
      <w:r w:rsidRPr="00BE412D">
        <w:rPr>
          <w:rFonts w:asciiTheme="minorHAnsi" w:eastAsia="Calibri" w:hAnsiTheme="minorHAnsi" w:cstheme="minorHAnsi"/>
        </w:rPr>
        <w:t>]</w:t>
      </w:r>
      <w:r w:rsidRPr="00A709AC">
        <w:rPr>
          <w:rFonts w:asciiTheme="minorHAnsi" w:eastAsia="Calibri" w:hAnsiTheme="minorHAnsi" w:cstheme="minorHAnsi"/>
        </w:rPr>
        <w:t xml:space="preserve"> </w:t>
      </w:r>
      <w:r w:rsidRPr="00BE412D">
        <w:rPr>
          <w:rFonts w:asciiTheme="minorHAnsi" w:eastAsia="Calibri" w:hAnsiTheme="minorHAnsi" w:cstheme="minorHAnsi"/>
        </w:rPr>
        <w:t>are consistent with and reflect organizational interest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20389" w14:paraId="1B9521FC" w14:textId="77777777" w:rsidTr="00D20389">
        <w:trPr>
          <w:cantSplit/>
          <w:trHeight w:val="288"/>
          <w:tblHeader/>
        </w:trPr>
        <w:tc>
          <w:tcPr>
            <w:tcW w:w="811" w:type="pct"/>
            <w:shd w:val="clear" w:color="auto" w:fill="1D396B" w:themeFill="accent5"/>
            <w:tcMar>
              <w:top w:w="43" w:type="dxa"/>
              <w:left w:w="115" w:type="dxa"/>
              <w:bottom w:w="43" w:type="dxa"/>
              <w:right w:w="115" w:type="dxa"/>
            </w:tcMar>
            <w:hideMark/>
          </w:tcPr>
          <w:p w14:paraId="1DD58BDE" w14:textId="77777777" w:rsidR="008079A9" w:rsidRPr="00D20389" w:rsidRDefault="008079A9" w:rsidP="00BE412D">
            <w:pPr>
              <w:pStyle w:val="GSATableHeading"/>
              <w:spacing w:before="40" w:after="40"/>
              <w:rPr>
                <w:rFonts w:asciiTheme="majorHAnsi" w:hAnsiTheme="majorHAnsi"/>
                <w:szCs w:val="20"/>
              </w:rPr>
            </w:pPr>
            <w:r w:rsidRPr="00D20389">
              <w:rPr>
                <w:rFonts w:asciiTheme="majorHAnsi" w:hAnsiTheme="majorHAnsi"/>
                <w:szCs w:val="20"/>
              </w:rPr>
              <w:t>SA-9 (4)</w:t>
            </w:r>
          </w:p>
        </w:tc>
        <w:tc>
          <w:tcPr>
            <w:tcW w:w="4189" w:type="pct"/>
            <w:shd w:val="clear" w:color="auto" w:fill="1D396B" w:themeFill="accent5"/>
            <w:hideMark/>
          </w:tcPr>
          <w:p w14:paraId="24639699" w14:textId="77777777" w:rsidR="008079A9" w:rsidRPr="00D20389" w:rsidRDefault="008079A9" w:rsidP="00BE412D">
            <w:pPr>
              <w:pStyle w:val="GSATableHeading"/>
              <w:spacing w:before="40" w:after="40"/>
              <w:rPr>
                <w:rFonts w:asciiTheme="majorHAnsi" w:hAnsiTheme="majorHAnsi"/>
                <w:szCs w:val="20"/>
              </w:rPr>
            </w:pPr>
            <w:r w:rsidRPr="00D20389">
              <w:rPr>
                <w:rFonts w:asciiTheme="majorHAnsi" w:hAnsiTheme="majorHAnsi"/>
                <w:szCs w:val="20"/>
              </w:rPr>
              <w:t>Control Summary Information</w:t>
            </w:r>
          </w:p>
        </w:tc>
      </w:tr>
      <w:tr w:rsidR="003015B9" w:rsidRPr="00BE412D" w14:paraId="59C32463" w14:textId="77777777" w:rsidTr="00BE412D">
        <w:trPr>
          <w:trHeight w:val="288"/>
        </w:trPr>
        <w:tc>
          <w:tcPr>
            <w:tcW w:w="5000" w:type="pct"/>
            <w:gridSpan w:val="2"/>
            <w:tcMar>
              <w:top w:w="43" w:type="dxa"/>
              <w:left w:w="115" w:type="dxa"/>
              <w:bottom w:w="43" w:type="dxa"/>
              <w:right w:w="115" w:type="dxa"/>
            </w:tcMar>
            <w:hideMark/>
          </w:tcPr>
          <w:p w14:paraId="43456F14" w14:textId="7BBE4614" w:rsidR="003015B9" w:rsidRPr="00BE412D" w:rsidRDefault="003015B9" w:rsidP="003015B9">
            <w:pPr>
              <w:pStyle w:val="GSATableText"/>
              <w:spacing w:before="40" w:after="40"/>
              <w:rPr>
                <w:sz w:val="20"/>
                <w:szCs w:val="20"/>
              </w:rPr>
            </w:pPr>
            <w:r w:rsidRPr="00DD4775">
              <w:rPr>
                <w:rFonts w:eastAsia="Calibri" w:cs="Calibri"/>
                <w:bCs/>
                <w:sz w:val="20"/>
              </w:rPr>
              <w:t>Responsible Role:</w:t>
            </w:r>
            <w:r>
              <w:rPr>
                <w:rFonts w:eastAsia="Calibri" w:cs="Calibri"/>
                <w:bCs/>
                <w:sz w:val="20"/>
              </w:rPr>
              <w:t xml:space="preserve"> </w:t>
            </w:r>
            <w:r w:rsidRPr="0080790D">
              <w:rPr>
                <w:rFonts w:eastAsia="Calibri" w:cs="Calibri"/>
                <w:bCs/>
                <w:sz w:val="20"/>
              </w:rPr>
              <w:t>{{sa_</w:t>
            </w:r>
            <w:r>
              <w:rPr>
                <w:rFonts w:eastAsia="Times New Roman"/>
                <w:bCs/>
                <w:sz w:val="20"/>
              </w:rPr>
              <w:t>9_4</w:t>
            </w:r>
            <w:r w:rsidRPr="0080790D">
              <w:rPr>
                <w:rFonts w:eastAsia="Calibri" w:cs="Calibri"/>
                <w:bCs/>
                <w:sz w:val="20"/>
              </w:rPr>
              <w:t>_role}}</w:t>
            </w:r>
          </w:p>
        </w:tc>
      </w:tr>
      <w:tr w:rsidR="003015B9" w:rsidRPr="00BE412D" w14:paraId="78728255" w14:textId="77777777" w:rsidTr="00BE412D">
        <w:trPr>
          <w:trHeight w:val="288"/>
        </w:trPr>
        <w:tc>
          <w:tcPr>
            <w:tcW w:w="5000" w:type="pct"/>
            <w:gridSpan w:val="2"/>
            <w:tcMar>
              <w:top w:w="43" w:type="dxa"/>
              <w:left w:w="115" w:type="dxa"/>
              <w:bottom w:w="43" w:type="dxa"/>
              <w:right w:w="115" w:type="dxa"/>
            </w:tcMar>
            <w:hideMark/>
          </w:tcPr>
          <w:p w14:paraId="2E57C6CD" w14:textId="29E17D1B" w:rsidR="003015B9" w:rsidRPr="00BE412D" w:rsidRDefault="003015B9" w:rsidP="003015B9">
            <w:pPr>
              <w:pStyle w:val="GSATableText"/>
              <w:spacing w:before="40" w:after="40"/>
              <w:rPr>
                <w:sz w:val="20"/>
                <w:szCs w:val="20"/>
              </w:rPr>
            </w:pPr>
            <w:r w:rsidRPr="00BE412D">
              <w:rPr>
                <w:sz w:val="20"/>
                <w:szCs w:val="20"/>
              </w:rPr>
              <w:t xml:space="preserve">Parameter SA-9(4)-1: </w:t>
            </w:r>
            <w:r w:rsidRPr="0080790D">
              <w:rPr>
                <w:rFonts w:eastAsia="Calibri" w:cs="Calibri"/>
                <w:bCs/>
                <w:sz w:val="20"/>
              </w:rPr>
              <w:t>{{sa_</w:t>
            </w:r>
            <w:r>
              <w:rPr>
                <w:rFonts w:eastAsia="Times New Roman"/>
                <w:bCs/>
                <w:sz w:val="20"/>
              </w:rPr>
              <w:t>9_4_1</w:t>
            </w:r>
            <w:r w:rsidRPr="0080790D">
              <w:rPr>
                <w:rFonts w:eastAsia="Calibri" w:cs="Calibri"/>
                <w:bCs/>
                <w:sz w:val="20"/>
              </w:rPr>
              <w:t>_parameter}}</w:t>
            </w:r>
          </w:p>
        </w:tc>
      </w:tr>
      <w:tr w:rsidR="003015B9" w:rsidRPr="00BE412D" w14:paraId="5D9386CF" w14:textId="77777777" w:rsidTr="00BE412D">
        <w:trPr>
          <w:trHeight w:val="288"/>
        </w:trPr>
        <w:tc>
          <w:tcPr>
            <w:tcW w:w="5000" w:type="pct"/>
            <w:gridSpan w:val="2"/>
            <w:tcMar>
              <w:top w:w="43" w:type="dxa"/>
              <w:left w:w="115" w:type="dxa"/>
              <w:bottom w:w="43" w:type="dxa"/>
              <w:right w:w="115" w:type="dxa"/>
            </w:tcMar>
            <w:hideMark/>
          </w:tcPr>
          <w:p w14:paraId="5BFEEB3E" w14:textId="4A892B35" w:rsidR="003015B9" w:rsidRPr="00BE412D" w:rsidRDefault="003015B9" w:rsidP="003015B9">
            <w:pPr>
              <w:pStyle w:val="GSATableText"/>
              <w:spacing w:before="40" w:after="40"/>
              <w:rPr>
                <w:sz w:val="20"/>
                <w:szCs w:val="20"/>
              </w:rPr>
            </w:pPr>
            <w:r w:rsidRPr="00BE412D">
              <w:rPr>
                <w:sz w:val="20"/>
                <w:szCs w:val="20"/>
              </w:rPr>
              <w:t xml:space="preserve">Parameter SA-9(4)-2: </w:t>
            </w:r>
            <w:r w:rsidRPr="0080790D">
              <w:rPr>
                <w:rFonts w:eastAsia="Calibri" w:cs="Calibri"/>
                <w:bCs/>
                <w:sz w:val="20"/>
              </w:rPr>
              <w:t>{{sa_</w:t>
            </w:r>
            <w:r>
              <w:rPr>
                <w:rFonts w:eastAsia="Times New Roman"/>
                <w:bCs/>
                <w:sz w:val="20"/>
              </w:rPr>
              <w:t>9_4_2</w:t>
            </w:r>
            <w:r w:rsidRPr="0080790D">
              <w:rPr>
                <w:rFonts w:eastAsia="Calibri" w:cs="Calibri"/>
                <w:bCs/>
                <w:sz w:val="20"/>
              </w:rPr>
              <w:t>_parameter}}</w:t>
            </w:r>
          </w:p>
        </w:tc>
      </w:tr>
      <w:tr w:rsidR="003015B9" w:rsidRPr="00BE412D" w14:paraId="238590DE" w14:textId="77777777" w:rsidTr="000167C2">
        <w:trPr>
          <w:trHeight w:val="288"/>
        </w:trPr>
        <w:tc>
          <w:tcPr>
            <w:tcW w:w="5000" w:type="pct"/>
            <w:gridSpan w:val="2"/>
            <w:tcMar>
              <w:top w:w="43" w:type="dxa"/>
              <w:left w:w="115" w:type="dxa"/>
              <w:bottom w:w="43" w:type="dxa"/>
              <w:right w:w="115" w:type="dxa"/>
            </w:tcMar>
            <w:hideMark/>
          </w:tcPr>
          <w:p w14:paraId="264E43A3" w14:textId="415488FC" w:rsidR="003015B9" w:rsidRPr="00BE412D"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4</w:t>
            </w:r>
            <w:r w:rsidRPr="0080790D">
              <w:rPr>
                <w:spacing w:val="0"/>
                <w:sz w:val="20"/>
                <w:szCs w:val="20"/>
              </w:rPr>
              <w:t>_status}}</w:t>
            </w:r>
          </w:p>
        </w:tc>
      </w:tr>
      <w:tr w:rsidR="003015B9" w:rsidRPr="00BE412D" w14:paraId="2ECADE3F" w14:textId="77777777" w:rsidTr="000167C2">
        <w:trPr>
          <w:trHeight w:val="288"/>
        </w:trPr>
        <w:tc>
          <w:tcPr>
            <w:tcW w:w="5000" w:type="pct"/>
            <w:gridSpan w:val="2"/>
            <w:tcMar>
              <w:top w:w="43" w:type="dxa"/>
              <w:left w:w="115" w:type="dxa"/>
              <w:bottom w:w="43" w:type="dxa"/>
              <w:right w:w="115" w:type="dxa"/>
            </w:tcMar>
            <w:hideMark/>
          </w:tcPr>
          <w:p w14:paraId="43FBD298" w14:textId="0263008D" w:rsidR="003015B9" w:rsidRPr="00BE412D"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4</w:t>
            </w:r>
            <w:r w:rsidRPr="0080790D">
              <w:rPr>
                <w:spacing w:val="0"/>
                <w:sz w:val="20"/>
                <w:szCs w:val="20"/>
              </w:rPr>
              <w:t>_origination}}</w:t>
            </w:r>
          </w:p>
        </w:tc>
      </w:tr>
    </w:tbl>
    <w:p w14:paraId="19CD31E3" w14:textId="77777777" w:rsidR="00D539C0" w:rsidRDefault="00D539C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20389" w14:paraId="052AF839" w14:textId="77777777" w:rsidTr="00D20389">
        <w:trPr>
          <w:cantSplit/>
          <w:trHeight w:val="288"/>
          <w:tblHeader/>
        </w:trPr>
        <w:tc>
          <w:tcPr>
            <w:tcW w:w="5000" w:type="pct"/>
            <w:shd w:val="clear" w:color="auto" w:fill="1D396B" w:themeFill="accent5"/>
            <w:vAlign w:val="center"/>
            <w:hideMark/>
          </w:tcPr>
          <w:p w14:paraId="64D97359" w14:textId="77777777" w:rsidR="008079A9" w:rsidRPr="00D20389" w:rsidRDefault="008079A9">
            <w:pPr>
              <w:pStyle w:val="GSATableHeading"/>
              <w:rPr>
                <w:rFonts w:asciiTheme="majorHAnsi" w:hAnsiTheme="majorHAnsi"/>
                <w:szCs w:val="20"/>
              </w:rPr>
            </w:pPr>
            <w:r w:rsidRPr="00D20389">
              <w:rPr>
                <w:rFonts w:asciiTheme="majorHAnsi" w:hAnsiTheme="majorHAnsi"/>
                <w:szCs w:val="20"/>
              </w:rPr>
              <w:t>SA-9 (4) What is the solution and how is it implemented?</w:t>
            </w:r>
          </w:p>
        </w:tc>
      </w:tr>
      <w:tr w:rsidR="00D976A9" w:rsidRPr="00D20389" w14:paraId="6AB9E4E3" w14:textId="77777777" w:rsidTr="00D20389">
        <w:trPr>
          <w:trHeight w:val="288"/>
        </w:trPr>
        <w:tc>
          <w:tcPr>
            <w:tcW w:w="5000" w:type="pct"/>
            <w:shd w:val="clear" w:color="auto" w:fill="FFFFFF" w:themeFill="background1"/>
          </w:tcPr>
          <w:p w14:paraId="5C8162D8" w14:textId="1C7E9B3A" w:rsidR="00D976A9" w:rsidRPr="00D20389" w:rsidRDefault="003015B9">
            <w:pPr>
              <w:pStyle w:val="GSATableText"/>
              <w:rPr>
                <w:sz w:val="20"/>
                <w:szCs w:val="20"/>
              </w:rPr>
            </w:pPr>
            <w:r w:rsidRPr="004A1F1C">
              <w:rPr>
                <w:rFonts w:eastAsia="Times New Roman" w:cs="Calibri"/>
                <w:sz w:val="20"/>
              </w:rPr>
              <w:t>{{sa_</w:t>
            </w:r>
            <w:r w:rsidRPr="004A1F1C">
              <w:rPr>
                <w:rFonts w:eastAsia="Times New Roman"/>
                <w:sz w:val="20"/>
              </w:rPr>
              <w:t>9_4</w:t>
            </w:r>
            <w:r w:rsidRPr="004A1F1C">
              <w:rPr>
                <w:rFonts w:eastAsia="Times New Roman" w:cs="Calibri"/>
                <w:sz w:val="20"/>
              </w:rPr>
              <w:t>_implementation}}</w:t>
            </w:r>
          </w:p>
        </w:tc>
      </w:tr>
    </w:tbl>
    <w:p w14:paraId="1A2694CA" w14:textId="2FD41474" w:rsidR="008079A9" w:rsidRDefault="008079A9" w:rsidP="008A02B6">
      <w:pPr>
        <w:pStyle w:val="Heading4"/>
        <w:numPr>
          <w:ilvl w:val="0"/>
          <w:numId w:val="0"/>
        </w:numPr>
      </w:pPr>
      <w:bookmarkStart w:id="3149" w:name="_Toc388620958"/>
      <w:bookmarkStart w:id="3150" w:name="_Toc520895686"/>
      <w:bookmarkStart w:id="3151" w:name="_Toc48643898"/>
      <w:r>
        <w:t xml:space="preserve">SA-9 (5) Control Enhancement </w:t>
      </w:r>
      <w:bookmarkEnd w:id="3149"/>
      <w:r>
        <w:t>(M) (H)</w:t>
      </w:r>
      <w:bookmarkEnd w:id="3150"/>
      <w:bookmarkEnd w:id="3151"/>
    </w:p>
    <w:p w14:paraId="5526C181" w14:textId="73311A49" w:rsidR="008079A9" w:rsidRPr="00736134" w:rsidRDefault="008079A9" w:rsidP="008079A9">
      <w:pPr>
        <w:rPr>
          <w:rFonts w:asciiTheme="minorHAnsi" w:eastAsia="Calibri" w:hAnsiTheme="minorHAnsi" w:cstheme="minorHAnsi"/>
          <w:color w:val="auto"/>
          <w:szCs w:val="22"/>
        </w:rPr>
      </w:pPr>
      <w:r w:rsidRPr="00736134">
        <w:rPr>
          <w:rFonts w:asciiTheme="minorHAnsi" w:eastAsia="Calibri" w:hAnsiTheme="minorHAnsi" w:cstheme="minorHAnsi"/>
          <w:color w:val="auto"/>
        </w:rPr>
        <w:t>The organization restricts the location of [</w:t>
      </w:r>
      <w:r w:rsidRPr="00736134">
        <w:rPr>
          <w:rStyle w:val="GSAItalicEmphasisChar"/>
          <w:rFonts w:asciiTheme="minorHAnsi" w:hAnsiTheme="minorHAnsi" w:cstheme="minorHAnsi"/>
          <w:color w:val="auto"/>
        </w:rPr>
        <w:t xml:space="preserve">FedRAMP Selection: information processing, information data, AND </w:t>
      </w:r>
      <w:r w:rsidRPr="00736134">
        <w:rPr>
          <w:rStyle w:val="GSAItalicEmphasisChar"/>
          <w:rFonts w:asciiTheme="minorHAnsi" w:hAnsiTheme="minorHAnsi" w:cstheme="minorHAnsi"/>
          <w:color w:val="auto"/>
          <w:szCs w:val="22"/>
        </w:rPr>
        <w:t>information services</w:t>
      </w:r>
      <w:r w:rsidRPr="00A709AC">
        <w:rPr>
          <w:rFonts w:asciiTheme="minorHAnsi" w:eastAsia="Calibri" w:hAnsiTheme="minorHAnsi" w:cstheme="minorHAnsi"/>
          <w:szCs w:val="22"/>
        </w:rPr>
        <w:t>]</w:t>
      </w:r>
      <w:r w:rsidR="00F94526" w:rsidRPr="00A709AC">
        <w:rPr>
          <w:rFonts w:asciiTheme="minorHAnsi" w:eastAsia="Calibri" w:hAnsiTheme="minorHAnsi" w:cstheme="minorHAnsi"/>
          <w:szCs w:val="22"/>
        </w:rPr>
        <w:t xml:space="preserve"> </w:t>
      </w:r>
      <w:r w:rsidRPr="00A709AC">
        <w:rPr>
          <w:rFonts w:asciiTheme="minorHAnsi" w:eastAsia="Calibri" w:hAnsiTheme="minorHAnsi" w:cstheme="minorHAnsi"/>
          <w:szCs w:val="22"/>
        </w:rPr>
        <w:t xml:space="preserve"> </w:t>
      </w:r>
      <w:r w:rsidRPr="00736134">
        <w:rPr>
          <w:rFonts w:asciiTheme="minorHAnsi" w:eastAsia="Calibri" w:hAnsiTheme="minorHAnsi" w:cstheme="minorHAnsi"/>
          <w:color w:val="auto"/>
          <w:szCs w:val="22"/>
        </w:rPr>
        <w:t>to [</w:t>
      </w:r>
      <w:r w:rsidRPr="00736134">
        <w:rPr>
          <w:rStyle w:val="GSAItalicEmphasisChar"/>
          <w:rFonts w:asciiTheme="minorHAnsi" w:hAnsiTheme="minorHAnsi" w:cstheme="minorHAnsi"/>
          <w:color w:val="auto"/>
          <w:szCs w:val="22"/>
        </w:rPr>
        <w:t>Assignment: organization-defined locations</w:t>
      </w:r>
      <w:r w:rsidRPr="00736134">
        <w:rPr>
          <w:rFonts w:asciiTheme="minorHAnsi" w:eastAsia="Calibri" w:hAnsiTheme="minorHAnsi" w:cstheme="minorHAnsi"/>
          <w:color w:val="auto"/>
          <w:szCs w:val="22"/>
        </w:rPr>
        <w:t>] based on [</w:t>
      </w:r>
      <w:r w:rsidRPr="00736134">
        <w:rPr>
          <w:rStyle w:val="GSAItalicEmphasisChar"/>
          <w:rFonts w:asciiTheme="minorHAnsi" w:hAnsiTheme="minorHAnsi" w:cstheme="minorHAnsi"/>
          <w:color w:val="auto"/>
          <w:szCs w:val="22"/>
        </w:rPr>
        <w:t>Assignment: organization-defined requirements or conditions</w:t>
      </w:r>
      <w:r w:rsidRPr="00736134">
        <w:rPr>
          <w:rFonts w:asciiTheme="minorHAnsi" w:eastAsia="Calibri" w:hAnsiTheme="minorHAnsi" w:cstheme="minorHAnsi"/>
          <w:color w:val="auto"/>
          <w:szCs w:val="22"/>
        </w:rPr>
        <w:t>].</w:t>
      </w:r>
    </w:p>
    <w:p w14:paraId="4ADA4D93" w14:textId="77777777" w:rsidR="008079A9" w:rsidRPr="00736134" w:rsidRDefault="008079A9" w:rsidP="008079A9">
      <w:pPr>
        <w:pStyle w:val="GSAGuidance"/>
        <w:rPr>
          <w:rStyle w:val="GSAGuidanceBoldChar"/>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Additional FedRAMP Requirements and Guidance</w:t>
      </w:r>
    </w:p>
    <w:p w14:paraId="69951BDB" w14:textId="5920FEC8" w:rsidR="00A7664B" w:rsidRPr="00D539C0" w:rsidRDefault="008079A9" w:rsidP="00D539C0">
      <w:pPr>
        <w:pStyle w:val="GSAGuidance"/>
        <w:rPr>
          <w:rFonts w:asciiTheme="minorHAnsi" w:hAnsiTheme="minorHAnsi" w:cstheme="minorHAnsi"/>
          <w:color w:val="auto"/>
          <w:sz w:val="22"/>
          <w:szCs w:val="22"/>
        </w:rPr>
      </w:pPr>
      <w:r w:rsidRPr="00736134">
        <w:rPr>
          <w:rStyle w:val="GSAGuidanceBoldChar"/>
          <w:rFonts w:asciiTheme="minorHAnsi" w:hAnsiTheme="minorHAnsi" w:cstheme="minorHAnsi"/>
          <w:color w:val="auto"/>
          <w:sz w:val="22"/>
          <w:szCs w:val="22"/>
        </w:rPr>
        <w:t>Guidance</w:t>
      </w:r>
      <w:r w:rsidRPr="00736134">
        <w:rPr>
          <w:rFonts w:asciiTheme="minorHAnsi" w:hAnsiTheme="minorHAnsi" w:cstheme="minorHAnsi"/>
          <w:color w:val="auto"/>
          <w:sz w:val="22"/>
          <w:szCs w:val="22"/>
        </w:rPr>
        <w:t>: System services refer to FTP, Telnet, and TFTP, etc.</w:t>
      </w:r>
      <w:r w:rsidR="00A7664B" w:rsidRPr="00A7664B">
        <w:rPr>
          <w:rFonts w:asciiTheme="minorHAnsi" w:eastAsia="Times New Roman"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67E43" w14:paraId="3360C34F" w14:textId="77777777" w:rsidTr="00067E43">
        <w:trPr>
          <w:cantSplit/>
          <w:trHeight w:val="288"/>
          <w:tblHeader/>
        </w:trPr>
        <w:tc>
          <w:tcPr>
            <w:tcW w:w="811" w:type="pct"/>
            <w:shd w:val="clear" w:color="auto" w:fill="1D396B" w:themeFill="accent5"/>
            <w:tcMar>
              <w:top w:w="43" w:type="dxa"/>
              <w:left w:w="115" w:type="dxa"/>
              <w:bottom w:w="43" w:type="dxa"/>
              <w:right w:w="115" w:type="dxa"/>
            </w:tcMar>
            <w:hideMark/>
          </w:tcPr>
          <w:p w14:paraId="7F652B2E" w14:textId="77777777" w:rsidR="008079A9" w:rsidRPr="00067E43" w:rsidRDefault="008079A9" w:rsidP="00D20389">
            <w:pPr>
              <w:pStyle w:val="GSATableHeading"/>
              <w:spacing w:before="40" w:after="40"/>
              <w:rPr>
                <w:rFonts w:asciiTheme="majorHAnsi" w:hAnsiTheme="majorHAnsi"/>
                <w:szCs w:val="20"/>
              </w:rPr>
            </w:pPr>
            <w:r w:rsidRPr="00067E43">
              <w:rPr>
                <w:rFonts w:asciiTheme="majorHAnsi" w:hAnsiTheme="majorHAnsi"/>
                <w:szCs w:val="20"/>
              </w:rPr>
              <w:t>SA-9 (5)</w:t>
            </w:r>
          </w:p>
        </w:tc>
        <w:tc>
          <w:tcPr>
            <w:tcW w:w="4189" w:type="pct"/>
            <w:shd w:val="clear" w:color="auto" w:fill="1D396B" w:themeFill="accent5"/>
            <w:hideMark/>
          </w:tcPr>
          <w:p w14:paraId="673690E0" w14:textId="77777777" w:rsidR="008079A9" w:rsidRPr="00067E43" w:rsidRDefault="008079A9" w:rsidP="00D20389">
            <w:pPr>
              <w:pStyle w:val="GSATableHeading"/>
              <w:spacing w:before="40" w:after="40"/>
              <w:rPr>
                <w:rFonts w:asciiTheme="majorHAnsi" w:hAnsiTheme="majorHAnsi"/>
                <w:szCs w:val="20"/>
              </w:rPr>
            </w:pPr>
            <w:r w:rsidRPr="00067E43">
              <w:rPr>
                <w:rFonts w:asciiTheme="majorHAnsi" w:hAnsiTheme="majorHAnsi"/>
                <w:szCs w:val="20"/>
              </w:rPr>
              <w:t>Control Summary Information</w:t>
            </w:r>
          </w:p>
        </w:tc>
      </w:tr>
      <w:tr w:rsidR="003015B9" w:rsidRPr="00D20389" w14:paraId="5DBCD23F" w14:textId="77777777" w:rsidTr="00D20389">
        <w:trPr>
          <w:trHeight w:val="288"/>
        </w:trPr>
        <w:tc>
          <w:tcPr>
            <w:tcW w:w="5000" w:type="pct"/>
            <w:gridSpan w:val="2"/>
            <w:tcMar>
              <w:top w:w="43" w:type="dxa"/>
              <w:left w:w="115" w:type="dxa"/>
              <w:bottom w:w="43" w:type="dxa"/>
              <w:right w:w="115" w:type="dxa"/>
            </w:tcMar>
            <w:hideMark/>
          </w:tcPr>
          <w:p w14:paraId="223170B0" w14:textId="55D86A30" w:rsidR="003015B9" w:rsidRPr="00D20389" w:rsidRDefault="003015B9" w:rsidP="003015B9">
            <w:pPr>
              <w:pStyle w:val="GSATableText"/>
              <w:spacing w:before="40" w:after="40"/>
              <w:rPr>
                <w:sz w:val="20"/>
                <w:szCs w:val="20"/>
              </w:rPr>
            </w:pPr>
            <w:r w:rsidRPr="00DD4775">
              <w:rPr>
                <w:rFonts w:cs="Calibri"/>
                <w:sz w:val="20"/>
              </w:rPr>
              <w:t xml:space="preserve">Responsible Role: </w:t>
            </w:r>
            <w:r w:rsidRPr="0080790D">
              <w:rPr>
                <w:rFonts w:cs="Calibri"/>
                <w:sz w:val="20"/>
              </w:rPr>
              <w:t>{{sa_</w:t>
            </w:r>
            <w:r>
              <w:rPr>
                <w:rFonts w:eastAsia="Times New Roman"/>
                <w:bCs/>
                <w:sz w:val="20"/>
              </w:rPr>
              <w:t>9_5</w:t>
            </w:r>
            <w:r w:rsidRPr="0080790D">
              <w:rPr>
                <w:rFonts w:cs="Calibri"/>
                <w:sz w:val="20"/>
              </w:rPr>
              <w:t>_role}}</w:t>
            </w:r>
          </w:p>
        </w:tc>
      </w:tr>
      <w:tr w:rsidR="003015B9" w:rsidRPr="00D20389" w14:paraId="73DB2373" w14:textId="77777777" w:rsidTr="00D20389">
        <w:trPr>
          <w:trHeight w:val="288"/>
        </w:trPr>
        <w:tc>
          <w:tcPr>
            <w:tcW w:w="5000" w:type="pct"/>
            <w:gridSpan w:val="2"/>
            <w:tcMar>
              <w:top w:w="43" w:type="dxa"/>
              <w:left w:w="115" w:type="dxa"/>
              <w:bottom w:w="43" w:type="dxa"/>
              <w:right w:w="115" w:type="dxa"/>
            </w:tcMar>
            <w:hideMark/>
          </w:tcPr>
          <w:p w14:paraId="2FDAB193" w14:textId="6A6EA879" w:rsidR="003015B9" w:rsidRPr="00D20389" w:rsidRDefault="003015B9" w:rsidP="003015B9">
            <w:pPr>
              <w:pStyle w:val="GSATableText"/>
              <w:spacing w:before="40" w:after="40"/>
              <w:rPr>
                <w:sz w:val="20"/>
                <w:szCs w:val="20"/>
              </w:rPr>
            </w:pPr>
            <w:r w:rsidRPr="00D20389">
              <w:rPr>
                <w:sz w:val="20"/>
                <w:szCs w:val="20"/>
              </w:rPr>
              <w:t xml:space="preserve">Parameter SA-9(5)-1: </w:t>
            </w:r>
            <w:r w:rsidRPr="0080790D">
              <w:rPr>
                <w:rFonts w:cs="Calibri"/>
                <w:sz w:val="20"/>
              </w:rPr>
              <w:t>{{sa_</w:t>
            </w:r>
            <w:r>
              <w:rPr>
                <w:rFonts w:eastAsia="Times New Roman"/>
                <w:bCs/>
                <w:sz w:val="20"/>
              </w:rPr>
              <w:t>9_5_1</w:t>
            </w:r>
            <w:r w:rsidRPr="0080790D">
              <w:rPr>
                <w:rFonts w:cs="Calibri"/>
                <w:sz w:val="20"/>
              </w:rPr>
              <w:t>_parameter}}</w:t>
            </w:r>
          </w:p>
        </w:tc>
      </w:tr>
      <w:tr w:rsidR="003015B9" w:rsidRPr="00D20389" w14:paraId="4CB61173" w14:textId="77777777" w:rsidTr="00D20389">
        <w:trPr>
          <w:trHeight w:val="288"/>
        </w:trPr>
        <w:tc>
          <w:tcPr>
            <w:tcW w:w="5000" w:type="pct"/>
            <w:gridSpan w:val="2"/>
            <w:tcMar>
              <w:top w:w="43" w:type="dxa"/>
              <w:left w:w="115" w:type="dxa"/>
              <w:bottom w:w="43" w:type="dxa"/>
              <w:right w:w="115" w:type="dxa"/>
            </w:tcMar>
            <w:hideMark/>
          </w:tcPr>
          <w:p w14:paraId="38EBE4D2" w14:textId="2DC00AEF" w:rsidR="003015B9" w:rsidRPr="00D20389" w:rsidRDefault="003015B9" w:rsidP="003015B9">
            <w:pPr>
              <w:pStyle w:val="GSATableText"/>
              <w:spacing w:before="40" w:after="40"/>
              <w:rPr>
                <w:sz w:val="20"/>
                <w:szCs w:val="20"/>
              </w:rPr>
            </w:pPr>
            <w:r w:rsidRPr="00D20389">
              <w:rPr>
                <w:sz w:val="20"/>
                <w:szCs w:val="20"/>
              </w:rPr>
              <w:t xml:space="preserve">Parameter SA-9(5)-2: </w:t>
            </w:r>
            <w:r w:rsidRPr="0080790D">
              <w:rPr>
                <w:rFonts w:cs="Calibri"/>
                <w:sz w:val="20"/>
              </w:rPr>
              <w:t>{{sa_</w:t>
            </w:r>
            <w:r>
              <w:rPr>
                <w:rFonts w:eastAsia="Times New Roman"/>
                <w:bCs/>
                <w:sz w:val="20"/>
              </w:rPr>
              <w:t>9_5_2</w:t>
            </w:r>
            <w:r w:rsidRPr="0080790D">
              <w:rPr>
                <w:rFonts w:cs="Calibri"/>
                <w:sz w:val="20"/>
              </w:rPr>
              <w:t>_parameter}}</w:t>
            </w:r>
          </w:p>
        </w:tc>
      </w:tr>
      <w:tr w:rsidR="003015B9" w:rsidRPr="00D20389" w14:paraId="3EB3AFF6" w14:textId="77777777" w:rsidTr="00D20389">
        <w:trPr>
          <w:trHeight w:val="288"/>
        </w:trPr>
        <w:tc>
          <w:tcPr>
            <w:tcW w:w="5000" w:type="pct"/>
            <w:gridSpan w:val="2"/>
            <w:tcMar>
              <w:top w:w="43" w:type="dxa"/>
              <w:left w:w="115" w:type="dxa"/>
              <w:bottom w:w="43" w:type="dxa"/>
              <w:right w:w="115" w:type="dxa"/>
            </w:tcMar>
            <w:hideMark/>
          </w:tcPr>
          <w:p w14:paraId="7FC8355A" w14:textId="59DE999B" w:rsidR="003015B9" w:rsidRPr="00D20389" w:rsidRDefault="003015B9" w:rsidP="003015B9">
            <w:pPr>
              <w:pStyle w:val="GSATableText"/>
              <w:spacing w:before="40" w:after="40"/>
              <w:rPr>
                <w:sz w:val="20"/>
                <w:szCs w:val="20"/>
              </w:rPr>
            </w:pPr>
            <w:r w:rsidRPr="00D20389">
              <w:rPr>
                <w:sz w:val="20"/>
                <w:szCs w:val="20"/>
              </w:rPr>
              <w:t xml:space="preserve">Parameter SA-9(5)-3: </w:t>
            </w:r>
            <w:r w:rsidRPr="0080790D">
              <w:rPr>
                <w:rFonts w:cs="Calibri"/>
                <w:sz w:val="20"/>
              </w:rPr>
              <w:t>{{sa_</w:t>
            </w:r>
            <w:r>
              <w:rPr>
                <w:rFonts w:eastAsia="Times New Roman"/>
                <w:bCs/>
                <w:sz w:val="20"/>
              </w:rPr>
              <w:t>9_5_3</w:t>
            </w:r>
            <w:r w:rsidRPr="0080790D">
              <w:rPr>
                <w:rFonts w:cs="Calibri"/>
                <w:sz w:val="20"/>
              </w:rPr>
              <w:t>_parameter}}</w:t>
            </w:r>
          </w:p>
        </w:tc>
      </w:tr>
      <w:tr w:rsidR="003015B9" w:rsidRPr="00D20389" w14:paraId="30F9D7BB" w14:textId="77777777" w:rsidTr="000167C2">
        <w:trPr>
          <w:trHeight w:val="288"/>
        </w:trPr>
        <w:tc>
          <w:tcPr>
            <w:tcW w:w="5000" w:type="pct"/>
            <w:gridSpan w:val="2"/>
            <w:tcMar>
              <w:top w:w="43" w:type="dxa"/>
              <w:left w:w="115" w:type="dxa"/>
              <w:bottom w:w="43" w:type="dxa"/>
              <w:right w:w="115" w:type="dxa"/>
            </w:tcMar>
            <w:hideMark/>
          </w:tcPr>
          <w:p w14:paraId="217C19E3" w14:textId="63180426" w:rsidR="003015B9" w:rsidRPr="00D20389"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5</w:t>
            </w:r>
            <w:r w:rsidRPr="0080790D">
              <w:rPr>
                <w:spacing w:val="0"/>
                <w:sz w:val="20"/>
                <w:szCs w:val="20"/>
              </w:rPr>
              <w:t>_status}}</w:t>
            </w:r>
          </w:p>
        </w:tc>
      </w:tr>
      <w:tr w:rsidR="003015B9" w:rsidRPr="00D20389" w14:paraId="3C9942F7" w14:textId="77777777" w:rsidTr="000167C2">
        <w:trPr>
          <w:trHeight w:val="288"/>
        </w:trPr>
        <w:tc>
          <w:tcPr>
            <w:tcW w:w="5000" w:type="pct"/>
            <w:gridSpan w:val="2"/>
            <w:tcMar>
              <w:top w:w="43" w:type="dxa"/>
              <w:left w:w="115" w:type="dxa"/>
              <w:bottom w:w="43" w:type="dxa"/>
              <w:right w:w="115" w:type="dxa"/>
            </w:tcMar>
            <w:hideMark/>
          </w:tcPr>
          <w:p w14:paraId="6B8085C8" w14:textId="2B18E1BD" w:rsidR="003015B9" w:rsidRPr="00D20389" w:rsidRDefault="003015B9" w:rsidP="003015B9">
            <w:pPr>
              <w:pStyle w:val="GSATableText"/>
              <w:spacing w:before="40" w:after="40"/>
              <w:rPr>
                <w:sz w:val="20"/>
                <w:szCs w:val="20"/>
              </w:rPr>
            </w:pPr>
            <w:r w:rsidRPr="0080790D">
              <w:rPr>
                <w:spacing w:val="0"/>
                <w:sz w:val="20"/>
                <w:szCs w:val="20"/>
              </w:rPr>
              <w:t>{{sa_</w:t>
            </w:r>
            <w:r>
              <w:rPr>
                <w:rFonts w:eastAsia="Times New Roman"/>
                <w:bCs/>
                <w:sz w:val="20"/>
              </w:rPr>
              <w:t>9_5</w:t>
            </w:r>
            <w:r w:rsidRPr="0080790D">
              <w:rPr>
                <w:spacing w:val="0"/>
                <w:sz w:val="20"/>
                <w:szCs w:val="20"/>
              </w:rPr>
              <w:t>_origination}}</w:t>
            </w:r>
          </w:p>
        </w:tc>
      </w:tr>
    </w:tbl>
    <w:p w14:paraId="75BD485C" w14:textId="77777777" w:rsidR="00205D25" w:rsidRDefault="00205D2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67E43" w14:paraId="360D2422" w14:textId="77777777" w:rsidTr="00067E43">
        <w:trPr>
          <w:cantSplit/>
          <w:trHeight w:val="288"/>
          <w:tblHeader/>
        </w:trPr>
        <w:tc>
          <w:tcPr>
            <w:tcW w:w="5000" w:type="pct"/>
            <w:shd w:val="clear" w:color="auto" w:fill="1D396B" w:themeFill="accent5"/>
            <w:vAlign w:val="center"/>
            <w:hideMark/>
          </w:tcPr>
          <w:p w14:paraId="5B8FC889" w14:textId="77777777" w:rsidR="008079A9" w:rsidRPr="00067E43" w:rsidRDefault="008079A9" w:rsidP="00A7664B">
            <w:pPr>
              <w:pStyle w:val="GSATableHeading"/>
              <w:rPr>
                <w:rFonts w:asciiTheme="majorHAnsi" w:hAnsiTheme="majorHAnsi"/>
                <w:szCs w:val="20"/>
              </w:rPr>
            </w:pPr>
            <w:r w:rsidRPr="00067E43">
              <w:rPr>
                <w:rFonts w:asciiTheme="majorHAnsi" w:hAnsiTheme="majorHAnsi"/>
                <w:szCs w:val="20"/>
              </w:rPr>
              <w:t>SA-9 (5) What is the solution and how is it implemented?</w:t>
            </w:r>
          </w:p>
        </w:tc>
      </w:tr>
      <w:tr w:rsidR="00B75B11" w:rsidRPr="00067E43" w14:paraId="1AEBB1A8" w14:textId="77777777" w:rsidTr="00067E43">
        <w:trPr>
          <w:trHeight w:val="288"/>
        </w:trPr>
        <w:tc>
          <w:tcPr>
            <w:tcW w:w="5000" w:type="pct"/>
            <w:shd w:val="clear" w:color="auto" w:fill="FFFFFF" w:themeFill="background1"/>
          </w:tcPr>
          <w:p w14:paraId="31300990" w14:textId="5002E6E4" w:rsidR="00B75B11" w:rsidRPr="00067E43" w:rsidRDefault="003015B9" w:rsidP="00A7664B">
            <w:pPr>
              <w:pStyle w:val="GSATableText"/>
              <w:rPr>
                <w:sz w:val="20"/>
                <w:szCs w:val="20"/>
              </w:rPr>
            </w:pPr>
            <w:r w:rsidRPr="004A1F1C">
              <w:rPr>
                <w:rFonts w:eastAsia="Times New Roman" w:cstheme="minorHAnsi"/>
                <w:color w:val="auto"/>
                <w:sz w:val="20"/>
              </w:rPr>
              <w:t>{{sa_</w:t>
            </w:r>
            <w:r w:rsidRPr="004A1F1C">
              <w:rPr>
                <w:rFonts w:eastAsia="Times New Roman"/>
                <w:color w:val="auto"/>
                <w:sz w:val="20"/>
              </w:rPr>
              <w:t>9_5</w:t>
            </w:r>
            <w:r w:rsidRPr="004A1F1C">
              <w:rPr>
                <w:rFonts w:eastAsia="Times New Roman" w:cstheme="minorHAnsi"/>
                <w:color w:val="auto"/>
                <w:sz w:val="20"/>
              </w:rPr>
              <w:t>_implementation}}</w:t>
            </w:r>
          </w:p>
        </w:tc>
      </w:tr>
    </w:tbl>
    <w:p w14:paraId="4BC0BBAE" w14:textId="77777777" w:rsidR="008079A9" w:rsidRDefault="008079A9" w:rsidP="008A02B6">
      <w:pPr>
        <w:pStyle w:val="Heading3"/>
      </w:pPr>
      <w:bookmarkStart w:id="3152" w:name="_Toc388620959"/>
      <w:bookmarkStart w:id="3153" w:name="_Toc385595116"/>
      <w:bookmarkStart w:id="3154" w:name="_Toc385594728"/>
      <w:bookmarkStart w:id="3155" w:name="_Toc385594340"/>
      <w:bookmarkStart w:id="3156" w:name="_Toc383444698"/>
      <w:bookmarkStart w:id="3157" w:name="_Toc383429888"/>
      <w:bookmarkStart w:id="3158" w:name="_Toc149090422"/>
      <w:bookmarkStart w:id="3159" w:name="_Toc520895687"/>
      <w:bookmarkStart w:id="3160" w:name="_Toc449543472"/>
      <w:bookmarkStart w:id="3161" w:name="_Toc48643899"/>
      <w:r>
        <w:t xml:space="preserve">SA-10 Developer Configuration Management </w:t>
      </w:r>
      <w:bookmarkEnd w:id="3152"/>
      <w:bookmarkEnd w:id="3153"/>
      <w:bookmarkEnd w:id="3154"/>
      <w:bookmarkEnd w:id="3155"/>
      <w:bookmarkEnd w:id="3156"/>
      <w:bookmarkEnd w:id="3157"/>
      <w:bookmarkEnd w:id="3158"/>
      <w:r>
        <w:t>(M) (H)</w:t>
      </w:r>
      <w:bookmarkEnd w:id="3159"/>
      <w:bookmarkEnd w:id="3160"/>
      <w:bookmarkEnd w:id="3161"/>
    </w:p>
    <w:p w14:paraId="3BECEF4F" w14:textId="77777777" w:rsidR="008079A9" w:rsidRPr="00736134" w:rsidRDefault="008079A9" w:rsidP="008079A9">
      <w:pPr>
        <w:rPr>
          <w:color w:val="auto"/>
        </w:rPr>
      </w:pPr>
      <w:r w:rsidRPr="00736134">
        <w:rPr>
          <w:color w:val="auto"/>
        </w:rPr>
        <w:t>The organization requires the developer of the information system, system component, or information system service to:</w:t>
      </w:r>
    </w:p>
    <w:p w14:paraId="0BA56F29" w14:textId="18B991A4" w:rsidR="008079A9" w:rsidRPr="00736134" w:rsidRDefault="008079A9" w:rsidP="0079332D">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Perform configuration management during system, component, or service [</w:t>
      </w:r>
      <w:r w:rsidRPr="00736134">
        <w:rPr>
          <w:rStyle w:val="GSAItalicEmphasisChar"/>
          <w:rFonts w:asciiTheme="minorHAnsi" w:hAnsiTheme="minorHAnsi" w:cstheme="minorHAnsi"/>
          <w:color w:val="auto"/>
          <w:sz w:val="22"/>
          <w:szCs w:val="20"/>
        </w:rPr>
        <w:t>FedRAMP Selection: development, implementation, AND operation</w:t>
      </w:r>
      <w:r w:rsidR="00D16CFB" w:rsidRPr="00A709AC">
        <w:rPr>
          <w:rFonts w:asciiTheme="minorHAnsi" w:hAnsiTheme="minorHAnsi" w:cstheme="minorHAnsi"/>
          <w:sz w:val="22"/>
          <w:szCs w:val="20"/>
        </w:rPr>
        <w:t>]</w:t>
      </w:r>
      <w:r w:rsidRPr="00736134">
        <w:rPr>
          <w:rFonts w:asciiTheme="minorHAnsi" w:hAnsiTheme="minorHAnsi" w:cstheme="minorHAnsi"/>
          <w:color w:val="auto"/>
          <w:sz w:val="22"/>
          <w:szCs w:val="20"/>
        </w:rPr>
        <w:t>;</w:t>
      </w:r>
    </w:p>
    <w:p w14:paraId="64A639FB" w14:textId="77777777" w:rsidR="008079A9" w:rsidRPr="00736134" w:rsidRDefault="008079A9" w:rsidP="0079332D">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Document, manage, and control the integrity of changes to [</w:t>
      </w:r>
      <w:r w:rsidRPr="00736134">
        <w:rPr>
          <w:rStyle w:val="GSAItalicEmphasisChar"/>
          <w:rFonts w:asciiTheme="minorHAnsi" w:hAnsiTheme="minorHAnsi" w:cstheme="minorHAnsi"/>
          <w:color w:val="auto"/>
          <w:sz w:val="22"/>
          <w:szCs w:val="20"/>
        </w:rPr>
        <w:t>Assignment: organization-defined configuration items under configuration management</w:t>
      </w:r>
      <w:r w:rsidRPr="00736134">
        <w:rPr>
          <w:rFonts w:asciiTheme="minorHAnsi" w:hAnsiTheme="minorHAnsi" w:cstheme="minorHAnsi"/>
          <w:color w:val="auto"/>
          <w:sz w:val="22"/>
          <w:szCs w:val="20"/>
        </w:rPr>
        <w:t>];</w:t>
      </w:r>
    </w:p>
    <w:p w14:paraId="580B33F7" w14:textId="77777777" w:rsidR="008079A9" w:rsidRPr="00736134" w:rsidRDefault="008079A9" w:rsidP="0079332D">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Implement only organization-approved changes to the system, component, or service;</w:t>
      </w:r>
    </w:p>
    <w:p w14:paraId="40D56625" w14:textId="77777777" w:rsidR="008079A9" w:rsidRPr="00736134" w:rsidRDefault="008079A9" w:rsidP="0079332D">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Document approved changes to the system, component, or service and the potential security impacts of such changes; and</w:t>
      </w:r>
    </w:p>
    <w:p w14:paraId="55BC63FE" w14:textId="7DA651DB" w:rsidR="008079A9" w:rsidRPr="00736134" w:rsidRDefault="008079A9" w:rsidP="0079332D">
      <w:pPr>
        <w:pStyle w:val="GSAListParagraphalpha"/>
        <w:numPr>
          <w:ilvl w:val="0"/>
          <w:numId w:val="136"/>
        </w:numPr>
        <w:rPr>
          <w:rFonts w:asciiTheme="minorHAnsi" w:hAnsiTheme="minorHAnsi" w:cstheme="minorHAnsi"/>
          <w:color w:val="auto"/>
          <w:sz w:val="22"/>
          <w:szCs w:val="20"/>
        </w:rPr>
      </w:pPr>
      <w:r w:rsidRPr="00736134">
        <w:rPr>
          <w:rFonts w:asciiTheme="minorHAnsi" w:hAnsiTheme="minorHAnsi" w:cstheme="minorHAnsi"/>
          <w:color w:val="auto"/>
          <w:sz w:val="22"/>
          <w:szCs w:val="20"/>
        </w:rPr>
        <w:t>Track security flaws and flaw resolution within the system, component, or service and report findings to [</w:t>
      </w:r>
      <w:r w:rsidRPr="00736134">
        <w:rPr>
          <w:rStyle w:val="GSAItalicEmphasisChar"/>
          <w:rFonts w:asciiTheme="minorHAnsi" w:hAnsiTheme="minorHAnsi" w:cstheme="minorHAnsi"/>
          <w:color w:val="auto"/>
          <w:sz w:val="22"/>
          <w:szCs w:val="20"/>
        </w:rPr>
        <w:t>Assignment: organization-defined personnel</w:t>
      </w:r>
      <w:r w:rsidR="00103A15" w:rsidRPr="00736134">
        <w:rPr>
          <w:rFonts w:asciiTheme="minorHAnsi" w:hAnsiTheme="minorHAnsi" w:cstheme="minorHAnsi"/>
          <w:color w:val="auto"/>
          <w:sz w:val="22"/>
          <w:szCs w:val="20"/>
        </w:rPr>
        <w:t>]</w:t>
      </w:r>
      <w:r w:rsidRPr="00736134">
        <w:rPr>
          <w:rFonts w:asciiTheme="minorHAnsi" w:hAnsiTheme="minorHAnsi" w:cstheme="minorHAnsi"/>
          <w:color w:val="auto"/>
          <w:sz w:val="22"/>
          <w:szCs w:val="20"/>
        </w:rPr>
        <w:t>.</w:t>
      </w:r>
    </w:p>
    <w:p w14:paraId="3754FD36" w14:textId="77777777" w:rsidR="008079A9" w:rsidRPr="00736134" w:rsidRDefault="008079A9" w:rsidP="008079A9">
      <w:pPr>
        <w:pStyle w:val="GSAGuidance"/>
        <w:rPr>
          <w:rStyle w:val="GSAGuidanceBoldChar"/>
          <w:rFonts w:asciiTheme="minorHAnsi" w:hAnsiTheme="minorHAnsi" w:cstheme="minorHAnsi"/>
          <w:color w:val="auto"/>
          <w:sz w:val="22"/>
          <w:szCs w:val="20"/>
        </w:rPr>
      </w:pPr>
      <w:r w:rsidRPr="00736134">
        <w:rPr>
          <w:rStyle w:val="GSAGuidanceBoldChar"/>
          <w:rFonts w:asciiTheme="minorHAnsi" w:hAnsiTheme="minorHAnsi" w:cstheme="minorHAnsi"/>
          <w:color w:val="auto"/>
          <w:sz w:val="22"/>
          <w:szCs w:val="20"/>
        </w:rPr>
        <w:t xml:space="preserve">SA-10 (e) Additional FedRAMP Requirements and Guidance: </w:t>
      </w:r>
    </w:p>
    <w:p w14:paraId="5282D6B6" w14:textId="77777777" w:rsidR="008079A9" w:rsidRPr="004803E7" w:rsidRDefault="008079A9" w:rsidP="008079A9">
      <w:pPr>
        <w:pStyle w:val="GSAGuidance"/>
        <w:rPr>
          <w:rFonts w:asciiTheme="minorHAnsi" w:hAnsiTheme="minorHAnsi" w:cstheme="minorHAnsi"/>
          <w:sz w:val="22"/>
          <w:szCs w:val="20"/>
        </w:rPr>
      </w:pPr>
      <w:r w:rsidRPr="00736134">
        <w:rPr>
          <w:rStyle w:val="GSAGuidanceBoldChar"/>
          <w:rFonts w:asciiTheme="minorHAnsi" w:hAnsiTheme="minorHAnsi" w:cstheme="minorHAnsi"/>
          <w:color w:val="auto"/>
          <w:sz w:val="22"/>
          <w:szCs w:val="20"/>
        </w:rPr>
        <w:t>Requirement:</w:t>
      </w:r>
      <w:r w:rsidRPr="00736134">
        <w:rPr>
          <w:rFonts w:asciiTheme="minorHAnsi" w:hAnsiTheme="minorHAnsi" w:cstheme="minorHAnsi"/>
          <w:color w:val="auto"/>
          <w:sz w:val="22"/>
          <w:szCs w:val="20"/>
        </w:rPr>
        <w:t xml:space="preserve"> For JAB authorizations, track security flaws and flaw resolution within the system, component, or service and report findings to organization-defined personnel, to include FedRAMP.</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803E7" w14:paraId="58C3B64E" w14:textId="77777777" w:rsidTr="004803E7">
        <w:trPr>
          <w:cantSplit/>
          <w:trHeight w:val="288"/>
          <w:tblHeader/>
        </w:trPr>
        <w:tc>
          <w:tcPr>
            <w:tcW w:w="811" w:type="pct"/>
            <w:shd w:val="clear" w:color="auto" w:fill="1D396B" w:themeFill="accent5"/>
            <w:tcMar>
              <w:top w:w="43" w:type="dxa"/>
              <w:left w:w="115" w:type="dxa"/>
              <w:bottom w:w="43" w:type="dxa"/>
              <w:right w:w="115" w:type="dxa"/>
            </w:tcMar>
            <w:hideMark/>
          </w:tcPr>
          <w:p w14:paraId="7664C533"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t>SA-10</w:t>
            </w:r>
          </w:p>
        </w:tc>
        <w:tc>
          <w:tcPr>
            <w:tcW w:w="4189" w:type="pct"/>
            <w:shd w:val="clear" w:color="auto" w:fill="1D396B" w:themeFill="accent5"/>
            <w:hideMark/>
          </w:tcPr>
          <w:p w14:paraId="12EE3DC0"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t>Control Summary Information</w:t>
            </w:r>
          </w:p>
        </w:tc>
      </w:tr>
      <w:tr w:rsidR="003015B9" w:rsidRPr="004803E7" w14:paraId="1330991D" w14:textId="77777777" w:rsidTr="004803E7">
        <w:trPr>
          <w:trHeight w:val="288"/>
        </w:trPr>
        <w:tc>
          <w:tcPr>
            <w:tcW w:w="5000" w:type="pct"/>
            <w:gridSpan w:val="2"/>
            <w:tcMar>
              <w:top w:w="43" w:type="dxa"/>
              <w:left w:w="115" w:type="dxa"/>
              <w:bottom w:w="43" w:type="dxa"/>
              <w:right w:w="115" w:type="dxa"/>
            </w:tcMar>
            <w:hideMark/>
          </w:tcPr>
          <w:p w14:paraId="6735BA15" w14:textId="0B6F66BE" w:rsidR="003015B9" w:rsidRPr="004803E7" w:rsidRDefault="003015B9" w:rsidP="003015B9">
            <w:pPr>
              <w:pStyle w:val="GSATableText"/>
              <w:spacing w:before="40" w:after="40"/>
              <w:rPr>
                <w:sz w:val="20"/>
                <w:szCs w:val="20"/>
              </w:rPr>
            </w:pPr>
            <w:r w:rsidRPr="00DD4775">
              <w:rPr>
                <w:rFonts w:eastAsia="Times New Roman" w:cs="Calibri"/>
                <w:bCs/>
                <w:sz w:val="20"/>
              </w:rPr>
              <w:t xml:space="preserve">Responsible Role: </w:t>
            </w:r>
            <w:r w:rsidRPr="0080790D">
              <w:rPr>
                <w:rFonts w:eastAsia="Times New Roman" w:cs="Calibri"/>
                <w:bCs/>
                <w:sz w:val="20"/>
              </w:rPr>
              <w:t>{{sa_</w:t>
            </w:r>
            <w:r>
              <w:rPr>
                <w:rFonts w:eastAsia="Times New Roman"/>
                <w:bCs/>
                <w:sz w:val="20"/>
              </w:rPr>
              <w:t>10</w:t>
            </w:r>
            <w:r w:rsidRPr="0080790D">
              <w:rPr>
                <w:rFonts w:eastAsia="Times New Roman" w:cs="Calibri"/>
                <w:bCs/>
                <w:sz w:val="20"/>
              </w:rPr>
              <w:t>_role}}</w:t>
            </w:r>
          </w:p>
        </w:tc>
      </w:tr>
      <w:tr w:rsidR="003015B9" w:rsidRPr="004803E7" w14:paraId="12F28CF1" w14:textId="77777777" w:rsidTr="004803E7">
        <w:trPr>
          <w:trHeight w:val="288"/>
        </w:trPr>
        <w:tc>
          <w:tcPr>
            <w:tcW w:w="5000" w:type="pct"/>
            <w:gridSpan w:val="2"/>
            <w:tcMar>
              <w:top w:w="43" w:type="dxa"/>
              <w:left w:w="115" w:type="dxa"/>
              <w:bottom w:w="43" w:type="dxa"/>
              <w:right w:w="115" w:type="dxa"/>
            </w:tcMar>
            <w:hideMark/>
          </w:tcPr>
          <w:p w14:paraId="4A6EAD13" w14:textId="6806164F" w:rsidR="003015B9" w:rsidRPr="004803E7" w:rsidRDefault="003015B9" w:rsidP="003015B9">
            <w:pPr>
              <w:pStyle w:val="GSATableText"/>
              <w:spacing w:before="40" w:after="40"/>
              <w:rPr>
                <w:sz w:val="20"/>
                <w:szCs w:val="20"/>
              </w:rPr>
            </w:pPr>
            <w:r>
              <w:rPr>
                <w:sz w:val="20"/>
                <w:szCs w:val="20"/>
              </w:rPr>
              <w:t xml:space="preserve">Parameter SA-10(a): </w:t>
            </w:r>
            <w:r w:rsidRPr="0080790D">
              <w:rPr>
                <w:sz w:val="20"/>
                <w:szCs w:val="20"/>
              </w:rPr>
              <w:t>{{sa_</w:t>
            </w:r>
            <w:r>
              <w:rPr>
                <w:sz w:val="20"/>
                <w:szCs w:val="20"/>
              </w:rPr>
              <w:t>10_a</w:t>
            </w:r>
            <w:r w:rsidRPr="0080790D">
              <w:rPr>
                <w:sz w:val="20"/>
                <w:szCs w:val="20"/>
              </w:rPr>
              <w:t>_parameter}}</w:t>
            </w:r>
          </w:p>
        </w:tc>
      </w:tr>
      <w:tr w:rsidR="003015B9" w:rsidRPr="004803E7" w14:paraId="2498294E" w14:textId="77777777" w:rsidTr="004803E7">
        <w:trPr>
          <w:trHeight w:val="288"/>
        </w:trPr>
        <w:tc>
          <w:tcPr>
            <w:tcW w:w="5000" w:type="pct"/>
            <w:gridSpan w:val="2"/>
            <w:tcMar>
              <w:top w:w="43" w:type="dxa"/>
              <w:left w:w="115" w:type="dxa"/>
              <w:bottom w:w="43" w:type="dxa"/>
              <w:right w:w="115" w:type="dxa"/>
            </w:tcMar>
            <w:hideMark/>
          </w:tcPr>
          <w:p w14:paraId="7E15C79F" w14:textId="34B1599D" w:rsidR="003015B9" w:rsidRPr="004803E7" w:rsidRDefault="003015B9" w:rsidP="003015B9">
            <w:pPr>
              <w:pStyle w:val="GSATableText"/>
              <w:spacing w:before="40" w:after="40"/>
              <w:rPr>
                <w:sz w:val="20"/>
                <w:szCs w:val="20"/>
              </w:rPr>
            </w:pPr>
            <w:r>
              <w:rPr>
                <w:sz w:val="20"/>
                <w:szCs w:val="20"/>
              </w:rPr>
              <w:t xml:space="preserve">Parameter SA-10(b): </w:t>
            </w:r>
            <w:r w:rsidRPr="0080790D">
              <w:rPr>
                <w:rFonts w:eastAsia="Times New Roman"/>
                <w:bCs/>
                <w:sz w:val="20"/>
              </w:rPr>
              <w:t>{{sa_</w:t>
            </w:r>
            <w:r>
              <w:rPr>
                <w:rFonts w:eastAsia="Times New Roman"/>
                <w:bCs/>
                <w:sz w:val="20"/>
              </w:rPr>
              <w:t>10_b</w:t>
            </w:r>
            <w:r w:rsidRPr="0080790D">
              <w:rPr>
                <w:rFonts w:eastAsia="Times New Roman"/>
                <w:bCs/>
                <w:sz w:val="20"/>
              </w:rPr>
              <w:t>_parameter}}</w:t>
            </w:r>
          </w:p>
        </w:tc>
      </w:tr>
      <w:tr w:rsidR="003015B9" w:rsidRPr="004803E7" w14:paraId="3F622C97" w14:textId="77777777" w:rsidTr="004803E7">
        <w:trPr>
          <w:trHeight w:val="288"/>
        </w:trPr>
        <w:tc>
          <w:tcPr>
            <w:tcW w:w="5000" w:type="pct"/>
            <w:gridSpan w:val="2"/>
            <w:tcMar>
              <w:top w:w="43" w:type="dxa"/>
              <w:left w:w="115" w:type="dxa"/>
              <w:bottom w:w="43" w:type="dxa"/>
              <w:right w:w="115" w:type="dxa"/>
            </w:tcMar>
            <w:hideMark/>
          </w:tcPr>
          <w:p w14:paraId="7C7569A0" w14:textId="1020C080" w:rsidR="003015B9" w:rsidRPr="004803E7" w:rsidRDefault="003015B9" w:rsidP="003015B9">
            <w:pPr>
              <w:pStyle w:val="GSATableText"/>
              <w:spacing w:before="40" w:after="40"/>
              <w:rPr>
                <w:sz w:val="20"/>
                <w:szCs w:val="20"/>
              </w:rPr>
            </w:pPr>
            <w:r>
              <w:rPr>
                <w:sz w:val="20"/>
                <w:szCs w:val="20"/>
              </w:rPr>
              <w:t xml:space="preserve">Parameter SA-10(e): </w:t>
            </w:r>
            <w:r w:rsidRPr="0080790D">
              <w:rPr>
                <w:rFonts w:eastAsia="Times New Roman"/>
                <w:bCs/>
                <w:sz w:val="20"/>
              </w:rPr>
              <w:t>{{sa_</w:t>
            </w:r>
            <w:r>
              <w:rPr>
                <w:rFonts w:eastAsia="Times New Roman"/>
                <w:bCs/>
                <w:sz w:val="20"/>
              </w:rPr>
              <w:t>10_e</w:t>
            </w:r>
            <w:r w:rsidRPr="0080790D">
              <w:rPr>
                <w:rFonts w:eastAsia="Times New Roman"/>
                <w:bCs/>
                <w:sz w:val="20"/>
              </w:rPr>
              <w:t>_parameter}}</w:t>
            </w:r>
          </w:p>
        </w:tc>
      </w:tr>
      <w:tr w:rsidR="003015B9" w:rsidRPr="004803E7" w14:paraId="587E3AAF" w14:textId="77777777" w:rsidTr="000167C2">
        <w:trPr>
          <w:trHeight w:val="288"/>
        </w:trPr>
        <w:tc>
          <w:tcPr>
            <w:tcW w:w="5000" w:type="pct"/>
            <w:gridSpan w:val="2"/>
            <w:tcMar>
              <w:top w:w="43" w:type="dxa"/>
              <w:left w:w="115" w:type="dxa"/>
              <w:bottom w:w="43" w:type="dxa"/>
              <w:right w:w="115" w:type="dxa"/>
            </w:tcMar>
            <w:hideMark/>
          </w:tcPr>
          <w:p w14:paraId="65D932C9" w14:textId="2B640ACF" w:rsidR="003015B9" w:rsidRPr="004803E7" w:rsidRDefault="003015B9" w:rsidP="003015B9">
            <w:pPr>
              <w:pStyle w:val="GSATableText"/>
              <w:spacing w:before="40" w:after="40"/>
              <w:rPr>
                <w:sz w:val="20"/>
                <w:szCs w:val="20"/>
              </w:rPr>
            </w:pPr>
            <w:r w:rsidRPr="0080790D">
              <w:rPr>
                <w:spacing w:val="0"/>
                <w:sz w:val="20"/>
                <w:szCs w:val="20"/>
              </w:rPr>
              <w:t>{{sa_</w:t>
            </w:r>
            <w:r>
              <w:rPr>
                <w:spacing w:val="0"/>
                <w:sz w:val="20"/>
                <w:szCs w:val="20"/>
              </w:rPr>
              <w:t>10</w:t>
            </w:r>
            <w:r w:rsidRPr="0080790D">
              <w:rPr>
                <w:spacing w:val="0"/>
                <w:sz w:val="20"/>
                <w:szCs w:val="20"/>
              </w:rPr>
              <w:t>_status}}</w:t>
            </w:r>
          </w:p>
        </w:tc>
      </w:tr>
      <w:tr w:rsidR="003015B9" w:rsidRPr="004803E7" w14:paraId="6EF8B994" w14:textId="77777777" w:rsidTr="000167C2">
        <w:trPr>
          <w:trHeight w:val="288"/>
        </w:trPr>
        <w:tc>
          <w:tcPr>
            <w:tcW w:w="5000" w:type="pct"/>
            <w:gridSpan w:val="2"/>
            <w:tcMar>
              <w:top w:w="43" w:type="dxa"/>
              <w:left w:w="115" w:type="dxa"/>
              <w:bottom w:w="43" w:type="dxa"/>
              <w:right w:w="115" w:type="dxa"/>
            </w:tcMar>
            <w:hideMark/>
          </w:tcPr>
          <w:p w14:paraId="51100766" w14:textId="7498D232" w:rsidR="003015B9" w:rsidRPr="004803E7" w:rsidRDefault="003015B9" w:rsidP="003015B9">
            <w:pPr>
              <w:pStyle w:val="GSATableText"/>
              <w:spacing w:before="40" w:after="40"/>
              <w:rPr>
                <w:sz w:val="20"/>
                <w:szCs w:val="20"/>
              </w:rPr>
            </w:pPr>
            <w:r w:rsidRPr="0080790D">
              <w:rPr>
                <w:spacing w:val="0"/>
                <w:sz w:val="20"/>
                <w:szCs w:val="20"/>
              </w:rPr>
              <w:t>{{sa_</w:t>
            </w:r>
            <w:r>
              <w:rPr>
                <w:spacing w:val="0"/>
                <w:sz w:val="20"/>
                <w:szCs w:val="20"/>
              </w:rPr>
              <w:t>10</w:t>
            </w:r>
            <w:r w:rsidRPr="0080790D">
              <w:rPr>
                <w:spacing w:val="0"/>
                <w:sz w:val="20"/>
                <w:szCs w:val="20"/>
              </w:rPr>
              <w:t>_origination}}</w:t>
            </w:r>
          </w:p>
        </w:tc>
      </w:tr>
    </w:tbl>
    <w:p w14:paraId="6FD81EDD"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4803E7" w14:paraId="5B292872" w14:textId="77777777" w:rsidTr="004803E7">
        <w:trPr>
          <w:cantSplit/>
          <w:trHeight w:val="288"/>
          <w:tblHeader/>
        </w:trPr>
        <w:tc>
          <w:tcPr>
            <w:tcW w:w="5000" w:type="pct"/>
            <w:gridSpan w:val="2"/>
            <w:shd w:val="clear" w:color="auto" w:fill="1D396B" w:themeFill="accent5"/>
            <w:vAlign w:val="center"/>
            <w:hideMark/>
          </w:tcPr>
          <w:p w14:paraId="793AADC4" w14:textId="77777777" w:rsidR="008079A9" w:rsidRPr="004803E7" w:rsidRDefault="008079A9">
            <w:pPr>
              <w:pStyle w:val="GSATableHeading"/>
              <w:rPr>
                <w:rFonts w:asciiTheme="majorHAnsi" w:hAnsiTheme="majorHAnsi"/>
                <w:szCs w:val="20"/>
              </w:rPr>
            </w:pPr>
            <w:r w:rsidRPr="004803E7">
              <w:rPr>
                <w:rFonts w:asciiTheme="majorHAnsi" w:hAnsiTheme="majorHAnsi"/>
                <w:szCs w:val="20"/>
              </w:rPr>
              <w:t>SA-10 What is the solution and how is it implemented?</w:t>
            </w:r>
          </w:p>
        </w:tc>
      </w:tr>
      <w:tr w:rsidR="003015B9" w:rsidRPr="004803E7" w14:paraId="4DD2AE39" w14:textId="77777777" w:rsidTr="004803E7">
        <w:trPr>
          <w:trHeight w:val="47"/>
        </w:trPr>
        <w:tc>
          <w:tcPr>
            <w:tcW w:w="484" w:type="pct"/>
            <w:shd w:val="clear" w:color="auto" w:fill="E2E9F5" w:themeFill="accent1" w:themeFillTint="33"/>
            <w:hideMark/>
          </w:tcPr>
          <w:p w14:paraId="55017B26" w14:textId="77777777" w:rsidR="003015B9" w:rsidRPr="004803E7" w:rsidRDefault="003015B9" w:rsidP="003015B9">
            <w:pPr>
              <w:pStyle w:val="GSATableHeading"/>
              <w:keepNext w:val="0"/>
              <w:keepLines w:val="0"/>
              <w:rPr>
                <w:szCs w:val="20"/>
              </w:rPr>
            </w:pPr>
            <w:r w:rsidRPr="004803E7">
              <w:rPr>
                <w:szCs w:val="20"/>
              </w:rPr>
              <w:t>Part a</w:t>
            </w:r>
          </w:p>
        </w:tc>
        <w:tc>
          <w:tcPr>
            <w:tcW w:w="4516" w:type="pct"/>
            <w:tcMar>
              <w:top w:w="43" w:type="dxa"/>
              <w:left w:w="115" w:type="dxa"/>
              <w:bottom w:w="43" w:type="dxa"/>
              <w:right w:w="115" w:type="dxa"/>
            </w:tcMar>
          </w:tcPr>
          <w:p w14:paraId="34DE4390" w14:textId="07168179" w:rsidR="003015B9" w:rsidRPr="004803E7" w:rsidRDefault="003015B9" w:rsidP="003015B9">
            <w:pPr>
              <w:pStyle w:val="GSATableText"/>
              <w:rPr>
                <w:sz w:val="20"/>
                <w:szCs w:val="20"/>
              </w:rPr>
            </w:pPr>
            <w:r w:rsidRPr="008C44B2">
              <w:t>{{sa_</w:t>
            </w:r>
            <w:r>
              <w:t>10_a</w:t>
            </w:r>
            <w:r w:rsidRPr="008C44B2">
              <w:t>_implementation}}</w:t>
            </w:r>
          </w:p>
        </w:tc>
      </w:tr>
      <w:tr w:rsidR="003015B9" w:rsidRPr="004803E7" w14:paraId="673EAF50" w14:textId="77777777" w:rsidTr="004803E7">
        <w:trPr>
          <w:trHeight w:val="288"/>
        </w:trPr>
        <w:tc>
          <w:tcPr>
            <w:tcW w:w="484" w:type="pct"/>
            <w:shd w:val="clear" w:color="auto" w:fill="E2E9F5" w:themeFill="accent1" w:themeFillTint="33"/>
            <w:hideMark/>
          </w:tcPr>
          <w:p w14:paraId="2672A26A" w14:textId="77777777" w:rsidR="003015B9" w:rsidRPr="004803E7" w:rsidRDefault="003015B9" w:rsidP="003015B9">
            <w:pPr>
              <w:pStyle w:val="GSATableHeading"/>
              <w:keepNext w:val="0"/>
              <w:keepLines w:val="0"/>
              <w:rPr>
                <w:szCs w:val="20"/>
              </w:rPr>
            </w:pPr>
            <w:r w:rsidRPr="004803E7">
              <w:rPr>
                <w:szCs w:val="20"/>
              </w:rPr>
              <w:t>Part b</w:t>
            </w:r>
          </w:p>
        </w:tc>
        <w:tc>
          <w:tcPr>
            <w:tcW w:w="4516" w:type="pct"/>
            <w:tcMar>
              <w:top w:w="43" w:type="dxa"/>
              <w:left w:w="115" w:type="dxa"/>
              <w:bottom w:w="43" w:type="dxa"/>
              <w:right w:w="115" w:type="dxa"/>
            </w:tcMar>
          </w:tcPr>
          <w:p w14:paraId="16CD90F4" w14:textId="777ACB1D" w:rsidR="003015B9" w:rsidRPr="004803E7" w:rsidRDefault="003015B9" w:rsidP="003015B9">
            <w:pPr>
              <w:pStyle w:val="GSATableText"/>
              <w:rPr>
                <w:sz w:val="20"/>
                <w:szCs w:val="20"/>
              </w:rPr>
            </w:pPr>
            <w:r w:rsidRPr="008C44B2">
              <w:t>{{sa_</w:t>
            </w:r>
            <w:r>
              <w:t>10_b</w:t>
            </w:r>
            <w:r w:rsidRPr="008C44B2">
              <w:t>_implementation}}</w:t>
            </w:r>
          </w:p>
        </w:tc>
      </w:tr>
      <w:tr w:rsidR="003015B9" w:rsidRPr="004803E7" w14:paraId="680D49CA" w14:textId="77777777" w:rsidTr="004803E7">
        <w:trPr>
          <w:trHeight w:val="288"/>
        </w:trPr>
        <w:tc>
          <w:tcPr>
            <w:tcW w:w="484" w:type="pct"/>
            <w:shd w:val="clear" w:color="auto" w:fill="E2E9F5" w:themeFill="accent1" w:themeFillTint="33"/>
            <w:hideMark/>
          </w:tcPr>
          <w:p w14:paraId="6AD8859F" w14:textId="77777777" w:rsidR="003015B9" w:rsidRPr="004803E7" w:rsidRDefault="003015B9" w:rsidP="003015B9">
            <w:pPr>
              <w:pStyle w:val="GSATableHeading"/>
              <w:keepNext w:val="0"/>
              <w:keepLines w:val="0"/>
              <w:rPr>
                <w:szCs w:val="20"/>
              </w:rPr>
            </w:pPr>
            <w:r w:rsidRPr="004803E7">
              <w:rPr>
                <w:szCs w:val="20"/>
              </w:rPr>
              <w:t>Part c</w:t>
            </w:r>
          </w:p>
        </w:tc>
        <w:tc>
          <w:tcPr>
            <w:tcW w:w="4516" w:type="pct"/>
            <w:tcMar>
              <w:top w:w="43" w:type="dxa"/>
              <w:left w:w="115" w:type="dxa"/>
              <w:bottom w:w="43" w:type="dxa"/>
              <w:right w:w="115" w:type="dxa"/>
            </w:tcMar>
          </w:tcPr>
          <w:p w14:paraId="0F8B24BE" w14:textId="6BCF2D72" w:rsidR="003015B9" w:rsidRPr="004803E7" w:rsidRDefault="003015B9" w:rsidP="003015B9">
            <w:pPr>
              <w:pStyle w:val="GSATableText"/>
              <w:rPr>
                <w:sz w:val="20"/>
                <w:szCs w:val="20"/>
              </w:rPr>
            </w:pPr>
            <w:r w:rsidRPr="008C44B2">
              <w:t>{{sa_</w:t>
            </w:r>
            <w:r>
              <w:t>10_c</w:t>
            </w:r>
            <w:r w:rsidRPr="008C44B2">
              <w:t>_implementation}}</w:t>
            </w:r>
          </w:p>
        </w:tc>
      </w:tr>
      <w:tr w:rsidR="003015B9" w:rsidRPr="004803E7" w14:paraId="7B4A573D" w14:textId="77777777" w:rsidTr="004803E7">
        <w:trPr>
          <w:trHeight w:val="288"/>
        </w:trPr>
        <w:tc>
          <w:tcPr>
            <w:tcW w:w="484" w:type="pct"/>
            <w:shd w:val="clear" w:color="auto" w:fill="E2E9F5" w:themeFill="accent1" w:themeFillTint="33"/>
            <w:hideMark/>
          </w:tcPr>
          <w:p w14:paraId="60D4B022" w14:textId="77777777" w:rsidR="003015B9" w:rsidRPr="004803E7" w:rsidRDefault="003015B9" w:rsidP="003015B9">
            <w:pPr>
              <w:pStyle w:val="GSATableHeading"/>
              <w:keepNext w:val="0"/>
              <w:keepLines w:val="0"/>
              <w:rPr>
                <w:szCs w:val="20"/>
              </w:rPr>
            </w:pPr>
            <w:r w:rsidRPr="004803E7">
              <w:rPr>
                <w:szCs w:val="20"/>
              </w:rPr>
              <w:t>Part d</w:t>
            </w:r>
          </w:p>
        </w:tc>
        <w:tc>
          <w:tcPr>
            <w:tcW w:w="4516" w:type="pct"/>
            <w:tcMar>
              <w:top w:w="43" w:type="dxa"/>
              <w:left w:w="115" w:type="dxa"/>
              <w:bottom w:w="43" w:type="dxa"/>
              <w:right w:w="115" w:type="dxa"/>
            </w:tcMar>
          </w:tcPr>
          <w:p w14:paraId="5A75FBD1" w14:textId="15B23C26" w:rsidR="003015B9" w:rsidRPr="004803E7" w:rsidRDefault="003015B9" w:rsidP="003015B9">
            <w:pPr>
              <w:pStyle w:val="GSATableText"/>
              <w:rPr>
                <w:sz w:val="20"/>
                <w:szCs w:val="20"/>
              </w:rPr>
            </w:pPr>
            <w:r w:rsidRPr="008C44B2">
              <w:t>{{sa_</w:t>
            </w:r>
            <w:r>
              <w:t>10_d</w:t>
            </w:r>
            <w:r w:rsidRPr="008C44B2">
              <w:t>_implementation}}</w:t>
            </w:r>
          </w:p>
        </w:tc>
      </w:tr>
      <w:tr w:rsidR="003015B9" w:rsidRPr="004803E7" w14:paraId="3A1647D8" w14:textId="77777777" w:rsidTr="004803E7">
        <w:trPr>
          <w:trHeight w:val="288"/>
        </w:trPr>
        <w:tc>
          <w:tcPr>
            <w:tcW w:w="484" w:type="pct"/>
            <w:shd w:val="clear" w:color="auto" w:fill="E2E9F5" w:themeFill="accent1" w:themeFillTint="33"/>
            <w:hideMark/>
          </w:tcPr>
          <w:p w14:paraId="6E01C8F3" w14:textId="77777777" w:rsidR="003015B9" w:rsidRPr="004803E7" w:rsidRDefault="003015B9" w:rsidP="003015B9">
            <w:pPr>
              <w:pStyle w:val="GSATableHeading"/>
              <w:keepNext w:val="0"/>
              <w:keepLines w:val="0"/>
              <w:rPr>
                <w:szCs w:val="20"/>
              </w:rPr>
            </w:pPr>
            <w:r w:rsidRPr="004803E7">
              <w:rPr>
                <w:szCs w:val="20"/>
              </w:rPr>
              <w:t>Part e</w:t>
            </w:r>
          </w:p>
        </w:tc>
        <w:tc>
          <w:tcPr>
            <w:tcW w:w="4516" w:type="pct"/>
            <w:tcMar>
              <w:top w:w="43" w:type="dxa"/>
              <w:left w:w="115" w:type="dxa"/>
              <w:bottom w:w="43" w:type="dxa"/>
              <w:right w:w="115" w:type="dxa"/>
            </w:tcMar>
          </w:tcPr>
          <w:p w14:paraId="558713FA" w14:textId="12F25B70" w:rsidR="003015B9" w:rsidRPr="004803E7" w:rsidRDefault="003015B9" w:rsidP="003015B9">
            <w:pPr>
              <w:pStyle w:val="GSATableText"/>
              <w:rPr>
                <w:sz w:val="20"/>
                <w:szCs w:val="20"/>
              </w:rPr>
            </w:pPr>
            <w:r w:rsidRPr="008C44B2">
              <w:t>{{sa_</w:t>
            </w:r>
            <w:r>
              <w:t>10_e</w:t>
            </w:r>
            <w:r w:rsidRPr="008C44B2">
              <w:t>_implementation}}</w:t>
            </w:r>
          </w:p>
        </w:tc>
      </w:tr>
    </w:tbl>
    <w:p w14:paraId="37DE5DF3" w14:textId="77777777" w:rsidR="008079A9" w:rsidRDefault="008079A9" w:rsidP="008A02B6">
      <w:pPr>
        <w:pStyle w:val="Heading4"/>
        <w:numPr>
          <w:ilvl w:val="0"/>
          <w:numId w:val="0"/>
        </w:numPr>
      </w:pPr>
      <w:bookmarkStart w:id="3162" w:name="_Toc388620960"/>
      <w:bookmarkStart w:id="3163" w:name="_Toc385595117"/>
      <w:bookmarkStart w:id="3164" w:name="_Toc385594729"/>
      <w:bookmarkStart w:id="3165" w:name="_Toc385594341"/>
      <w:bookmarkStart w:id="3166" w:name="_Toc520895688"/>
      <w:bookmarkStart w:id="3167" w:name="_Toc48643900"/>
      <w:r>
        <w:t xml:space="preserve">SA-10 (1) Control Enhancement </w:t>
      </w:r>
      <w:bookmarkEnd w:id="3162"/>
      <w:bookmarkEnd w:id="3163"/>
      <w:bookmarkEnd w:id="3164"/>
      <w:bookmarkEnd w:id="3165"/>
      <w:r>
        <w:t>(M) (H)</w:t>
      </w:r>
      <w:bookmarkEnd w:id="3166"/>
      <w:bookmarkEnd w:id="3167"/>
    </w:p>
    <w:p w14:paraId="68C705B2"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enable integrity verification of software and firmware component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803E7" w14:paraId="33A9CCA9" w14:textId="77777777" w:rsidTr="004803E7">
        <w:trPr>
          <w:cantSplit/>
          <w:trHeight w:val="288"/>
          <w:tblHeader/>
        </w:trPr>
        <w:tc>
          <w:tcPr>
            <w:tcW w:w="811" w:type="pct"/>
            <w:shd w:val="clear" w:color="auto" w:fill="1D396B" w:themeFill="accent5"/>
            <w:tcMar>
              <w:top w:w="43" w:type="dxa"/>
              <w:left w:w="115" w:type="dxa"/>
              <w:bottom w:w="43" w:type="dxa"/>
              <w:right w:w="115" w:type="dxa"/>
            </w:tcMar>
            <w:hideMark/>
          </w:tcPr>
          <w:p w14:paraId="48F40C41"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t>SA-10 (1)</w:t>
            </w:r>
          </w:p>
        </w:tc>
        <w:tc>
          <w:tcPr>
            <w:tcW w:w="4189" w:type="pct"/>
            <w:shd w:val="clear" w:color="auto" w:fill="1D396B" w:themeFill="accent5"/>
            <w:hideMark/>
          </w:tcPr>
          <w:p w14:paraId="5586E91C" w14:textId="77777777" w:rsidR="008079A9" w:rsidRPr="004803E7" w:rsidRDefault="008079A9" w:rsidP="004803E7">
            <w:pPr>
              <w:pStyle w:val="GSATableHeading"/>
              <w:spacing w:before="40" w:after="40"/>
              <w:rPr>
                <w:rFonts w:asciiTheme="majorHAnsi" w:hAnsiTheme="majorHAnsi"/>
                <w:szCs w:val="20"/>
              </w:rPr>
            </w:pPr>
            <w:r w:rsidRPr="004803E7">
              <w:rPr>
                <w:rFonts w:asciiTheme="majorHAnsi" w:hAnsiTheme="majorHAnsi"/>
                <w:szCs w:val="20"/>
              </w:rPr>
              <w:t>Control Summary Information</w:t>
            </w:r>
          </w:p>
        </w:tc>
      </w:tr>
      <w:tr w:rsidR="003015B9" w:rsidRPr="004803E7" w14:paraId="417B60E2" w14:textId="77777777" w:rsidTr="004803E7">
        <w:trPr>
          <w:trHeight w:val="288"/>
        </w:trPr>
        <w:tc>
          <w:tcPr>
            <w:tcW w:w="5000" w:type="pct"/>
            <w:gridSpan w:val="2"/>
            <w:tcMar>
              <w:top w:w="43" w:type="dxa"/>
              <w:left w:w="115" w:type="dxa"/>
              <w:bottom w:w="43" w:type="dxa"/>
              <w:right w:w="115" w:type="dxa"/>
            </w:tcMar>
            <w:hideMark/>
          </w:tcPr>
          <w:p w14:paraId="141D420B" w14:textId="6263D7C5" w:rsidR="003015B9" w:rsidRPr="004803E7" w:rsidRDefault="003015B9" w:rsidP="003015B9">
            <w:pPr>
              <w:pStyle w:val="GSATableText"/>
              <w:spacing w:before="40" w:after="40"/>
              <w:rPr>
                <w:sz w:val="20"/>
                <w:szCs w:val="20"/>
              </w:rPr>
            </w:pPr>
            <w:r w:rsidRPr="00DD4775">
              <w:rPr>
                <w:rFonts w:cs="Calibri"/>
                <w:sz w:val="20"/>
              </w:rPr>
              <w:t xml:space="preserve">Responsible Role: </w:t>
            </w:r>
            <w:r w:rsidRPr="0080790D">
              <w:rPr>
                <w:rFonts w:cs="Calibri"/>
                <w:sz w:val="20"/>
              </w:rPr>
              <w:t>{{sa_</w:t>
            </w:r>
            <w:r>
              <w:t>10_1</w:t>
            </w:r>
            <w:r w:rsidRPr="0080790D">
              <w:rPr>
                <w:rFonts w:cs="Calibri"/>
                <w:sz w:val="20"/>
              </w:rPr>
              <w:t>_role}}</w:t>
            </w:r>
          </w:p>
        </w:tc>
      </w:tr>
      <w:tr w:rsidR="003015B9" w:rsidRPr="004803E7" w14:paraId="61464691" w14:textId="77777777" w:rsidTr="000167C2">
        <w:trPr>
          <w:trHeight w:val="288"/>
        </w:trPr>
        <w:tc>
          <w:tcPr>
            <w:tcW w:w="5000" w:type="pct"/>
            <w:gridSpan w:val="2"/>
            <w:tcMar>
              <w:top w:w="43" w:type="dxa"/>
              <w:left w:w="115" w:type="dxa"/>
              <w:bottom w:w="43" w:type="dxa"/>
              <w:right w:w="115" w:type="dxa"/>
            </w:tcMar>
            <w:hideMark/>
          </w:tcPr>
          <w:p w14:paraId="1E0FDAB6" w14:textId="37FF7B58" w:rsidR="003015B9" w:rsidRPr="004803E7" w:rsidRDefault="003015B9" w:rsidP="003015B9">
            <w:pPr>
              <w:pStyle w:val="GSATableText"/>
              <w:spacing w:before="40" w:after="40"/>
              <w:rPr>
                <w:sz w:val="20"/>
                <w:szCs w:val="20"/>
              </w:rPr>
            </w:pPr>
            <w:r w:rsidRPr="0080790D">
              <w:rPr>
                <w:spacing w:val="0"/>
                <w:sz w:val="20"/>
                <w:szCs w:val="20"/>
              </w:rPr>
              <w:t>{{sa_</w:t>
            </w:r>
            <w:r>
              <w:t>10_1</w:t>
            </w:r>
            <w:r w:rsidRPr="0080790D">
              <w:rPr>
                <w:spacing w:val="0"/>
                <w:sz w:val="20"/>
                <w:szCs w:val="20"/>
              </w:rPr>
              <w:t>_status}}</w:t>
            </w:r>
          </w:p>
        </w:tc>
      </w:tr>
      <w:tr w:rsidR="003015B9" w:rsidRPr="004803E7" w14:paraId="1C29D2EF" w14:textId="77777777" w:rsidTr="000167C2">
        <w:trPr>
          <w:trHeight w:val="288"/>
        </w:trPr>
        <w:tc>
          <w:tcPr>
            <w:tcW w:w="5000" w:type="pct"/>
            <w:gridSpan w:val="2"/>
            <w:tcMar>
              <w:top w:w="43" w:type="dxa"/>
              <w:left w:w="115" w:type="dxa"/>
              <w:bottom w:w="43" w:type="dxa"/>
              <w:right w:w="115" w:type="dxa"/>
            </w:tcMar>
            <w:hideMark/>
          </w:tcPr>
          <w:p w14:paraId="2272761C" w14:textId="25C4C466" w:rsidR="003015B9" w:rsidRPr="004803E7" w:rsidRDefault="003015B9" w:rsidP="003015B9">
            <w:pPr>
              <w:pStyle w:val="GSATableText"/>
              <w:spacing w:before="40" w:after="40"/>
              <w:rPr>
                <w:sz w:val="20"/>
                <w:szCs w:val="20"/>
              </w:rPr>
            </w:pPr>
            <w:r w:rsidRPr="0080790D">
              <w:rPr>
                <w:spacing w:val="0"/>
                <w:sz w:val="20"/>
                <w:szCs w:val="20"/>
              </w:rPr>
              <w:t>{{sa_</w:t>
            </w:r>
            <w:r>
              <w:t>10_1</w:t>
            </w:r>
            <w:r w:rsidRPr="0080790D">
              <w:rPr>
                <w:spacing w:val="0"/>
                <w:sz w:val="20"/>
                <w:szCs w:val="20"/>
              </w:rPr>
              <w:t>_origination}}</w:t>
            </w:r>
          </w:p>
        </w:tc>
      </w:tr>
    </w:tbl>
    <w:p w14:paraId="5124FFC4"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927BA3" w14:paraId="2E79A735" w14:textId="77777777" w:rsidTr="004803E7">
        <w:trPr>
          <w:cantSplit/>
          <w:trHeight w:val="288"/>
          <w:tblHeader/>
        </w:trPr>
        <w:tc>
          <w:tcPr>
            <w:tcW w:w="5000" w:type="pct"/>
            <w:shd w:val="clear" w:color="auto" w:fill="1D396B" w:themeFill="accent5"/>
            <w:vAlign w:val="center"/>
            <w:hideMark/>
          </w:tcPr>
          <w:p w14:paraId="5F0719E7" w14:textId="77777777" w:rsidR="008079A9" w:rsidRPr="00927BA3" w:rsidRDefault="008079A9">
            <w:pPr>
              <w:pStyle w:val="GSATableHeading"/>
              <w:rPr>
                <w:rFonts w:asciiTheme="majorHAnsi" w:hAnsiTheme="majorHAnsi"/>
                <w:szCs w:val="20"/>
              </w:rPr>
            </w:pPr>
            <w:r w:rsidRPr="00927BA3">
              <w:rPr>
                <w:rFonts w:asciiTheme="majorHAnsi" w:hAnsiTheme="majorHAnsi"/>
                <w:szCs w:val="20"/>
              </w:rPr>
              <w:t>SA-10 (1) What is the solution and how is it implemented?</w:t>
            </w:r>
          </w:p>
        </w:tc>
      </w:tr>
      <w:tr w:rsidR="00F87897" w:rsidRPr="004803E7" w14:paraId="6E054E99" w14:textId="77777777" w:rsidTr="004803E7">
        <w:trPr>
          <w:trHeight w:val="288"/>
        </w:trPr>
        <w:tc>
          <w:tcPr>
            <w:tcW w:w="5000" w:type="pct"/>
            <w:shd w:val="clear" w:color="auto" w:fill="FFFFFF" w:themeFill="background1"/>
          </w:tcPr>
          <w:p w14:paraId="0C107280" w14:textId="167258D6" w:rsidR="00F87897" w:rsidRPr="004803E7" w:rsidRDefault="003015B9">
            <w:pPr>
              <w:pStyle w:val="GSATableText"/>
              <w:rPr>
                <w:sz w:val="20"/>
                <w:szCs w:val="20"/>
              </w:rPr>
            </w:pPr>
            <w:r w:rsidRPr="004A1F1C">
              <w:rPr>
                <w:rFonts w:eastAsia="Times New Roman" w:cs="Calibri"/>
                <w:sz w:val="20"/>
              </w:rPr>
              <w:t>{{sa_</w:t>
            </w:r>
            <w:r w:rsidRPr="004A1F1C">
              <w:t>10_1</w:t>
            </w:r>
            <w:r w:rsidRPr="004A1F1C">
              <w:rPr>
                <w:rFonts w:eastAsia="Times New Roman" w:cs="Calibri"/>
                <w:sz w:val="20"/>
              </w:rPr>
              <w:t>_implementation}}</w:t>
            </w:r>
          </w:p>
        </w:tc>
      </w:tr>
    </w:tbl>
    <w:p w14:paraId="463B4069" w14:textId="52EBBEB9" w:rsidR="008079A9" w:rsidRDefault="008079A9" w:rsidP="008A02B6">
      <w:pPr>
        <w:pStyle w:val="Heading3"/>
      </w:pPr>
      <w:bookmarkStart w:id="3168" w:name="_Toc388620961"/>
      <w:bookmarkStart w:id="3169" w:name="_Toc385595118"/>
      <w:bookmarkStart w:id="3170" w:name="_Toc385594730"/>
      <w:bookmarkStart w:id="3171" w:name="_Toc385594342"/>
      <w:bookmarkStart w:id="3172" w:name="_Toc383444699"/>
      <w:bookmarkStart w:id="3173" w:name="_Toc383429889"/>
      <w:bookmarkStart w:id="3174" w:name="_Toc149090423"/>
      <w:bookmarkStart w:id="3175" w:name="_Toc520895689"/>
      <w:bookmarkStart w:id="3176" w:name="_Toc449543473"/>
      <w:bookmarkStart w:id="3177" w:name="_Toc48643901"/>
      <w:r>
        <w:t xml:space="preserve">SA-11 Developer Security Testing and Evaluation </w:t>
      </w:r>
      <w:bookmarkEnd w:id="3168"/>
      <w:bookmarkEnd w:id="3169"/>
      <w:bookmarkEnd w:id="3170"/>
      <w:bookmarkEnd w:id="3171"/>
      <w:bookmarkEnd w:id="3172"/>
      <w:bookmarkEnd w:id="3173"/>
      <w:bookmarkEnd w:id="3174"/>
      <w:r>
        <w:t>(M) (H)</w:t>
      </w:r>
      <w:bookmarkEnd w:id="3175"/>
      <w:bookmarkEnd w:id="3176"/>
      <w:bookmarkEnd w:id="3177"/>
    </w:p>
    <w:p w14:paraId="6A22DE73"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w:t>
      </w:r>
    </w:p>
    <w:p w14:paraId="56BCC79B" w14:textId="77777777" w:rsidR="008079A9" w:rsidRPr="004C7256" w:rsidRDefault="008079A9" w:rsidP="0079332D">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Create and implement a security assessment plan;</w:t>
      </w:r>
    </w:p>
    <w:p w14:paraId="23425961" w14:textId="4056F274" w:rsidR="008079A9" w:rsidRPr="004C7256" w:rsidRDefault="008079A9" w:rsidP="0079332D">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Perform [</w:t>
      </w:r>
      <w:r w:rsidRPr="004C7256">
        <w:rPr>
          <w:rStyle w:val="GSAItalicEmphasisChar"/>
          <w:rFonts w:asciiTheme="minorHAnsi" w:hAnsiTheme="minorHAnsi" w:cstheme="minorHAnsi"/>
          <w:color w:val="auto"/>
          <w:sz w:val="22"/>
        </w:rPr>
        <w:t>Selection (one or more): unit; integration; system; regression</w:t>
      </w:r>
      <w:r w:rsidRPr="004C7256">
        <w:rPr>
          <w:rFonts w:asciiTheme="minorHAnsi" w:hAnsiTheme="minorHAnsi" w:cstheme="minorHAnsi"/>
          <w:color w:val="auto"/>
          <w:sz w:val="22"/>
        </w:rPr>
        <w:t>]</w:t>
      </w:r>
      <w:r w:rsidR="009D7EE4" w:rsidRPr="009D7EE4">
        <w:rPr>
          <w:rFonts w:asciiTheme="minorHAnsi" w:hAnsiTheme="minorHAnsi" w:cstheme="minorHAnsi"/>
          <w:color w:val="auto"/>
          <w:sz w:val="22"/>
        </w:rPr>
        <w:t xml:space="preserve"> </w:t>
      </w:r>
      <w:r w:rsidRPr="004C7256">
        <w:rPr>
          <w:rFonts w:asciiTheme="minorHAnsi" w:hAnsiTheme="minorHAnsi" w:cstheme="minorHAnsi"/>
          <w:color w:val="auto"/>
          <w:sz w:val="22"/>
        </w:rPr>
        <w:t>testing/evaluation at [</w:t>
      </w:r>
      <w:r w:rsidRPr="004C7256">
        <w:rPr>
          <w:rStyle w:val="GSAItalicEmphasisChar"/>
          <w:rFonts w:asciiTheme="minorHAnsi" w:hAnsiTheme="minorHAnsi" w:cstheme="minorHAnsi"/>
          <w:color w:val="auto"/>
          <w:sz w:val="22"/>
        </w:rPr>
        <w:t>Assignment: organization-defined depth and coverage</w:t>
      </w:r>
      <w:r w:rsidRPr="004C7256">
        <w:rPr>
          <w:rFonts w:asciiTheme="minorHAnsi" w:hAnsiTheme="minorHAnsi" w:cstheme="minorHAnsi"/>
          <w:color w:val="auto"/>
          <w:sz w:val="22"/>
        </w:rPr>
        <w:t>];</w:t>
      </w:r>
    </w:p>
    <w:p w14:paraId="436BB06F" w14:textId="77777777" w:rsidR="008079A9" w:rsidRPr="004C7256" w:rsidRDefault="008079A9" w:rsidP="0079332D">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Produce evidence of the execution of the security assessment plan and the results of the security testing/evaluation;</w:t>
      </w:r>
    </w:p>
    <w:p w14:paraId="155C7622" w14:textId="77777777" w:rsidR="008079A9" w:rsidRPr="004C7256" w:rsidRDefault="008079A9" w:rsidP="0079332D">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Implement a verifiable flaw remediation process; and</w:t>
      </w:r>
    </w:p>
    <w:p w14:paraId="3657FAE1" w14:textId="7B676E7C" w:rsidR="005D2225" w:rsidRPr="009148CA" w:rsidRDefault="008079A9" w:rsidP="009148CA">
      <w:pPr>
        <w:pStyle w:val="GSAListParagraphalpha"/>
        <w:numPr>
          <w:ilvl w:val="0"/>
          <w:numId w:val="137"/>
        </w:numPr>
        <w:rPr>
          <w:rFonts w:asciiTheme="minorHAnsi" w:hAnsiTheme="minorHAnsi" w:cstheme="minorHAnsi"/>
          <w:color w:val="auto"/>
          <w:sz w:val="22"/>
        </w:rPr>
      </w:pPr>
      <w:r w:rsidRPr="004C7256">
        <w:rPr>
          <w:rFonts w:asciiTheme="minorHAnsi" w:hAnsiTheme="minorHAnsi" w:cstheme="minorHAnsi"/>
          <w:color w:val="auto"/>
          <w:sz w:val="22"/>
        </w:rPr>
        <w:t>Correct flaws identified during security testing/evaluation.</w:t>
      </w:r>
      <w:r w:rsidR="005D2225" w:rsidRPr="009148CA">
        <w:rPr>
          <w:rFonts w:asciiTheme="minorHAnsi" w:eastAsia="Times New Roman"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406C" w14:paraId="4F07B272" w14:textId="77777777" w:rsidTr="00DD406C">
        <w:trPr>
          <w:cantSplit/>
          <w:trHeight w:val="288"/>
          <w:tblHeader/>
        </w:trPr>
        <w:tc>
          <w:tcPr>
            <w:tcW w:w="811" w:type="pct"/>
            <w:shd w:val="clear" w:color="auto" w:fill="1D396B" w:themeFill="accent5"/>
            <w:tcMar>
              <w:top w:w="43" w:type="dxa"/>
              <w:left w:w="115" w:type="dxa"/>
              <w:bottom w:w="43" w:type="dxa"/>
              <w:right w:w="115" w:type="dxa"/>
            </w:tcMar>
            <w:hideMark/>
          </w:tcPr>
          <w:p w14:paraId="4ABFD363" w14:textId="77777777" w:rsidR="008079A9" w:rsidRPr="00DD406C" w:rsidRDefault="008079A9" w:rsidP="00DD406C">
            <w:pPr>
              <w:pStyle w:val="GSATableHeading"/>
              <w:spacing w:before="40" w:after="40"/>
              <w:rPr>
                <w:rFonts w:asciiTheme="majorHAnsi" w:hAnsiTheme="majorHAnsi"/>
                <w:szCs w:val="20"/>
              </w:rPr>
            </w:pPr>
            <w:r w:rsidRPr="00DD406C">
              <w:rPr>
                <w:rFonts w:asciiTheme="majorHAnsi" w:hAnsiTheme="majorHAnsi"/>
                <w:szCs w:val="20"/>
              </w:rPr>
              <w:t>SA-11</w:t>
            </w:r>
          </w:p>
        </w:tc>
        <w:tc>
          <w:tcPr>
            <w:tcW w:w="4189" w:type="pct"/>
            <w:shd w:val="clear" w:color="auto" w:fill="1D396B" w:themeFill="accent5"/>
            <w:hideMark/>
          </w:tcPr>
          <w:p w14:paraId="3C1D6710" w14:textId="77777777" w:rsidR="008079A9" w:rsidRPr="00DD406C" w:rsidRDefault="008079A9" w:rsidP="00DD406C">
            <w:pPr>
              <w:pStyle w:val="GSATableHeading"/>
              <w:spacing w:before="40" w:after="40"/>
              <w:rPr>
                <w:rFonts w:asciiTheme="majorHAnsi" w:hAnsiTheme="majorHAnsi"/>
                <w:szCs w:val="20"/>
              </w:rPr>
            </w:pPr>
            <w:r w:rsidRPr="00DD406C">
              <w:rPr>
                <w:rFonts w:asciiTheme="majorHAnsi" w:hAnsiTheme="majorHAnsi"/>
                <w:szCs w:val="20"/>
              </w:rPr>
              <w:t>Control Summary Information</w:t>
            </w:r>
          </w:p>
        </w:tc>
      </w:tr>
      <w:tr w:rsidR="003015B9" w:rsidRPr="00DD406C" w14:paraId="6E0AD99F" w14:textId="77777777" w:rsidTr="00DD406C">
        <w:trPr>
          <w:trHeight w:val="288"/>
        </w:trPr>
        <w:tc>
          <w:tcPr>
            <w:tcW w:w="5000" w:type="pct"/>
            <w:gridSpan w:val="2"/>
            <w:tcMar>
              <w:top w:w="43" w:type="dxa"/>
              <w:left w:w="115" w:type="dxa"/>
              <w:bottom w:w="43" w:type="dxa"/>
              <w:right w:w="115" w:type="dxa"/>
            </w:tcMar>
            <w:hideMark/>
          </w:tcPr>
          <w:p w14:paraId="75558CE3" w14:textId="163F5737" w:rsidR="003015B9" w:rsidRPr="00DD406C" w:rsidRDefault="003015B9" w:rsidP="003015B9">
            <w:pPr>
              <w:pStyle w:val="GSATableText"/>
              <w:spacing w:before="40" w:after="40"/>
              <w:rPr>
                <w:sz w:val="20"/>
                <w:szCs w:val="20"/>
              </w:rPr>
            </w:pPr>
            <w:r w:rsidRPr="00DD4775">
              <w:rPr>
                <w:rFonts w:eastAsia="Times New Roman" w:cs="Calibri"/>
                <w:bCs/>
                <w:sz w:val="20"/>
              </w:rPr>
              <w:t xml:space="preserve">Responsible Role: </w:t>
            </w:r>
            <w:r w:rsidRPr="004A1F1C">
              <w:rPr>
                <w:rFonts w:eastAsia="Times New Roman" w:cs="Calibri"/>
                <w:bCs/>
                <w:color w:val="auto"/>
                <w:sz w:val="20"/>
              </w:rPr>
              <w:t>{{sa_11_role}}</w:t>
            </w:r>
          </w:p>
        </w:tc>
      </w:tr>
      <w:tr w:rsidR="003015B9" w:rsidRPr="00DD406C" w14:paraId="3CFA305C" w14:textId="77777777" w:rsidTr="00DD406C">
        <w:trPr>
          <w:trHeight w:val="288"/>
        </w:trPr>
        <w:tc>
          <w:tcPr>
            <w:tcW w:w="5000" w:type="pct"/>
            <w:gridSpan w:val="2"/>
            <w:tcMar>
              <w:top w:w="43" w:type="dxa"/>
              <w:left w:w="115" w:type="dxa"/>
              <w:bottom w:w="43" w:type="dxa"/>
              <w:right w:w="115" w:type="dxa"/>
            </w:tcMar>
            <w:hideMark/>
          </w:tcPr>
          <w:p w14:paraId="314B9E07" w14:textId="301D45B2" w:rsidR="003015B9" w:rsidRPr="00DD406C" w:rsidRDefault="003015B9" w:rsidP="003015B9">
            <w:pPr>
              <w:pStyle w:val="GSATableText"/>
              <w:spacing w:before="40" w:after="40"/>
              <w:rPr>
                <w:sz w:val="20"/>
                <w:szCs w:val="20"/>
              </w:rPr>
            </w:pPr>
            <w:r w:rsidRPr="00DD406C">
              <w:rPr>
                <w:sz w:val="20"/>
                <w:szCs w:val="20"/>
              </w:rPr>
              <w:t xml:space="preserve">Parameter SA-11(b)-1: </w:t>
            </w:r>
            <w:r w:rsidRPr="0080790D">
              <w:rPr>
                <w:rFonts w:eastAsia="Times New Roman" w:cs="Calibri"/>
                <w:bCs/>
                <w:sz w:val="20"/>
              </w:rPr>
              <w:t>{{sa_</w:t>
            </w:r>
            <w:r>
              <w:rPr>
                <w:rFonts w:eastAsia="Times New Roman" w:cs="Calibri"/>
                <w:bCs/>
                <w:sz w:val="20"/>
              </w:rPr>
              <w:t>11_b_1</w:t>
            </w:r>
            <w:r w:rsidRPr="0080790D">
              <w:rPr>
                <w:rFonts w:eastAsia="Times New Roman" w:cs="Calibri"/>
                <w:bCs/>
                <w:sz w:val="20"/>
              </w:rPr>
              <w:t>_parameter}}</w:t>
            </w:r>
          </w:p>
        </w:tc>
      </w:tr>
      <w:tr w:rsidR="003015B9" w:rsidRPr="00DD406C" w14:paraId="4CFE2CB6" w14:textId="77777777" w:rsidTr="00DD406C">
        <w:trPr>
          <w:trHeight w:val="288"/>
        </w:trPr>
        <w:tc>
          <w:tcPr>
            <w:tcW w:w="5000" w:type="pct"/>
            <w:gridSpan w:val="2"/>
            <w:tcMar>
              <w:top w:w="43" w:type="dxa"/>
              <w:left w:w="115" w:type="dxa"/>
              <w:bottom w:w="43" w:type="dxa"/>
              <w:right w:w="115" w:type="dxa"/>
            </w:tcMar>
            <w:hideMark/>
          </w:tcPr>
          <w:p w14:paraId="651E0DA4" w14:textId="3399C98E" w:rsidR="003015B9" w:rsidRPr="00DD406C" w:rsidRDefault="003015B9" w:rsidP="003015B9">
            <w:pPr>
              <w:pStyle w:val="GSATableText"/>
              <w:spacing w:before="40" w:after="40"/>
              <w:rPr>
                <w:sz w:val="20"/>
                <w:szCs w:val="20"/>
              </w:rPr>
            </w:pPr>
            <w:r w:rsidRPr="00DD406C">
              <w:rPr>
                <w:sz w:val="20"/>
                <w:szCs w:val="20"/>
              </w:rPr>
              <w:t xml:space="preserve">Parameter SA-11(b)-2: </w:t>
            </w:r>
            <w:r w:rsidRPr="0080790D">
              <w:rPr>
                <w:rFonts w:eastAsia="Times New Roman" w:cs="Calibri"/>
                <w:bCs/>
                <w:sz w:val="20"/>
              </w:rPr>
              <w:t>{{sa_</w:t>
            </w:r>
            <w:r>
              <w:rPr>
                <w:rFonts w:eastAsia="Times New Roman" w:cs="Calibri"/>
                <w:bCs/>
                <w:sz w:val="20"/>
              </w:rPr>
              <w:t>11_b_2</w:t>
            </w:r>
            <w:r w:rsidRPr="0080790D">
              <w:rPr>
                <w:rFonts w:eastAsia="Times New Roman" w:cs="Calibri"/>
                <w:bCs/>
                <w:sz w:val="20"/>
              </w:rPr>
              <w:t>_parameter}}</w:t>
            </w:r>
          </w:p>
        </w:tc>
      </w:tr>
      <w:tr w:rsidR="003015B9" w:rsidRPr="00DD406C" w14:paraId="124ED678" w14:textId="77777777" w:rsidTr="000167C2">
        <w:trPr>
          <w:trHeight w:val="288"/>
        </w:trPr>
        <w:tc>
          <w:tcPr>
            <w:tcW w:w="5000" w:type="pct"/>
            <w:gridSpan w:val="2"/>
            <w:tcMar>
              <w:top w:w="43" w:type="dxa"/>
              <w:left w:w="115" w:type="dxa"/>
              <w:bottom w:w="43" w:type="dxa"/>
              <w:right w:w="115" w:type="dxa"/>
            </w:tcMar>
            <w:hideMark/>
          </w:tcPr>
          <w:p w14:paraId="4C41C5D2" w14:textId="5F2BB822" w:rsidR="003015B9" w:rsidRPr="00DD406C" w:rsidRDefault="003015B9" w:rsidP="003015B9">
            <w:pPr>
              <w:pStyle w:val="GSATableText"/>
              <w:spacing w:before="40" w:after="40"/>
              <w:rPr>
                <w:sz w:val="20"/>
                <w:szCs w:val="20"/>
              </w:rPr>
            </w:pPr>
            <w:r w:rsidRPr="0080790D">
              <w:rPr>
                <w:spacing w:val="0"/>
                <w:sz w:val="20"/>
                <w:szCs w:val="20"/>
              </w:rPr>
              <w:t>{{sa_</w:t>
            </w:r>
            <w:r>
              <w:rPr>
                <w:spacing w:val="0"/>
                <w:sz w:val="20"/>
                <w:szCs w:val="20"/>
              </w:rPr>
              <w:t>11</w:t>
            </w:r>
            <w:r w:rsidRPr="0080790D">
              <w:rPr>
                <w:spacing w:val="0"/>
                <w:sz w:val="20"/>
                <w:szCs w:val="20"/>
              </w:rPr>
              <w:t>_status}}</w:t>
            </w:r>
          </w:p>
        </w:tc>
      </w:tr>
      <w:tr w:rsidR="003015B9" w:rsidRPr="00DD406C" w14:paraId="40DC27B9" w14:textId="77777777" w:rsidTr="000167C2">
        <w:trPr>
          <w:trHeight w:val="288"/>
        </w:trPr>
        <w:tc>
          <w:tcPr>
            <w:tcW w:w="5000" w:type="pct"/>
            <w:gridSpan w:val="2"/>
            <w:tcMar>
              <w:top w:w="43" w:type="dxa"/>
              <w:left w:w="115" w:type="dxa"/>
              <w:bottom w:w="43" w:type="dxa"/>
              <w:right w:w="115" w:type="dxa"/>
            </w:tcMar>
            <w:hideMark/>
          </w:tcPr>
          <w:p w14:paraId="4FB72A3C" w14:textId="08AF36D4" w:rsidR="003015B9" w:rsidRPr="00DD406C" w:rsidRDefault="003015B9" w:rsidP="003015B9">
            <w:pPr>
              <w:pStyle w:val="GSATableText"/>
              <w:spacing w:before="40" w:after="40"/>
              <w:rPr>
                <w:sz w:val="20"/>
                <w:szCs w:val="20"/>
              </w:rPr>
            </w:pPr>
            <w:r w:rsidRPr="0080790D">
              <w:rPr>
                <w:spacing w:val="0"/>
                <w:sz w:val="20"/>
                <w:szCs w:val="20"/>
              </w:rPr>
              <w:t>{{sa_</w:t>
            </w:r>
            <w:r>
              <w:rPr>
                <w:spacing w:val="0"/>
                <w:sz w:val="20"/>
                <w:szCs w:val="20"/>
              </w:rPr>
              <w:t>11</w:t>
            </w:r>
            <w:r w:rsidRPr="0080790D">
              <w:rPr>
                <w:spacing w:val="0"/>
                <w:sz w:val="20"/>
                <w:szCs w:val="20"/>
              </w:rPr>
              <w:t>_origination}}</w:t>
            </w:r>
          </w:p>
        </w:tc>
      </w:tr>
    </w:tbl>
    <w:p w14:paraId="31C5441E"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DD406C" w14:paraId="3FE4F9E7" w14:textId="77777777" w:rsidTr="00DD406C">
        <w:trPr>
          <w:cantSplit/>
          <w:trHeight w:val="288"/>
          <w:tblHeader/>
        </w:trPr>
        <w:tc>
          <w:tcPr>
            <w:tcW w:w="5000" w:type="pct"/>
            <w:gridSpan w:val="2"/>
            <w:shd w:val="clear" w:color="auto" w:fill="1D396B" w:themeFill="accent5"/>
            <w:vAlign w:val="center"/>
            <w:hideMark/>
          </w:tcPr>
          <w:p w14:paraId="0CE4C84D" w14:textId="77777777" w:rsidR="008079A9" w:rsidRPr="00DD406C" w:rsidRDefault="008079A9">
            <w:pPr>
              <w:pStyle w:val="GSATableHeading"/>
              <w:rPr>
                <w:rFonts w:asciiTheme="majorHAnsi" w:hAnsiTheme="majorHAnsi"/>
                <w:szCs w:val="20"/>
              </w:rPr>
            </w:pPr>
            <w:r w:rsidRPr="00DD406C">
              <w:rPr>
                <w:rFonts w:asciiTheme="majorHAnsi" w:hAnsiTheme="majorHAnsi"/>
                <w:szCs w:val="20"/>
              </w:rPr>
              <w:t>SA-11 What is the solution and how is it implemented?</w:t>
            </w:r>
          </w:p>
        </w:tc>
      </w:tr>
      <w:tr w:rsidR="003015B9" w:rsidRPr="00DD406C" w14:paraId="6F121633" w14:textId="77777777" w:rsidTr="00DD406C">
        <w:trPr>
          <w:trHeight w:val="288"/>
        </w:trPr>
        <w:tc>
          <w:tcPr>
            <w:tcW w:w="484" w:type="pct"/>
            <w:shd w:val="clear" w:color="auto" w:fill="E2E9F5" w:themeFill="accent1" w:themeFillTint="33"/>
            <w:hideMark/>
          </w:tcPr>
          <w:p w14:paraId="4E53FB25" w14:textId="77777777" w:rsidR="003015B9" w:rsidRPr="00DD406C" w:rsidRDefault="003015B9" w:rsidP="003015B9">
            <w:pPr>
              <w:pStyle w:val="GSATableHeading"/>
              <w:keepNext w:val="0"/>
              <w:keepLines w:val="0"/>
              <w:rPr>
                <w:szCs w:val="20"/>
              </w:rPr>
            </w:pPr>
            <w:r w:rsidRPr="00DD406C">
              <w:rPr>
                <w:szCs w:val="20"/>
              </w:rPr>
              <w:t>Part a</w:t>
            </w:r>
          </w:p>
        </w:tc>
        <w:tc>
          <w:tcPr>
            <w:tcW w:w="4516" w:type="pct"/>
            <w:tcMar>
              <w:top w:w="43" w:type="dxa"/>
              <w:left w:w="115" w:type="dxa"/>
              <w:bottom w:w="43" w:type="dxa"/>
              <w:right w:w="115" w:type="dxa"/>
            </w:tcMar>
          </w:tcPr>
          <w:p w14:paraId="06D68752" w14:textId="286964B7" w:rsidR="003015B9" w:rsidRPr="003343E9" w:rsidRDefault="003015B9" w:rsidP="003015B9">
            <w:pPr>
              <w:spacing w:before="0" w:after="0"/>
              <w:rPr>
                <w:rFonts w:eastAsia="Times New Roman" w:cs="Calibri"/>
                <w:bCs/>
                <w:sz w:val="20"/>
              </w:rPr>
            </w:pPr>
            <w:r w:rsidRPr="00385379">
              <w:t>{{sa_</w:t>
            </w:r>
            <w:r>
              <w:t>11_a</w:t>
            </w:r>
            <w:r w:rsidRPr="00385379">
              <w:t>_implementation}}</w:t>
            </w:r>
          </w:p>
        </w:tc>
      </w:tr>
      <w:tr w:rsidR="003015B9" w:rsidRPr="00DD406C" w14:paraId="7D7ACAA4" w14:textId="77777777" w:rsidTr="00DD406C">
        <w:trPr>
          <w:trHeight w:val="288"/>
        </w:trPr>
        <w:tc>
          <w:tcPr>
            <w:tcW w:w="484" w:type="pct"/>
            <w:shd w:val="clear" w:color="auto" w:fill="E2E9F5" w:themeFill="accent1" w:themeFillTint="33"/>
            <w:hideMark/>
          </w:tcPr>
          <w:p w14:paraId="23EA9253" w14:textId="77777777" w:rsidR="003015B9" w:rsidRPr="00DD406C" w:rsidRDefault="003015B9" w:rsidP="003015B9">
            <w:pPr>
              <w:pStyle w:val="GSATableHeading"/>
              <w:keepNext w:val="0"/>
              <w:keepLines w:val="0"/>
              <w:rPr>
                <w:szCs w:val="20"/>
              </w:rPr>
            </w:pPr>
            <w:r w:rsidRPr="00DD406C">
              <w:rPr>
                <w:szCs w:val="20"/>
              </w:rPr>
              <w:t>Part b</w:t>
            </w:r>
          </w:p>
        </w:tc>
        <w:tc>
          <w:tcPr>
            <w:tcW w:w="4516" w:type="pct"/>
            <w:tcMar>
              <w:top w:w="43" w:type="dxa"/>
              <w:left w:w="115" w:type="dxa"/>
              <w:bottom w:w="43" w:type="dxa"/>
              <w:right w:w="115" w:type="dxa"/>
            </w:tcMar>
          </w:tcPr>
          <w:p w14:paraId="78FC2DED" w14:textId="16D4E2EF" w:rsidR="003015B9" w:rsidRPr="00DD406C" w:rsidRDefault="003015B9" w:rsidP="003015B9">
            <w:pPr>
              <w:pStyle w:val="GSATableText"/>
              <w:rPr>
                <w:sz w:val="20"/>
                <w:szCs w:val="20"/>
              </w:rPr>
            </w:pPr>
            <w:r w:rsidRPr="00385379">
              <w:t>{{sa_</w:t>
            </w:r>
            <w:r>
              <w:t>11_b</w:t>
            </w:r>
            <w:r w:rsidRPr="00385379">
              <w:t>_implementation}}</w:t>
            </w:r>
          </w:p>
        </w:tc>
      </w:tr>
      <w:tr w:rsidR="003015B9" w:rsidRPr="00DD406C" w14:paraId="70446744" w14:textId="77777777" w:rsidTr="00DD406C">
        <w:trPr>
          <w:trHeight w:val="288"/>
        </w:trPr>
        <w:tc>
          <w:tcPr>
            <w:tcW w:w="484" w:type="pct"/>
            <w:shd w:val="clear" w:color="auto" w:fill="E2E9F5" w:themeFill="accent1" w:themeFillTint="33"/>
            <w:hideMark/>
          </w:tcPr>
          <w:p w14:paraId="6ABCE4FF" w14:textId="77777777" w:rsidR="003015B9" w:rsidRPr="00DD406C" w:rsidRDefault="003015B9" w:rsidP="003015B9">
            <w:pPr>
              <w:pStyle w:val="GSATableHeading"/>
              <w:keepNext w:val="0"/>
              <w:keepLines w:val="0"/>
              <w:rPr>
                <w:szCs w:val="20"/>
              </w:rPr>
            </w:pPr>
            <w:r w:rsidRPr="00DD406C">
              <w:rPr>
                <w:szCs w:val="20"/>
              </w:rPr>
              <w:t>Part c</w:t>
            </w:r>
          </w:p>
        </w:tc>
        <w:tc>
          <w:tcPr>
            <w:tcW w:w="4516" w:type="pct"/>
            <w:tcMar>
              <w:top w:w="43" w:type="dxa"/>
              <w:left w:w="115" w:type="dxa"/>
              <w:bottom w:w="43" w:type="dxa"/>
              <w:right w:w="115" w:type="dxa"/>
            </w:tcMar>
          </w:tcPr>
          <w:p w14:paraId="6BA9E85F" w14:textId="64474D8A" w:rsidR="003015B9" w:rsidRPr="00DD406C" w:rsidRDefault="003015B9" w:rsidP="003015B9">
            <w:pPr>
              <w:pStyle w:val="GSATableText"/>
              <w:rPr>
                <w:sz w:val="20"/>
                <w:szCs w:val="20"/>
              </w:rPr>
            </w:pPr>
            <w:r w:rsidRPr="00385379">
              <w:t>{{sa_</w:t>
            </w:r>
            <w:r>
              <w:t>11_c</w:t>
            </w:r>
            <w:r w:rsidRPr="00385379">
              <w:t>_implementation}}</w:t>
            </w:r>
          </w:p>
        </w:tc>
      </w:tr>
      <w:tr w:rsidR="003015B9" w:rsidRPr="00DD406C" w14:paraId="52705F23" w14:textId="77777777" w:rsidTr="00DD406C">
        <w:trPr>
          <w:trHeight w:val="288"/>
        </w:trPr>
        <w:tc>
          <w:tcPr>
            <w:tcW w:w="484" w:type="pct"/>
            <w:shd w:val="clear" w:color="auto" w:fill="E2E9F5" w:themeFill="accent1" w:themeFillTint="33"/>
            <w:hideMark/>
          </w:tcPr>
          <w:p w14:paraId="0B3A8521" w14:textId="77777777" w:rsidR="003015B9" w:rsidRPr="00DD406C" w:rsidRDefault="003015B9" w:rsidP="003015B9">
            <w:pPr>
              <w:pStyle w:val="GSATableHeading"/>
              <w:keepNext w:val="0"/>
              <w:keepLines w:val="0"/>
              <w:rPr>
                <w:szCs w:val="20"/>
              </w:rPr>
            </w:pPr>
            <w:r w:rsidRPr="00DD406C">
              <w:rPr>
                <w:szCs w:val="20"/>
              </w:rPr>
              <w:t>Part d</w:t>
            </w:r>
          </w:p>
        </w:tc>
        <w:tc>
          <w:tcPr>
            <w:tcW w:w="4516" w:type="pct"/>
            <w:tcMar>
              <w:top w:w="43" w:type="dxa"/>
              <w:left w:w="115" w:type="dxa"/>
              <w:bottom w:w="43" w:type="dxa"/>
              <w:right w:w="115" w:type="dxa"/>
            </w:tcMar>
          </w:tcPr>
          <w:p w14:paraId="5F120C57" w14:textId="4840B616" w:rsidR="003015B9" w:rsidRPr="00DD406C" w:rsidRDefault="003015B9" w:rsidP="003015B9">
            <w:pPr>
              <w:pStyle w:val="GSATableText"/>
              <w:rPr>
                <w:sz w:val="20"/>
                <w:szCs w:val="20"/>
              </w:rPr>
            </w:pPr>
            <w:r w:rsidRPr="00385379">
              <w:t>{{sa_</w:t>
            </w:r>
            <w:r>
              <w:t>11_d</w:t>
            </w:r>
            <w:r w:rsidRPr="00385379">
              <w:t>_implementation}}</w:t>
            </w:r>
          </w:p>
        </w:tc>
      </w:tr>
      <w:tr w:rsidR="003015B9" w:rsidRPr="00DD406C" w14:paraId="39FE0E99" w14:textId="77777777" w:rsidTr="00DD406C">
        <w:trPr>
          <w:trHeight w:val="288"/>
        </w:trPr>
        <w:tc>
          <w:tcPr>
            <w:tcW w:w="484" w:type="pct"/>
            <w:shd w:val="clear" w:color="auto" w:fill="E2E9F5" w:themeFill="accent1" w:themeFillTint="33"/>
            <w:hideMark/>
          </w:tcPr>
          <w:p w14:paraId="3BFEB362" w14:textId="77777777" w:rsidR="003015B9" w:rsidRPr="00DD406C" w:rsidRDefault="003015B9" w:rsidP="003015B9">
            <w:pPr>
              <w:pStyle w:val="GSATableHeading"/>
              <w:keepNext w:val="0"/>
              <w:keepLines w:val="0"/>
              <w:rPr>
                <w:szCs w:val="20"/>
              </w:rPr>
            </w:pPr>
            <w:r w:rsidRPr="00DD406C">
              <w:rPr>
                <w:szCs w:val="20"/>
              </w:rPr>
              <w:t>Part e</w:t>
            </w:r>
          </w:p>
        </w:tc>
        <w:tc>
          <w:tcPr>
            <w:tcW w:w="4516" w:type="pct"/>
            <w:tcMar>
              <w:top w:w="43" w:type="dxa"/>
              <w:left w:w="115" w:type="dxa"/>
              <w:bottom w:w="43" w:type="dxa"/>
              <w:right w:w="115" w:type="dxa"/>
            </w:tcMar>
          </w:tcPr>
          <w:p w14:paraId="35347F22" w14:textId="217E4B00" w:rsidR="003015B9" w:rsidRPr="00DD406C" w:rsidRDefault="003015B9" w:rsidP="003015B9">
            <w:pPr>
              <w:pStyle w:val="GSATableText"/>
              <w:rPr>
                <w:sz w:val="20"/>
                <w:szCs w:val="20"/>
              </w:rPr>
            </w:pPr>
            <w:r w:rsidRPr="00385379">
              <w:t>{{sa_</w:t>
            </w:r>
            <w:r>
              <w:t>11_e</w:t>
            </w:r>
            <w:r w:rsidRPr="00385379">
              <w:t>_implementation}}</w:t>
            </w:r>
          </w:p>
        </w:tc>
      </w:tr>
    </w:tbl>
    <w:p w14:paraId="5052F6F8" w14:textId="77777777" w:rsidR="008079A9" w:rsidRDefault="008079A9" w:rsidP="008A02B6">
      <w:pPr>
        <w:pStyle w:val="Heading4"/>
        <w:numPr>
          <w:ilvl w:val="0"/>
          <w:numId w:val="0"/>
        </w:numPr>
      </w:pPr>
      <w:bookmarkStart w:id="3178" w:name="_Toc388620962"/>
      <w:bookmarkStart w:id="3179" w:name="_Toc385595119"/>
      <w:bookmarkStart w:id="3180" w:name="_Toc385594731"/>
      <w:bookmarkStart w:id="3181" w:name="_Toc385594343"/>
      <w:bookmarkStart w:id="3182" w:name="_Toc383444700"/>
      <w:bookmarkStart w:id="3183" w:name="_Toc383429891"/>
      <w:bookmarkStart w:id="3184" w:name="_Toc520895690"/>
      <w:bookmarkStart w:id="3185" w:name="_Toc48643902"/>
      <w:r>
        <w:t xml:space="preserve">SA-11 (1) Control Enhancement </w:t>
      </w:r>
      <w:bookmarkEnd w:id="3178"/>
      <w:bookmarkEnd w:id="3179"/>
      <w:bookmarkEnd w:id="3180"/>
      <w:bookmarkEnd w:id="3181"/>
      <w:bookmarkEnd w:id="3182"/>
      <w:bookmarkEnd w:id="3183"/>
      <w:r>
        <w:t>(M) (H)</w:t>
      </w:r>
      <w:bookmarkEnd w:id="3184"/>
      <w:bookmarkEnd w:id="3185"/>
    </w:p>
    <w:p w14:paraId="19D95BB7"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employ static code analysis tools to identify common flaws and document the results of the analysis.</w:t>
      </w:r>
    </w:p>
    <w:p w14:paraId="42A04A3B" w14:textId="77777777" w:rsidR="008079A9" w:rsidRPr="004C7256" w:rsidRDefault="008079A9" w:rsidP="008079A9">
      <w:pPr>
        <w:pStyle w:val="GSAGuidance"/>
        <w:rPr>
          <w:rStyle w:val="GSAGuidanceBoldChar"/>
          <w:rFonts w:asciiTheme="minorHAnsi" w:hAnsiTheme="minorHAnsi" w:cstheme="minorHAnsi"/>
          <w:color w:val="auto"/>
          <w:sz w:val="22"/>
        </w:rPr>
      </w:pPr>
      <w:r w:rsidRPr="004C7256">
        <w:rPr>
          <w:rStyle w:val="GSAGuidanceBoldChar"/>
          <w:rFonts w:asciiTheme="minorHAnsi" w:hAnsiTheme="minorHAnsi" w:cstheme="minorHAnsi"/>
          <w:color w:val="auto"/>
          <w:sz w:val="22"/>
        </w:rPr>
        <w:t xml:space="preserve">SA-11 (1) Additional FedRAMP Requirements and Guidance: </w:t>
      </w:r>
    </w:p>
    <w:p w14:paraId="062DDC71" w14:textId="0D10F45E" w:rsidR="008079A9" w:rsidRPr="004C7256" w:rsidRDefault="008079A9" w:rsidP="004A0FBE">
      <w:pPr>
        <w:pStyle w:val="GSAGuidance"/>
        <w:rPr>
          <w:rFonts w:asciiTheme="minorHAnsi" w:hAnsiTheme="minorHAnsi" w:cstheme="minorHAnsi"/>
          <w:color w:val="auto"/>
          <w:sz w:val="22"/>
        </w:rPr>
      </w:pPr>
      <w:r w:rsidRPr="004C7256">
        <w:rPr>
          <w:rStyle w:val="GSAGuidanceBoldChar"/>
          <w:rFonts w:asciiTheme="minorHAnsi" w:hAnsiTheme="minorHAnsi" w:cstheme="minorHAnsi"/>
          <w:color w:val="auto"/>
          <w:sz w:val="22"/>
        </w:rPr>
        <w:t>Requirement:</w:t>
      </w:r>
      <w:r w:rsidRPr="004C7256">
        <w:rPr>
          <w:rFonts w:asciiTheme="minorHAnsi" w:hAnsiTheme="minorHAnsi" w:cstheme="minorHAnsi"/>
          <w:color w:val="auto"/>
          <w:sz w:val="22"/>
        </w:rPr>
        <w:t xml:space="preserve"> The service provider documents in the Continuous Monitoring Plan, how newly developed code for the information system is review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A0FBE" w14:paraId="3F107BC4" w14:textId="77777777" w:rsidTr="004A0FBE">
        <w:trPr>
          <w:cantSplit/>
          <w:trHeight w:val="288"/>
          <w:tblHeader/>
        </w:trPr>
        <w:tc>
          <w:tcPr>
            <w:tcW w:w="811" w:type="pct"/>
            <w:shd w:val="clear" w:color="auto" w:fill="1D396B" w:themeFill="accent5"/>
            <w:tcMar>
              <w:top w:w="43" w:type="dxa"/>
              <w:left w:w="115" w:type="dxa"/>
              <w:bottom w:w="43" w:type="dxa"/>
              <w:right w:w="115" w:type="dxa"/>
            </w:tcMar>
            <w:hideMark/>
          </w:tcPr>
          <w:p w14:paraId="286E9832" w14:textId="77777777" w:rsidR="008079A9" w:rsidRPr="004A0FBE" w:rsidRDefault="008079A9" w:rsidP="004A0FBE">
            <w:pPr>
              <w:pStyle w:val="GSATableHeading"/>
              <w:spacing w:before="40" w:after="40"/>
              <w:rPr>
                <w:rFonts w:asciiTheme="majorHAnsi" w:hAnsiTheme="majorHAnsi"/>
              </w:rPr>
            </w:pPr>
            <w:r w:rsidRPr="004A0FBE">
              <w:rPr>
                <w:rFonts w:asciiTheme="majorHAnsi" w:hAnsiTheme="majorHAnsi"/>
              </w:rPr>
              <w:t>SA-11 (1)</w:t>
            </w:r>
          </w:p>
        </w:tc>
        <w:tc>
          <w:tcPr>
            <w:tcW w:w="4189" w:type="pct"/>
            <w:shd w:val="clear" w:color="auto" w:fill="1D396B" w:themeFill="accent5"/>
            <w:hideMark/>
          </w:tcPr>
          <w:p w14:paraId="35D17208" w14:textId="77777777" w:rsidR="008079A9" w:rsidRPr="004A0FBE" w:rsidRDefault="008079A9" w:rsidP="004A0FBE">
            <w:pPr>
              <w:pStyle w:val="GSATableHeading"/>
              <w:spacing w:before="40" w:after="40"/>
              <w:rPr>
                <w:rFonts w:asciiTheme="majorHAnsi" w:hAnsiTheme="majorHAnsi"/>
              </w:rPr>
            </w:pPr>
            <w:r w:rsidRPr="004A0FBE">
              <w:rPr>
                <w:rFonts w:asciiTheme="majorHAnsi" w:hAnsiTheme="majorHAnsi"/>
              </w:rPr>
              <w:t>Control Summary Information</w:t>
            </w:r>
          </w:p>
        </w:tc>
      </w:tr>
      <w:tr w:rsidR="003015B9" w14:paraId="315B8284" w14:textId="77777777" w:rsidTr="004A0FBE">
        <w:trPr>
          <w:trHeight w:val="288"/>
        </w:trPr>
        <w:tc>
          <w:tcPr>
            <w:tcW w:w="5000" w:type="pct"/>
            <w:gridSpan w:val="2"/>
            <w:tcMar>
              <w:top w:w="43" w:type="dxa"/>
              <w:left w:w="115" w:type="dxa"/>
              <w:bottom w:w="43" w:type="dxa"/>
              <w:right w:w="115" w:type="dxa"/>
            </w:tcMar>
            <w:hideMark/>
          </w:tcPr>
          <w:p w14:paraId="7668E664" w14:textId="48B32FDD" w:rsidR="003015B9" w:rsidRPr="004A0FBE" w:rsidRDefault="003015B9" w:rsidP="003015B9">
            <w:pPr>
              <w:pStyle w:val="GSATableText"/>
              <w:spacing w:before="40" w:after="40"/>
              <w:rPr>
                <w:sz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1</w:t>
            </w:r>
            <w:r w:rsidRPr="0080790D">
              <w:rPr>
                <w:rFonts w:eastAsia="Calibri" w:cs="Calibri"/>
                <w:sz w:val="20"/>
              </w:rPr>
              <w:t>_role}}</w:t>
            </w:r>
          </w:p>
        </w:tc>
      </w:tr>
      <w:tr w:rsidR="003015B9" w14:paraId="52A53BCA" w14:textId="77777777" w:rsidTr="000167C2">
        <w:trPr>
          <w:trHeight w:val="288"/>
        </w:trPr>
        <w:tc>
          <w:tcPr>
            <w:tcW w:w="5000" w:type="pct"/>
            <w:gridSpan w:val="2"/>
            <w:tcMar>
              <w:top w:w="43" w:type="dxa"/>
              <w:left w:w="115" w:type="dxa"/>
              <w:bottom w:w="43" w:type="dxa"/>
              <w:right w:w="115" w:type="dxa"/>
            </w:tcMar>
            <w:hideMark/>
          </w:tcPr>
          <w:p w14:paraId="454DBF00" w14:textId="2B43D009" w:rsidR="003015B9" w:rsidRPr="004A0FBE" w:rsidRDefault="003015B9" w:rsidP="003015B9">
            <w:pPr>
              <w:pStyle w:val="GSATableText"/>
              <w:spacing w:before="40" w:after="40"/>
              <w:rPr>
                <w:sz w:val="20"/>
              </w:rPr>
            </w:pPr>
            <w:r w:rsidRPr="0080790D">
              <w:rPr>
                <w:spacing w:val="0"/>
                <w:sz w:val="20"/>
                <w:szCs w:val="20"/>
              </w:rPr>
              <w:t>{{sa_</w:t>
            </w:r>
            <w:r>
              <w:rPr>
                <w:rFonts w:eastAsia="Calibri" w:cs="Calibri"/>
                <w:sz w:val="20"/>
              </w:rPr>
              <w:t>11_1</w:t>
            </w:r>
            <w:r w:rsidRPr="0080790D">
              <w:rPr>
                <w:spacing w:val="0"/>
                <w:sz w:val="20"/>
                <w:szCs w:val="20"/>
              </w:rPr>
              <w:t>_status}}</w:t>
            </w:r>
          </w:p>
        </w:tc>
      </w:tr>
      <w:tr w:rsidR="003015B9" w14:paraId="4C648300" w14:textId="77777777" w:rsidTr="000167C2">
        <w:trPr>
          <w:trHeight w:val="288"/>
        </w:trPr>
        <w:tc>
          <w:tcPr>
            <w:tcW w:w="5000" w:type="pct"/>
            <w:gridSpan w:val="2"/>
            <w:tcMar>
              <w:top w:w="43" w:type="dxa"/>
              <w:left w:w="115" w:type="dxa"/>
              <w:bottom w:w="43" w:type="dxa"/>
              <w:right w:w="115" w:type="dxa"/>
            </w:tcMar>
            <w:hideMark/>
          </w:tcPr>
          <w:p w14:paraId="2DF5DE79" w14:textId="44D71837" w:rsidR="003015B9" w:rsidRPr="004A0FBE" w:rsidRDefault="003015B9" w:rsidP="003015B9">
            <w:pPr>
              <w:pStyle w:val="GSATableText"/>
              <w:spacing w:before="40" w:after="40"/>
              <w:rPr>
                <w:sz w:val="20"/>
              </w:rPr>
            </w:pPr>
            <w:r w:rsidRPr="0080790D">
              <w:rPr>
                <w:spacing w:val="0"/>
                <w:sz w:val="20"/>
                <w:szCs w:val="20"/>
              </w:rPr>
              <w:t>{{sa_</w:t>
            </w:r>
            <w:r>
              <w:rPr>
                <w:rFonts w:eastAsia="Calibri" w:cs="Calibri"/>
                <w:sz w:val="20"/>
              </w:rPr>
              <w:t>11_1</w:t>
            </w:r>
            <w:r w:rsidRPr="0080790D">
              <w:rPr>
                <w:spacing w:val="0"/>
                <w:sz w:val="20"/>
                <w:szCs w:val="20"/>
              </w:rPr>
              <w:t>_origination}}</w:t>
            </w:r>
          </w:p>
        </w:tc>
      </w:tr>
    </w:tbl>
    <w:p w14:paraId="77D2F668"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71176" w14:paraId="122B0140" w14:textId="77777777" w:rsidTr="00171176">
        <w:trPr>
          <w:cantSplit/>
          <w:trHeight w:val="288"/>
          <w:tblHeader/>
        </w:trPr>
        <w:tc>
          <w:tcPr>
            <w:tcW w:w="5000" w:type="pct"/>
            <w:shd w:val="clear" w:color="auto" w:fill="1D396B" w:themeFill="accent5"/>
            <w:vAlign w:val="center"/>
            <w:hideMark/>
          </w:tcPr>
          <w:p w14:paraId="447330FC" w14:textId="77777777" w:rsidR="008079A9" w:rsidRPr="00171176" w:rsidRDefault="008079A9">
            <w:pPr>
              <w:pStyle w:val="GSATableHeading"/>
              <w:rPr>
                <w:rFonts w:asciiTheme="majorHAnsi" w:hAnsiTheme="majorHAnsi" w:cstheme="minorHAnsi"/>
                <w:szCs w:val="20"/>
              </w:rPr>
            </w:pPr>
            <w:r w:rsidRPr="00171176">
              <w:rPr>
                <w:rFonts w:asciiTheme="majorHAnsi" w:hAnsiTheme="majorHAnsi" w:cstheme="minorHAnsi"/>
                <w:szCs w:val="20"/>
              </w:rPr>
              <w:t>SA-11 (1) What is the solution and how is it implemented?</w:t>
            </w:r>
          </w:p>
        </w:tc>
      </w:tr>
      <w:tr w:rsidR="009B27C5" w:rsidRPr="00171176" w14:paraId="05D22452" w14:textId="77777777" w:rsidTr="00171176">
        <w:trPr>
          <w:trHeight w:val="288"/>
        </w:trPr>
        <w:tc>
          <w:tcPr>
            <w:tcW w:w="5000" w:type="pct"/>
            <w:shd w:val="clear" w:color="auto" w:fill="FFFFFF" w:themeFill="background1"/>
          </w:tcPr>
          <w:p w14:paraId="16DBB597" w14:textId="63471E64" w:rsidR="009B27C5" w:rsidRPr="00171176" w:rsidRDefault="003015B9">
            <w:pPr>
              <w:pStyle w:val="GSATableText"/>
              <w:rPr>
                <w:sz w:val="20"/>
                <w:szCs w:val="20"/>
              </w:rPr>
            </w:pPr>
            <w:r w:rsidRPr="004A1F1C">
              <w:rPr>
                <w:rFonts w:eastAsia="Times New Roman" w:cs="Calibri"/>
                <w:sz w:val="20"/>
              </w:rPr>
              <w:t>{{sa_</w:t>
            </w:r>
            <w:r w:rsidRPr="002136E2">
              <w:rPr>
                <w:rFonts w:eastAsia="Calibri" w:cs="Calibri"/>
                <w:sz w:val="20"/>
              </w:rPr>
              <w:t>11_1</w:t>
            </w:r>
            <w:r w:rsidRPr="004A1F1C">
              <w:rPr>
                <w:rFonts w:eastAsia="Times New Roman" w:cs="Calibri"/>
                <w:sz w:val="20"/>
              </w:rPr>
              <w:t>_implementation}}</w:t>
            </w:r>
          </w:p>
        </w:tc>
      </w:tr>
    </w:tbl>
    <w:p w14:paraId="3BF4C7BF" w14:textId="77777777" w:rsidR="008079A9" w:rsidRDefault="008079A9" w:rsidP="008A02B6">
      <w:pPr>
        <w:pStyle w:val="Heading4"/>
        <w:numPr>
          <w:ilvl w:val="0"/>
          <w:numId w:val="0"/>
        </w:numPr>
      </w:pPr>
      <w:bookmarkStart w:id="3186" w:name="_Toc388620963"/>
      <w:bookmarkStart w:id="3187" w:name="_Toc385595120"/>
      <w:bookmarkStart w:id="3188" w:name="_Toc385594732"/>
      <w:bookmarkStart w:id="3189" w:name="_Toc385594344"/>
      <w:bookmarkStart w:id="3190" w:name="_Toc520895691"/>
      <w:bookmarkStart w:id="3191" w:name="_Toc48643903"/>
      <w:r>
        <w:t xml:space="preserve">SA-11 (2) Control Enhancement </w:t>
      </w:r>
      <w:bookmarkEnd w:id="3186"/>
      <w:bookmarkEnd w:id="3187"/>
      <w:bookmarkEnd w:id="3188"/>
      <w:bookmarkEnd w:id="3189"/>
      <w:r>
        <w:t>(M) (H)</w:t>
      </w:r>
      <w:bookmarkEnd w:id="3190"/>
      <w:bookmarkEnd w:id="3191"/>
    </w:p>
    <w:p w14:paraId="389FB6D0"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perform threat and vulnerability analyses and subsequent testing/ evaluation of the as-built system, component, or servic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71176" w14:paraId="14804101" w14:textId="77777777" w:rsidTr="00171176">
        <w:trPr>
          <w:cantSplit/>
          <w:trHeight w:val="288"/>
          <w:tblHeader/>
        </w:trPr>
        <w:tc>
          <w:tcPr>
            <w:tcW w:w="811" w:type="pct"/>
            <w:shd w:val="clear" w:color="auto" w:fill="1D396B" w:themeFill="accent5"/>
            <w:tcMar>
              <w:top w:w="43" w:type="dxa"/>
              <w:left w:w="115" w:type="dxa"/>
              <w:bottom w:w="43" w:type="dxa"/>
              <w:right w:w="115" w:type="dxa"/>
            </w:tcMar>
            <w:hideMark/>
          </w:tcPr>
          <w:p w14:paraId="2D2E65FC" w14:textId="77777777" w:rsidR="008079A9" w:rsidRPr="00171176" w:rsidRDefault="008079A9" w:rsidP="00171176">
            <w:pPr>
              <w:pStyle w:val="GSATableHeading"/>
              <w:spacing w:before="40" w:after="40"/>
              <w:rPr>
                <w:rFonts w:asciiTheme="majorHAnsi" w:hAnsiTheme="majorHAnsi"/>
              </w:rPr>
            </w:pPr>
            <w:r w:rsidRPr="00171176">
              <w:rPr>
                <w:rFonts w:asciiTheme="majorHAnsi" w:hAnsiTheme="majorHAnsi"/>
              </w:rPr>
              <w:t>SA-11 (2)</w:t>
            </w:r>
          </w:p>
        </w:tc>
        <w:tc>
          <w:tcPr>
            <w:tcW w:w="4189" w:type="pct"/>
            <w:shd w:val="clear" w:color="auto" w:fill="1D396B" w:themeFill="accent5"/>
            <w:hideMark/>
          </w:tcPr>
          <w:p w14:paraId="680B4C70" w14:textId="77777777" w:rsidR="008079A9" w:rsidRPr="00171176" w:rsidRDefault="008079A9" w:rsidP="00171176">
            <w:pPr>
              <w:pStyle w:val="GSATableHeading"/>
              <w:spacing w:before="40" w:after="40"/>
              <w:rPr>
                <w:rFonts w:asciiTheme="majorHAnsi" w:hAnsiTheme="majorHAnsi"/>
              </w:rPr>
            </w:pPr>
            <w:r w:rsidRPr="00171176">
              <w:rPr>
                <w:rFonts w:asciiTheme="majorHAnsi" w:hAnsiTheme="majorHAnsi"/>
              </w:rPr>
              <w:t>Control Summary Information</w:t>
            </w:r>
          </w:p>
        </w:tc>
      </w:tr>
      <w:tr w:rsidR="003015B9" w14:paraId="1D7BF644" w14:textId="77777777" w:rsidTr="00171176">
        <w:trPr>
          <w:trHeight w:val="288"/>
        </w:trPr>
        <w:tc>
          <w:tcPr>
            <w:tcW w:w="5000" w:type="pct"/>
            <w:gridSpan w:val="2"/>
            <w:tcMar>
              <w:top w:w="43" w:type="dxa"/>
              <w:left w:w="115" w:type="dxa"/>
              <w:bottom w:w="43" w:type="dxa"/>
              <w:right w:w="115" w:type="dxa"/>
            </w:tcMar>
            <w:hideMark/>
          </w:tcPr>
          <w:p w14:paraId="174A6E73" w14:textId="5F786F27" w:rsidR="003015B9" w:rsidRDefault="003015B9" w:rsidP="003015B9">
            <w:pPr>
              <w:pStyle w:val="GSATableText"/>
              <w:spacing w:before="40" w:after="40"/>
            </w:pPr>
            <w:r w:rsidRPr="00DD4775">
              <w:rPr>
                <w:rFonts w:eastAsia="Calibri" w:cs="Calibri"/>
                <w:sz w:val="20"/>
              </w:rPr>
              <w:t xml:space="preserve">Responsible Role: </w:t>
            </w:r>
            <w:r w:rsidRPr="0080790D">
              <w:rPr>
                <w:rFonts w:eastAsia="Calibri" w:cs="Calibri"/>
                <w:sz w:val="20"/>
              </w:rPr>
              <w:t>{{sa_</w:t>
            </w:r>
            <w:r>
              <w:rPr>
                <w:rFonts w:eastAsia="Calibri" w:cs="Calibri"/>
                <w:sz w:val="20"/>
              </w:rPr>
              <w:t>11_2</w:t>
            </w:r>
            <w:r w:rsidRPr="0080790D">
              <w:rPr>
                <w:rFonts w:eastAsia="Calibri" w:cs="Calibri"/>
                <w:sz w:val="20"/>
              </w:rPr>
              <w:t>_role}}</w:t>
            </w:r>
          </w:p>
        </w:tc>
      </w:tr>
      <w:tr w:rsidR="003015B9" w14:paraId="193F6049" w14:textId="77777777" w:rsidTr="000167C2">
        <w:trPr>
          <w:trHeight w:val="288"/>
        </w:trPr>
        <w:tc>
          <w:tcPr>
            <w:tcW w:w="5000" w:type="pct"/>
            <w:gridSpan w:val="2"/>
            <w:tcMar>
              <w:top w:w="43" w:type="dxa"/>
              <w:left w:w="115" w:type="dxa"/>
              <w:bottom w:w="43" w:type="dxa"/>
              <w:right w:w="115" w:type="dxa"/>
            </w:tcMar>
            <w:hideMark/>
          </w:tcPr>
          <w:p w14:paraId="415C9EA8" w14:textId="6390C162" w:rsidR="003015B9" w:rsidRDefault="003015B9" w:rsidP="003015B9">
            <w:pPr>
              <w:pStyle w:val="GSATableText"/>
              <w:spacing w:before="40" w:after="40"/>
            </w:pPr>
            <w:r w:rsidRPr="0080790D">
              <w:rPr>
                <w:spacing w:val="0"/>
                <w:sz w:val="20"/>
                <w:szCs w:val="20"/>
              </w:rPr>
              <w:t>{{sa_</w:t>
            </w:r>
            <w:r>
              <w:rPr>
                <w:rFonts w:eastAsia="Calibri" w:cs="Calibri"/>
                <w:sz w:val="20"/>
              </w:rPr>
              <w:t>11_2</w:t>
            </w:r>
            <w:r w:rsidRPr="0080790D">
              <w:rPr>
                <w:spacing w:val="0"/>
                <w:sz w:val="20"/>
                <w:szCs w:val="20"/>
              </w:rPr>
              <w:t>_status}}</w:t>
            </w:r>
          </w:p>
        </w:tc>
      </w:tr>
      <w:tr w:rsidR="003015B9" w14:paraId="0C981F96" w14:textId="77777777" w:rsidTr="000167C2">
        <w:trPr>
          <w:trHeight w:val="288"/>
        </w:trPr>
        <w:tc>
          <w:tcPr>
            <w:tcW w:w="5000" w:type="pct"/>
            <w:gridSpan w:val="2"/>
            <w:tcMar>
              <w:top w:w="43" w:type="dxa"/>
              <w:left w:w="115" w:type="dxa"/>
              <w:bottom w:w="43" w:type="dxa"/>
              <w:right w:w="115" w:type="dxa"/>
            </w:tcMar>
            <w:hideMark/>
          </w:tcPr>
          <w:p w14:paraId="305D7682" w14:textId="0AC8CE79" w:rsidR="003015B9" w:rsidRDefault="003015B9" w:rsidP="003015B9">
            <w:pPr>
              <w:pStyle w:val="GSATableText"/>
              <w:spacing w:before="40" w:after="40"/>
            </w:pPr>
            <w:r w:rsidRPr="0080790D">
              <w:rPr>
                <w:spacing w:val="0"/>
                <w:sz w:val="20"/>
                <w:szCs w:val="20"/>
              </w:rPr>
              <w:t>{{sa_</w:t>
            </w:r>
            <w:r>
              <w:rPr>
                <w:rFonts w:eastAsia="Calibri" w:cs="Calibri"/>
                <w:sz w:val="20"/>
              </w:rPr>
              <w:t>11_2</w:t>
            </w:r>
            <w:r w:rsidRPr="0080790D">
              <w:rPr>
                <w:spacing w:val="0"/>
                <w:sz w:val="20"/>
                <w:szCs w:val="20"/>
              </w:rPr>
              <w:t>_origination}}</w:t>
            </w:r>
          </w:p>
        </w:tc>
      </w:tr>
    </w:tbl>
    <w:p w14:paraId="7343E6DE"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71176" w14:paraId="068D0E37" w14:textId="77777777" w:rsidTr="00171176">
        <w:trPr>
          <w:cantSplit/>
          <w:trHeight w:val="288"/>
          <w:tblHeader/>
        </w:trPr>
        <w:tc>
          <w:tcPr>
            <w:tcW w:w="5000" w:type="pct"/>
            <w:shd w:val="clear" w:color="auto" w:fill="1D396B" w:themeFill="accent5"/>
            <w:vAlign w:val="center"/>
            <w:hideMark/>
          </w:tcPr>
          <w:p w14:paraId="0633A6A7" w14:textId="77777777" w:rsidR="008079A9" w:rsidRPr="00171176" w:rsidRDefault="008079A9">
            <w:pPr>
              <w:pStyle w:val="GSATableHeading"/>
              <w:rPr>
                <w:rFonts w:asciiTheme="majorHAnsi" w:hAnsiTheme="majorHAnsi"/>
                <w:szCs w:val="20"/>
              </w:rPr>
            </w:pPr>
            <w:r w:rsidRPr="00171176">
              <w:rPr>
                <w:rFonts w:asciiTheme="majorHAnsi" w:hAnsiTheme="majorHAnsi"/>
                <w:szCs w:val="20"/>
              </w:rPr>
              <w:t>SA-11 (2) What is the solution and how is it implemented?</w:t>
            </w:r>
          </w:p>
        </w:tc>
      </w:tr>
      <w:tr w:rsidR="003763A7" w:rsidRPr="00171176" w14:paraId="4A75C411" w14:textId="77777777" w:rsidTr="00171176">
        <w:trPr>
          <w:trHeight w:val="288"/>
        </w:trPr>
        <w:tc>
          <w:tcPr>
            <w:tcW w:w="5000" w:type="pct"/>
            <w:shd w:val="clear" w:color="auto" w:fill="FFFFFF" w:themeFill="background1"/>
          </w:tcPr>
          <w:p w14:paraId="6C671AA3" w14:textId="193DBF30" w:rsidR="003763A7" w:rsidRPr="00171176" w:rsidRDefault="003015B9">
            <w:pPr>
              <w:pStyle w:val="GSATableText"/>
              <w:rPr>
                <w:sz w:val="20"/>
                <w:szCs w:val="20"/>
              </w:rPr>
            </w:pPr>
            <w:r w:rsidRPr="004A1F1C">
              <w:rPr>
                <w:rFonts w:eastAsia="Times New Roman" w:cs="Calibri"/>
                <w:sz w:val="20"/>
              </w:rPr>
              <w:t>{{sa_</w:t>
            </w:r>
            <w:r w:rsidRPr="002136E2">
              <w:rPr>
                <w:rFonts w:eastAsia="Calibri" w:cs="Calibri"/>
                <w:sz w:val="20"/>
              </w:rPr>
              <w:t>11_2</w:t>
            </w:r>
            <w:r w:rsidRPr="004A1F1C">
              <w:rPr>
                <w:rFonts w:eastAsia="Times New Roman" w:cs="Calibri"/>
                <w:sz w:val="20"/>
              </w:rPr>
              <w:t>_implementation}}</w:t>
            </w:r>
          </w:p>
        </w:tc>
      </w:tr>
    </w:tbl>
    <w:p w14:paraId="5FC8BC89" w14:textId="77777777" w:rsidR="008079A9" w:rsidRDefault="008079A9" w:rsidP="008A02B6">
      <w:pPr>
        <w:pStyle w:val="Heading4"/>
        <w:numPr>
          <w:ilvl w:val="0"/>
          <w:numId w:val="0"/>
        </w:numPr>
      </w:pPr>
      <w:bookmarkStart w:id="3192" w:name="_Toc388620964"/>
      <w:bookmarkStart w:id="3193" w:name="_Toc385595121"/>
      <w:bookmarkStart w:id="3194" w:name="_Toc385594733"/>
      <w:bookmarkStart w:id="3195" w:name="_Toc385594345"/>
      <w:bookmarkStart w:id="3196" w:name="_Toc520895692"/>
      <w:bookmarkStart w:id="3197" w:name="_Toc48643904"/>
      <w:r>
        <w:t xml:space="preserve">SA-11 (8) Control Enhancement </w:t>
      </w:r>
      <w:bookmarkEnd w:id="3192"/>
      <w:bookmarkEnd w:id="3193"/>
      <w:bookmarkEnd w:id="3194"/>
      <w:bookmarkEnd w:id="3195"/>
      <w:r>
        <w:t>(M) (H)</w:t>
      </w:r>
      <w:bookmarkEnd w:id="3196"/>
      <w:bookmarkEnd w:id="3197"/>
    </w:p>
    <w:p w14:paraId="32F5AA76" w14:textId="77777777" w:rsidR="008079A9" w:rsidRPr="004C7256" w:rsidRDefault="008079A9" w:rsidP="008079A9">
      <w:pPr>
        <w:rPr>
          <w:color w:val="auto"/>
        </w:rPr>
      </w:pPr>
      <w:r w:rsidRPr="004C7256">
        <w:rPr>
          <w:color w:val="auto"/>
        </w:rPr>
        <w:t>The organization requires the developer of the information system, system component, or information system service to employ dynamic code analysis tools to identify common flaws and document the results of the analysi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71176" w14:paraId="1EDD7990" w14:textId="77777777" w:rsidTr="00171176">
        <w:trPr>
          <w:cantSplit/>
          <w:trHeight w:val="288"/>
          <w:tblHeader/>
        </w:trPr>
        <w:tc>
          <w:tcPr>
            <w:tcW w:w="811" w:type="pct"/>
            <w:shd w:val="clear" w:color="auto" w:fill="1D396B" w:themeFill="accent5"/>
            <w:tcMar>
              <w:top w:w="43" w:type="dxa"/>
              <w:left w:w="115" w:type="dxa"/>
              <w:bottom w:w="43" w:type="dxa"/>
              <w:right w:w="115" w:type="dxa"/>
            </w:tcMar>
            <w:hideMark/>
          </w:tcPr>
          <w:p w14:paraId="35BCA8F4" w14:textId="77777777" w:rsidR="008079A9" w:rsidRPr="00171176" w:rsidRDefault="008079A9" w:rsidP="00171176">
            <w:pPr>
              <w:pStyle w:val="GSATableHeading"/>
              <w:spacing w:before="40" w:after="40"/>
              <w:rPr>
                <w:rFonts w:asciiTheme="majorHAnsi" w:hAnsiTheme="majorHAnsi"/>
                <w:szCs w:val="20"/>
              </w:rPr>
            </w:pPr>
            <w:r w:rsidRPr="00171176">
              <w:rPr>
                <w:rFonts w:asciiTheme="majorHAnsi" w:hAnsiTheme="majorHAnsi"/>
                <w:szCs w:val="20"/>
              </w:rPr>
              <w:t>SA-11 (8)</w:t>
            </w:r>
          </w:p>
        </w:tc>
        <w:tc>
          <w:tcPr>
            <w:tcW w:w="4189" w:type="pct"/>
            <w:shd w:val="clear" w:color="auto" w:fill="1D396B" w:themeFill="accent5"/>
            <w:hideMark/>
          </w:tcPr>
          <w:p w14:paraId="21AA5722" w14:textId="77777777" w:rsidR="008079A9" w:rsidRPr="00171176" w:rsidRDefault="008079A9" w:rsidP="00171176">
            <w:pPr>
              <w:pStyle w:val="GSATableHeading"/>
              <w:spacing w:before="40" w:after="40"/>
              <w:rPr>
                <w:rFonts w:asciiTheme="majorHAnsi" w:hAnsiTheme="majorHAnsi"/>
                <w:szCs w:val="20"/>
              </w:rPr>
            </w:pPr>
            <w:r w:rsidRPr="00171176">
              <w:rPr>
                <w:rFonts w:asciiTheme="majorHAnsi" w:hAnsiTheme="majorHAnsi"/>
                <w:szCs w:val="20"/>
              </w:rPr>
              <w:t>Control Summary Information</w:t>
            </w:r>
          </w:p>
        </w:tc>
      </w:tr>
      <w:tr w:rsidR="003015B9" w:rsidRPr="00171176" w14:paraId="138435FF" w14:textId="77777777" w:rsidTr="00171176">
        <w:trPr>
          <w:trHeight w:val="288"/>
        </w:trPr>
        <w:tc>
          <w:tcPr>
            <w:tcW w:w="5000" w:type="pct"/>
            <w:gridSpan w:val="2"/>
            <w:tcMar>
              <w:top w:w="43" w:type="dxa"/>
              <w:left w:w="115" w:type="dxa"/>
              <w:bottom w:w="43" w:type="dxa"/>
              <w:right w:w="115" w:type="dxa"/>
            </w:tcMar>
            <w:hideMark/>
          </w:tcPr>
          <w:p w14:paraId="318D445B" w14:textId="01C6CC15" w:rsidR="003015B9" w:rsidRPr="00171176" w:rsidRDefault="003015B9" w:rsidP="003015B9">
            <w:pPr>
              <w:pStyle w:val="GSATableText"/>
              <w:spacing w:before="40" w:after="40"/>
              <w:rPr>
                <w:sz w:val="20"/>
                <w:szCs w:val="20"/>
              </w:rPr>
            </w:pPr>
            <w:r w:rsidRPr="00DD4775">
              <w:rPr>
                <w:rFonts w:eastAsia="Calibri" w:cs="Calibri"/>
                <w:sz w:val="20"/>
              </w:rPr>
              <w:t xml:space="preserve">Responsible Role: </w:t>
            </w:r>
            <w:r w:rsidRPr="0080790D">
              <w:rPr>
                <w:rFonts w:eastAsia="Calibri" w:cs="Calibri"/>
                <w:sz w:val="20"/>
              </w:rPr>
              <w:t>{{sa_</w:t>
            </w:r>
            <w:r>
              <w:rPr>
                <w:rFonts w:eastAsia="Calibri" w:cs="Calibri"/>
                <w:sz w:val="20"/>
              </w:rPr>
              <w:t>11_8</w:t>
            </w:r>
            <w:r w:rsidRPr="0080790D">
              <w:rPr>
                <w:rFonts w:eastAsia="Calibri" w:cs="Calibri"/>
                <w:sz w:val="20"/>
              </w:rPr>
              <w:t>_role}}</w:t>
            </w:r>
          </w:p>
        </w:tc>
      </w:tr>
      <w:tr w:rsidR="003015B9" w:rsidRPr="00171176" w14:paraId="664F82EF" w14:textId="77777777" w:rsidTr="000167C2">
        <w:trPr>
          <w:trHeight w:val="288"/>
        </w:trPr>
        <w:tc>
          <w:tcPr>
            <w:tcW w:w="5000" w:type="pct"/>
            <w:gridSpan w:val="2"/>
            <w:tcMar>
              <w:top w:w="43" w:type="dxa"/>
              <w:left w:w="115" w:type="dxa"/>
              <w:bottom w:w="43" w:type="dxa"/>
              <w:right w:w="115" w:type="dxa"/>
            </w:tcMar>
            <w:hideMark/>
          </w:tcPr>
          <w:p w14:paraId="5C7A9914" w14:textId="4357BDD1" w:rsidR="003015B9" w:rsidRPr="00171176" w:rsidRDefault="003015B9" w:rsidP="003015B9">
            <w:pPr>
              <w:pStyle w:val="GSATableText"/>
              <w:spacing w:before="40" w:after="40"/>
              <w:rPr>
                <w:sz w:val="20"/>
                <w:szCs w:val="20"/>
              </w:rPr>
            </w:pPr>
            <w:r w:rsidRPr="0080790D">
              <w:rPr>
                <w:spacing w:val="0"/>
                <w:sz w:val="20"/>
                <w:szCs w:val="20"/>
              </w:rPr>
              <w:t>{{sa_</w:t>
            </w:r>
            <w:r>
              <w:rPr>
                <w:rFonts w:eastAsia="Calibri" w:cs="Calibri"/>
                <w:sz w:val="20"/>
              </w:rPr>
              <w:t>11_8</w:t>
            </w:r>
            <w:r w:rsidRPr="0080790D">
              <w:rPr>
                <w:spacing w:val="0"/>
                <w:sz w:val="20"/>
                <w:szCs w:val="20"/>
              </w:rPr>
              <w:t>_status}}</w:t>
            </w:r>
          </w:p>
        </w:tc>
      </w:tr>
      <w:tr w:rsidR="003015B9" w:rsidRPr="00171176" w14:paraId="16010365" w14:textId="77777777" w:rsidTr="000167C2">
        <w:trPr>
          <w:trHeight w:val="288"/>
        </w:trPr>
        <w:tc>
          <w:tcPr>
            <w:tcW w:w="5000" w:type="pct"/>
            <w:gridSpan w:val="2"/>
            <w:tcMar>
              <w:top w:w="43" w:type="dxa"/>
              <w:left w:w="115" w:type="dxa"/>
              <w:bottom w:w="43" w:type="dxa"/>
              <w:right w:w="115" w:type="dxa"/>
            </w:tcMar>
            <w:hideMark/>
          </w:tcPr>
          <w:p w14:paraId="4F76A767" w14:textId="54A5BF4A" w:rsidR="003015B9" w:rsidRPr="00171176" w:rsidRDefault="003015B9" w:rsidP="003015B9">
            <w:pPr>
              <w:pStyle w:val="GSATableText"/>
              <w:spacing w:before="40" w:after="40"/>
              <w:rPr>
                <w:sz w:val="20"/>
                <w:szCs w:val="20"/>
              </w:rPr>
            </w:pPr>
            <w:r w:rsidRPr="0080790D">
              <w:rPr>
                <w:spacing w:val="0"/>
                <w:sz w:val="20"/>
                <w:szCs w:val="20"/>
              </w:rPr>
              <w:t>{{sa_</w:t>
            </w:r>
            <w:r>
              <w:rPr>
                <w:rFonts w:eastAsia="Calibri" w:cs="Calibri"/>
                <w:sz w:val="20"/>
              </w:rPr>
              <w:t>11_8</w:t>
            </w:r>
            <w:r w:rsidRPr="0080790D">
              <w:rPr>
                <w:spacing w:val="0"/>
                <w:sz w:val="20"/>
                <w:szCs w:val="20"/>
              </w:rPr>
              <w:t>_origination}}</w:t>
            </w:r>
          </w:p>
        </w:tc>
      </w:tr>
    </w:tbl>
    <w:p w14:paraId="03D0D9BD"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71176" w14:paraId="07A2D9DA" w14:textId="77777777" w:rsidTr="00171176">
        <w:trPr>
          <w:cantSplit/>
          <w:trHeight w:val="288"/>
          <w:tblHeader/>
        </w:trPr>
        <w:tc>
          <w:tcPr>
            <w:tcW w:w="5000" w:type="pct"/>
            <w:shd w:val="clear" w:color="auto" w:fill="1D396B" w:themeFill="accent5"/>
            <w:vAlign w:val="center"/>
            <w:hideMark/>
          </w:tcPr>
          <w:p w14:paraId="5BB69C9B" w14:textId="77777777" w:rsidR="008079A9" w:rsidRPr="00171176" w:rsidRDefault="008079A9">
            <w:pPr>
              <w:pStyle w:val="GSATableHeading"/>
              <w:rPr>
                <w:rFonts w:asciiTheme="majorHAnsi" w:hAnsiTheme="majorHAnsi"/>
                <w:szCs w:val="20"/>
              </w:rPr>
            </w:pPr>
            <w:r w:rsidRPr="00171176">
              <w:rPr>
                <w:rFonts w:asciiTheme="majorHAnsi" w:hAnsiTheme="majorHAnsi"/>
                <w:szCs w:val="20"/>
              </w:rPr>
              <w:t>SA-11 (8) What is the solution and how is it implemented?</w:t>
            </w:r>
          </w:p>
        </w:tc>
      </w:tr>
      <w:tr w:rsidR="005E49E3" w:rsidRPr="00171176" w14:paraId="572B5935" w14:textId="77777777" w:rsidTr="00171176">
        <w:trPr>
          <w:trHeight w:val="288"/>
        </w:trPr>
        <w:tc>
          <w:tcPr>
            <w:tcW w:w="5000" w:type="pct"/>
            <w:shd w:val="clear" w:color="auto" w:fill="FFFFFF" w:themeFill="background1"/>
          </w:tcPr>
          <w:p w14:paraId="0D8C371F" w14:textId="31B82096" w:rsidR="005E49E3" w:rsidRPr="00171176" w:rsidRDefault="003015B9">
            <w:pPr>
              <w:pStyle w:val="GSATableText"/>
              <w:rPr>
                <w:sz w:val="20"/>
                <w:szCs w:val="20"/>
              </w:rPr>
            </w:pPr>
            <w:r w:rsidRPr="004A1F1C">
              <w:rPr>
                <w:rFonts w:eastAsia="Times New Roman" w:cs="Calibri"/>
                <w:sz w:val="20"/>
              </w:rPr>
              <w:t>{{sa_</w:t>
            </w:r>
            <w:r w:rsidRPr="004A1F1C">
              <w:rPr>
                <w:rFonts w:eastAsia="Calibri" w:cs="Calibri"/>
                <w:sz w:val="20"/>
              </w:rPr>
              <w:t>11_8</w:t>
            </w:r>
            <w:r w:rsidRPr="004A1F1C">
              <w:rPr>
                <w:rFonts w:eastAsia="Times New Roman" w:cs="Calibri"/>
                <w:sz w:val="20"/>
              </w:rPr>
              <w:t>_implementation}}</w:t>
            </w:r>
          </w:p>
        </w:tc>
      </w:tr>
    </w:tbl>
    <w:p w14:paraId="60C30749" w14:textId="77777777" w:rsidR="008079A9" w:rsidRPr="00A709AC" w:rsidRDefault="008079A9" w:rsidP="008A02B6">
      <w:pPr>
        <w:pStyle w:val="Heading3"/>
        <w:rPr>
          <w:highlight w:val="yellow"/>
        </w:rPr>
      </w:pPr>
      <w:bookmarkStart w:id="3198" w:name="_Toc520895693"/>
      <w:bookmarkStart w:id="3199" w:name="_Toc449543474"/>
      <w:bookmarkStart w:id="3200" w:name="_Toc48643905"/>
      <w:bookmarkStart w:id="3201" w:name="_Toc385595122"/>
      <w:bookmarkStart w:id="3202" w:name="_Toc385594734"/>
      <w:bookmarkStart w:id="3203" w:name="_Toc385594346"/>
      <w:bookmarkStart w:id="3204" w:name="_Toc383444702"/>
      <w:bookmarkStart w:id="3205" w:name="_Toc383429893"/>
      <w:r w:rsidRPr="00A709AC">
        <w:t>SA-12 Supply Chain Protection (H)</w:t>
      </w:r>
      <w:bookmarkEnd w:id="3198"/>
      <w:bookmarkEnd w:id="3199"/>
      <w:bookmarkEnd w:id="3200"/>
    </w:p>
    <w:p w14:paraId="34FB6518" w14:textId="7D1A5D2F" w:rsidR="008079A9" w:rsidRDefault="008079A9" w:rsidP="008079A9">
      <w:pPr>
        <w:rPr>
          <w:rFonts w:asciiTheme="minorHAnsi" w:hAnsiTheme="minorHAnsi" w:cstheme="minorHAnsi"/>
          <w:color w:val="auto"/>
        </w:rPr>
      </w:pPr>
      <w:r w:rsidRPr="00A709AC">
        <w:rPr>
          <w:rFonts w:asciiTheme="minorHAnsi" w:hAnsiTheme="minorHAnsi" w:cstheme="minorHAnsi"/>
          <w:color w:val="auto"/>
        </w:rPr>
        <w:t>The organization protects against supply chain threats to the information system, system component, or information system service by employing [</w:t>
      </w:r>
      <w:r w:rsidRPr="00A709AC">
        <w:rPr>
          <w:rStyle w:val="GSAItalicEmphasisChar"/>
          <w:rFonts w:asciiTheme="minorHAnsi" w:hAnsiTheme="minorHAnsi" w:cstheme="minorHAnsi"/>
          <w:color w:val="auto"/>
        </w:rPr>
        <w:t>FedRAMP Assignment: organization and service provider-defined personnel security requirements, approved HW/SW vendor list/ process, and secure SDLC procedures</w:t>
      </w:r>
      <w:r w:rsidRPr="00A709AC">
        <w:rPr>
          <w:rFonts w:asciiTheme="minorHAnsi" w:hAnsiTheme="minorHAnsi" w:cstheme="minorHAnsi"/>
          <w:color w:val="auto"/>
        </w:rPr>
        <w:t>]</w:t>
      </w:r>
      <w:r w:rsidR="00103A15" w:rsidRPr="00A709AC">
        <w:rPr>
          <w:rFonts w:asciiTheme="minorHAnsi" w:hAnsiTheme="minorHAnsi" w:cstheme="minorHAnsi"/>
        </w:rPr>
        <w:t xml:space="preserve"> </w:t>
      </w:r>
      <w:r w:rsidRPr="00A709AC">
        <w:rPr>
          <w:rFonts w:asciiTheme="minorHAnsi" w:hAnsiTheme="minorHAnsi" w:cstheme="minorHAnsi"/>
          <w:color w:val="auto"/>
        </w:rPr>
        <w:t>as part of a comprehensive, defense-in-breadth information security strategy.</w:t>
      </w:r>
    </w:p>
    <w:p w14:paraId="6986E7DE" w14:textId="77777777" w:rsidR="007A3F85" w:rsidRPr="00A709AC" w:rsidRDefault="007A3F85" w:rsidP="008079A9">
      <w:pPr>
        <w:rPr>
          <w:rFonts w:asciiTheme="minorHAnsi" w:hAnsiTheme="minorHAnsi" w:cstheme="minorHAnsi"/>
          <w:color w:val="auto"/>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E617B" w14:paraId="6A4DAE72" w14:textId="77777777" w:rsidTr="00700C21">
        <w:trPr>
          <w:cantSplit/>
          <w:trHeight w:val="288"/>
          <w:tblHeader/>
        </w:trPr>
        <w:tc>
          <w:tcPr>
            <w:tcW w:w="811" w:type="pct"/>
            <w:shd w:val="clear" w:color="auto" w:fill="1D396B" w:themeFill="accent5"/>
            <w:tcMar>
              <w:top w:w="43" w:type="dxa"/>
              <w:left w:w="115" w:type="dxa"/>
              <w:bottom w:w="43" w:type="dxa"/>
              <w:right w:w="115" w:type="dxa"/>
            </w:tcMar>
            <w:hideMark/>
          </w:tcPr>
          <w:p w14:paraId="6E965B25" w14:textId="77777777" w:rsidR="008079A9" w:rsidRPr="00A709AC" w:rsidRDefault="008079A9" w:rsidP="00700C21">
            <w:pPr>
              <w:pStyle w:val="GSATableHeading"/>
              <w:spacing w:before="40" w:after="40"/>
              <w:rPr>
                <w:rFonts w:asciiTheme="majorHAnsi" w:hAnsiTheme="majorHAnsi"/>
                <w:szCs w:val="20"/>
                <w:highlight w:val="yellow"/>
              </w:rPr>
            </w:pPr>
            <w:r w:rsidRPr="00A709AC">
              <w:rPr>
                <w:rFonts w:asciiTheme="majorHAnsi" w:hAnsiTheme="majorHAnsi"/>
                <w:szCs w:val="20"/>
              </w:rPr>
              <w:t>SA-12</w:t>
            </w:r>
          </w:p>
        </w:tc>
        <w:tc>
          <w:tcPr>
            <w:tcW w:w="4189" w:type="pct"/>
            <w:shd w:val="clear" w:color="auto" w:fill="1D396B" w:themeFill="accent5"/>
            <w:hideMark/>
          </w:tcPr>
          <w:p w14:paraId="193390FB" w14:textId="77777777" w:rsidR="008079A9" w:rsidRPr="00A709AC" w:rsidRDefault="008079A9" w:rsidP="00700C21">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3015B9" w:rsidRPr="002E617B" w14:paraId="0A179273" w14:textId="77777777" w:rsidTr="00171176">
        <w:trPr>
          <w:trHeight w:val="288"/>
        </w:trPr>
        <w:tc>
          <w:tcPr>
            <w:tcW w:w="5000" w:type="pct"/>
            <w:gridSpan w:val="2"/>
            <w:tcMar>
              <w:top w:w="43" w:type="dxa"/>
              <w:left w:w="115" w:type="dxa"/>
              <w:bottom w:w="43" w:type="dxa"/>
              <w:right w:w="115" w:type="dxa"/>
            </w:tcMar>
            <w:hideMark/>
          </w:tcPr>
          <w:p w14:paraId="412A2D45" w14:textId="20F168BC"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a_12_role}}</w:t>
            </w:r>
          </w:p>
        </w:tc>
      </w:tr>
      <w:tr w:rsidR="003015B9" w:rsidRPr="002E617B" w14:paraId="2A934391" w14:textId="77777777" w:rsidTr="00171176">
        <w:trPr>
          <w:trHeight w:val="288"/>
        </w:trPr>
        <w:tc>
          <w:tcPr>
            <w:tcW w:w="5000" w:type="pct"/>
            <w:gridSpan w:val="2"/>
            <w:tcMar>
              <w:top w:w="43" w:type="dxa"/>
              <w:left w:w="115" w:type="dxa"/>
              <w:bottom w:w="43" w:type="dxa"/>
              <w:right w:w="115" w:type="dxa"/>
            </w:tcMar>
            <w:hideMark/>
          </w:tcPr>
          <w:p w14:paraId="455A0C36" w14:textId="684BAA9E"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color w:val="auto"/>
                <w:sz w:val="20"/>
                <w:szCs w:val="20"/>
              </w:rPr>
              <w:t>Parameter SA-12: {{sa_12_parameter}}</w:t>
            </w:r>
          </w:p>
        </w:tc>
      </w:tr>
      <w:tr w:rsidR="003015B9" w:rsidRPr="002E617B" w14:paraId="16F85087" w14:textId="77777777" w:rsidTr="000167C2">
        <w:trPr>
          <w:trHeight w:val="288"/>
        </w:trPr>
        <w:tc>
          <w:tcPr>
            <w:tcW w:w="5000" w:type="pct"/>
            <w:gridSpan w:val="2"/>
            <w:tcMar>
              <w:top w:w="43" w:type="dxa"/>
              <w:left w:w="115" w:type="dxa"/>
              <w:bottom w:w="43" w:type="dxa"/>
              <w:right w:w="115" w:type="dxa"/>
            </w:tcMar>
            <w:hideMark/>
          </w:tcPr>
          <w:p w14:paraId="0986E47D" w14:textId="1819E660" w:rsidR="003015B9" w:rsidRPr="009148CA" w:rsidRDefault="003015B9" w:rsidP="003015B9">
            <w:pPr>
              <w:pStyle w:val="GSATableText"/>
              <w:spacing w:before="40" w:after="40"/>
              <w:rPr>
                <w:sz w:val="20"/>
                <w:szCs w:val="20"/>
              </w:rPr>
            </w:pPr>
            <w:r w:rsidRPr="004A1F1C">
              <w:rPr>
                <w:color w:val="auto"/>
                <w:sz w:val="20"/>
                <w:szCs w:val="20"/>
              </w:rPr>
              <w:t>{{sa_12_status}}</w:t>
            </w:r>
          </w:p>
        </w:tc>
      </w:tr>
      <w:tr w:rsidR="003015B9" w:rsidRPr="002E617B" w14:paraId="6052240B" w14:textId="77777777" w:rsidTr="000167C2">
        <w:trPr>
          <w:trHeight w:val="288"/>
        </w:trPr>
        <w:tc>
          <w:tcPr>
            <w:tcW w:w="5000" w:type="pct"/>
            <w:gridSpan w:val="2"/>
            <w:tcMar>
              <w:top w:w="43" w:type="dxa"/>
              <w:left w:w="115" w:type="dxa"/>
              <w:bottom w:w="43" w:type="dxa"/>
              <w:right w:w="115" w:type="dxa"/>
            </w:tcMar>
            <w:hideMark/>
          </w:tcPr>
          <w:p w14:paraId="6892BC64" w14:textId="75A850B9" w:rsidR="003015B9" w:rsidRPr="00A709AC" w:rsidRDefault="003015B9" w:rsidP="003015B9">
            <w:pPr>
              <w:pStyle w:val="GSATableText"/>
              <w:spacing w:before="40" w:after="40"/>
              <w:rPr>
                <w:sz w:val="20"/>
                <w:szCs w:val="20"/>
                <w:highlight w:val="yellow"/>
              </w:rPr>
            </w:pPr>
            <w:r w:rsidRPr="004A1F1C">
              <w:rPr>
                <w:color w:val="auto"/>
                <w:sz w:val="20"/>
                <w:szCs w:val="20"/>
              </w:rPr>
              <w:t>{{sa_12_origination}}</w:t>
            </w:r>
          </w:p>
        </w:tc>
      </w:tr>
    </w:tbl>
    <w:p w14:paraId="64F79042"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2E617B" w14:paraId="20CF4FF2" w14:textId="77777777" w:rsidTr="00700C21">
        <w:trPr>
          <w:cantSplit/>
          <w:trHeight w:val="288"/>
          <w:tblHeader/>
        </w:trPr>
        <w:tc>
          <w:tcPr>
            <w:tcW w:w="5000" w:type="pct"/>
            <w:shd w:val="clear" w:color="auto" w:fill="1D396B" w:themeFill="accent5"/>
            <w:vAlign w:val="center"/>
            <w:hideMark/>
          </w:tcPr>
          <w:p w14:paraId="36F2EF33" w14:textId="77777777" w:rsidR="008079A9" w:rsidRPr="00A709AC" w:rsidRDefault="008079A9">
            <w:pPr>
              <w:pStyle w:val="GSATableHeading"/>
              <w:rPr>
                <w:rFonts w:asciiTheme="majorHAnsi" w:hAnsiTheme="majorHAnsi"/>
                <w:szCs w:val="20"/>
                <w:highlight w:val="yellow"/>
              </w:rPr>
            </w:pPr>
            <w:r w:rsidRPr="00A709AC">
              <w:rPr>
                <w:rFonts w:asciiTheme="majorHAnsi" w:hAnsiTheme="majorHAnsi"/>
                <w:szCs w:val="20"/>
              </w:rPr>
              <w:t>SA-12 What is the solution and how is it implemented?</w:t>
            </w:r>
          </w:p>
        </w:tc>
      </w:tr>
      <w:tr w:rsidR="00036FE2" w:rsidRPr="002E617B" w14:paraId="0395F9C3" w14:textId="77777777" w:rsidTr="003015B9">
        <w:trPr>
          <w:trHeight w:val="422"/>
        </w:trPr>
        <w:tc>
          <w:tcPr>
            <w:tcW w:w="5000" w:type="pct"/>
            <w:shd w:val="clear" w:color="auto" w:fill="FFFFFF" w:themeFill="background1"/>
          </w:tcPr>
          <w:p w14:paraId="4C3AB747" w14:textId="59F2EC49" w:rsidR="00036FE2" w:rsidRPr="00A709AC" w:rsidRDefault="003015B9">
            <w:pPr>
              <w:pStyle w:val="GSATableText"/>
              <w:rPr>
                <w:sz w:val="20"/>
                <w:szCs w:val="20"/>
                <w:highlight w:val="yellow"/>
              </w:rPr>
            </w:pPr>
            <w:r w:rsidRPr="004A1F1C">
              <w:rPr>
                <w:rFonts w:eastAsia="Times New Roman" w:cs="Calibri"/>
                <w:color w:val="auto"/>
                <w:sz w:val="20"/>
                <w:szCs w:val="20"/>
              </w:rPr>
              <w:t>{{sa_12_implementation}}</w:t>
            </w:r>
          </w:p>
        </w:tc>
      </w:tr>
    </w:tbl>
    <w:p w14:paraId="0022926F" w14:textId="77777777" w:rsidR="008079A9" w:rsidRPr="00A709AC" w:rsidRDefault="008079A9" w:rsidP="008A02B6">
      <w:pPr>
        <w:pStyle w:val="Heading3"/>
        <w:rPr>
          <w:highlight w:val="yellow"/>
        </w:rPr>
      </w:pPr>
      <w:bookmarkStart w:id="3206" w:name="_Toc520895694"/>
      <w:bookmarkStart w:id="3207" w:name="_Toc449543475"/>
      <w:bookmarkStart w:id="3208" w:name="_Toc48643906"/>
      <w:r w:rsidRPr="00A709AC">
        <w:t>SA-15 Development Process, Standards, and Tools (H)</w:t>
      </w:r>
      <w:bookmarkEnd w:id="3206"/>
      <w:bookmarkEnd w:id="3207"/>
      <w:bookmarkEnd w:id="3208"/>
    </w:p>
    <w:p w14:paraId="495859CE" w14:textId="77777777" w:rsidR="008079A9" w:rsidRPr="00A709AC" w:rsidRDefault="008079A9" w:rsidP="008079A9">
      <w:pPr>
        <w:keepNext/>
        <w:rPr>
          <w:color w:val="auto"/>
          <w:highlight w:val="yellow"/>
        </w:rPr>
      </w:pPr>
      <w:r w:rsidRPr="00A709AC">
        <w:rPr>
          <w:color w:val="auto"/>
        </w:rPr>
        <w:t>The organization:</w:t>
      </w:r>
    </w:p>
    <w:p w14:paraId="5D7A177E" w14:textId="77777777" w:rsidR="008079A9" w:rsidRPr="009148CA" w:rsidRDefault="008079A9" w:rsidP="0079332D">
      <w:pPr>
        <w:pStyle w:val="GSAListParagraphalpha"/>
        <w:numPr>
          <w:ilvl w:val="0"/>
          <w:numId w:val="138"/>
        </w:numPr>
        <w:ind w:left="1440"/>
        <w:rPr>
          <w:rFonts w:asciiTheme="minorHAnsi" w:hAnsiTheme="minorHAnsi" w:cstheme="minorHAnsi"/>
          <w:color w:val="auto"/>
          <w:sz w:val="22"/>
          <w:szCs w:val="22"/>
        </w:rPr>
      </w:pPr>
      <w:r w:rsidRPr="00A709AC">
        <w:rPr>
          <w:rFonts w:asciiTheme="minorHAnsi" w:hAnsiTheme="minorHAnsi" w:cstheme="minorHAnsi"/>
          <w:color w:val="auto"/>
          <w:sz w:val="22"/>
          <w:szCs w:val="22"/>
        </w:rPr>
        <w:t>Requires the developer of the information system, system component, or information system service to follow a documented development process that:</w:t>
      </w:r>
    </w:p>
    <w:p w14:paraId="2FE414F7" w14:textId="77777777" w:rsidR="008079A9" w:rsidRPr="009148CA" w:rsidRDefault="008079A9" w:rsidP="0079332D">
      <w:pPr>
        <w:pStyle w:val="GSAListParagraphalpha2"/>
        <w:numPr>
          <w:ilvl w:val="1"/>
          <w:numId w:val="199"/>
        </w:numPr>
        <w:rPr>
          <w:rFonts w:asciiTheme="minorHAnsi" w:hAnsiTheme="minorHAnsi" w:cstheme="minorHAnsi"/>
          <w:color w:val="auto"/>
          <w:sz w:val="22"/>
          <w:szCs w:val="22"/>
        </w:rPr>
      </w:pPr>
      <w:r w:rsidRPr="00A709AC">
        <w:rPr>
          <w:rFonts w:asciiTheme="minorHAnsi" w:hAnsiTheme="minorHAnsi" w:cstheme="minorHAnsi"/>
          <w:color w:val="auto"/>
          <w:sz w:val="22"/>
          <w:szCs w:val="22"/>
        </w:rPr>
        <w:t>Explicitly addresses security requirements;</w:t>
      </w:r>
    </w:p>
    <w:p w14:paraId="5C05198D" w14:textId="77777777" w:rsidR="008079A9" w:rsidRPr="009148CA" w:rsidRDefault="008079A9" w:rsidP="0079332D">
      <w:pPr>
        <w:pStyle w:val="GSAListParagraphalpha2"/>
        <w:numPr>
          <w:ilvl w:val="1"/>
          <w:numId w:val="199"/>
        </w:numPr>
        <w:rPr>
          <w:rFonts w:asciiTheme="minorHAnsi" w:hAnsiTheme="minorHAnsi" w:cstheme="minorHAnsi"/>
          <w:color w:val="auto"/>
          <w:sz w:val="22"/>
          <w:szCs w:val="22"/>
        </w:rPr>
      </w:pPr>
      <w:r w:rsidRPr="00A709AC">
        <w:rPr>
          <w:rFonts w:asciiTheme="minorHAnsi" w:hAnsiTheme="minorHAnsi" w:cstheme="minorHAnsi"/>
          <w:color w:val="auto"/>
          <w:sz w:val="22"/>
          <w:szCs w:val="22"/>
        </w:rPr>
        <w:t>Identifies the standards and tools used in the development process;</w:t>
      </w:r>
    </w:p>
    <w:p w14:paraId="4AB21D8C" w14:textId="77777777" w:rsidR="008079A9" w:rsidRPr="009148CA" w:rsidRDefault="008079A9" w:rsidP="0079332D">
      <w:pPr>
        <w:pStyle w:val="GSAListParagraphalpha2"/>
        <w:numPr>
          <w:ilvl w:val="1"/>
          <w:numId w:val="199"/>
        </w:numPr>
        <w:rPr>
          <w:rFonts w:asciiTheme="minorHAnsi" w:hAnsiTheme="minorHAnsi" w:cstheme="minorHAnsi"/>
          <w:color w:val="auto"/>
          <w:sz w:val="22"/>
          <w:szCs w:val="22"/>
        </w:rPr>
      </w:pPr>
      <w:r w:rsidRPr="00A709AC">
        <w:rPr>
          <w:rFonts w:asciiTheme="minorHAnsi" w:hAnsiTheme="minorHAnsi" w:cstheme="minorHAnsi"/>
          <w:color w:val="auto"/>
          <w:sz w:val="22"/>
          <w:szCs w:val="22"/>
        </w:rPr>
        <w:t>Documents the specific tool options and tool configurations used in the development process; and</w:t>
      </w:r>
    </w:p>
    <w:p w14:paraId="2E247035" w14:textId="77777777" w:rsidR="008079A9" w:rsidRPr="009148CA" w:rsidRDefault="008079A9" w:rsidP="0079332D">
      <w:pPr>
        <w:pStyle w:val="GSAListParagraphalpha2"/>
        <w:numPr>
          <w:ilvl w:val="1"/>
          <w:numId w:val="199"/>
        </w:numPr>
        <w:rPr>
          <w:rFonts w:asciiTheme="minorHAnsi" w:hAnsiTheme="minorHAnsi" w:cstheme="minorHAnsi"/>
          <w:color w:val="auto"/>
          <w:sz w:val="22"/>
          <w:szCs w:val="22"/>
        </w:rPr>
      </w:pPr>
      <w:r w:rsidRPr="00A709AC">
        <w:rPr>
          <w:rFonts w:asciiTheme="minorHAnsi" w:hAnsiTheme="minorHAnsi" w:cstheme="minorHAnsi"/>
          <w:color w:val="auto"/>
          <w:sz w:val="22"/>
          <w:szCs w:val="22"/>
        </w:rPr>
        <w:t>Documents, manages, and ensures the integrity of changes to the process and/or tools used in development; and</w:t>
      </w:r>
    </w:p>
    <w:p w14:paraId="46F16DC1" w14:textId="77777777" w:rsidR="008079A9" w:rsidRPr="009148CA" w:rsidRDefault="008079A9" w:rsidP="0079332D">
      <w:pPr>
        <w:pStyle w:val="GSAListParagraphalpha"/>
        <w:numPr>
          <w:ilvl w:val="0"/>
          <w:numId w:val="138"/>
        </w:numPr>
        <w:ind w:left="1440"/>
        <w:rPr>
          <w:rFonts w:asciiTheme="minorHAnsi" w:hAnsiTheme="minorHAnsi" w:cstheme="minorHAnsi"/>
          <w:color w:val="auto"/>
          <w:sz w:val="22"/>
          <w:szCs w:val="22"/>
        </w:rPr>
      </w:pPr>
      <w:r w:rsidRPr="00A709AC">
        <w:rPr>
          <w:rFonts w:asciiTheme="minorHAnsi" w:hAnsiTheme="minorHAnsi" w:cstheme="minorHAnsi"/>
          <w:color w:val="auto"/>
          <w:sz w:val="22"/>
          <w:szCs w:val="22"/>
        </w:rPr>
        <w:t>Reviews the development process, standards, tools, and tool options/configurations [</w:t>
      </w:r>
      <w:r w:rsidRPr="00A709AC">
        <w:rPr>
          <w:rStyle w:val="GSAItalicEmphasisChar"/>
          <w:rFonts w:asciiTheme="minorHAnsi" w:hAnsiTheme="minorHAnsi" w:cstheme="minorHAnsi"/>
          <w:color w:val="auto"/>
          <w:sz w:val="22"/>
          <w:szCs w:val="22"/>
        </w:rPr>
        <w:t>FedRAMP</w:t>
      </w:r>
      <w:r w:rsidRPr="00A709AC">
        <w:rPr>
          <w:rFonts w:asciiTheme="minorHAnsi" w:hAnsiTheme="minorHAnsi" w:cstheme="minorHAnsi"/>
          <w:color w:val="auto"/>
          <w:sz w:val="22"/>
          <w:szCs w:val="22"/>
        </w:rPr>
        <w:t xml:space="preserve"> </w:t>
      </w:r>
      <w:r w:rsidRPr="00A709AC">
        <w:rPr>
          <w:rStyle w:val="GSAItalicEmphasisChar"/>
          <w:rFonts w:asciiTheme="minorHAnsi" w:hAnsiTheme="minorHAnsi" w:cstheme="minorHAnsi"/>
          <w:color w:val="auto"/>
          <w:sz w:val="22"/>
          <w:szCs w:val="22"/>
        </w:rPr>
        <w:t>Assignment: as needed and as dictated by the current threat posture</w:t>
      </w:r>
      <w:r w:rsidRPr="00A709AC">
        <w:rPr>
          <w:rFonts w:asciiTheme="minorHAnsi" w:hAnsiTheme="minorHAnsi" w:cstheme="minorHAnsi"/>
          <w:color w:val="auto"/>
          <w:sz w:val="22"/>
          <w:szCs w:val="22"/>
        </w:rPr>
        <w:t>] to determine if the process, standards, tools, and tool options/configurations selected and employed can satisfy [</w:t>
      </w:r>
      <w:r w:rsidRPr="00A709AC">
        <w:rPr>
          <w:rStyle w:val="GSAItalicEmphasisChar"/>
          <w:rFonts w:asciiTheme="minorHAnsi" w:hAnsiTheme="minorHAnsi" w:cstheme="minorHAnsi"/>
          <w:color w:val="auto"/>
          <w:sz w:val="22"/>
          <w:szCs w:val="22"/>
        </w:rPr>
        <w:t>FedRAMP</w:t>
      </w:r>
      <w:r w:rsidRPr="00A709AC">
        <w:rPr>
          <w:rFonts w:asciiTheme="minorHAnsi" w:hAnsiTheme="minorHAnsi" w:cstheme="minorHAnsi"/>
          <w:color w:val="auto"/>
          <w:sz w:val="22"/>
          <w:szCs w:val="22"/>
        </w:rPr>
        <w:t xml:space="preserve"> </w:t>
      </w:r>
      <w:r w:rsidRPr="00A709AC">
        <w:rPr>
          <w:rStyle w:val="GSAItalicEmphasisChar"/>
          <w:rFonts w:asciiTheme="minorHAnsi" w:hAnsiTheme="minorHAnsi" w:cstheme="minorHAnsi"/>
          <w:color w:val="auto"/>
          <w:sz w:val="22"/>
          <w:szCs w:val="22"/>
        </w:rPr>
        <w:t>Assignment: organization and service provider- defined security requirements</w:t>
      </w:r>
      <w:r w:rsidRPr="00A709AC">
        <w:rPr>
          <w:rFonts w:asciiTheme="minorHAnsi" w:hAnsiTheme="minorHAnsi" w:cstheme="minorHAnsi"/>
          <w:color w:val="auto"/>
          <w:sz w:val="22"/>
          <w:szCs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E617B" w14:paraId="472AB5C3" w14:textId="77777777" w:rsidTr="000A0DA7">
        <w:trPr>
          <w:cantSplit/>
          <w:trHeight w:val="288"/>
          <w:tblHeader/>
        </w:trPr>
        <w:tc>
          <w:tcPr>
            <w:tcW w:w="811" w:type="pct"/>
            <w:shd w:val="clear" w:color="auto" w:fill="1D396B" w:themeFill="accent5"/>
            <w:tcMar>
              <w:top w:w="43" w:type="dxa"/>
              <w:left w:w="115" w:type="dxa"/>
              <w:bottom w:w="43" w:type="dxa"/>
              <w:right w:w="115" w:type="dxa"/>
            </w:tcMar>
            <w:hideMark/>
          </w:tcPr>
          <w:p w14:paraId="73414A2D" w14:textId="77777777" w:rsidR="008079A9" w:rsidRPr="00A709AC" w:rsidRDefault="008079A9" w:rsidP="000A0DA7">
            <w:pPr>
              <w:pStyle w:val="GSATableHeading"/>
              <w:spacing w:before="40" w:after="40"/>
              <w:rPr>
                <w:rFonts w:asciiTheme="majorHAnsi" w:hAnsiTheme="majorHAnsi"/>
                <w:szCs w:val="20"/>
                <w:highlight w:val="yellow"/>
              </w:rPr>
            </w:pPr>
            <w:r w:rsidRPr="00A709AC">
              <w:rPr>
                <w:rFonts w:asciiTheme="majorHAnsi" w:hAnsiTheme="majorHAnsi"/>
                <w:szCs w:val="20"/>
              </w:rPr>
              <w:t>SA-15</w:t>
            </w:r>
          </w:p>
        </w:tc>
        <w:tc>
          <w:tcPr>
            <w:tcW w:w="4189" w:type="pct"/>
            <w:shd w:val="clear" w:color="auto" w:fill="1D396B" w:themeFill="accent5"/>
            <w:hideMark/>
          </w:tcPr>
          <w:p w14:paraId="2AC79EFA" w14:textId="77777777" w:rsidR="008079A9" w:rsidRPr="00A709AC" w:rsidRDefault="008079A9" w:rsidP="000A0DA7">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3015B9" w:rsidRPr="002E617B" w14:paraId="2902C5E1" w14:textId="77777777" w:rsidTr="000A0DA7">
        <w:trPr>
          <w:trHeight w:val="288"/>
        </w:trPr>
        <w:tc>
          <w:tcPr>
            <w:tcW w:w="5000" w:type="pct"/>
            <w:gridSpan w:val="2"/>
            <w:tcMar>
              <w:top w:w="43" w:type="dxa"/>
              <w:left w:w="115" w:type="dxa"/>
              <w:bottom w:w="43" w:type="dxa"/>
              <w:right w:w="115" w:type="dxa"/>
            </w:tcMar>
            <w:hideMark/>
          </w:tcPr>
          <w:p w14:paraId="4C8BC49E" w14:textId="3B962FEE"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sz w:val="20"/>
                <w:szCs w:val="20"/>
              </w:rPr>
              <w:t>Responsible Role: {{sa_15_role}}</w:t>
            </w:r>
          </w:p>
        </w:tc>
      </w:tr>
      <w:tr w:rsidR="003015B9" w:rsidRPr="002E617B" w14:paraId="1BC7553F" w14:textId="77777777" w:rsidTr="000A0DA7">
        <w:trPr>
          <w:trHeight w:val="288"/>
        </w:trPr>
        <w:tc>
          <w:tcPr>
            <w:tcW w:w="5000" w:type="pct"/>
            <w:gridSpan w:val="2"/>
            <w:tcMar>
              <w:top w:w="43" w:type="dxa"/>
              <w:left w:w="115" w:type="dxa"/>
              <w:bottom w:w="43" w:type="dxa"/>
              <w:right w:w="115" w:type="dxa"/>
            </w:tcMar>
            <w:hideMark/>
          </w:tcPr>
          <w:p w14:paraId="6A6E1277" w14:textId="69C8EF54"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sz w:val="20"/>
                <w:szCs w:val="20"/>
              </w:rPr>
              <w:t>Parameter SA-15 (b)-1: {{sa_15_b_1_parameter}}</w:t>
            </w:r>
          </w:p>
        </w:tc>
      </w:tr>
      <w:tr w:rsidR="003015B9" w:rsidRPr="002E617B" w14:paraId="203C2CE6" w14:textId="77777777" w:rsidTr="000A0DA7">
        <w:trPr>
          <w:trHeight w:val="288"/>
        </w:trPr>
        <w:tc>
          <w:tcPr>
            <w:tcW w:w="5000" w:type="pct"/>
            <w:gridSpan w:val="2"/>
            <w:tcMar>
              <w:top w:w="43" w:type="dxa"/>
              <w:left w:w="115" w:type="dxa"/>
              <w:bottom w:w="43" w:type="dxa"/>
              <w:right w:w="115" w:type="dxa"/>
            </w:tcMar>
            <w:hideMark/>
          </w:tcPr>
          <w:p w14:paraId="491E0896" w14:textId="730941E6"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sz w:val="20"/>
                <w:szCs w:val="20"/>
              </w:rPr>
              <w:t>Parameter SA-15 (b)-2: {{sa_15_b_2_parameter}}</w:t>
            </w:r>
          </w:p>
        </w:tc>
      </w:tr>
      <w:tr w:rsidR="003015B9" w:rsidRPr="002E617B" w14:paraId="76623537" w14:textId="77777777" w:rsidTr="000167C2">
        <w:trPr>
          <w:trHeight w:val="288"/>
        </w:trPr>
        <w:tc>
          <w:tcPr>
            <w:tcW w:w="5000" w:type="pct"/>
            <w:gridSpan w:val="2"/>
            <w:tcMar>
              <w:top w:w="43" w:type="dxa"/>
              <w:left w:w="115" w:type="dxa"/>
              <w:bottom w:w="43" w:type="dxa"/>
              <w:right w:w="115" w:type="dxa"/>
            </w:tcMar>
            <w:hideMark/>
          </w:tcPr>
          <w:p w14:paraId="4C305CBA" w14:textId="34A7B67C" w:rsidR="003015B9" w:rsidRPr="00A709AC" w:rsidRDefault="003015B9" w:rsidP="003015B9">
            <w:pPr>
              <w:pStyle w:val="GSATableText"/>
              <w:spacing w:before="40" w:after="40"/>
              <w:rPr>
                <w:sz w:val="20"/>
                <w:szCs w:val="20"/>
                <w:highlight w:val="yellow"/>
              </w:rPr>
            </w:pPr>
            <w:r w:rsidRPr="004A1F1C">
              <w:rPr>
                <w:sz w:val="20"/>
                <w:szCs w:val="20"/>
              </w:rPr>
              <w:t>{{sa_15_status}}</w:t>
            </w:r>
          </w:p>
        </w:tc>
      </w:tr>
      <w:tr w:rsidR="003015B9" w:rsidRPr="002E617B" w14:paraId="26BD262F" w14:textId="77777777" w:rsidTr="000167C2">
        <w:trPr>
          <w:trHeight w:val="288"/>
        </w:trPr>
        <w:tc>
          <w:tcPr>
            <w:tcW w:w="5000" w:type="pct"/>
            <w:gridSpan w:val="2"/>
            <w:tcMar>
              <w:top w:w="43" w:type="dxa"/>
              <w:left w:w="115" w:type="dxa"/>
              <w:bottom w:w="43" w:type="dxa"/>
              <w:right w:w="115" w:type="dxa"/>
            </w:tcMar>
            <w:hideMark/>
          </w:tcPr>
          <w:p w14:paraId="797C0AF4" w14:textId="552DB70D" w:rsidR="003015B9" w:rsidRPr="00A709AC" w:rsidRDefault="003015B9" w:rsidP="003015B9">
            <w:pPr>
              <w:pStyle w:val="GSATableText"/>
              <w:spacing w:before="40" w:after="40"/>
              <w:rPr>
                <w:sz w:val="20"/>
                <w:szCs w:val="20"/>
                <w:highlight w:val="yellow"/>
              </w:rPr>
            </w:pPr>
            <w:r w:rsidRPr="004A1F1C">
              <w:rPr>
                <w:sz w:val="20"/>
                <w:szCs w:val="20"/>
              </w:rPr>
              <w:t>{{sa_15_origination}}</w:t>
            </w:r>
          </w:p>
        </w:tc>
      </w:tr>
    </w:tbl>
    <w:p w14:paraId="730D3B96" w14:textId="77777777" w:rsidR="009148CA" w:rsidRDefault="009148CA"/>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2E617B" w14:paraId="1ECBDB56" w14:textId="77777777" w:rsidTr="00552342">
        <w:trPr>
          <w:cantSplit/>
          <w:trHeight w:val="288"/>
          <w:tblHeader/>
        </w:trPr>
        <w:tc>
          <w:tcPr>
            <w:tcW w:w="5000" w:type="pct"/>
            <w:gridSpan w:val="2"/>
            <w:shd w:val="clear" w:color="auto" w:fill="1D396B" w:themeFill="accent5"/>
            <w:vAlign w:val="center"/>
            <w:hideMark/>
          </w:tcPr>
          <w:p w14:paraId="499CC8B0" w14:textId="77777777" w:rsidR="008079A9" w:rsidRPr="00A709AC" w:rsidRDefault="008079A9">
            <w:pPr>
              <w:pStyle w:val="GSATableHeading"/>
              <w:rPr>
                <w:rFonts w:asciiTheme="majorHAnsi" w:hAnsiTheme="majorHAnsi"/>
                <w:szCs w:val="20"/>
                <w:highlight w:val="yellow"/>
              </w:rPr>
            </w:pPr>
            <w:r w:rsidRPr="00A709AC">
              <w:rPr>
                <w:rFonts w:asciiTheme="majorHAnsi" w:hAnsiTheme="majorHAnsi"/>
                <w:szCs w:val="20"/>
              </w:rPr>
              <w:t>SA-15 What is the solution and how is it implemented?</w:t>
            </w:r>
          </w:p>
        </w:tc>
      </w:tr>
      <w:tr w:rsidR="003015B9" w:rsidRPr="002E617B" w14:paraId="07EE2B0D" w14:textId="77777777" w:rsidTr="00552342">
        <w:trPr>
          <w:trHeight w:val="288"/>
        </w:trPr>
        <w:tc>
          <w:tcPr>
            <w:tcW w:w="484" w:type="pct"/>
            <w:shd w:val="clear" w:color="auto" w:fill="C4D3EF" w:themeFill="accent5" w:themeFillTint="33"/>
            <w:hideMark/>
          </w:tcPr>
          <w:p w14:paraId="0DAA2C17" w14:textId="77777777" w:rsidR="003015B9" w:rsidRPr="00A709AC" w:rsidRDefault="003015B9" w:rsidP="003015B9">
            <w:pPr>
              <w:pStyle w:val="GSATableHeading"/>
              <w:rPr>
                <w:szCs w:val="20"/>
                <w:highlight w:val="yellow"/>
              </w:rPr>
            </w:pPr>
            <w:r w:rsidRPr="00A709AC">
              <w:rPr>
                <w:szCs w:val="20"/>
              </w:rPr>
              <w:t>Part a</w:t>
            </w:r>
          </w:p>
        </w:tc>
        <w:tc>
          <w:tcPr>
            <w:tcW w:w="4516" w:type="pct"/>
            <w:tcMar>
              <w:top w:w="43" w:type="dxa"/>
              <w:left w:w="115" w:type="dxa"/>
              <w:bottom w:w="43" w:type="dxa"/>
              <w:right w:w="115" w:type="dxa"/>
            </w:tcMar>
          </w:tcPr>
          <w:p w14:paraId="546A2A86" w14:textId="65147027" w:rsidR="003015B9" w:rsidRPr="00A709AC" w:rsidRDefault="003015B9" w:rsidP="003015B9">
            <w:pPr>
              <w:pStyle w:val="GSATableText"/>
              <w:rPr>
                <w:sz w:val="20"/>
                <w:szCs w:val="20"/>
                <w:highlight w:val="yellow"/>
              </w:rPr>
            </w:pPr>
            <w:r w:rsidRPr="004A1F1C">
              <w:t>{{sa_15_a_implementation}}</w:t>
            </w:r>
          </w:p>
        </w:tc>
      </w:tr>
      <w:tr w:rsidR="003015B9" w:rsidRPr="002E617B" w14:paraId="5C983765" w14:textId="77777777" w:rsidTr="00552342">
        <w:trPr>
          <w:trHeight w:val="288"/>
        </w:trPr>
        <w:tc>
          <w:tcPr>
            <w:tcW w:w="484" w:type="pct"/>
            <w:shd w:val="clear" w:color="auto" w:fill="C4D3EF" w:themeFill="accent5" w:themeFillTint="33"/>
            <w:hideMark/>
          </w:tcPr>
          <w:p w14:paraId="56F6596E" w14:textId="77777777" w:rsidR="003015B9" w:rsidRPr="00A709AC" w:rsidRDefault="003015B9" w:rsidP="003015B9">
            <w:pPr>
              <w:pStyle w:val="GSATableHeading"/>
              <w:rPr>
                <w:szCs w:val="20"/>
                <w:highlight w:val="yellow"/>
              </w:rPr>
            </w:pPr>
            <w:r w:rsidRPr="00A709AC">
              <w:rPr>
                <w:szCs w:val="20"/>
              </w:rPr>
              <w:t>Part b</w:t>
            </w:r>
          </w:p>
        </w:tc>
        <w:tc>
          <w:tcPr>
            <w:tcW w:w="4516" w:type="pct"/>
            <w:tcMar>
              <w:top w:w="43" w:type="dxa"/>
              <w:left w:w="115" w:type="dxa"/>
              <w:bottom w:w="43" w:type="dxa"/>
              <w:right w:w="115" w:type="dxa"/>
            </w:tcMar>
          </w:tcPr>
          <w:p w14:paraId="43D1A448" w14:textId="3E0215BD" w:rsidR="003015B9" w:rsidRPr="00A709AC" w:rsidRDefault="003015B9" w:rsidP="003015B9">
            <w:pPr>
              <w:pStyle w:val="GSATableText"/>
              <w:rPr>
                <w:sz w:val="20"/>
                <w:szCs w:val="20"/>
                <w:highlight w:val="yellow"/>
              </w:rPr>
            </w:pPr>
            <w:r w:rsidRPr="004A1F1C">
              <w:t>{{sa_15_b_implementation}}</w:t>
            </w:r>
          </w:p>
        </w:tc>
      </w:tr>
    </w:tbl>
    <w:p w14:paraId="3ABD77F7" w14:textId="77777777" w:rsidR="008079A9" w:rsidRPr="00A709AC" w:rsidRDefault="008079A9" w:rsidP="008A02B6">
      <w:pPr>
        <w:pStyle w:val="Heading3"/>
        <w:rPr>
          <w:highlight w:val="yellow"/>
        </w:rPr>
      </w:pPr>
      <w:bookmarkStart w:id="3209" w:name="_Toc520895695"/>
      <w:bookmarkStart w:id="3210" w:name="_Toc449543476"/>
      <w:bookmarkStart w:id="3211" w:name="_Toc48643907"/>
      <w:r w:rsidRPr="00A709AC">
        <w:t>SA-16 Developer-Provided Training (H)</w:t>
      </w:r>
      <w:bookmarkEnd w:id="3209"/>
      <w:bookmarkEnd w:id="3210"/>
      <w:bookmarkEnd w:id="3211"/>
    </w:p>
    <w:p w14:paraId="11B009F6" w14:textId="77777777" w:rsidR="008079A9" w:rsidRPr="00A709AC" w:rsidRDefault="008079A9" w:rsidP="008079A9">
      <w:pPr>
        <w:rPr>
          <w:rFonts w:asciiTheme="minorHAnsi" w:hAnsiTheme="minorHAnsi" w:cstheme="minorHAnsi"/>
          <w:color w:val="auto"/>
          <w:highlight w:val="yellow"/>
        </w:rPr>
      </w:pPr>
      <w:r w:rsidRPr="00A709AC">
        <w:rPr>
          <w:rFonts w:asciiTheme="minorHAnsi" w:hAnsiTheme="minorHAnsi" w:cstheme="minorHAnsi"/>
          <w:color w:val="auto"/>
        </w:rPr>
        <w:t>The organization requires the developer of the information system, system component, or information system service to provide [</w:t>
      </w:r>
      <w:r w:rsidRPr="00A709AC">
        <w:rPr>
          <w:rStyle w:val="GSAItalicEmphasisChar"/>
          <w:rFonts w:asciiTheme="minorHAnsi" w:hAnsiTheme="minorHAnsi" w:cstheme="minorHAnsi"/>
          <w:color w:val="auto"/>
        </w:rPr>
        <w:t>Assignment: organization-defined training</w:t>
      </w:r>
      <w:r w:rsidRPr="00A709AC">
        <w:rPr>
          <w:rFonts w:asciiTheme="minorHAnsi" w:hAnsiTheme="minorHAnsi" w:cstheme="minorHAnsi"/>
          <w:color w:val="auto"/>
        </w:rPr>
        <w:t>] on the correct use and operation of the implemented security functions, controls, and/or mechanisms.</w:t>
      </w:r>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E617B" w14:paraId="69B70EF0" w14:textId="77777777" w:rsidTr="003D260A">
        <w:trPr>
          <w:tblHeader/>
          <w:jc w:val="center"/>
        </w:trPr>
        <w:tc>
          <w:tcPr>
            <w:tcW w:w="811" w:type="pct"/>
            <w:shd w:val="clear" w:color="auto" w:fill="1D396B" w:themeFill="accent5"/>
            <w:tcMar>
              <w:top w:w="43" w:type="dxa"/>
              <w:left w:w="115" w:type="dxa"/>
              <w:bottom w:w="43" w:type="dxa"/>
              <w:right w:w="115" w:type="dxa"/>
            </w:tcMar>
            <w:hideMark/>
          </w:tcPr>
          <w:p w14:paraId="6A86F8D3" w14:textId="77777777" w:rsidR="008079A9" w:rsidRPr="00A709AC" w:rsidRDefault="008079A9" w:rsidP="00073FE8">
            <w:pPr>
              <w:pStyle w:val="GSATableHeading"/>
              <w:spacing w:before="40" w:after="40"/>
              <w:rPr>
                <w:rFonts w:asciiTheme="majorHAnsi" w:hAnsiTheme="majorHAnsi"/>
                <w:szCs w:val="20"/>
                <w:highlight w:val="yellow"/>
              </w:rPr>
            </w:pPr>
            <w:r w:rsidRPr="00A709AC">
              <w:rPr>
                <w:rFonts w:asciiTheme="majorHAnsi" w:hAnsiTheme="majorHAnsi"/>
                <w:szCs w:val="20"/>
              </w:rPr>
              <w:t>SA-16</w:t>
            </w:r>
          </w:p>
        </w:tc>
        <w:tc>
          <w:tcPr>
            <w:tcW w:w="4189" w:type="pct"/>
            <w:shd w:val="clear" w:color="auto" w:fill="1D396B" w:themeFill="accent5"/>
            <w:hideMark/>
          </w:tcPr>
          <w:p w14:paraId="5704AEE9" w14:textId="77777777" w:rsidR="008079A9" w:rsidRPr="00A709AC" w:rsidRDefault="008079A9" w:rsidP="00073FE8">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3015B9" w:rsidRPr="002E617B" w14:paraId="5507B062" w14:textId="77777777" w:rsidTr="003D260A">
        <w:trPr>
          <w:jc w:val="center"/>
        </w:trPr>
        <w:tc>
          <w:tcPr>
            <w:tcW w:w="5000" w:type="pct"/>
            <w:gridSpan w:val="2"/>
            <w:tcMar>
              <w:top w:w="43" w:type="dxa"/>
              <w:left w:w="115" w:type="dxa"/>
              <w:bottom w:w="43" w:type="dxa"/>
              <w:right w:w="115" w:type="dxa"/>
            </w:tcMar>
            <w:hideMark/>
          </w:tcPr>
          <w:p w14:paraId="2EC4F56A" w14:textId="15D4287D"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a_16_role}}</w:t>
            </w:r>
          </w:p>
        </w:tc>
      </w:tr>
      <w:tr w:rsidR="003015B9" w:rsidRPr="002E617B" w14:paraId="4C845DAB" w14:textId="77777777" w:rsidTr="003D260A">
        <w:trPr>
          <w:jc w:val="center"/>
        </w:trPr>
        <w:tc>
          <w:tcPr>
            <w:tcW w:w="5000" w:type="pct"/>
            <w:gridSpan w:val="2"/>
            <w:tcMar>
              <w:top w:w="43" w:type="dxa"/>
              <w:left w:w="115" w:type="dxa"/>
              <w:bottom w:w="43" w:type="dxa"/>
              <w:right w:w="115" w:type="dxa"/>
            </w:tcMar>
            <w:hideMark/>
          </w:tcPr>
          <w:p w14:paraId="23068761" w14:textId="3EEC1E69"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color w:val="auto"/>
                <w:sz w:val="20"/>
                <w:szCs w:val="20"/>
              </w:rPr>
              <w:t xml:space="preserve">Parameter SA-16: </w:t>
            </w:r>
            <w:r w:rsidRPr="004A1F1C">
              <w:rPr>
                <w:rFonts w:eastAsiaTheme="minorEastAsia"/>
                <w:color w:val="auto"/>
                <w:sz w:val="20"/>
                <w:szCs w:val="20"/>
              </w:rPr>
              <w:t>{{sa_16_parameter}}</w:t>
            </w:r>
          </w:p>
        </w:tc>
      </w:tr>
      <w:tr w:rsidR="003015B9" w:rsidRPr="002E617B" w14:paraId="065C730A" w14:textId="77777777" w:rsidTr="000167C2">
        <w:trPr>
          <w:jc w:val="center"/>
        </w:trPr>
        <w:tc>
          <w:tcPr>
            <w:tcW w:w="5000" w:type="pct"/>
            <w:gridSpan w:val="2"/>
            <w:tcMar>
              <w:top w:w="43" w:type="dxa"/>
              <w:left w:w="115" w:type="dxa"/>
              <w:bottom w:w="43" w:type="dxa"/>
              <w:right w:w="115" w:type="dxa"/>
            </w:tcMar>
            <w:hideMark/>
          </w:tcPr>
          <w:p w14:paraId="13D5A660" w14:textId="21108313" w:rsidR="003015B9" w:rsidRPr="009148CA" w:rsidRDefault="003015B9" w:rsidP="003015B9">
            <w:pPr>
              <w:pStyle w:val="GSATableText"/>
              <w:spacing w:before="40" w:after="40"/>
              <w:rPr>
                <w:sz w:val="20"/>
                <w:szCs w:val="20"/>
              </w:rPr>
            </w:pPr>
            <w:r w:rsidRPr="004A1F1C">
              <w:rPr>
                <w:color w:val="auto"/>
                <w:sz w:val="20"/>
                <w:szCs w:val="20"/>
              </w:rPr>
              <w:t>{{sa_16_status}}</w:t>
            </w:r>
          </w:p>
        </w:tc>
      </w:tr>
      <w:tr w:rsidR="003015B9" w:rsidRPr="002E617B" w14:paraId="367751E1" w14:textId="77777777" w:rsidTr="000167C2">
        <w:trPr>
          <w:jc w:val="center"/>
        </w:trPr>
        <w:tc>
          <w:tcPr>
            <w:tcW w:w="5000" w:type="pct"/>
            <w:gridSpan w:val="2"/>
            <w:tcMar>
              <w:top w:w="43" w:type="dxa"/>
              <w:left w:w="115" w:type="dxa"/>
              <w:bottom w:w="43" w:type="dxa"/>
              <w:right w:w="115" w:type="dxa"/>
            </w:tcMar>
            <w:hideMark/>
          </w:tcPr>
          <w:p w14:paraId="533BC166" w14:textId="55D452A6" w:rsidR="003015B9" w:rsidRPr="009148CA" w:rsidRDefault="003015B9" w:rsidP="003015B9">
            <w:pPr>
              <w:pStyle w:val="GSATableText"/>
              <w:spacing w:before="40" w:after="40"/>
              <w:rPr>
                <w:sz w:val="20"/>
                <w:szCs w:val="20"/>
              </w:rPr>
            </w:pPr>
            <w:r w:rsidRPr="004A1F1C">
              <w:rPr>
                <w:color w:val="auto"/>
                <w:sz w:val="20"/>
                <w:szCs w:val="20"/>
              </w:rPr>
              <w:t>{{sa_16_origination}}</w:t>
            </w:r>
          </w:p>
        </w:tc>
      </w:tr>
    </w:tbl>
    <w:p w14:paraId="46E5AE05" w14:textId="77777777" w:rsidR="00CB4895" w:rsidRDefault="00CB4895"/>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2E617B" w14:paraId="0DB693BD" w14:textId="77777777" w:rsidTr="00073FE8">
        <w:trPr>
          <w:cantSplit/>
          <w:trHeight w:val="288"/>
          <w:tblHeader/>
        </w:trPr>
        <w:tc>
          <w:tcPr>
            <w:tcW w:w="5000" w:type="pct"/>
            <w:shd w:val="clear" w:color="auto" w:fill="1D396B" w:themeFill="accent5"/>
            <w:vAlign w:val="center"/>
            <w:hideMark/>
          </w:tcPr>
          <w:p w14:paraId="2A800E6F" w14:textId="77777777" w:rsidR="008079A9" w:rsidRPr="00A709AC" w:rsidRDefault="008079A9">
            <w:pPr>
              <w:pStyle w:val="GSATableHeading"/>
              <w:rPr>
                <w:rFonts w:asciiTheme="majorHAnsi" w:hAnsiTheme="majorHAnsi"/>
                <w:szCs w:val="20"/>
                <w:highlight w:val="yellow"/>
              </w:rPr>
            </w:pPr>
            <w:r w:rsidRPr="00A709AC">
              <w:rPr>
                <w:rFonts w:asciiTheme="majorHAnsi" w:hAnsiTheme="majorHAnsi"/>
                <w:szCs w:val="20"/>
              </w:rPr>
              <w:t>SA-16 What is the solution and how is it implemented?</w:t>
            </w:r>
          </w:p>
        </w:tc>
      </w:tr>
      <w:tr w:rsidR="00EC116C" w:rsidRPr="002E617B" w14:paraId="4F33018E" w14:textId="77777777" w:rsidTr="00073FE8">
        <w:trPr>
          <w:trHeight w:val="288"/>
        </w:trPr>
        <w:tc>
          <w:tcPr>
            <w:tcW w:w="5000" w:type="pct"/>
            <w:shd w:val="clear" w:color="auto" w:fill="FFFFFF" w:themeFill="background1"/>
          </w:tcPr>
          <w:p w14:paraId="304E8437" w14:textId="54AE1455" w:rsidR="00EC116C" w:rsidRPr="00A709AC" w:rsidRDefault="003015B9">
            <w:pPr>
              <w:pStyle w:val="GSATableText"/>
              <w:rPr>
                <w:sz w:val="20"/>
                <w:szCs w:val="20"/>
                <w:highlight w:val="yellow"/>
              </w:rPr>
            </w:pPr>
            <w:r w:rsidRPr="004A1F1C">
              <w:rPr>
                <w:rFonts w:eastAsia="Times New Roman" w:cs="Calibri"/>
                <w:color w:val="auto"/>
                <w:sz w:val="20"/>
                <w:szCs w:val="20"/>
              </w:rPr>
              <w:t>{{sa_16_implementation}}</w:t>
            </w:r>
          </w:p>
        </w:tc>
      </w:tr>
    </w:tbl>
    <w:p w14:paraId="1CA233BD" w14:textId="0CBAEABD" w:rsidR="008079A9" w:rsidRPr="00A709AC" w:rsidRDefault="008079A9" w:rsidP="008A02B6">
      <w:pPr>
        <w:pStyle w:val="Heading3"/>
        <w:rPr>
          <w:highlight w:val="yellow"/>
        </w:rPr>
      </w:pPr>
      <w:bookmarkStart w:id="3212" w:name="_Toc520895696"/>
      <w:bookmarkStart w:id="3213" w:name="_Toc449543477"/>
      <w:bookmarkStart w:id="3214" w:name="_Toc48643908"/>
      <w:r w:rsidRPr="00A709AC">
        <w:t>SA-17 Developer Security Architecture and Design (H)</w:t>
      </w:r>
      <w:bookmarkEnd w:id="3212"/>
      <w:bookmarkEnd w:id="3213"/>
      <w:bookmarkEnd w:id="3214"/>
    </w:p>
    <w:p w14:paraId="15A79AED" w14:textId="77777777" w:rsidR="008079A9" w:rsidRPr="00A709AC" w:rsidRDefault="008079A9" w:rsidP="008079A9">
      <w:pPr>
        <w:rPr>
          <w:color w:val="auto"/>
          <w:highlight w:val="yellow"/>
        </w:rPr>
      </w:pPr>
      <w:r w:rsidRPr="00A709AC">
        <w:rPr>
          <w:color w:val="auto"/>
        </w:rPr>
        <w:t>The organization requires the developer of the information system, system component, or information system service to produce a design specification and security architecture that:</w:t>
      </w:r>
    </w:p>
    <w:p w14:paraId="59EF3197" w14:textId="77777777" w:rsidR="008079A9" w:rsidRPr="009148CA" w:rsidRDefault="008079A9" w:rsidP="0079332D">
      <w:pPr>
        <w:pStyle w:val="GSAListParagraphalpha"/>
        <w:numPr>
          <w:ilvl w:val="0"/>
          <w:numId w:val="139"/>
        </w:numPr>
        <w:rPr>
          <w:rFonts w:asciiTheme="minorHAnsi" w:hAnsiTheme="minorHAnsi" w:cstheme="minorHAnsi"/>
          <w:color w:val="auto"/>
          <w:sz w:val="22"/>
        </w:rPr>
      </w:pPr>
      <w:r w:rsidRPr="00A709AC">
        <w:rPr>
          <w:rFonts w:asciiTheme="minorHAnsi" w:hAnsiTheme="minorHAnsi" w:cstheme="minorHAnsi"/>
          <w:color w:val="auto"/>
          <w:sz w:val="22"/>
        </w:rPr>
        <w:t>Is consistent with and supportive of the organization’s security architecture which is established within and is an integrated part of the organization’s enterprise architecture;</w:t>
      </w:r>
    </w:p>
    <w:p w14:paraId="484E503C" w14:textId="77777777" w:rsidR="008079A9" w:rsidRPr="009148CA" w:rsidRDefault="008079A9" w:rsidP="0079332D">
      <w:pPr>
        <w:pStyle w:val="GSAListParagraphalpha"/>
        <w:numPr>
          <w:ilvl w:val="0"/>
          <w:numId w:val="139"/>
        </w:numPr>
        <w:rPr>
          <w:rFonts w:asciiTheme="minorHAnsi" w:hAnsiTheme="minorHAnsi" w:cstheme="minorHAnsi"/>
          <w:color w:val="auto"/>
          <w:sz w:val="22"/>
        </w:rPr>
      </w:pPr>
      <w:r w:rsidRPr="00A709AC">
        <w:rPr>
          <w:rFonts w:asciiTheme="minorHAnsi" w:hAnsiTheme="minorHAnsi" w:cstheme="minorHAnsi"/>
          <w:color w:val="auto"/>
          <w:sz w:val="22"/>
        </w:rPr>
        <w:t>Accurately and completely describes the required security functionality, and the allocation of security controls among physical and logical components; and</w:t>
      </w:r>
    </w:p>
    <w:p w14:paraId="7F68FA97" w14:textId="77777777" w:rsidR="008079A9" w:rsidRPr="009148CA" w:rsidRDefault="008079A9" w:rsidP="0079332D">
      <w:pPr>
        <w:pStyle w:val="GSAListParagraphalpha"/>
        <w:numPr>
          <w:ilvl w:val="0"/>
          <w:numId w:val="139"/>
        </w:numPr>
        <w:rPr>
          <w:rFonts w:asciiTheme="minorHAnsi" w:hAnsiTheme="minorHAnsi" w:cstheme="minorHAnsi"/>
          <w:color w:val="auto"/>
          <w:sz w:val="22"/>
        </w:rPr>
      </w:pPr>
      <w:r w:rsidRPr="00A709AC">
        <w:rPr>
          <w:rFonts w:asciiTheme="minorHAnsi" w:hAnsiTheme="minorHAnsi" w:cstheme="minorHAnsi"/>
          <w:color w:val="auto"/>
          <w:sz w:val="22"/>
        </w:rPr>
        <w:t>Expresses how individual security functions, mechanisms, and services work together to provide required security capabilities and a unified approach to protec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E617B" w14:paraId="634A21E3" w14:textId="77777777" w:rsidTr="00073FE8">
        <w:trPr>
          <w:cantSplit/>
          <w:trHeight w:val="288"/>
          <w:tblHeader/>
        </w:trPr>
        <w:tc>
          <w:tcPr>
            <w:tcW w:w="811" w:type="pct"/>
            <w:shd w:val="clear" w:color="auto" w:fill="1D396B" w:themeFill="accent5"/>
            <w:tcMar>
              <w:top w:w="43" w:type="dxa"/>
              <w:left w:w="115" w:type="dxa"/>
              <w:bottom w:w="43" w:type="dxa"/>
              <w:right w:w="115" w:type="dxa"/>
            </w:tcMar>
            <w:hideMark/>
          </w:tcPr>
          <w:p w14:paraId="4F696944" w14:textId="77777777" w:rsidR="008079A9" w:rsidRPr="00A709AC" w:rsidRDefault="008079A9" w:rsidP="00073FE8">
            <w:pPr>
              <w:pStyle w:val="GSATableHeading"/>
              <w:spacing w:before="40" w:after="40"/>
              <w:rPr>
                <w:rFonts w:asciiTheme="majorHAnsi" w:hAnsiTheme="majorHAnsi"/>
                <w:szCs w:val="20"/>
                <w:highlight w:val="yellow"/>
              </w:rPr>
            </w:pPr>
            <w:r w:rsidRPr="00A709AC">
              <w:rPr>
                <w:rFonts w:asciiTheme="majorHAnsi" w:hAnsiTheme="majorHAnsi"/>
                <w:szCs w:val="20"/>
              </w:rPr>
              <w:t>SA-17</w:t>
            </w:r>
          </w:p>
        </w:tc>
        <w:tc>
          <w:tcPr>
            <w:tcW w:w="4189" w:type="pct"/>
            <w:shd w:val="clear" w:color="auto" w:fill="1D396B" w:themeFill="accent5"/>
            <w:hideMark/>
          </w:tcPr>
          <w:p w14:paraId="19F83D08" w14:textId="77777777" w:rsidR="008079A9" w:rsidRPr="00A709AC" w:rsidRDefault="008079A9" w:rsidP="00073FE8">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3015B9" w:rsidRPr="002E617B" w14:paraId="426425D0" w14:textId="77777777" w:rsidTr="00073FE8">
        <w:trPr>
          <w:trHeight w:val="288"/>
        </w:trPr>
        <w:tc>
          <w:tcPr>
            <w:tcW w:w="5000" w:type="pct"/>
            <w:gridSpan w:val="2"/>
            <w:tcMar>
              <w:top w:w="43" w:type="dxa"/>
              <w:left w:w="115" w:type="dxa"/>
              <w:bottom w:w="43" w:type="dxa"/>
              <w:right w:w="115" w:type="dxa"/>
            </w:tcMar>
            <w:hideMark/>
          </w:tcPr>
          <w:p w14:paraId="2E02F455" w14:textId="206DFED0" w:rsidR="003015B9" w:rsidRPr="00A709AC" w:rsidRDefault="003015B9" w:rsidP="003015B9">
            <w:pPr>
              <w:pStyle w:val="GSATableText"/>
              <w:spacing w:before="40" w:after="40"/>
              <w:rPr>
                <w:sz w:val="20"/>
                <w:szCs w:val="20"/>
                <w:highlight w:val="yellow"/>
              </w:rPr>
            </w:pPr>
            <w:r w:rsidRPr="004A1F1C">
              <w:rPr>
                <w:rFonts w:asciiTheme="minorHAnsi" w:hAnsiTheme="minorHAnsi" w:cstheme="minorHAnsi"/>
                <w:sz w:val="20"/>
                <w:szCs w:val="20"/>
              </w:rPr>
              <w:t xml:space="preserve">Responsible Role: </w:t>
            </w:r>
            <w:r w:rsidRPr="004A1F1C">
              <w:rPr>
                <w:rFonts w:asciiTheme="minorHAnsi" w:hAnsiTheme="minorHAnsi" w:cstheme="minorHAnsi"/>
                <w:color w:val="auto"/>
                <w:sz w:val="20"/>
                <w:szCs w:val="20"/>
              </w:rPr>
              <w:t>{{sa_17_role}}</w:t>
            </w:r>
          </w:p>
        </w:tc>
      </w:tr>
      <w:tr w:rsidR="003015B9" w:rsidRPr="002E617B" w14:paraId="403250F4" w14:textId="77777777" w:rsidTr="000167C2">
        <w:trPr>
          <w:trHeight w:val="288"/>
        </w:trPr>
        <w:tc>
          <w:tcPr>
            <w:tcW w:w="5000" w:type="pct"/>
            <w:gridSpan w:val="2"/>
            <w:tcMar>
              <w:top w:w="43" w:type="dxa"/>
              <w:left w:w="115" w:type="dxa"/>
              <w:bottom w:w="43" w:type="dxa"/>
              <w:right w:w="115" w:type="dxa"/>
            </w:tcMar>
            <w:hideMark/>
          </w:tcPr>
          <w:p w14:paraId="154CD920" w14:textId="11812315" w:rsidR="003015B9" w:rsidRPr="00B50360" w:rsidRDefault="003015B9" w:rsidP="003015B9">
            <w:pPr>
              <w:pStyle w:val="GSATableText"/>
              <w:spacing w:before="40" w:after="40"/>
              <w:rPr>
                <w:sz w:val="20"/>
                <w:szCs w:val="20"/>
              </w:rPr>
            </w:pPr>
            <w:r w:rsidRPr="004A1F1C">
              <w:rPr>
                <w:sz w:val="20"/>
                <w:szCs w:val="20"/>
              </w:rPr>
              <w:t>{{sa_17_status}}</w:t>
            </w:r>
          </w:p>
        </w:tc>
      </w:tr>
      <w:tr w:rsidR="003015B9" w:rsidRPr="002E617B" w14:paraId="012F4968" w14:textId="77777777" w:rsidTr="000167C2">
        <w:trPr>
          <w:trHeight w:val="288"/>
        </w:trPr>
        <w:tc>
          <w:tcPr>
            <w:tcW w:w="5000" w:type="pct"/>
            <w:gridSpan w:val="2"/>
            <w:tcMar>
              <w:top w:w="43" w:type="dxa"/>
              <w:left w:w="115" w:type="dxa"/>
              <w:bottom w:w="43" w:type="dxa"/>
              <w:right w:w="115" w:type="dxa"/>
            </w:tcMar>
            <w:hideMark/>
          </w:tcPr>
          <w:p w14:paraId="2873E545" w14:textId="4D739DD8" w:rsidR="003015B9" w:rsidRPr="00B50360" w:rsidRDefault="003015B9" w:rsidP="003015B9">
            <w:pPr>
              <w:pStyle w:val="GSATableText"/>
              <w:spacing w:before="40" w:after="40"/>
              <w:rPr>
                <w:sz w:val="20"/>
                <w:szCs w:val="20"/>
              </w:rPr>
            </w:pPr>
            <w:r w:rsidRPr="004A1F1C">
              <w:rPr>
                <w:sz w:val="20"/>
                <w:szCs w:val="20"/>
              </w:rPr>
              <w:t>{{sa_17_origination}}</w:t>
            </w:r>
          </w:p>
        </w:tc>
      </w:tr>
    </w:tbl>
    <w:p w14:paraId="63E9E7B1" w14:textId="77777777" w:rsidR="00B50360" w:rsidRDefault="00B5036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2E617B" w14:paraId="3C54FE54" w14:textId="77777777" w:rsidTr="00073FE8">
        <w:trPr>
          <w:cantSplit/>
          <w:trHeight w:val="288"/>
          <w:tblHeader/>
        </w:trPr>
        <w:tc>
          <w:tcPr>
            <w:tcW w:w="5000" w:type="pct"/>
            <w:gridSpan w:val="2"/>
            <w:shd w:val="clear" w:color="auto" w:fill="1D396B" w:themeFill="accent5"/>
            <w:vAlign w:val="center"/>
            <w:hideMark/>
          </w:tcPr>
          <w:p w14:paraId="777771C8" w14:textId="77777777" w:rsidR="008079A9" w:rsidRPr="00A709AC" w:rsidRDefault="008079A9">
            <w:pPr>
              <w:pStyle w:val="GSATableHeading"/>
              <w:rPr>
                <w:rFonts w:asciiTheme="majorHAnsi" w:hAnsiTheme="majorHAnsi"/>
                <w:highlight w:val="yellow"/>
              </w:rPr>
            </w:pPr>
            <w:r w:rsidRPr="00A709AC">
              <w:rPr>
                <w:rFonts w:asciiTheme="majorHAnsi" w:hAnsiTheme="majorHAnsi"/>
              </w:rPr>
              <w:t>SA-17 What is the solution and how is it implemented?</w:t>
            </w:r>
          </w:p>
        </w:tc>
      </w:tr>
      <w:tr w:rsidR="003015B9" w:rsidRPr="002E617B" w14:paraId="2EB25B5B" w14:textId="77777777" w:rsidTr="00073FE8">
        <w:trPr>
          <w:trHeight w:val="288"/>
        </w:trPr>
        <w:tc>
          <w:tcPr>
            <w:tcW w:w="484" w:type="pct"/>
            <w:shd w:val="clear" w:color="auto" w:fill="C4D3EF" w:themeFill="accent5" w:themeFillTint="33"/>
            <w:hideMark/>
          </w:tcPr>
          <w:p w14:paraId="23ADB7B5" w14:textId="77777777" w:rsidR="003015B9" w:rsidRPr="00A709AC" w:rsidRDefault="003015B9" w:rsidP="003015B9">
            <w:pPr>
              <w:pStyle w:val="GSATableHeading"/>
              <w:keepNext w:val="0"/>
              <w:keepLines w:val="0"/>
              <w:rPr>
                <w:highlight w:val="yellow"/>
              </w:rPr>
            </w:pPr>
            <w:r w:rsidRPr="00A709AC">
              <w:t>Part a</w:t>
            </w:r>
          </w:p>
        </w:tc>
        <w:tc>
          <w:tcPr>
            <w:tcW w:w="4516" w:type="pct"/>
            <w:tcMar>
              <w:top w:w="43" w:type="dxa"/>
              <w:left w:w="115" w:type="dxa"/>
              <w:bottom w:w="43" w:type="dxa"/>
              <w:right w:w="115" w:type="dxa"/>
            </w:tcMar>
          </w:tcPr>
          <w:p w14:paraId="5A6D5067" w14:textId="26C51C15" w:rsidR="003015B9" w:rsidRPr="00A709AC" w:rsidRDefault="003015B9" w:rsidP="003015B9">
            <w:pPr>
              <w:pStyle w:val="GSATableText"/>
              <w:rPr>
                <w:sz w:val="20"/>
                <w:szCs w:val="20"/>
                <w:highlight w:val="yellow"/>
              </w:rPr>
            </w:pPr>
            <w:r w:rsidRPr="004A1F1C">
              <w:t>{{sa_17_a_implementation}}</w:t>
            </w:r>
          </w:p>
        </w:tc>
      </w:tr>
      <w:tr w:rsidR="003015B9" w:rsidRPr="002E617B" w14:paraId="1B234F92" w14:textId="77777777" w:rsidTr="00073FE8">
        <w:trPr>
          <w:trHeight w:val="288"/>
        </w:trPr>
        <w:tc>
          <w:tcPr>
            <w:tcW w:w="484" w:type="pct"/>
            <w:shd w:val="clear" w:color="auto" w:fill="C4D3EF" w:themeFill="accent5" w:themeFillTint="33"/>
            <w:hideMark/>
          </w:tcPr>
          <w:p w14:paraId="0B678708" w14:textId="77777777" w:rsidR="003015B9" w:rsidRPr="00A709AC" w:rsidRDefault="003015B9" w:rsidP="003015B9">
            <w:pPr>
              <w:pStyle w:val="GSATableHeading"/>
              <w:keepNext w:val="0"/>
              <w:keepLines w:val="0"/>
              <w:rPr>
                <w:highlight w:val="yellow"/>
              </w:rPr>
            </w:pPr>
            <w:r w:rsidRPr="00A709AC">
              <w:t>Part b</w:t>
            </w:r>
          </w:p>
        </w:tc>
        <w:tc>
          <w:tcPr>
            <w:tcW w:w="4516" w:type="pct"/>
            <w:tcMar>
              <w:top w:w="43" w:type="dxa"/>
              <w:left w:w="115" w:type="dxa"/>
              <w:bottom w:w="43" w:type="dxa"/>
              <w:right w:w="115" w:type="dxa"/>
            </w:tcMar>
          </w:tcPr>
          <w:p w14:paraId="1DB3F0A3" w14:textId="286E60D5" w:rsidR="003015B9" w:rsidRPr="00A709AC" w:rsidRDefault="003015B9" w:rsidP="003015B9">
            <w:pPr>
              <w:pStyle w:val="GSATableText"/>
              <w:rPr>
                <w:sz w:val="20"/>
                <w:szCs w:val="20"/>
                <w:highlight w:val="yellow"/>
              </w:rPr>
            </w:pPr>
            <w:r w:rsidRPr="004A1F1C">
              <w:t>{{sa_17_b_implementation}}</w:t>
            </w:r>
          </w:p>
        </w:tc>
      </w:tr>
      <w:tr w:rsidR="003015B9" w14:paraId="11526405" w14:textId="77777777" w:rsidTr="00073FE8">
        <w:trPr>
          <w:trHeight w:val="288"/>
        </w:trPr>
        <w:tc>
          <w:tcPr>
            <w:tcW w:w="484" w:type="pct"/>
            <w:shd w:val="clear" w:color="auto" w:fill="C4D3EF" w:themeFill="accent5" w:themeFillTint="33"/>
            <w:hideMark/>
          </w:tcPr>
          <w:p w14:paraId="34B049EA" w14:textId="77777777" w:rsidR="003015B9" w:rsidRPr="00A709AC" w:rsidRDefault="003015B9" w:rsidP="003015B9">
            <w:pPr>
              <w:pStyle w:val="GSATableHeading"/>
              <w:keepNext w:val="0"/>
              <w:keepLines w:val="0"/>
              <w:rPr>
                <w:highlight w:val="yellow"/>
              </w:rPr>
            </w:pPr>
            <w:r w:rsidRPr="00A709AC">
              <w:t>Part c</w:t>
            </w:r>
          </w:p>
        </w:tc>
        <w:tc>
          <w:tcPr>
            <w:tcW w:w="4516" w:type="pct"/>
            <w:tcMar>
              <w:top w:w="43" w:type="dxa"/>
              <w:left w:w="115" w:type="dxa"/>
              <w:bottom w:w="43" w:type="dxa"/>
              <w:right w:w="115" w:type="dxa"/>
            </w:tcMar>
          </w:tcPr>
          <w:p w14:paraId="6A10607C" w14:textId="75C7E492" w:rsidR="003015B9" w:rsidRPr="008652FA" w:rsidRDefault="003015B9" w:rsidP="003015B9">
            <w:pPr>
              <w:pStyle w:val="GSATableText"/>
              <w:rPr>
                <w:sz w:val="20"/>
                <w:szCs w:val="20"/>
              </w:rPr>
            </w:pPr>
            <w:r w:rsidRPr="004A1F1C">
              <w:t>{{sa_17_c_implementation}}</w:t>
            </w:r>
          </w:p>
        </w:tc>
      </w:tr>
    </w:tbl>
    <w:p w14:paraId="779FB945" w14:textId="4561D946" w:rsidR="008079A9" w:rsidRDefault="008079A9" w:rsidP="008A02B6">
      <w:pPr>
        <w:pStyle w:val="Heading2"/>
      </w:pPr>
      <w:bookmarkStart w:id="3215" w:name="_Toc520895697"/>
      <w:bookmarkStart w:id="3216" w:name="_Toc449543478"/>
      <w:bookmarkStart w:id="3217" w:name="_Toc48643909"/>
      <w:r>
        <w:t xml:space="preserve">System and </w:t>
      </w:r>
      <w:r w:rsidRPr="009C600E">
        <w:t>Communications</w:t>
      </w:r>
      <w:r>
        <w:t xml:space="preserve"> Protection (SC)</w:t>
      </w:r>
      <w:bookmarkEnd w:id="3201"/>
      <w:bookmarkEnd w:id="3202"/>
      <w:bookmarkEnd w:id="3203"/>
      <w:bookmarkEnd w:id="3204"/>
      <w:bookmarkEnd w:id="3205"/>
      <w:bookmarkEnd w:id="3215"/>
      <w:bookmarkEnd w:id="3216"/>
      <w:bookmarkEnd w:id="3217"/>
      <w:r>
        <w:t xml:space="preserve"> </w:t>
      </w:r>
    </w:p>
    <w:p w14:paraId="45937737" w14:textId="6CBCFF37" w:rsidR="008079A9" w:rsidRDefault="008079A9" w:rsidP="008A02B6">
      <w:pPr>
        <w:pStyle w:val="Heading3"/>
      </w:pPr>
      <w:bookmarkStart w:id="3218" w:name="_Toc388620965"/>
      <w:bookmarkStart w:id="3219" w:name="_Toc385595123"/>
      <w:bookmarkStart w:id="3220" w:name="_Toc385594735"/>
      <w:bookmarkStart w:id="3221" w:name="_Toc385594347"/>
      <w:bookmarkStart w:id="3222" w:name="_Toc383444703"/>
      <w:bookmarkStart w:id="3223" w:name="_Toc383429894"/>
      <w:bookmarkStart w:id="3224" w:name="_Toc520895698"/>
      <w:bookmarkStart w:id="3225" w:name="_Toc449543480"/>
      <w:bookmarkStart w:id="3226" w:name="_Toc48643910"/>
      <w:r>
        <w:t xml:space="preserve">SC-1 System and Communications Protection Policy and Procedures </w:t>
      </w:r>
      <w:bookmarkEnd w:id="3218"/>
      <w:bookmarkEnd w:id="3219"/>
      <w:bookmarkEnd w:id="3220"/>
      <w:bookmarkEnd w:id="3221"/>
      <w:bookmarkEnd w:id="3222"/>
      <w:bookmarkEnd w:id="3223"/>
      <w:r w:rsidRPr="00A709AC">
        <w:t>(H)</w:t>
      </w:r>
      <w:bookmarkEnd w:id="3224"/>
      <w:bookmarkEnd w:id="3225"/>
      <w:bookmarkEnd w:id="3226"/>
    </w:p>
    <w:p w14:paraId="4551493B" w14:textId="77777777" w:rsidR="008079A9" w:rsidRPr="004C7256" w:rsidRDefault="008079A9" w:rsidP="008079A9">
      <w:pPr>
        <w:keepNext/>
        <w:rPr>
          <w:color w:val="auto"/>
        </w:rPr>
      </w:pPr>
      <w:r w:rsidRPr="004C7256">
        <w:rPr>
          <w:color w:val="auto"/>
        </w:rPr>
        <w:t xml:space="preserve">The organization: </w:t>
      </w:r>
    </w:p>
    <w:p w14:paraId="5A732483" w14:textId="6AD24E0C" w:rsidR="008079A9" w:rsidRPr="004C7256" w:rsidRDefault="008079A9" w:rsidP="0079332D">
      <w:pPr>
        <w:pStyle w:val="GSAListParagraphalpha"/>
        <w:numPr>
          <w:ilvl w:val="0"/>
          <w:numId w:val="140"/>
        </w:numPr>
        <w:rPr>
          <w:rFonts w:asciiTheme="minorHAnsi" w:hAnsiTheme="minorHAnsi" w:cstheme="minorHAnsi"/>
          <w:color w:val="auto"/>
          <w:sz w:val="22"/>
        </w:rPr>
      </w:pPr>
      <w:r w:rsidRPr="004C7256">
        <w:rPr>
          <w:rFonts w:asciiTheme="minorHAnsi" w:hAnsiTheme="minorHAnsi" w:cstheme="minorHAnsi"/>
          <w:color w:val="auto"/>
          <w:sz w:val="22"/>
        </w:rPr>
        <w:t>Develops, documents, and disseminates to [</w:t>
      </w:r>
      <w:r w:rsidRPr="004C7256">
        <w:rPr>
          <w:rStyle w:val="GSAItalicEmphasisChar"/>
          <w:rFonts w:asciiTheme="minorHAnsi" w:hAnsiTheme="minorHAnsi" w:cstheme="minorHAnsi"/>
          <w:color w:val="auto"/>
          <w:sz w:val="22"/>
        </w:rPr>
        <w:t>Assignment: organization-defined personnel or roles</w:t>
      </w:r>
      <w:r w:rsidRPr="004C7256">
        <w:rPr>
          <w:rFonts w:asciiTheme="minorHAnsi" w:hAnsiTheme="minorHAnsi" w:cstheme="minorHAnsi"/>
          <w:color w:val="auto"/>
          <w:sz w:val="22"/>
        </w:rPr>
        <w:t xml:space="preserve">]: </w:t>
      </w:r>
    </w:p>
    <w:p w14:paraId="0E4CABC1" w14:textId="77777777" w:rsidR="008079A9" w:rsidRPr="004C7256" w:rsidRDefault="008079A9" w:rsidP="0079332D">
      <w:pPr>
        <w:pStyle w:val="GSAListParagraphalpha2"/>
        <w:numPr>
          <w:ilvl w:val="1"/>
          <w:numId w:val="200"/>
        </w:numPr>
        <w:ind w:left="2070"/>
        <w:rPr>
          <w:rFonts w:asciiTheme="minorHAnsi" w:hAnsiTheme="minorHAnsi" w:cstheme="minorHAnsi"/>
          <w:color w:val="auto"/>
          <w:sz w:val="22"/>
        </w:rPr>
      </w:pPr>
      <w:r w:rsidRPr="004C7256">
        <w:rPr>
          <w:rFonts w:asciiTheme="minorHAnsi" w:hAnsiTheme="minorHAnsi" w:cstheme="minorHAnsi"/>
          <w:color w:val="auto"/>
          <w:sz w:val="22"/>
        </w:rPr>
        <w:t xml:space="preserve">A system and communications protection policy that addresses purpose, scope, roles, responsibilities, management commitment, coordination among organizational entities, and compliance; and </w:t>
      </w:r>
    </w:p>
    <w:p w14:paraId="2E65CFC0" w14:textId="77777777" w:rsidR="008079A9" w:rsidRPr="004C7256" w:rsidRDefault="008079A9" w:rsidP="0079332D">
      <w:pPr>
        <w:pStyle w:val="GSAListParagraphalpha2"/>
        <w:numPr>
          <w:ilvl w:val="1"/>
          <w:numId w:val="200"/>
        </w:numPr>
        <w:ind w:left="2070"/>
        <w:rPr>
          <w:rFonts w:asciiTheme="minorHAnsi" w:hAnsiTheme="minorHAnsi" w:cstheme="minorHAnsi"/>
          <w:color w:val="auto"/>
          <w:sz w:val="22"/>
        </w:rPr>
      </w:pPr>
      <w:r w:rsidRPr="004C7256">
        <w:rPr>
          <w:rFonts w:asciiTheme="minorHAnsi" w:hAnsiTheme="minorHAnsi" w:cstheme="minorHAnsi"/>
          <w:color w:val="auto"/>
          <w:sz w:val="22"/>
        </w:rPr>
        <w:t xml:space="preserve">Procedures to facilitate the implementation of the system and communications protection policy and associated system and communications protection controls; and </w:t>
      </w:r>
    </w:p>
    <w:p w14:paraId="12DFBAEA" w14:textId="77777777" w:rsidR="008079A9" w:rsidRPr="004C7256" w:rsidRDefault="008079A9" w:rsidP="0079332D">
      <w:pPr>
        <w:pStyle w:val="GSAListParagraphalpha"/>
        <w:numPr>
          <w:ilvl w:val="0"/>
          <w:numId w:val="140"/>
        </w:numPr>
        <w:rPr>
          <w:rFonts w:asciiTheme="minorHAnsi" w:hAnsiTheme="minorHAnsi" w:cstheme="minorHAnsi"/>
          <w:color w:val="auto"/>
          <w:sz w:val="22"/>
        </w:rPr>
      </w:pPr>
      <w:r w:rsidRPr="004C7256">
        <w:rPr>
          <w:rFonts w:asciiTheme="minorHAnsi" w:hAnsiTheme="minorHAnsi" w:cstheme="minorHAnsi"/>
          <w:color w:val="auto"/>
          <w:sz w:val="22"/>
        </w:rPr>
        <w:t xml:space="preserve">Reviews and updates the current: </w:t>
      </w:r>
    </w:p>
    <w:p w14:paraId="2C126565" w14:textId="3E1D4E12" w:rsidR="008079A9" w:rsidRPr="004C7256" w:rsidRDefault="008079A9" w:rsidP="0079332D">
      <w:pPr>
        <w:pStyle w:val="GSAListParagraphalpha2"/>
        <w:numPr>
          <w:ilvl w:val="1"/>
          <w:numId w:val="201"/>
        </w:numPr>
        <w:ind w:left="2070"/>
        <w:rPr>
          <w:rFonts w:asciiTheme="minorHAnsi" w:hAnsiTheme="minorHAnsi" w:cstheme="minorHAnsi"/>
          <w:color w:val="auto"/>
          <w:sz w:val="22"/>
        </w:rPr>
      </w:pPr>
      <w:r w:rsidRPr="004C7256">
        <w:rPr>
          <w:rFonts w:asciiTheme="minorHAnsi" w:hAnsiTheme="minorHAnsi" w:cstheme="minorHAnsi"/>
          <w:color w:val="auto"/>
          <w:sz w:val="22"/>
        </w:rPr>
        <w:t>System and communications protection policy [</w:t>
      </w:r>
      <w:r w:rsidRPr="004C7256">
        <w:rPr>
          <w:rStyle w:val="GSAItalicEmphasisChar"/>
          <w:rFonts w:asciiTheme="minorHAnsi" w:hAnsiTheme="minorHAnsi" w:cstheme="minorHAnsi"/>
          <w:color w:val="auto"/>
          <w:sz w:val="22"/>
        </w:rPr>
        <w:t>FedRAMP</w:t>
      </w:r>
      <w:r w:rsidRPr="004C7256">
        <w:rPr>
          <w:rFonts w:asciiTheme="minorHAnsi" w:hAnsiTheme="minorHAnsi" w:cstheme="minorHAnsi"/>
          <w:color w:val="auto"/>
          <w:sz w:val="22"/>
        </w:rPr>
        <w:t xml:space="preserve"> </w:t>
      </w:r>
      <w:r w:rsidRPr="004C7256">
        <w:rPr>
          <w:rStyle w:val="GSAItalicEmphasisChar"/>
          <w:rFonts w:asciiTheme="minorHAnsi" w:hAnsiTheme="minorHAnsi" w:cstheme="minorHAnsi"/>
          <w:color w:val="auto"/>
          <w:sz w:val="22"/>
        </w:rPr>
        <w:t xml:space="preserve">Assignment: at least </w:t>
      </w:r>
      <w:r w:rsidRPr="00A709AC">
        <w:rPr>
          <w:rStyle w:val="GSAItalicEmphasisChar"/>
          <w:rFonts w:asciiTheme="minorHAnsi" w:hAnsiTheme="minorHAnsi" w:cstheme="minorHAnsi"/>
          <w:color w:val="auto"/>
          <w:sz w:val="22"/>
        </w:rPr>
        <w:t>annually</w:t>
      </w:r>
      <w:r w:rsidR="00103A15" w:rsidRPr="004C7256">
        <w:rPr>
          <w:rFonts w:asciiTheme="minorHAnsi" w:hAnsiTheme="minorHAnsi" w:cstheme="minorHAnsi"/>
          <w:color w:val="auto"/>
          <w:sz w:val="22"/>
        </w:rPr>
        <w:t>]</w:t>
      </w:r>
      <w:r w:rsidRPr="004C7256">
        <w:rPr>
          <w:rFonts w:asciiTheme="minorHAnsi" w:hAnsiTheme="minorHAnsi" w:cstheme="minorHAnsi"/>
          <w:color w:val="auto"/>
          <w:sz w:val="22"/>
        </w:rPr>
        <w:t xml:space="preserve">; and </w:t>
      </w:r>
    </w:p>
    <w:p w14:paraId="58C8AAFB" w14:textId="63C57E32" w:rsidR="008079A9" w:rsidRPr="009C600E" w:rsidRDefault="008079A9" w:rsidP="0079332D">
      <w:pPr>
        <w:pStyle w:val="GSAListParagraphalpha2"/>
        <w:numPr>
          <w:ilvl w:val="1"/>
          <w:numId w:val="201"/>
        </w:numPr>
        <w:ind w:left="2070"/>
        <w:rPr>
          <w:rFonts w:asciiTheme="minorHAnsi" w:hAnsiTheme="minorHAnsi" w:cstheme="minorHAnsi"/>
          <w:sz w:val="22"/>
        </w:rPr>
      </w:pPr>
      <w:r w:rsidRPr="004C7256">
        <w:rPr>
          <w:rFonts w:asciiTheme="minorHAnsi" w:hAnsiTheme="minorHAnsi" w:cstheme="minorHAnsi"/>
          <w:color w:val="auto"/>
          <w:sz w:val="22"/>
        </w:rPr>
        <w:t>System and communications protection procedures [</w:t>
      </w:r>
      <w:r w:rsidRPr="004C7256">
        <w:rPr>
          <w:rStyle w:val="GSAItalicEmphasisChar"/>
          <w:rFonts w:asciiTheme="minorHAnsi" w:hAnsiTheme="minorHAnsi" w:cstheme="minorHAnsi"/>
          <w:color w:val="auto"/>
          <w:sz w:val="22"/>
        </w:rPr>
        <w:t xml:space="preserve">FedRAMP Assignment: at least annually </w:t>
      </w:r>
      <w:r w:rsidRPr="00A709AC">
        <w:rPr>
          <w:rStyle w:val="GSAItalicEmphasisChar"/>
          <w:rFonts w:asciiTheme="minorHAnsi" w:hAnsiTheme="minorHAnsi" w:cstheme="minorHAnsi"/>
          <w:color w:val="auto"/>
          <w:sz w:val="22"/>
        </w:rPr>
        <w:t>or whenever a significant change occurs</w:t>
      </w:r>
      <w:r w:rsidR="00A607C4" w:rsidRPr="004C7256">
        <w:rPr>
          <w:rFonts w:asciiTheme="minorHAnsi" w:hAnsiTheme="minorHAnsi" w:cstheme="minorHAnsi"/>
          <w:color w:val="auto"/>
          <w:sz w:val="22"/>
        </w:rPr>
        <w:t>]</w:t>
      </w:r>
      <w:r w:rsidRPr="004C7256">
        <w:rPr>
          <w:rFonts w:asciiTheme="minorHAnsi" w:hAnsiTheme="minorHAnsi" w:cstheme="minorHAnsi"/>
          <w:color w:val="auto"/>
          <w:sz w:val="22"/>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BF766F" w14:paraId="2D9F182F"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2EA02460"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SC-1</w:t>
            </w:r>
          </w:p>
        </w:tc>
        <w:tc>
          <w:tcPr>
            <w:tcW w:w="4189" w:type="pct"/>
            <w:shd w:val="clear" w:color="auto" w:fill="1D396B" w:themeFill="accent5"/>
            <w:hideMark/>
          </w:tcPr>
          <w:p w14:paraId="50A0385D"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Control Summary Information</w:t>
            </w:r>
          </w:p>
        </w:tc>
      </w:tr>
      <w:tr w:rsidR="000050B0" w:rsidRPr="00BF766F" w14:paraId="1350F547" w14:textId="77777777" w:rsidTr="00BF766F">
        <w:trPr>
          <w:trHeight w:val="288"/>
        </w:trPr>
        <w:tc>
          <w:tcPr>
            <w:tcW w:w="5000" w:type="pct"/>
            <w:gridSpan w:val="2"/>
            <w:tcMar>
              <w:top w:w="43" w:type="dxa"/>
              <w:left w:w="115" w:type="dxa"/>
              <w:bottom w:w="43" w:type="dxa"/>
              <w:right w:w="115" w:type="dxa"/>
            </w:tcMar>
            <w:hideMark/>
          </w:tcPr>
          <w:p w14:paraId="4B6F9917" w14:textId="2EFA7E26" w:rsidR="000050B0" w:rsidRPr="00BF766F" w:rsidRDefault="000050B0" w:rsidP="000050B0">
            <w:pPr>
              <w:pStyle w:val="GSATableText"/>
              <w:spacing w:before="40" w:after="40"/>
              <w:rPr>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1</w:t>
            </w:r>
            <w:r w:rsidRPr="00E80C06">
              <w:rPr>
                <w:rFonts w:eastAsia="Times New Roman" w:cs="Calibri"/>
                <w:bCs/>
                <w:sz w:val="20"/>
              </w:rPr>
              <w:t>_role}}</w:t>
            </w:r>
          </w:p>
        </w:tc>
      </w:tr>
      <w:tr w:rsidR="000050B0" w:rsidRPr="00BF766F" w14:paraId="269C21D5" w14:textId="77777777" w:rsidTr="00BF766F">
        <w:trPr>
          <w:trHeight w:val="288"/>
        </w:trPr>
        <w:tc>
          <w:tcPr>
            <w:tcW w:w="5000" w:type="pct"/>
            <w:gridSpan w:val="2"/>
            <w:tcMar>
              <w:top w:w="43" w:type="dxa"/>
              <w:left w:w="115" w:type="dxa"/>
              <w:bottom w:w="43" w:type="dxa"/>
              <w:right w:w="115" w:type="dxa"/>
            </w:tcMar>
            <w:hideMark/>
          </w:tcPr>
          <w:p w14:paraId="23DE6A2E" w14:textId="015D04FA" w:rsidR="000050B0" w:rsidRPr="009B196C" w:rsidRDefault="000050B0" w:rsidP="000050B0">
            <w:pPr>
              <w:pStyle w:val="GSATableText"/>
              <w:spacing w:before="40" w:after="40"/>
              <w:rPr>
                <w:sz w:val="20"/>
                <w:szCs w:val="20"/>
              </w:rPr>
            </w:pPr>
            <w:r w:rsidRPr="009B196C">
              <w:rPr>
                <w:sz w:val="20"/>
                <w:szCs w:val="20"/>
              </w:rPr>
              <w:t>Parameter SC-1(a):</w:t>
            </w:r>
            <w:r w:rsidRPr="009B196C">
              <w:rPr>
                <w:rFonts w:eastAsia="Times New Roman"/>
                <w:bCs/>
                <w:sz w:val="20"/>
                <w:szCs w:val="20"/>
              </w:rPr>
              <w:t xml:space="preserve"> </w:t>
            </w:r>
            <w:r w:rsidRPr="00E80C06">
              <w:rPr>
                <w:rFonts w:eastAsia="Times New Roman"/>
                <w:bCs/>
                <w:sz w:val="20"/>
                <w:szCs w:val="20"/>
              </w:rPr>
              <w:t>{{sc_</w:t>
            </w:r>
            <w:r>
              <w:rPr>
                <w:rFonts w:eastAsia="Times New Roman"/>
                <w:bCs/>
                <w:sz w:val="20"/>
                <w:szCs w:val="20"/>
              </w:rPr>
              <w:t>1_a</w:t>
            </w:r>
            <w:r w:rsidRPr="00E80C06">
              <w:rPr>
                <w:rFonts w:eastAsia="Times New Roman"/>
                <w:bCs/>
                <w:sz w:val="20"/>
                <w:szCs w:val="20"/>
              </w:rPr>
              <w:t>_parameter}}</w:t>
            </w:r>
          </w:p>
        </w:tc>
      </w:tr>
      <w:tr w:rsidR="000050B0" w:rsidRPr="00BF766F" w14:paraId="4F98BD69" w14:textId="77777777" w:rsidTr="00BF766F">
        <w:trPr>
          <w:trHeight w:val="288"/>
        </w:trPr>
        <w:tc>
          <w:tcPr>
            <w:tcW w:w="5000" w:type="pct"/>
            <w:gridSpan w:val="2"/>
            <w:tcMar>
              <w:top w:w="43" w:type="dxa"/>
              <w:left w:w="115" w:type="dxa"/>
              <w:bottom w:w="43" w:type="dxa"/>
              <w:right w:w="115" w:type="dxa"/>
            </w:tcMar>
            <w:hideMark/>
          </w:tcPr>
          <w:p w14:paraId="4ECAA7EB" w14:textId="27954647" w:rsidR="000050B0" w:rsidRPr="00BF766F" w:rsidRDefault="000050B0" w:rsidP="000050B0">
            <w:pPr>
              <w:pStyle w:val="GSATableText"/>
              <w:spacing w:before="40" w:after="40"/>
              <w:rPr>
                <w:sz w:val="20"/>
                <w:szCs w:val="20"/>
              </w:rPr>
            </w:pPr>
            <w:r>
              <w:rPr>
                <w:sz w:val="20"/>
                <w:szCs w:val="20"/>
              </w:rPr>
              <w:t xml:space="preserve">Parameter SC-1(b)(1): </w:t>
            </w:r>
            <w:r w:rsidRPr="00E80C06">
              <w:rPr>
                <w:sz w:val="20"/>
                <w:szCs w:val="20"/>
              </w:rPr>
              <w:t>{{sc_</w:t>
            </w:r>
            <w:r>
              <w:rPr>
                <w:sz w:val="20"/>
                <w:szCs w:val="20"/>
              </w:rPr>
              <w:t>1_b_1</w:t>
            </w:r>
            <w:r w:rsidRPr="00E80C06">
              <w:rPr>
                <w:sz w:val="20"/>
                <w:szCs w:val="20"/>
              </w:rPr>
              <w:t>_parameter}}</w:t>
            </w:r>
          </w:p>
        </w:tc>
      </w:tr>
      <w:tr w:rsidR="000050B0" w:rsidRPr="00BF766F" w14:paraId="7664CF85" w14:textId="77777777" w:rsidTr="00BF766F">
        <w:trPr>
          <w:trHeight w:val="288"/>
        </w:trPr>
        <w:tc>
          <w:tcPr>
            <w:tcW w:w="5000" w:type="pct"/>
            <w:gridSpan w:val="2"/>
            <w:tcMar>
              <w:top w:w="43" w:type="dxa"/>
              <w:left w:w="115" w:type="dxa"/>
              <w:bottom w:w="43" w:type="dxa"/>
              <w:right w:w="115" w:type="dxa"/>
            </w:tcMar>
            <w:hideMark/>
          </w:tcPr>
          <w:p w14:paraId="31A73339" w14:textId="6EC4DE0F" w:rsidR="000050B0" w:rsidRPr="00BF766F" w:rsidRDefault="000050B0" w:rsidP="000050B0">
            <w:pPr>
              <w:pStyle w:val="GSATableText"/>
              <w:spacing w:before="40" w:after="40"/>
              <w:rPr>
                <w:sz w:val="20"/>
                <w:szCs w:val="20"/>
              </w:rPr>
            </w:pPr>
            <w:r>
              <w:rPr>
                <w:sz w:val="20"/>
                <w:szCs w:val="20"/>
              </w:rPr>
              <w:t xml:space="preserve">Parameter SC-1(b)(2): </w:t>
            </w:r>
            <w:r w:rsidRPr="00E80C06">
              <w:rPr>
                <w:sz w:val="20"/>
                <w:szCs w:val="20"/>
              </w:rPr>
              <w:t>{{sc_</w:t>
            </w:r>
            <w:r>
              <w:rPr>
                <w:sz w:val="20"/>
                <w:szCs w:val="20"/>
              </w:rPr>
              <w:t>1_b_2</w:t>
            </w:r>
            <w:r w:rsidRPr="00E80C06">
              <w:rPr>
                <w:sz w:val="20"/>
                <w:szCs w:val="20"/>
              </w:rPr>
              <w:t>_parameter}}</w:t>
            </w:r>
          </w:p>
        </w:tc>
      </w:tr>
      <w:tr w:rsidR="000050B0" w:rsidRPr="00BF766F" w14:paraId="3E0112BA" w14:textId="77777777" w:rsidTr="000C1EC9">
        <w:trPr>
          <w:trHeight w:val="288"/>
        </w:trPr>
        <w:tc>
          <w:tcPr>
            <w:tcW w:w="5000" w:type="pct"/>
            <w:gridSpan w:val="2"/>
            <w:tcMar>
              <w:top w:w="43" w:type="dxa"/>
              <w:left w:w="115" w:type="dxa"/>
              <w:bottom w:w="43" w:type="dxa"/>
              <w:right w:w="115" w:type="dxa"/>
            </w:tcMar>
            <w:hideMark/>
          </w:tcPr>
          <w:p w14:paraId="5A7B0F26" w14:textId="7339E62D"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1</w:t>
            </w:r>
            <w:r w:rsidRPr="00E80C06">
              <w:rPr>
                <w:spacing w:val="0"/>
                <w:sz w:val="20"/>
                <w:szCs w:val="20"/>
              </w:rPr>
              <w:t>_status}}</w:t>
            </w:r>
          </w:p>
        </w:tc>
      </w:tr>
      <w:tr w:rsidR="000050B0" w:rsidRPr="00BF766F" w14:paraId="437CEAAF" w14:textId="77777777" w:rsidTr="000C1EC9">
        <w:trPr>
          <w:trHeight w:val="288"/>
        </w:trPr>
        <w:tc>
          <w:tcPr>
            <w:tcW w:w="5000" w:type="pct"/>
            <w:gridSpan w:val="2"/>
            <w:tcMar>
              <w:top w:w="43" w:type="dxa"/>
              <w:left w:w="115" w:type="dxa"/>
              <w:bottom w:w="43" w:type="dxa"/>
              <w:right w:w="115" w:type="dxa"/>
            </w:tcMar>
            <w:hideMark/>
          </w:tcPr>
          <w:p w14:paraId="351A0D4C" w14:textId="1D84FC0A"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1</w:t>
            </w:r>
            <w:r w:rsidRPr="00E80C06">
              <w:rPr>
                <w:spacing w:val="0"/>
                <w:sz w:val="20"/>
                <w:szCs w:val="20"/>
              </w:rPr>
              <w:t>_origination}}</w:t>
            </w:r>
          </w:p>
        </w:tc>
      </w:tr>
    </w:tbl>
    <w:p w14:paraId="2A8732AF" w14:textId="77777777" w:rsidR="00B50360" w:rsidRDefault="00B5036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BF766F" w14:paraId="4723B403" w14:textId="77777777" w:rsidTr="00BF766F">
        <w:trPr>
          <w:cantSplit/>
          <w:trHeight w:val="288"/>
          <w:tblHeader/>
        </w:trPr>
        <w:tc>
          <w:tcPr>
            <w:tcW w:w="5000" w:type="pct"/>
            <w:gridSpan w:val="2"/>
            <w:shd w:val="clear" w:color="auto" w:fill="1D396B" w:themeFill="accent5"/>
            <w:vAlign w:val="center"/>
            <w:hideMark/>
          </w:tcPr>
          <w:p w14:paraId="12830356" w14:textId="77777777" w:rsidR="008079A9" w:rsidRPr="00BF766F" w:rsidRDefault="008079A9">
            <w:pPr>
              <w:pStyle w:val="GSATableHeading"/>
              <w:rPr>
                <w:rFonts w:asciiTheme="majorHAnsi" w:hAnsiTheme="majorHAnsi"/>
                <w:szCs w:val="20"/>
              </w:rPr>
            </w:pPr>
            <w:r w:rsidRPr="00BF766F">
              <w:rPr>
                <w:rFonts w:asciiTheme="majorHAnsi" w:hAnsiTheme="majorHAnsi"/>
                <w:szCs w:val="20"/>
              </w:rPr>
              <w:t>SC-1 What is the solution and how is it implemented?</w:t>
            </w:r>
          </w:p>
        </w:tc>
      </w:tr>
      <w:tr w:rsidR="000050B0" w:rsidRPr="00BF766F" w14:paraId="7D49B139" w14:textId="77777777" w:rsidTr="00BF766F">
        <w:trPr>
          <w:trHeight w:val="288"/>
        </w:trPr>
        <w:tc>
          <w:tcPr>
            <w:tcW w:w="484" w:type="pct"/>
            <w:shd w:val="clear" w:color="auto" w:fill="C4D3EF" w:themeFill="accent5" w:themeFillTint="33"/>
            <w:hideMark/>
          </w:tcPr>
          <w:p w14:paraId="3FBDB2A7" w14:textId="77777777" w:rsidR="000050B0" w:rsidRPr="00BF766F" w:rsidRDefault="000050B0" w:rsidP="000050B0">
            <w:pPr>
              <w:pStyle w:val="GSATableHeading"/>
              <w:keepNext w:val="0"/>
              <w:keepLines w:val="0"/>
              <w:rPr>
                <w:szCs w:val="20"/>
              </w:rPr>
            </w:pPr>
            <w:r w:rsidRPr="00BF766F">
              <w:rPr>
                <w:szCs w:val="20"/>
              </w:rPr>
              <w:t>Part a</w:t>
            </w:r>
          </w:p>
        </w:tc>
        <w:tc>
          <w:tcPr>
            <w:tcW w:w="4516" w:type="pct"/>
            <w:tcMar>
              <w:top w:w="43" w:type="dxa"/>
              <w:left w:w="115" w:type="dxa"/>
              <w:bottom w:w="43" w:type="dxa"/>
              <w:right w:w="115" w:type="dxa"/>
            </w:tcMar>
          </w:tcPr>
          <w:p w14:paraId="6B7B8928" w14:textId="08D9AD65" w:rsidR="000050B0" w:rsidRPr="00BF766F" w:rsidRDefault="000050B0" w:rsidP="000050B0">
            <w:pPr>
              <w:pStyle w:val="GSATableText"/>
              <w:rPr>
                <w:sz w:val="20"/>
                <w:szCs w:val="20"/>
              </w:rPr>
            </w:pPr>
            <w:r w:rsidRPr="009A4EA7">
              <w:t>{{sc_</w:t>
            </w:r>
            <w:r>
              <w:t>1_a</w:t>
            </w:r>
            <w:r w:rsidRPr="009A4EA7">
              <w:t>_implementation}}</w:t>
            </w:r>
          </w:p>
        </w:tc>
      </w:tr>
      <w:tr w:rsidR="000050B0" w:rsidRPr="00BF766F" w14:paraId="5EDE6C0F" w14:textId="77777777" w:rsidTr="00BF766F">
        <w:trPr>
          <w:trHeight w:val="288"/>
        </w:trPr>
        <w:tc>
          <w:tcPr>
            <w:tcW w:w="484" w:type="pct"/>
            <w:shd w:val="clear" w:color="auto" w:fill="C4D3EF" w:themeFill="accent5" w:themeFillTint="33"/>
            <w:hideMark/>
          </w:tcPr>
          <w:p w14:paraId="0F20D4EA" w14:textId="77777777" w:rsidR="000050B0" w:rsidRPr="00BF766F" w:rsidRDefault="000050B0" w:rsidP="000050B0">
            <w:pPr>
              <w:pStyle w:val="GSATableHeading"/>
              <w:keepNext w:val="0"/>
              <w:keepLines w:val="0"/>
              <w:rPr>
                <w:szCs w:val="20"/>
              </w:rPr>
            </w:pPr>
            <w:r w:rsidRPr="00BF766F">
              <w:rPr>
                <w:szCs w:val="20"/>
              </w:rPr>
              <w:t>Part b</w:t>
            </w:r>
          </w:p>
        </w:tc>
        <w:tc>
          <w:tcPr>
            <w:tcW w:w="4516" w:type="pct"/>
            <w:tcMar>
              <w:top w:w="43" w:type="dxa"/>
              <w:left w:w="115" w:type="dxa"/>
              <w:bottom w:w="43" w:type="dxa"/>
              <w:right w:w="115" w:type="dxa"/>
            </w:tcMar>
          </w:tcPr>
          <w:p w14:paraId="7994DC90" w14:textId="51D20811" w:rsidR="000050B0" w:rsidRPr="00BF766F" w:rsidRDefault="000050B0" w:rsidP="000050B0">
            <w:pPr>
              <w:pStyle w:val="GSATableText"/>
              <w:rPr>
                <w:sz w:val="20"/>
                <w:szCs w:val="20"/>
              </w:rPr>
            </w:pPr>
            <w:r w:rsidRPr="009A4EA7">
              <w:t>{{sc_</w:t>
            </w:r>
            <w:r>
              <w:t>1_b</w:t>
            </w:r>
            <w:r w:rsidRPr="009A4EA7">
              <w:t>_implementation}}</w:t>
            </w:r>
          </w:p>
        </w:tc>
      </w:tr>
    </w:tbl>
    <w:p w14:paraId="74D3BC1A" w14:textId="6EE83136" w:rsidR="008079A9" w:rsidRDefault="008079A9" w:rsidP="008A02B6">
      <w:pPr>
        <w:pStyle w:val="Heading3"/>
      </w:pPr>
      <w:bookmarkStart w:id="3227" w:name="_Toc388620966"/>
      <w:bookmarkStart w:id="3228" w:name="_Toc385595124"/>
      <w:bookmarkStart w:id="3229" w:name="_Toc385594736"/>
      <w:bookmarkStart w:id="3230" w:name="_Toc385594348"/>
      <w:bookmarkStart w:id="3231" w:name="_Toc383444704"/>
      <w:bookmarkStart w:id="3232" w:name="_Toc383429895"/>
      <w:bookmarkStart w:id="3233" w:name="_Toc520895699"/>
      <w:bookmarkStart w:id="3234" w:name="_Toc449543481"/>
      <w:bookmarkStart w:id="3235" w:name="_Toc48643911"/>
      <w:r>
        <w:t xml:space="preserve">SC-2 Application Partitioning </w:t>
      </w:r>
      <w:bookmarkEnd w:id="3227"/>
      <w:bookmarkEnd w:id="3228"/>
      <w:bookmarkEnd w:id="3229"/>
      <w:bookmarkEnd w:id="3230"/>
      <w:bookmarkEnd w:id="3231"/>
      <w:bookmarkEnd w:id="3232"/>
      <w:r>
        <w:t>(M) (H)</w:t>
      </w:r>
      <w:bookmarkEnd w:id="3233"/>
      <w:bookmarkEnd w:id="3234"/>
      <w:bookmarkEnd w:id="3235"/>
    </w:p>
    <w:p w14:paraId="2216C26F" w14:textId="1CCF3A4F" w:rsidR="005963F2" w:rsidRPr="00B50360" w:rsidRDefault="008079A9" w:rsidP="00B50360">
      <w:pPr>
        <w:rPr>
          <w:color w:val="auto"/>
        </w:rPr>
      </w:pPr>
      <w:r w:rsidRPr="00D11999">
        <w:rPr>
          <w:color w:val="auto"/>
        </w:rPr>
        <w:t>The information system separates user functionality (including user interface services) from information system management functionality.</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BF766F" w14:paraId="0DDE46A2"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4DA9146F"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SC-2</w:t>
            </w:r>
          </w:p>
        </w:tc>
        <w:tc>
          <w:tcPr>
            <w:tcW w:w="4189" w:type="pct"/>
            <w:shd w:val="clear" w:color="auto" w:fill="1D396B" w:themeFill="accent5"/>
            <w:hideMark/>
          </w:tcPr>
          <w:p w14:paraId="6A81BA8B"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Control Summary Information</w:t>
            </w:r>
          </w:p>
        </w:tc>
      </w:tr>
      <w:tr w:rsidR="000050B0" w:rsidRPr="00BF766F" w14:paraId="2C194D37" w14:textId="77777777" w:rsidTr="00BF766F">
        <w:trPr>
          <w:trHeight w:val="288"/>
        </w:trPr>
        <w:tc>
          <w:tcPr>
            <w:tcW w:w="5000" w:type="pct"/>
            <w:gridSpan w:val="2"/>
            <w:tcMar>
              <w:top w:w="43" w:type="dxa"/>
              <w:left w:w="115" w:type="dxa"/>
              <w:bottom w:w="43" w:type="dxa"/>
              <w:right w:w="115" w:type="dxa"/>
            </w:tcMar>
            <w:hideMark/>
          </w:tcPr>
          <w:p w14:paraId="23486A0D" w14:textId="57624410" w:rsidR="000050B0" w:rsidRPr="00BF766F" w:rsidRDefault="000050B0" w:rsidP="000050B0">
            <w:pPr>
              <w:pStyle w:val="GSATableText"/>
              <w:spacing w:before="40" w:after="40"/>
              <w:rPr>
                <w:sz w:val="20"/>
                <w:szCs w:val="20"/>
              </w:rPr>
            </w:pPr>
            <w:r w:rsidRPr="00DD4775">
              <w:rPr>
                <w:rFonts w:eastAsia="Calibri" w:cs="Calibri"/>
                <w:bCs/>
                <w:sz w:val="20"/>
              </w:rPr>
              <w:t xml:space="preserve">Responsible Role: </w:t>
            </w:r>
            <w:r w:rsidRPr="004A1F1C">
              <w:rPr>
                <w:rFonts w:eastAsia="Calibri" w:cs="Calibri"/>
                <w:bCs/>
                <w:color w:val="auto"/>
                <w:sz w:val="20"/>
              </w:rPr>
              <w:t>{{sc_2_role}}</w:t>
            </w:r>
          </w:p>
        </w:tc>
      </w:tr>
      <w:tr w:rsidR="000050B0" w:rsidRPr="00BF766F" w14:paraId="5827E69A" w14:textId="77777777" w:rsidTr="000167C2">
        <w:trPr>
          <w:trHeight w:val="288"/>
        </w:trPr>
        <w:tc>
          <w:tcPr>
            <w:tcW w:w="5000" w:type="pct"/>
            <w:gridSpan w:val="2"/>
            <w:tcMar>
              <w:top w:w="43" w:type="dxa"/>
              <w:left w:w="115" w:type="dxa"/>
              <w:bottom w:w="43" w:type="dxa"/>
              <w:right w:w="115" w:type="dxa"/>
            </w:tcMar>
            <w:hideMark/>
          </w:tcPr>
          <w:p w14:paraId="737B3186" w14:textId="0F404C41"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2</w:t>
            </w:r>
            <w:r w:rsidRPr="00E80C06">
              <w:rPr>
                <w:spacing w:val="0"/>
                <w:sz w:val="20"/>
                <w:szCs w:val="20"/>
              </w:rPr>
              <w:t>_status}}</w:t>
            </w:r>
          </w:p>
        </w:tc>
      </w:tr>
      <w:tr w:rsidR="000050B0" w:rsidRPr="00BF766F" w14:paraId="5BBFCD85" w14:textId="77777777" w:rsidTr="000167C2">
        <w:trPr>
          <w:trHeight w:val="288"/>
        </w:trPr>
        <w:tc>
          <w:tcPr>
            <w:tcW w:w="5000" w:type="pct"/>
            <w:gridSpan w:val="2"/>
            <w:tcMar>
              <w:top w:w="43" w:type="dxa"/>
              <w:left w:w="115" w:type="dxa"/>
              <w:bottom w:w="43" w:type="dxa"/>
              <w:right w:w="115" w:type="dxa"/>
            </w:tcMar>
            <w:hideMark/>
          </w:tcPr>
          <w:p w14:paraId="00446ABF" w14:textId="11C5DEBB"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2</w:t>
            </w:r>
            <w:r w:rsidRPr="00E80C06">
              <w:rPr>
                <w:spacing w:val="0"/>
                <w:sz w:val="20"/>
                <w:szCs w:val="20"/>
              </w:rPr>
              <w:t>_origination}}</w:t>
            </w:r>
          </w:p>
        </w:tc>
      </w:tr>
    </w:tbl>
    <w:p w14:paraId="5CB4E172" w14:textId="77777777" w:rsidR="00084E0C" w:rsidRDefault="00084E0C"/>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BF766F" w14:paraId="0C513F38" w14:textId="77777777" w:rsidTr="00BF766F">
        <w:trPr>
          <w:cantSplit/>
          <w:trHeight w:val="288"/>
          <w:tblHeader/>
        </w:trPr>
        <w:tc>
          <w:tcPr>
            <w:tcW w:w="5000" w:type="pct"/>
            <w:shd w:val="clear" w:color="auto" w:fill="1D396B" w:themeFill="accent5"/>
            <w:vAlign w:val="center"/>
            <w:hideMark/>
          </w:tcPr>
          <w:p w14:paraId="6A885C7E" w14:textId="77777777" w:rsidR="008079A9" w:rsidRPr="00BF766F" w:rsidRDefault="008079A9">
            <w:pPr>
              <w:pStyle w:val="GSATableHeading"/>
              <w:rPr>
                <w:rFonts w:asciiTheme="majorHAnsi" w:hAnsiTheme="majorHAnsi"/>
                <w:szCs w:val="20"/>
              </w:rPr>
            </w:pPr>
            <w:r w:rsidRPr="00BF766F">
              <w:rPr>
                <w:rFonts w:asciiTheme="majorHAnsi" w:hAnsiTheme="majorHAnsi"/>
                <w:szCs w:val="20"/>
              </w:rPr>
              <w:t>SC-2 What is the solution and how is it implemented?</w:t>
            </w:r>
          </w:p>
        </w:tc>
      </w:tr>
      <w:tr w:rsidR="00AA7CAC" w:rsidRPr="00BF766F" w14:paraId="3B92DBB4" w14:textId="77777777" w:rsidTr="00BF766F">
        <w:trPr>
          <w:trHeight w:val="288"/>
        </w:trPr>
        <w:tc>
          <w:tcPr>
            <w:tcW w:w="5000" w:type="pct"/>
            <w:shd w:val="clear" w:color="auto" w:fill="FFFFFF" w:themeFill="background1"/>
          </w:tcPr>
          <w:p w14:paraId="23F2FAF9" w14:textId="28D2D66F" w:rsidR="00AA7CAC" w:rsidRPr="00BF766F" w:rsidRDefault="000050B0">
            <w:pPr>
              <w:pStyle w:val="GSATableText"/>
              <w:rPr>
                <w:sz w:val="20"/>
                <w:szCs w:val="20"/>
              </w:rPr>
            </w:pPr>
            <w:r w:rsidRPr="004A1F1C">
              <w:rPr>
                <w:rFonts w:eastAsia="Times New Roman" w:cs="Calibri"/>
                <w:sz w:val="20"/>
              </w:rPr>
              <w:t>{{sc_2_implementation}}</w:t>
            </w:r>
          </w:p>
        </w:tc>
      </w:tr>
    </w:tbl>
    <w:p w14:paraId="778ED21B" w14:textId="77777777" w:rsidR="008079A9" w:rsidRPr="00A709AC" w:rsidRDefault="008079A9" w:rsidP="008A02B6">
      <w:pPr>
        <w:pStyle w:val="Heading3"/>
        <w:rPr>
          <w:highlight w:val="yellow"/>
        </w:rPr>
      </w:pPr>
      <w:bookmarkStart w:id="3236" w:name="_Toc520895700"/>
      <w:bookmarkStart w:id="3237" w:name="_Toc449543482"/>
      <w:bookmarkStart w:id="3238" w:name="_Toc48643912"/>
      <w:r w:rsidRPr="00A709AC">
        <w:t>SC-3 Security Function Isolation (H)</w:t>
      </w:r>
      <w:bookmarkEnd w:id="3236"/>
      <w:bookmarkEnd w:id="3237"/>
      <w:bookmarkEnd w:id="3238"/>
    </w:p>
    <w:p w14:paraId="3D1F40E2" w14:textId="77777777" w:rsidR="008079A9" w:rsidRPr="00A709AC" w:rsidRDefault="008079A9" w:rsidP="008079A9">
      <w:pPr>
        <w:rPr>
          <w:color w:val="auto"/>
          <w:highlight w:val="yellow"/>
        </w:rPr>
      </w:pPr>
      <w:r w:rsidRPr="00A709AC">
        <w:rPr>
          <w:color w:val="auto"/>
        </w:rPr>
        <w:t>The information system isolates security functions from non-security function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C0237" w14:paraId="6283CE4B"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379E86EF" w14:textId="77777777" w:rsidR="008079A9" w:rsidRPr="00A709AC" w:rsidRDefault="008079A9" w:rsidP="00BF766F">
            <w:pPr>
              <w:pStyle w:val="GSATableHeading"/>
              <w:spacing w:before="40" w:after="40"/>
              <w:rPr>
                <w:rFonts w:asciiTheme="majorHAnsi" w:hAnsiTheme="majorHAnsi"/>
                <w:szCs w:val="20"/>
                <w:highlight w:val="yellow"/>
              </w:rPr>
            </w:pPr>
            <w:r w:rsidRPr="00A709AC">
              <w:rPr>
                <w:rFonts w:asciiTheme="majorHAnsi" w:hAnsiTheme="majorHAnsi"/>
                <w:szCs w:val="20"/>
              </w:rPr>
              <w:t>SC-3</w:t>
            </w:r>
          </w:p>
        </w:tc>
        <w:tc>
          <w:tcPr>
            <w:tcW w:w="4189" w:type="pct"/>
            <w:shd w:val="clear" w:color="auto" w:fill="1D396B" w:themeFill="accent5"/>
            <w:hideMark/>
          </w:tcPr>
          <w:p w14:paraId="57AB525E" w14:textId="77777777" w:rsidR="008079A9" w:rsidRPr="00A709AC" w:rsidRDefault="008079A9" w:rsidP="00BF766F">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0050B0" w:rsidRPr="00EC0237" w14:paraId="60DE75E3" w14:textId="77777777" w:rsidTr="00BF766F">
        <w:trPr>
          <w:trHeight w:val="288"/>
        </w:trPr>
        <w:tc>
          <w:tcPr>
            <w:tcW w:w="5000" w:type="pct"/>
            <w:gridSpan w:val="2"/>
            <w:tcMar>
              <w:top w:w="43" w:type="dxa"/>
              <w:left w:w="115" w:type="dxa"/>
              <w:bottom w:w="43" w:type="dxa"/>
              <w:right w:w="115" w:type="dxa"/>
            </w:tcMar>
            <w:hideMark/>
          </w:tcPr>
          <w:p w14:paraId="758DED88" w14:textId="3971B5D6" w:rsidR="000050B0" w:rsidRPr="00A709AC" w:rsidRDefault="000050B0" w:rsidP="000050B0">
            <w:pPr>
              <w:pStyle w:val="GSATableText"/>
              <w:spacing w:before="40" w:after="40"/>
              <w:rPr>
                <w:sz w:val="20"/>
                <w:szCs w:val="20"/>
                <w:highlight w:val="yellow"/>
              </w:rPr>
            </w:pPr>
            <w:r w:rsidRPr="004A1F1C">
              <w:rPr>
                <w:rFonts w:asciiTheme="minorHAnsi" w:hAnsiTheme="minorHAnsi" w:cstheme="minorHAnsi"/>
                <w:sz w:val="20"/>
                <w:szCs w:val="20"/>
              </w:rPr>
              <w:t>Responsible Role: {{sc_3_role}}</w:t>
            </w:r>
          </w:p>
        </w:tc>
      </w:tr>
      <w:tr w:rsidR="000050B0" w:rsidRPr="00EC0237" w14:paraId="452AD20C" w14:textId="77777777" w:rsidTr="000167C2">
        <w:trPr>
          <w:trHeight w:val="288"/>
        </w:trPr>
        <w:tc>
          <w:tcPr>
            <w:tcW w:w="5000" w:type="pct"/>
            <w:gridSpan w:val="2"/>
            <w:tcMar>
              <w:top w:w="43" w:type="dxa"/>
              <w:left w:w="115" w:type="dxa"/>
              <w:bottom w:w="43" w:type="dxa"/>
              <w:right w:w="115" w:type="dxa"/>
            </w:tcMar>
            <w:hideMark/>
          </w:tcPr>
          <w:p w14:paraId="1E1C77C0" w14:textId="30BA0F7D" w:rsidR="000050B0" w:rsidRPr="00B50360" w:rsidRDefault="000050B0" w:rsidP="000050B0">
            <w:pPr>
              <w:pStyle w:val="GSATableText"/>
              <w:spacing w:before="40" w:after="40"/>
              <w:rPr>
                <w:sz w:val="20"/>
                <w:szCs w:val="20"/>
              </w:rPr>
            </w:pPr>
            <w:r w:rsidRPr="004A1F1C">
              <w:rPr>
                <w:sz w:val="20"/>
                <w:szCs w:val="20"/>
              </w:rPr>
              <w:t>{{sc_3_status}}</w:t>
            </w:r>
          </w:p>
        </w:tc>
      </w:tr>
      <w:tr w:rsidR="000050B0" w:rsidRPr="00EC0237" w14:paraId="69518194" w14:textId="77777777" w:rsidTr="000167C2">
        <w:trPr>
          <w:trHeight w:val="288"/>
        </w:trPr>
        <w:tc>
          <w:tcPr>
            <w:tcW w:w="5000" w:type="pct"/>
            <w:gridSpan w:val="2"/>
            <w:tcMar>
              <w:top w:w="43" w:type="dxa"/>
              <w:left w:w="115" w:type="dxa"/>
              <w:bottom w:w="43" w:type="dxa"/>
              <w:right w:w="115" w:type="dxa"/>
            </w:tcMar>
            <w:hideMark/>
          </w:tcPr>
          <w:p w14:paraId="07DAA0A5" w14:textId="6EFE7044" w:rsidR="000050B0" w:rsidRPr="00B50360" w:rsidRDefault="000050B0" w:rsidP="000050B0">
            <w:pPr>
              <w:pStyle w:val="GSATableText"/>
              <w:spacing w:before="40" w:after="40"/>
              <w:rPr>
                <w:sz w:val="20"/>
                <w:szCs w:val="20"/>
              </w:rPr>
            </w:pPr>
            <w:r w:rsidRPr="004A1F1C">
              <w:rPr>
                <w:sz w:val="20"/>
                <w:szCs w:val="20"/>
              </w:rPr>
              <w:t>{{sc_3_origination}}</w:t>
            </w:r>
          </w:p>
        </w:tc>
      </w:tr>
    </w:tbl>
    <w:p w14:paraId="1E14AFDD" w14:textId="77777777" w:rsidR="00EF48D0" w:rsidRDefault="00EF48D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EC0237" w14:paraId="255816BB" w14:textId="77777777" w:rsidTr="00BF766F">
        <w:trPr>
          <w:cantSplit/>
          <w:trHeight w:val="288"/>
          <w:tblHeader/>
        </w:trPr>
        <w:tc>
          <w:tcPr>
            <w:tcW w:w="5000" w:type="pct"/>
            <w:shd w:val="clear" w:color="auto" w:fill="1D396B" w:themeFill="accent5"/>
            <w:vAlign w:val="center"/>
            <w:hideMark/>
          </w:tcPr>
          <w:p w14:paraId="46A43A29" w14:textId="77777777" w:rsidR="008079A9" w:rsidRPr="00A709AC" w:rsidRDefault="008079A9">
            <w:pPr>
              <w:pStyle w:val="GSATableHeading"/>
              <w:rPr>
                <w:rFonts w:asciiTheme="minorHAnsi" w:hAnsiTheme="minorHAnsi" w:cstheme="minorHAnsi"/>
                <w:szCs w:val="20"/>
                <w:highlight w:val="yellow"/>
              </w:rPr>
            </w:pPr>
            <w:r w:rsidRPr="00A709AC">
              <w:rPr>
                <w:rFonts w:asciiTheme="minorHAnsi" w:hAnsiTheme="minorHAnsi" w:cstheme="minorHAnsi"/>
                <w:szCs w:val="20"/>
              </w:rPr>
              <w:t>SC-3 What is the solution and how is it implemented?</w:t>
            </w:r>
          </w:p>
        </w:tc>
      </w:tr>
      <w:tr w:rsidR="008B7FCA" w:rsidRPr="00BF766F" w14:paraId="4A9993BC" w14:textId="77777777" w:rsidTr="00BF766F">
        <w:trPr>
          <w:trHeight w:val="288"/>
        </w:trPr>
        <w:tc>
          <w:tcPr>
            <w:tcW w:w="5000" w:type="pct"/>
            <w:shd w:val="clear" w:color="auto" w:fill="FFFFFF" w:themeFill="background1"/>
          </w:tcPr>
          <w:p w14:paraId="3F6CC39F" w14:textId="1032C4E2" w:rsidR="008B7FCA" w:rsidRPr="007F08EC" w:rsidRDefault="000050B0">
            <w:pPr>
              <w:pStyle w:val="GSATableText"/>
              <w:spacing w:line="240" w:lineRule="auto"/>
              <w:rPr>
                <w:rFonts w:asciiTheme="minorHAnsi" w:hAnsiTheme="minorHAnsi" w:cstheme="minorHAnsi"/>
                <w:sz w:val="20"/>
                <w:szCs w:val="20"/>
              </w:rPr>
            </w:pPr>
            <w:r w:rsidRPr="004A1F1C">
              <w:rPr>
                <w:rFonts w:asciiTheme="minorHAnsi" w:hAnsiTheme="minorHAnsi" w:cstheme="minorHAnsi"/>
                <w:bCs/>
                <w:sz w:val="20"/>
                <w:szCs w:val="20"/>
              </w:rPr>
              <w:t>{{sc_3_implementation}}</w:t>
            </w:r>
          </w:p>
        </w:tc>
      </w:tr>
    </w:tbl>
    <w:p w14:paraId="33B8E9B4" w14:textId="77777777" w:rsidR="008079A9" w:rsidRDefault="008079A9" w:rsidP="008A02B6">
      <w:pPr>
        <w:pStyle w:val="Heading3"/>
      </w:pPr>
      <w:bookmarkStart w:id="3239" w:name="_Toc388620967"/>
      <w:bookmarkStart w:id="3240" w:name="_Toc385595125"/>
      <w:bookmarkStart w:id="3241" w:name="_Toc385594737"/>
      <w:bookmarkStart w:id="3242" w:name="_Toc385594349"/>
      <w:bookmarkStart w:id="3243" w:name="_Toc383444705"/>
      <w:bookmarkStart w:id="3244" w:name="_Toc383429896"/>
      <w:bookmarkStart w:id="3245" w:name="_Toc520895701"/>
      <w:bookmarkStart w:id="3246" w:name="_Toc449543483"/>
      <w:bookmarkStart w:id="3247" w:name="_Toc48643913"/>
      <w:r>
        <w:t xml:space="preserve">SC-4 Information in Shared Resources </w:t>
      </w:r>
      <w:bookmarkEnd w:id="3239"/>
      <w:bookmarkEnd w:id="3240"/>
      <w:bookmarkEnd w:id="3241"/>
      <w:bookmarkEnd w:id="3242"/>
      <w:bookmarkEnd w:id="3243"/>
      <w:bookmarkEnd w:id="3244"/>
      <w:r>
        <w:t>(M) (H)</w:t>
      </w:r>
      <w:bookmarkEnd w:id="3245"/>
      <w:bookmarkEnd w:id="3246"/>
      <w:bookmarkEnd w:id="3247"/>
    </w:p>
    <w:p w14:paraId="57EA6B91" w14:textId="77777777" w:rsidR="008079A9" w:rsidRPr="00D11999" w:rsidRDefault="008079A9" w:rsidP="008079A9">
      <w:pPr>
        <w:rPr>
          <w:color w:val="auto"/>
        </w:rPr>
      </w:pPr>
      <w:r w:rsidRPr="00D11999">
        <w:rPr>
          <w:color w:val="auto"/>
        </w:rPr>
        <w:t>The information system prevents unauthorized and unintended information transfer via shared system resourc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BF766F" w14:paraId="7B375292" w14:textId="77777777" w:rsidTr="00BF766F">
        <w:trPr>
          <w:cantSplit/>
          <w:trHeight w:val="288"/>
          <w:tblHeader/>
        </w:trPr>
        <w:tc>
          <w:tcPr>
            <w:tcW w:w="811" w:type="pct"/>
            <w:shd w:val="clear" w:color="auto" w:fill="1D396B" w:themeFill="accent5"/>
            <w:tcMar>
              <w:top w:w="43" w:type="dxa"/>
              <w:left w:w="115" w:type="dxa"/>
              <w:bottom w:w="43" w:type="dxa"/>
              <w:right w:w="115" w:type="dxa"/>
            </w:tcMar>
            <w:hideMark/>
          </w:tcPr>
          <w:p w14:paraId="07F2D6DE"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SC-4</w:t>
            </w:r>
          </w:p>
        </w:tc>
        <w:tc>
          <w:tcPr>
            <w:tcW w:w="4189" w:type="pct"/>
            <w:shd w:val="clear" w:color="auto" w:fill="1D396B" w:themeFill="accent5"/>
            <w:hideMark/>
          </w:tcPr>
          <w:p w14:paraId="0A29A8A4" w14:textId="77777777" w:rsidR="008079A9" w:rsidRPr="00BF766F" w:rsidRDefault="008079A9" w:rsidP="00BF766F">
            <w:pPr>
              <w:pStyle w:val="GSATableHeading"/>
              <w:spacing w:before="40" w:after="40"/>
              <w:rPr>
                <w:rFonts w:asciiTheme="majorHAnsi" w:hAnsiTheme="majorHAnsi"/>
                <w:szCs w:val="20"/>
              </w:rPr>
            </w:pPr>
            <w:r w:rsidRPr="00BF766F">
              <w:rPr>
                <w:rFonts w:asciiTheme="majorHAnsi" w:hAnsiTheme="majorHAnsi"/>
                <w:szCs w:val="20"/>
              </w:rPr>
              <w:t>Control Summary Information</w:t>
            </w:r>
          </w:p>
        </w:tc>
      </w:tr>
      <w:tr w:rsidR="000050B0" w:rsidRPr="00BF766F" w14:paraId="69FE65CD" w14:textId="77777777" w:rsidTr="00BF766F">
        <w:trPr>
          <w:trHeight w:val="288"/>
        </w:trPr>
        <w:tc>
          <w:tcPr>
            <w:tcW w:w="5000" w:type="pct"/>
            <w:gridSpan w:val="2"/>
            <w:tcMar>
              <w:top w:w="43" w:type="dxa"/>
              <w:left w:w="115" w:type="dxa"/>
              <w:bottom w:w="43" w:type="dxa"/>
              <w:right w:w="115" w:type="dxa"/>
            </w:tcMar>
            <w:hideMark/>
          </w:tcPr>
          <w:p w14:paraId="1467B7AF" w14:textId="3B32B073" w:rsidR="000050B0" w:rsidRPr="00BF766F" w:rsidRDefault="000050B0" w:rsidP="000050B0">
            <w:pPr>
              <w:pStyle w:val="GSATableText"/>
              <w:spacing w:before="40" w:after="40"/>
              <w:rPr>
                <w:sz w:val="20"/>
                <w:szCs w:val="20"/>
              </w:rPr>
            </w:pPr>
            <w:r w:rsidRPr="00DD4775">
              <w:rPr>
                <w:rFonts w:cs="Calibri"/>
                <w:sz w:val="20"/>
              </w:rPr>
              <w:t xml:space="preserve">Responsible Role: </w:t>
            </w:r>
            <w:r w:rsidRPr="00E80C06">
              <w:rPr>
                <w:rFonts w:cs="Calibri"/>
                <w:sz w:val="20"/>
              </w:rPr>
              <w:t>{{sc_</w:t>
            </w:r>
            <w:r>
              <w:rPr>
                <w:rFonts w:cs="Calibri"/>
                <w:sz w:val="20"/>
              </w:rPr>
              <w:t>4</w:t>
            </w:r>
            <w:r w:rsidRPr="00E80C06">
              <w:rPr>
                <w:rFonts w:cs="Calibri"/>
                <w:sz w:val="20"/>
              </w:rPr>
              <w:t>_role}}</w:t>
            </w:r>
          </w:p>
        </w:tc>
      </w:tr>
      <w:tr w:rsidR="000050B0" w:rsidRPr="00BF766F" w14:paraId="5D9475C7" w14:textId="77777777" w:rsidTr="000167C2">
        <w:trPr>
          <w:trHeight w:val="288"/>
        </w:trPr>
        <w:tc>
          <w:tcPr>
            <w:tcW w:w="5000" w:type="pct"/>
            <w:gridSpan w:val="2"/>
            <w:tcMar>
              <w:top w:w="43" w:type="dxa"/>
              <w:left w:w="115" w:type="dxa"/>
              <w:bottom w:w="43" w:type="dxa"/>
              <w:right w:w="115" w:type="dxa"/>
            </w:tcMar>
            <w:hideMark/>
          </w:tcPr>
          <w:p w14:paraId="38883CE2" w14:textId="6CF0F8E3"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4</w:t>
            </w:r>
            <w:r w:rsidRPr="00E80C06">
              <w:rPr>
                <w:spacing w:val="0"/>
                <w:sz w:val="20"/>
                <w:szCs w:val="20"/>
              </w:rPr>
              <w:t>_status}}</w:t>
            </w:r>
          </w:p>
        </w:tc>
      </w:tr>
      <w:tr w:rsidR="000050B0" w:rsidRPr="00BF766F" w14:paraId="4F619D98" w14:textId="77777777" w:rsidTr="000167C2">
        <w:trPr>
          <w:trHeight w:val="288"/>
        </w:trPr>
        <w:tc>
          <w:tcPr>
            <w:tcW w:w="5000" w:type="pct"/>
            <w:gridSpan w:val="2"/>
            <w:tcMar>
              <w:top w:w="43" w:type="dxa"/>
              <w:left w:w="115" w:type="dxa"/>
              <w:bottom w:w="43" w:type="dxa"/>
              <w:right w:w="115" w:type="dxa"/>
            </w:tcMar>
            <w:hideMark/>
          </w:tcPr>
          <w:p w14:paraId="1741B8F7" w14:textId="3225D3B8" w:rsidR="000050B0" w:rsidRPr="00BF766F" w:rsidRDefault="000050B0" w:rsidP="000050B0">
            <w:pPr>
              <w:pStyle w:val="GSATableText"/>
              <w:spacing w:before="40" w:after="40"/>
              <w:rPr>
                <w:sz w:val="20"/>
                <w:szCs w:val="20"/>
              </w:rPr>
            </w:pPr>
            <w:r w:rsidRPr="00E80C06">
              <w:rPr>
                <w:spacing w:val="0"/>
                <w:sz w:val="20"/>
                <w:szCs w:val="20"/>
              </w:rPr>
              <w:t>{{sc_</w:t>
            </w:r>
            <w:r>
              <w:rPr>
                <w:spacing w:val="0"/>
                <w:sz w:val="20"/>
                <w:szCs w:val="20"/>
              </w:rPr>
              <w:t>4</w:t>
            </w:r>
            <w:r w:rsidRPr="00E80C06">
              <w:rPr>
                <w:spacing w:val="0"/>
                <w:sz w:val="20"/>
                <w:szCs w:val="20"/>
              </w:rPr>
              <w:t>_origination}}</w:t>
            </w:r>
          </w:p>
        </w:tc>
      </w:tr>
    </w:tbl>
    <w:p w14:paraId="6040AE6E" w14:textId="77777777" w:rsidR="00E762AD" w:rsidRDefault="00E762A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12920" w14:paraId="57529300" w14:textId="77777777" w:rsidTr="00112920">
        <w:trPr>
          <w:cantSplit/>
          <w:trHeight w:val="288"/>
          <w:tblHeader/>
        </w:trPr>
        <w:tc>
          <w:tcPr>
            <w:tcW w:w="5000" w:type="pct"/>
            <w:shd w:val="clear" w:color="auto" w:fill="1D396B" w:themeFill="accent5"/>
            <w:vAlign w:val="center"/>
            <w:hideMark/>
          </w:tcPr>
          <w:p w14:paraId="49F501CB" w14:textId="77777777" w:rsidR="008079A9" w:rsidRPr="00112920" w:rsidRDefault="008079A9">
            <w:pPr>
              <w:pStyle w:val="GSATableHeading"/>
              <w:rPr>
                <w:rFonts w:asciiTheme="majorHAnsi" w:hAnsiTheme="majorHAnsi"/>
                <w:szCs w:val="20"/>
              </w:rPr>
            </w:pPr>
            <w:r w:rsidRPr="00112920">
              <w:rPr>
                <w:rFonts w:asciiTheme="majorHAnsi" w:hAnsiTheme="majorHAnsi"/>
                <w:szCs w:val="20"/>
              </w:rPr>
              <w:t>SC-4 What is the solution and how is it implemented?</w:t>
            </w:r>
          </w:p>
        </w:tc>
      </w:tr>
      <w:tr w:rsidR="008B7FCA" w:rsidRPr="00BF766F" w14:paraId="0A72E965" w14:textId="77777777" w:rsidTr="00BF766F">
        <w:trPr>
          <w:trHeight w:val="288"/>
        </w:trPr>
        <w:tc>
          <w:tcPr>
            <w:tcW w:w="5000" w:type="pct"/>
            <w:shd w:val="clear" w:color="auto" w:fill="FFFFFF" w:themeFill="background1"/>
          </w:tcPr>
          <w:p w14:paraId="15DE4111" w14:textId="67BCC3E5" w:rsidR="008B7FCA" w:rsidRPr="00BF766F" w:rsidRDefault="000050B0">
            <w:pPr>
              <w:pStyle w:val="GSATableText"/>
              <w:rPr>
                <w:sz w:val="20"/>
                <w:szCs w:val="20"/>
              </w:rPr>
            </w:pPr>
            <w:r w:rsidRPr="004A1F1C">
              <w:rPr>
                <w:rFonts w:cs="Calibri"/>
                <w:bCs/>
                <w:sz w:val="20"/>
              </w:rPr>
              <w:t>{{sc_4_implementation}}</w:t>
            </w:r>
          </w:p>
        </w:tc>
      </w:tr>
    </w:tbl>
    <w:p w14:paraId="75466868" w14:textId="77777777" w:rsidR="008079A9" w:rsidRDefault="008079A9" w:rsidP="008A02B6">
      <w:pPr>
        <w:pStyle w:val="Heading3"/>
      </w:pPr>
      <w:bookmarkStart w:id="3248" w:name="_Toc388620968"/>
      <w:bookmarkStart w:id="3249" w:name="_Toc385595126"/>
      <w:bookmarkStart w:id="3250" w:name="_Toc385594738"/>
      <w:bookmarkStart w:id="3251" w:name="_Toc385594350"/>
      <w:bookmarkStart w:id="3252" w:name="_Toc383444706"/>
      <w:bookmarkStart w:id="3253" w:name="_Toc383429897"/>
      <w:bookmarkStart w:id="3254" w:name="_Toc520895702"/>
      <w:bookmarkStart w:id="3255" w:name="_Toc449543484"/>
      <w:bookmarkStart w:id="3256" w:name="_Toc48643914"/>
      <w:r>
        <w:t xml:space="preserve">SC-5 Denial of Service Protection </w:t>
      </w:r>
      <w:bookmarkEnd w:id="3248"/>
      <w:bookmarkEnd w:id="3249"/>
      <w:bookmarkEnd w:id="3250"/>
      <w:bookmarkEnd w:id="3251"/>
      <w:bookmarkEnd w:id="3252"/>
      <w:bookmarkEnd w:id="3253"/>
      <w:r>
        <w:t>(L) (M) (H)</w:t>
      </w:r>
      <w:bookmarkEnd w:id="3254"/>
      <w:bookmarkEnd w:id="3255"/>
      <w:bookmarkEnd w:id="3256"/>
    </w:p>
    <w:p w14:paraId="29204569" w14:textId="77777777" w:rsidR="008079A9" w:rsidRPr="00D11999" w:rsidRDefault="008079A9" w:rsidP="008079A9">
      <w:pPr>
        <w:keepLines/>
        <w:rPr>
          <w:rFonts w:asciiTheme="minorHAnsi" w:hAnsiTheme="minorHAnsi" w:cstheme="minorHAnsi"/>
          <w:bCs/>
          <w:color w:val="auto"/>
        </w:rPr>
      </w:pPr>
      <w:r w:rsidRPr="00D11999">
        <w:rPr>
          <w:rFonts w:asciiTheme="minorHAnsi" w:hAnsiTheme="minorHAnsi" w:cstheme="minorHAnsi"/>
          <w:color w:val="auto"/>
        </w:rPr>
        <w:t>The information system protects against or limits the effects of the following types of denial of service attacks: [</w:t>
      </w:r>
      <w:r w:rsidRPr="00D11999">
        <w:rPr>
          <w:rStyle w:val="GSAItalicEmphasisChar"/>
          <w:rFonts w:asciiTheme="minorHAnsi" w:hAnsiTheme="minorHAnsi" w:cstheme="minorHAnsi"/>
          <w:color w:val="auto"/>
        </w:rPr>
        <w:t>Assignment: organization-defined types of denial of service attacks or reference to source for such information</w:t>
      </w:r>
      <w:r w:rsidRPr="00D11999">
        <w:rPr>
          <w:rFonts w:asciiTheme="minorHAnsi" w:hAnsiTheme="minorHAnsi" w:cstheme="minorHAnsi"/>
          <w:color w:val="auto"/>
        </w:rPr>
        <w:t>] by employing [</w:t>
      </w:r>
      <w:r w:rsidRPr="00D11999">
        <w:rPr>
          <w:rStyle w:val="GSAItalicEmphasisChar"/>
          <w:rFonts w:asciiTheme="minorHAnsi" w:hAnsiTheme="minorHAnsi" w:cstheme="minorHAnsi"/>
          <w:color w:val="auto"/>
        </w:rPr>
        <w:t>Assignment: organization-defined security safeguards</w:t>
      </w:r>
      <w:r w:rsidRPr="00D11999">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12920" w14:paraId="1C49CC9B" w14:textId="77777777" w:rsidTr="00112920">
        <w:trPr>
          <w:cantSplit/>
          <w:trHeight w:val="288"/>
          <w:tblHeader/>
        </w:trPr>
        <w:tc>
          <w:tcPr>
            <w:tcW w:w="811" w:type="pct"/>
            <w:shd w:val="clear" w:color="auto" w:fill="1D396B" w:themeFill="accent5"/>
            <w:tcMar>
              <w:top w:w="43" w:type="dxa"/>
              <w:left w:w="115" w:type="dxa"/>
              <w:bottom w:w="43" w:type="dxa"/>
              <w:right w:w="115" w:type="dxa"/>
            </w:tcMar>
            <w:hideMark/>
          </w:tcPr>
          <w:p w14:paraId="46709777" w14:textId="77777777" w:rsidR="008079A9" w:rsidRPr="00112920" w:rsidRDefault="008079A9" w:rsidP="00112920">
            <w:pPr>
              <w:pStyle w:val="GSATableHeading"/>
              <w:spacing w:before="40" w:after="40"/>
              <w:rPr>
                <w:rFonts w:asciiTheme="majorHAnsi" w:hAnsiTheme="majorHAnsi"/>
                <w:szCs w:val="20"/>
              </w:rPr>
            </w:pPr>
            <w:r w:rsidRPr="00112920">
              <w:rPr>
                <w:rFonts w:asciiTheme="majorHAnsi" w:hAnsiTheme="majorHAnsi"/>
                <w:szCs w:val="20"/>
              </w:rPr>
              <w:t>SC-5</w:t>
            </w:r>
          </w:p>
        </w:tc>
        <w:tc>
          <w:tcPr>
            <w:tcW w:w="4189" w:type="pct"/>
            <w:shd w:val="clear" w:color="auto" w:fill="1D396B" w:themeFill="accent5"/>
            <w:hideMark/>
          </w:tcPr>
          <w:p w14:paraId="686F98E7" w14:textId="77777777" w:rsidR="008079A9" w:rsidRPr="00112920" w:rsidRDefault="008079A9" w:rsidP="00112920">
            <w:pPr>
              <w:pStyle w:val="GSATableHeading"/>
              <w:spacing w:before="40" w:after="40"/>
              <w:rPr>
                <w:rFonts w:asciiTheme="majorHAnsi" w:hAnsiTheme="majorHAnsi"/>
                <w:szCs w:val="20"/>
              </w:rPr>
            </w:pPr>
            <w:r w:rsidRPr="00112920">
              <w:rPr>
                <w:rFonts w:asciiTheme="majorHAnsi" w:hAnsiTheme="majorHAnsi"/>
                <w:szCs w:val="20"/>
              </w:rPr>
              <w:t>Control Summary Information</w:t>
            </w:r>
          </w:p>
        </w:tc>
      </w:tr>
      <w:tr w:rsidR="000050B0" w:rsidRPr="00112920" w14:paraId="3615061A" w14:textId="77777777" w:rsidTr="00112920">
        <w:trPr>
          <w:trHeight w:val="288"/>
        </w:trPr>
        <w:tc>
          <w:tcPr>
            <w:tcW w:w="5000" w:type="pct"/>
            <w:gridSpan w:val="2"/>
            <w:tcMar>
              <w:top w:w="43" w:type="dxa"/>
              <w:left w:w="115" w:type="dxa"/>
              <w:bottom w:w="43" w:type="dxa"/>
              <w:right w:w="115" w:type="dxa"/>
            </w:tcMar>
            <w:hideMark/>
          </w:tcPr>
          <w:p w14:paraId="563B255B" w14:textId="54E5FC78" w:rsidR="000050B0" w:rsidRPr="00112920" w:rsidRDefault="000050B0" w:rsidP="000050B0">
            <w:pPr>
              <w:pStyle w:val="GSATableText"/>
              <w:spacing w:before="40" w:after="40"/>
              <w:rPr>
                <w:sz w:val="20"/>
                <w:szCs w:val="20"/>
              </w:rPr>
            </w:pPr>
            <w:r w:rsidRPr="00DD4775">
              <w:rPr>
                <w:rFonts w:eastAsia="Calibri" w:cs="Calibri"/>
                <w:sz w:val="20"/>
              </w:rPr>
              <w:t xml:space="preserve">Responsible Role: </w:t>
            </w:r>
            <w:r w:rsidRPr="00E80C06">
              <w:rPr>
                <w:rFonts w:eastAsia="Calibri" w:cs="Calibri"/>
                <w:sz w:val="20"/>
              </w:rPr>
              <w:t>{{sc_</w:t>
            </w:r>
            <w:r>
              <w:rPr>
                <w:rFonts w:eastAsia="Calibri" w:cs="Calibri"/>
                <w:sz w:val="20"/>
              </w:rPr>
              <w:t>5</w:t>
            </w:r>
            <w:r w:rsidRPr="00E80C06">
              <w:rPr>
                <w:rFonts w:eastAsia="Calibri" w:cs="Calibri"/>
                <w:sz w:val="20"/>
              </w:rPr>
              <w:t>_role}}</w:t>
            </w:r>
          </w:p>
        </w:tc>
      </w:tr>
      <w:tr w:rsidR="000050B0" w:rsidRPr="00112920" w14:paraId="5F57BF24" w14:textId="77777777" w:rsidTr="00112920">
        <w:trPr>
          <w:trHeight w:val="288"/>
        </w:trPr>
        <w:tc>
          <w:tcPr>
            <w:tcW w:w="5000" w:type="pct"/>
            <w:gridSpan w:val="2"/>
            <w:tcMar>
              <w:top w:w="43" w:type="dxa"/>
              <w:left w:w="115" w:type="dxa"/>
              <w:bottom w:w="43" w:type="dxa"/>
              <w:right w:w="115" w:type="dxa"/>
            </w:tcMar>
            <w:hideMark/>
          </w:tcPr>
          <w:p w14:paraId="5F97D874" w14:textId="000F36B1" w:rsidR="000050B0" w:rsidRPr="00112920" w:rsidRDefault="000050B0" w:rsidP="000050B0">
            <w:pPr>
              <w:pStyle w:val="GSATableText"/>
              <w:spacing w:before="40" w:after="40"/>
              <w:rPr>
                <w:sz w:val="20"/>
                <w:szCs w:val="20"/>
              </w:rPr>
            </w:pPr>
            <w:r w:rsidRPr="00112920">
              <w:rPr>
                <w:sz w:val="20"/>
                <w:szCs w:val="20"/>
              </w:rPr>
              <w:t xml:space="preserve">Parameter SC-5-1: </w:t>
            </w:r>
            <w:r w:rsidRPr="00E80C06">
              <w:rPr>
                <w:rFonts w:eastAsia="Calibri" w:cs="Calibri"/>
                <w:sz w:val="20"/>
              </w:rPr>
              <w:t>{{sc_</w:t>
            </w:r>
            <w:r>
              <w:rPr>
                <w:rFonts w:eastAsia="Calibri" w:cs="Calibri"/>
                <w:sz w:val="20"/>
              </w:rPr>
              <w:t>5_1</w:t>
            </w:r>
            <w:r w:rsidRPr="00E80C06">
              <w:rPr>
                <w:rFonts w:eastAsia="Calibri" w:cs="Calibri"/>
                <w:sz w:val="20"/>
              </w:rPr>
              <w:t>_parameter}}</w:t>
            </w:r>
          </w:p>
        </w:tc>
      </w:tr>
      <w:tr w:rsidR="000050B0" w:rsidRPr="00112920" w14:paraId="4FD1CDA8" w14:textId="77777777" w:rsidTr="00112920">
        <w:trPr>
          <w:trHeight w:val="288"/>
        </w:trPr>
        <w:tc>
          <w:tcPr>
            <w:tcW w:w="5000" w:type="pct"/>
            <w:gridSpan w:val="2"/>
            <w:tcMar>
              <w:top w:w="43" w:type="dxa"/>
              <w:left w:w="115" w:type="dxa"/>
              <w:bottom w:w="43" w:type="dxa"/>
              <w:right w:w="115" w:type="dxa"/>
            </w:tcMar>
            <w:hideMark/>
          </w:tcPr>
          <w:p w14:paraId="444CC296" w14:textId="5A0C11D9" w:rsidR="000050B0" w:rsidRPr="00112920" w:rsidRDefault="000050B0" w:rsidP="000050B0">
            <w:pPr>
              <w:pStyle w:val="GSATableText"/>
              <w:spacing w:before="40" w:after="40"/>
              <w:rPr>
                <w:sz w:val="20"/>
                <w:szCs w:val="20"/>
              </w:rPr>
            </w:pPr>
            <w:r w:rsidRPr="00112920">
              <w:rPr>
                <w:sz w:val="20"/>
                <w:szCs w:val="20"/>
              </w:rPr>
              <w:t xml:space="preserve">Parameter SC-5-2: </w:t>
            </w:r>
            <w:r w:rsidRPr="00E80C06">
              <w:rPr>
                <w:rFonts w:eastAsia="Calibri" w:cs="Calibri"/>
                <w:sz w:val="20"/>
              </w:rPr>
              <w:t>{{sc_</w:t>
            </w:r>
            <w:r>
              <w:rPr>
                <w:rFonts w:eastAsia="Calibri" w:cs="Calibri"/>
                <w:sz w:val="20"/>
              </w:rPr>
              <w:t>5_2</w:t>
            </w:r>
            <w:r w:rsidRPr="00E80C06">
              <w:rPr>
                <w:rFonts w:eastAsia="Calibri" w:cs="Calibri"/>
                <w:sz w:val="20"/>
              </w:rPr>
              <w:t>_parameter}}</w:t>
            </w:r>
          </w:p>
        </w:tc>
      </w:tr>
      <w:tr w:rsidR="000050B0" w:rsidRPr="00112920" w14:paraId="48C54112" w14:textId="77777777" w:rsidTr="000167C2">
        <w:trPr>
          <w:trHeight w:val="288"/>
        </w:trPr>
        <w:tc>
          <w:tcPr>
            <w:tcW w:w="5000" w:type="pct"/>
            <w:gridSpan w:val="2"/>
            <w:tcMar>
              <w:top w:w="43" w:type="dxa"/>
              <w:left w:w="115" w:type="dxa"/>
              <w:bottom w:w="43" w:type="dxa"/>
              <w:right w:w="115" w:type="dxa"/>
            </w:tcMar>
            <w:hideMark/>
          </w:tcPr>
          <w:p w14:paraId="09637D29" w14:textId="73890B6E" w:rsidR="000050B0" w:rsidRPr="00112920" w:rsidRDefault="000050B0" w:rsidP="000050B0">
            <w:pPr>
              <w:pStyle w:val="GSATableText"/>
              <w:spacing w:before="40" w:after="40"/>
              <w:rPr>
                <w:sz w:val="20"/>
                <w:szCs w:val="20"/>
              </w:rPr>
            </w:pPr>
            <w:r w:rsidRPr="00E80C06">
              <w:rPr>
                <w:spacing w:val="0"/>
                <w:sz w:val="20"/>
                <w:szCs w:val="20"/>
              </w:rPr>
              <w:t>{{sc_</w:t>
            </w:r>
            <w:r>
              <w:rPr>
                <w:spacing w:val="0"/>
                <w:sz w:val="20"/>
                <w:szCs w:val="20"/>
              </w:rPr>
              <w:t>5</w:t>
            </w:r>
            <w:r w:rsidRPr="00E80C06">
              <w:rPr>
                <w:spacing w:val="0"/>
                <w:sz w:val="20"/>
                <w:szCs w:val="20"/>
              </w:rPr>
              <w:t>_status}}</w:t>
            </w:r>
          </w:p>
        </w:tc>
      </w:tr>
      <w:tr w:rsidR="000050B0" w:rsidRPr="00112920" w14:paraId="3607BC72" w14:textId="77777777" w:rsidTr="000167C2">
        <w:trPr>
          <w:trHeight w:val="288"/>
        </w:trPr>
        <w:tc>
          <w:tcPr>
            <w:tcW w:w="5000" w:type="pct"/>
            <w:gridSpan w:val="2"/>
            <w:tcMar>
              <w:top w:w="43" w:type="dxa"/>
              <w:left w:w="115" w:type="dxa"/>
              <w:bottom w:w="43" w:type="dxa"/>
              <w:right w:w="115" w:type="dxa"/>
            </w:tcMar>
            <w:hideMark/>
          </w:tcPr>
          <w:p w14:paraId="6F58A03A" w14:textId="70380CC9" w:rsidR="000050B0" w:rsidRPr="00112920" w:rsidRDefault="000050B0" w:rsidP="000050B0">
            <w:pPr>
              <w:pStyle w:val="GSATableText"/>
              <w:spacing w:before="40" w:after="40"/>
              <w:rPr>
                <w:sz w:val="20"/>
                <w:szCs w:val="20"/>
              </w:rPr>
            </w:pPr>
            <w:r w:rsidRPr="00E80C06">
              <w:rPr>
                <w:spacing w:val="0"/>
                <w:sz w:val="20"/>
                <w:szCs w:val="20"/>
              </w:rPr>
              <w:t>{{sc_</w:t>
            </w:r>
            <w:r>
              <w:rPr>
                <w:spacing w:val="0"/>
                <w:sz w:val="20"/>
                <w:szCs w:val="20"/>
              </w:rPr>
              <w:t>5</w:t>
            </w:r>
            <w:r w:rsidRPr="00E80C06">
              <w:rPr>
                <w:spacing w:val="0"/>
                <w:sz w:val="20"/>
                <w:szCs w:val="20"/>
              </w:rPr>
              <w:t>_origination}}</w:t>
            </w:r>
          </w:p>
        </w:tc>
      </w:tr>
    </w:tbl>
    <w:p w14:paraId="1CE9B691" w14:textId="77777777" w:rsidR="007729E3" w:rsidRDefault="007729E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12920" w14:paraId="1DEC537E" w14:textId="77777777" w:rsidTr="00112920">
        <w:trPr>
          <w:cantSplit/>
          <w:trHeight w:val="288"/>
          <w:tblHeader/>
        </w:trPr>
        <w:tc>
          <w:tcPr>
            <w:tcW w:w="5000" w:type="pct"/>
            <w:shd w:val="clear" w:color="auto" w:fill="1D396B" w:themeFill="accent5"/>
            <w:vAlign w:val="center"/>
            <w:hideMark/>
          </w:tcPr>
          <w:p w14:paraId="483E6D1A" w14:textId="77777777" w:rsidR="008079A9" w:rsidRPr="00112920" w:rsidRDefault="008079A9">
            <w:pPr>
              <w:pStyle w:val="GSATableHeading"/>
              <w:rPr>
                <w:rFonts w:asciiTheme="majorHAnsi" w:hAnsiTheme="majorHAnsi"/>
                <w:szCs w:val="20"/>
              </w:rPr>
            </w:pPr>
            <w:r w:rsidRPr="00112920">
              <w:rPr>
                <w:rFonts w:asciiTheme="majorHAnsi" w:hAnsiTheme="majorHAnsi"/>
                <w:szCs w:val="20"/>
              </w:rPr>
              <w:t>SC-5 What is the solution and how is it implemented?</w:t>
            </w:r>
          </w:p>
        </w:tc>
      </w:tr>
      <w:tr w:rsidR="00AB03C0" w:rsidRPr="00112920" w14:paraId="0B704A31" w14:textId="77777777" w:rsidTr="00112920">
        <w:trPr>
          <w:trHeight w:val="288"/>
        </w:trPr>
        <w:tc>
          <w:tcPr>
            <w:tcW w:w="5000" w:type="pct"/>
            <w:shd w:val="clear" w:color="auto" w:fill="FFFFFF" w:themeFill="background1"/>
          </w:tcPr>
          <w:p w14:paraId="0E4BC279" w14:textId="590F5C80" w:rsidR="00AB03C0" w:rsidRPr="00112920" w:rsidRDefault="000050B0">
            <w:pPr>
              <w:pStyle w:val="GSATableText"/>
              <w:rPr>
                <w:sz w:val="20"/>
                <w:szCs w:val="20"/>
              </w:rPr>
            </w:pPr>
            <w:r w:rsidRPr="004A1F1C">
              <w:rPr>
                <w:rFonts w:eastAsia="Times New Roman" w:cs="Calibri"/>
                <w:sz w:val="20"/>
              </w:rPr>
              <w:t>{{sc_5_implementation}}</w:t>
            </w:r>
          </w:p>
        </w:tc>
      </w:tr>
    </w:tbl>
    <w:p w14:paraId="0337E9AF" w14:textId="77777777" w:rsidR="008079A9" w:rsidRDefault="008079A9" w:rsidP="008A02B6">
      <w:pPr>
        <w:pStyle w:val="Heading3"/>
      </w:pPr>
      <w:bookmarkStart w:id="3257" w:name="_Toc388620969"/>
      <w:bookmarkStart w:id="3258" w:name="_Toc385595127"/>
      <w:bookmarkStart w:id="3259" w:name="_Toc385594739"/>
      <w:bookmarkStart w:id="3260" w:name="_Toc385594351"/>
      <w:bookmarkStart w:id="3261" w:name="_Toc383444707"/>
      <w:bookmarkStart w:id="3262" w:name="_Toc383429898"/>
      <w:bookmarkStart w:id="3263" w:name="_Toc520895703"/>
      <w:bookmarkStart w:id="3264" w:name="_Toc449543485"/>
      <w:bookmarkStart w:id="3265" w:name="_Toc48643915"/>
      <w:r>
        <w:t xml:space="preserve">SC-6 Resource Availability </w:t>
      </w:r>
      <w:bookmarkEnd w:id="3257"/>
      <w:bookmarkEnd w:id="3258"/>
      <w:bookmarkEnd w:id="3259"/>
      <w:bookmarkEnd w:id="3260"/>
      <w:bookmarkEnd w:id="3261"/>
      <w:bookmarkEnd w:id="3262"/>
      <w:r>
        <w:t>(M) (H)</w:t>
      </w:r>
      <w:bookmarkEnd w:id="3263"/>
      <w:bookmarkEnd w:id="3264"/>
      <w:bookmarkEnd w:id="3265"/>
    </w:p>
    <w:p w14:paraId="130C92A7" w14:textId="77777777" w:rsidR="008079A9" w:rsidRPr="00D11999" w:rsidRDefault="008079A9" w:rsidP="008079A9">
      <w:pPr>
        <w:rPr>
          <w:rFonts w:asciiTheme="minorHAnsi" w:hAnsiTheme="minorHAnsi" w:cstheme="minorHAnsi"/>
          <w:color w:val="auto"/>
        </w:rPr>
      </w:pPr>
      <w:r w:rsidRPr="00D11999">
        <w:rPr>
          <w:rFonts w:asciiTheme="minorHAnsi" w:hAnsiTheme="minorHAnsi" w:cstheme="minorHAnsi"/>
          <w:color w:val="auto"/>
        </w:rPr>
        <w:t>The information system protects the availability of resources by allocating [</w:t>
      </w:r>
      <w:r w:rsidRPr="00D11999">
        <w:rPr>
          <w:rStyle w:val="GSAItalicEmphasisChar"/>
          <w:rFonts w:asciiTheme="minorHAnsi" w:hAnsiTheme="minorHAnsi" w:cstheme="minorHAnsi"/>
          <w:color w:val="auto"/>
        </w:rPr>
        <w:t>Assignment: organization-defined resources</w:t>
      </w:r>
      <w:r w:rsidRPr="00D11999">
        <w:rPr>
          <w:rFonts w:asciiTheme="minorHAnsi" w:hAnsiTheme="minorHAnsi" w:cstheme="minorHAnsi"/>
          <w:color w:val="auto"/>
        </w:rPr>
        <w:t>] by [</w:t>
      </w:r>
      <w:r w:rsidRPr="00D11999">
        <w:rPr>
          <w:rStyle w:val="GSAItalicEmphasisChar"/>
          <w:rFonts w:asciiTheme="minorHAnsi" w:hAnsiTheme="minorHAnsi" w:cstheme="minorHAnsi"/>
          <w:color w:val="auto"/>
        </w:rPr>
        <w:t>Selection (one or more); priority; quota;</w:t>
      </w:r>
      <w:r w:rsidRPr="00D11999">
        <w:rPr>
          <w:rFonts w:asciiTheme="minorHAnsi" w:hAnsiTheme="minorHAnsi" w:cstheme="minorHAnsi"/>
          <w:color w:val="auto"/>
        </w:rPr>
        <w:t xml:space="preserve"> [</w:t>
      </w:r>
      <w:r w:rsidRPr="00D11999">
        <w:rPr>
          <w:rStyle w:val="GSAItalicEmphasisChar"/>
          <w:rFonts w:asciiTheme="minorHAnsi" w:hAnsiTheme="minorHAnsi" w:cstheme="minorHAnsi"/>
          <w:color w:val="auto"/>
        </w:rPr>
        <w:t>Assignment: organization-defined security safeguards</w:t>
      </w:r>
      <w:r w:rsidRPr="00D11999">
        <w:rPr>
          <w:rFonts w:asciiTheme="minorHAnsi" w:hAnsiTheme="minorHAnsi" w:cstheme="minorHAnsi"/>
          <w:color w:val="auto"/>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B92CA1" w14:paraId="2FF27DB3" w14:textId="77777777" w:rsidTr="00B92CA1">
        <w:trPr>
          <w:cantSplit/>
          <w:trHeight w:val="288"/>
          <w:tblHeader/>
        </w:trPr>
        <w:tc>
          <w:tcPr>
            <w:tcW w:w="811" w:type="pct"/>
            <w:shd w:val="clear" w:color="auto" w:fill="1D396B" w:themeFill="accent5"/>
            <w:tcMar>
              <w:top w:w="43" w:type="dxa"/>
              <w:left w:w="115" w:type="dxa"/>
              <w:bottom w:w="43" w:type="dxa"/>
              <w:right w:w="115" w:type="dxa"/>
            </w:tcMar>
            <w:hideMark/>
          </w:tcPr>
          <w:p w14:paraId="3D6D3836" w14:textId="77777777" w:rsidR="008079A9" w:rsidRPr="00B92CA1" w:rsidRDefault="008079A9" w:rsidP="00B92CA1">
            <w:pPr>
              <w:pStyle w:val="GSATableHeading"/>
              <w:spacing w:before="40" w:after="40"/>
              <w:rPr>
                <w:rFonts w:asciiTheme="majorHAnsi" w:hAnsiTheme="majorHAnsi"/>
                <w:szCs w:val="20"/>
              </w:rPr>
            </w:pPr>
            <w:r w:rsidRPr="00B92CA1">
              <w:rPr>
                <w:rFonts w:asciiTheme="majorHAnsi" w:hAnsiTheme="majorHAnsi"/>
                <w:szCs w:val="20"/>
              </w:rPr>
              <w:t>SC-6</w:t>
            </w:r>
          </w:p>
        </w:tc>
        <w:tc>
          <w:tcPr>
            <w:tcW w:w="4189" w:type="pct"/>
            <w:shd w:val="clear" w:color="auto" w:fill="1D396B" w:themeFill="accent5"/>
            <w:hideMark/>
          </w:tcPr>
          <w:p w14:paraId="221237C6" w14:textId="77777777" w:rsidR="008079A9" w:rsidRPr="00B92CA1" w:rsidRDefault="008079A9" w:rsidP="00B92CA1">
            <w:pPr>
              <w:pStyle w:val="GSATableHeading"/>
              <w:spacing w:before="40" w:after="40"/>
              <w:rPr>
                <w:rFonts w:asciiTheme="majorHAnsi" w:hAnsiTheme="majorHAnsi"/>
                <w:szCs w:val="20"/>
              </w:rPr>
            </w:pPr>
            <w:r w:rsidRPr="00B92CA1">
              <w:rPr>
                <w:rFonts w:asciiTheme="majorHAnsi" w:hAnsiTheme="majorHAnsi"/>
                <w:szCs w:val="20"/>
              </w:rPr>
              <w:t>Control Summary Information</w:t>
            </w:r>
          </w:p>
        </w:tc>
      </w:tr>
      <w:tr w:rsidR="000050B0" w:rsidRPr="00B92CA1" w14:paraId="47012308" w14:textId="77777777" w:rsidTr="00B92CA1">
        <w:trPr>
          <w:trHeight w:val="288"/>
        </w:trPr>
        <w:tc>
          <w:tcPr>
            <w:tcW w:w="5000" w:type="pct"/>
            <w:gridSpan w:val="2"/>
            <w:tcMar>
              <w:top w:w="43" w:type="dxa"/>
              <w:left w:w="115" w:type="dxa"/>
              <w:bottom w:w="43" w:type="dxa"/>
              <w:right w:w="115" w:type="dxa"/>
            </w:tcMar>
            <w:hideMark/>
          </w:tcPr>
          <w:p w14:paraId="04CCFC8B" w14:textId="6C92D795" w:rsidR="000050B0" w:rsidRPr="00B92CA1" w:rsidRDefault="000050B0" w:rsidP="000050B0">
            <w:pPr>
              <w:pStyle w:val="GSATableText"/>
              <w:keepNext/>
              <w:keepLines/>
              <w:spacing w:before="40" w:after="40"/>
              <w:rPr>
                <w:sz w:val="20"/>
                <w:szCs w:val="20"/>
              </w:rPr>
            </w:pPr>
            <w:r w:rsidRPr="00DD4775">
              <w:rPr>
                <w:rFonts w:cs="Calibri"/>
                <w:sz w:val="20"/>
              </w:rPr>
              <w:t xml:space="preserve">Responsible Role: </w:t>
            </w:r>
            <w:r w:rsidRPr="00E80C06">
              <w:rPr>
                <w:rFonts w:cs="Calibri"/>
                <w:sz w:val="20"/>
              </w:rPr>
              <w:t>{{sc_</w:t>
            </w:r>
            <w:r>
              <w:rPr>
                <w:rFonts w:cs="Calibri"/>
                <w:sz w:val="20"/>
              </w:rPr>
              <w:t>6</w:t>
            </w:r>
            <w:r w:rsidRPr="00E80C06">
              <w:rPr>
                <w:rFonts w:cs="Calibri"/>
                <w:sz w:val="20"/>
              </w:rPr>
              <w:t>_role}}</w:t>
            </w:r>
          </w:p>
        </w:tc>
      </w:tr>
      <w:tr w:rsidR="000050B0" w:rsidRPr="00B92CA1" w14:paraId="3A7C3467" w14:textId="77777777" w:rsidTr="00B92CA1">
        <w:trPr>
          <w:trHeight w:val="288"/>
        </w:trPr>
        <w:tc>
          <w:tcPr>
            <w:tcW w:w="5000" w:type="pct"/>
            <w:gridSpan w:val="2"/>
            <w:tcMar>
              <w:top w:w="43" w:type="dxa"/>
              <w:left w:w="115" w:type="dxa"/>
              <w:bottom w:w="43" w:type="dxa"/>
              <w:right w:w="115" w:type="dxa"/>
            </w:tcMar>
            <w:hideMark/>
          </w:tcPr>
          <w:p w14:paraId="11A9CF23" w14:textId="42790F26" w:rsidR="000050B0" w:rsidRPr="00B92CA1" w:rsidRDefault="000050B0" w:rsidP="000050B0">
            <w:pPr>
              <w:pStyle w:val="GSATableText"/>
              <w:spacing w:before="40" w:after="40"/>
              <w:rPr>
                <w:sz w:val="20"/>
                <w:szCs w:val="20"/>
              </w:rPr>
            </w:pPr>
            <w:r w:rsidRPr="00B92CA1">
              <w:rPr>
                <w:sz w:val="20"/>
                <w:szCs w:val="20"/>
              </w:rPr>
              <w:t xml:space="preserve">Parameter SC-6-1: </w:t>
            </w:r>
            <w:r w:rsidRPr="00E80C06">
              <w:rPr>
                <w:rFonts w:cs="Calibri"/>
                <w:sz w:val="20"/>
              </w:rPr>
              <w:t>{{sc_</w:t>
            </w:r>
            <w:r>
              <w:rPr>
                <w:rFonts w:cs="Calibri"/>
                <w:sz w:val="20"/>
              </w:rPr>
              <w:t>6_1</w:t>
            </w:r>
            <w:r w:rsidRPr="00E80C06">
              <w:rPr>
                <w:rFonts w:cs="Calibri"/>
                <w:sz w:val="20"/>
              </w:rPr>
              <w:t>_parameter}}</w:t>
            </w:r>
          </w:p>
        </w:tc>
      </w:tr>
      <w:tr w:rsidR="000050B0" w:rsidRPr="00B92CA1" w14:paraId="0F27E528" w14:textId="77777777" w:rsidTr="00B92CA1">
        <w:trPr>
          <w:trHeight w:val="288"/>
        </w:trPr>
        <w:tc>
          <w:tcPr>
            <w:tcW w:w="5000" w:type="pct"/>
            <w:gridSpan w:val="2"/>
            <w:tcMar>
              <w:top w:w="43" w:type="dxa"/>
              <w:left w:w="115" w:type="dxa"/>
              <w:bottom w:w="43" w:type="dxa"/>
              <w:right w:w="115" w:type="dxa"/>
            </w:tcMar>
            <w:hideMark/>
          </w:tcPr>
          <w:p w14:paraId="49F32038" w14:textId="7389F2C6" w:rsidR="000050B0" w:rsidRPr="00B92CA1" w:rsidRDefault="000050B0" w:rsidP="000050B0">
            <w:pPr>
              <w:pStyle w:val="GSATableText"/>
              <w:spacing w:before="40" w:after="40"/>
              <w:rPr>
                <w:sz w:val="20"/>
                <w:szCs w:val="20"/>
              </w:rPr>
            </w:pPr>
            <w:r w:rsidRPr="00B92CA1">
              <w:rPr>
                <w:sz w:val="20"/>
                <w:szCs w:val="20"/>
              </w:rPr>
              <w:t xml:space="preserve">Parameter SC-6-2: </w:t>
            </w:r>
            <w:r w:rsidRPr="00E80C06">
              <w:rPr>
                <w:rFonts w:cs="Calibri"/>
                <w:sz w:val="20"/>
              </w:rPr>
              <w:t>{{sc_</w:t>
            </w:r>
            <w:r>
              <w:rPr>
                <w:rFonts w:cs="Calibri"/>
                <w:sz w:val="20"/>
              </w:rPr>
              <w:t>6_2</w:t>
            </w:r>
            <w:r w:rsidRPr="00E80C06">
              <w:rPr>
                <w:rFonts w:cs="Calibri"/>
                <w:sz w:val="20"/>
              </w:rPr>
              <w:t>_parameter}}</w:t>
            </w:r>
          </w:p>
        </w:tc>
      </w:tr>
      <w:tr w:rsidR="000050B0" w:rsidRPr="00B92CA1" w14:paraId="6AD02A9B" w14:textId="77777777" w:rsidTr="00B92CA1">
        <w:trPr>
          <w:trHeight w:val="288"/>
        </w:trPr>
        <w:tc>
          <w:tcPr>
            <w:tcW w:w="5000" w:type="pct"/>
            <w:gridSpan w:val="2"/>
            <w:tcMar>
              <w:top w:w="43" w:type="dxa"/>
              <w:left w:w="115" w:type="dxa"/>
              <w:bottom w:w="43" w:type="dxa"/>
              <w:right w:w="115" w:type="dxa"/>
            </w:tcMar>
            <w:hideMark/>
          </w:tcPr>
          <w:p w14:paraId="088ED6B9" w14:textId="6BD14AFF" w:rsidR="000050B0" w:rsidRPr="00B92CA1" w:rsidRDefault="000050B0" w:rsidP="000050B0">
            <w:pPr>
              <w:pStyle w:val="GSATableText"/>
              <w:spacing w:before="40" w:after="40"/>
              <w:rPr>
                <w:sz w:val="20"/>
                <w:szCs w:val="20"/>
              </w:rPr>
            </w:pPr>
            <w:r w:rsidRPr="00B92CA1">
              <w:rPr>
                <w:sz w:val="20"/>
                <w:szCs w:val="20"/>
              </w:rPr>
              <w:t xml:space="preserve">Parameter SC-6-3: </w:t>
            </w:r>
            <w:r w:rsidRPr="00E80C06">
              <w:rPr>
                <w:rFonts w:cs="Calibri"/>
                <w:sz w:val="20"/>
              </w:rPr>
              <w:t>{{sc_</w:t>
            </w:r>
            <w:r>
              <w:rPr>
                <w:rFonts w:cs="Calibri"/>
                <w:sz w:val="20"/>
              </w:rPr>
              <w:t>6_3</w:t>
            </w:r>
            <w:r w:rsidRPr="00E80C06">
              <w:rPr>
                <w:rFonts w:cs="Calibri"/>
                <w:sz w:val="20"/>
              </w:rPr>
              <w:t>_parameter}}</w:t>
            </w:r>
          </w:p>
        </w:tc>
      </w:tr>
      <w:tr w:rsidR="000050B0" w:rsidRPr="00B92CA1" w14:paraId="244CAEA3" w14:textId="77777777" w:rsidTr="000167C2">
        <w:trPr>
          <w:trHeight w:val="288"/>
        </w:trPr>
        <w:tc>
          <w:tcPr>
            <w:tcW w:w="5000" w:type="pct"/>
            <w:gridSpan w:val="2"/>
            <w:tcMar>
              <w:top w:w="43" w:type="dxa"/>
              <w:left w:w="115" w:type="dxa"/>
              <w:bottom w:w="43" w:type="dxa"/>
              <w:right w:w="115" w:type="dxa"/>
            </w:tcMar>
            <w:hideMark/>
          </w:tcPr>
          <w:p w14:paraId="694F5A6B" w14:textId="6B887B9C" w:rsidR="000050B0" w:rsidRPr="00B92CA1" w:rsidRDefault="000050B0" w:rsidP="000050B0">
            <w:pPr>
              <w:pStyle w:val="GSATableText"/>
              <w:spacing w:before="40" w:after="40"/>
              <w:rPr>
                <w:sz w:val="20"/>
                <w:szCs w:val="20"/>
              </w:rPr>
            </w:pPr>
            <w:r w:rsidRPr="00E80C06">
              <w:rPr>
                <w:spacing w:val="0"/>
                <w:sz w:val="20"/>
                <w:szCs w:val="20"/>
              </w:rPr>
              <w:t>{{sc_</w:t>
            </w:r>
            <w:r>
              <w:rPr>
                <w:spacing w:val="0"/>
                <w:sz w:val="20"/>
                <w:szCs w:val="20"/>
              </w:rPr>
              <w:t>6</w:t>
            </w:r>
            <w:r w:rsidRPr="00E80C06">
              <w:rPr>
                <w:spacing w:val="0"/>
                <w:sz w:val="20"/>
                <w:szCs w:val="20"/>
              </w:rPr>
              <w:t>_status}}</w:t>
            </w:r>
          </w:p>
        </w:tc>
      </w:tr>
      <w:tr w:rsidR="000050B0" w:rsidRPr="00B92CA1" w14:paraId="60A39B16" w14:textId="77777777" w:rsidTr="000167C2">
        <w:trPr>
          <w:trHeight w:val="288"/>
        </w:trPr>
        <w:tc>
          <w:tcPr>
            <w:tcW w:w="5000" w:type="pct"/>
            <w:gridSpan w:val="2"/>
            <w:tcMar>
              <w:top w:w="43" w:type="dxa"/>
              <w:left w:w="115" w:type="dxa"/>
              <w:bottom w:w="43" w:type="dxa"/>
              <w:right w:w="115" w:type="dxa"/>
            </w:tcMar>
            <w:hideMark/>
          </w:tcPr>
          <w:p w14:paraId="1B106FF4" w14:textId="6DD7BB90" w:rsidR="000050B0" w:rsidRPr="00B92CA1" w:rsidRDefault="000050B0" w:rsidP="000050B0">
            <w:pPr>
              <w:pStyle w:val="GSATableText"/>
              <w:spacing w:before="40" w:after="40"/>
              <w:rPr>
                <w:sz w:val="20"/>
                <w:szCs w:val="20"/>
              </w:rPr>
            </w:pPr>
            <w:r w:rsidRPr="00DD4775">
              <w:rPr>
                <w:rFonts w:cs="Calibri"/>
                <w:sz w:val="20"/>
              </w:rPr>
              <w:t xml:space="preserve">Responsible Role: </w:t>
            </w:r>
            <w:r w:rsidRPr="00E80C06">
              <w:rPr>
                <w:rFonts w:cs="Calibri"/>
                <w:sz w:val="20"/>
              </w:rPr>
              <w:t>{{sc_</w:t>
            </w:r>
            <w:r>
              <w:rPr>
                <w:rFonts w:cs="Calibri"/>
                <w:sz w:val="20"/>
              </w:rPr>
              <w:t>6</w:t>
            </w:r>
            <w:r w:rsidRPr="00E80C06">
              <w:rPr>
                <w:rFonts w:cs="Calibri"/>
                <w:sz w:val="20"/>
              </w:rPr>
              <w:t>_role}}</w:t>
            </w:r>
          </w:p>
        </w:tc>
      </w:tr>
    </w:tbl>
    <w:p w14:paraId="4D0DAA92" w14:textId="77777777" w:rsidR="007729E3" w:rsidRDefault="007729E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B92CA1" w14:paraId="2BF53A16" w14:textId="77777777" w:rsidTr="00B92CA1">
        <w:trPr>
          <w:cantSplit/>
          <w:trHeight w:val="288"/>
          <w:tblHeader/>
        </w:trPr>
        <w:tc>
          <w:tcPr>
            <w:tcW w:w="5000" w:type="pct"/>
            <w:shd w:val="clear" w:color="auto" w:fill="1D396B" w:themeFill="accent5"/>
            <w:vAlign w:val="center"/>
            <w:hideMark/>
          </w:tcPr>
          <w:p w14:paraId="26CD45A3" w14:textId="77777777" w:rsidR="008079A9" w:rsidRPr="00B92CA1" w:rsidRDefault="008079A9">
            <w:pPr>
              <w:pStyle w:val="GSATableHeading"/>
              <w:rPr>
                <w:rFonts w:asciiTheme="majorHAnsi" w:hAnsiTheme="majorHAnsi"/>
                <w:szCs w:val="20"/>
              </w:rPr>
            </w:pPr>
            <w:r w:rsidRPr="00B92CA1">
              <w:rPr>
                <w:rFonts w:asciiTheme="majorHAnsi" w:hAnsiTheme="majorHAnsi"/>
                <w:szCs w:val="20"/>
              </w:rPr>
              <w:t>SC-6 What is the solution and how is it implemented?</w:t>
            </w:r>
          </w:p>
        </w:tc>
      </w:tr>
      <w:tr w:rsidR="00523050" w:rsidRPr="00B92CA1" w14:paraId="25E5919A" w14:textId="77777777" w:rsidTr="00B92CA1">
        <w:trPr>
          <w:trHeight w:val="288"/>
        </w:trPr>
        <w:tc>
          <w:tcPr>
            <w:tcW w:w="5000" w:type="pct"/>
            <w:shd w:val="clear" w:color="auto" w:fill="FFFFFF" w:themeFill="background1"/>
          </w:tcPr>
          <w:p w14:paraId="79C2167C" w14:textId="314F7E25" w:rsidR="00523050" w:rsidRPr="00B92CA1" w:rsidRDefault="000050B0">
            <w:pPr>
              <w:pStyle w:val="GSATableText"/>
              <w:keepNext/>
              <w:keepLines/>
              <w:rPr>
                <w:sz w:val="20"/>
                <w:szCs w:val="20"/>
              </w:rPr>
            </w:pPr>
            <w:r w:rsidRPr="00E80C06">
              <w:rPr>
                <w:spacing w:val="0"/>
                <w:sz w:val="20"/>
                <w:szCs w:val="20"/>
              </w:rPr>
              <w:t>{{sc_</w:t>
            </w:r>
            <w:r>
              <w:rPr>
                <w:spacing w:val="0"/>
                <w:sz w:val="20"/>
                <w:szCs w:val="20"/>
              </w:rPr>
              <w:t>6</w:t>
            </w:r>
            <w:r w:rsidRPr="00E80C06">
              <w:rPr>
                <w:spacing w:val="0"/>
                <w:sz w:val="20"/>
                <w:szCs w:val="20"/>
              </w:rPr>
              <w:t>_origination}}</w:t>
            </w:r>
          </w:p>
        </w:tc>
      </w:tr>
    </w:tbl>
    <w:p w14:paraId="37813067" w14:textId="77777777" w:rsidR="008079A9" w:rsidRDefault="008079A9" w:rsidP="008A02B6">
      <w:pPr>
        <w:pStyle w:val="Heading3"/>
      </w:pPr>
      <w:bookmarkStart w:id="3266" w:name="_Toc388620970"/>
      <w:bookmarkStart w:id="3267" w:name="_Toc385595128"/>
      <w:bookmarkStart w:id="3268" w:name="_Toc385594740"/>
      <w:bookmarkStart w:id="3269" w:name="_Toc385594352"/>
      <w:bookmarkStart w:id="3270" w:name="_Toc383444708"/>
      <w:bookmarkStart w:id="3271" w:name="_Toc383429899"/>
      <w:bookmarkStart w:id="3272" w:name="_Toc520895704"/>
      <w:bookmarkStart w:id="3273" w:name="_Toc449543486"/>
      <w:bookmarkStart w:id="3274" w:name="_Toc48643916"/>
      <w:r>
        <w:t xml:space="preserve">SC-7 Boundary Protection </w:t>
      </w:r>
      <w:bookmarkEnd w:id="3266"/>
      <w:bookmarkEnd w:id="3267"/>
      <w:bookmarkEnd w:id="3268"/>
      <w:bookmarkEnd w:id="3269"/>
      <w:bookmarkEnd w:id="3270"/>
      <w:bookmarkEnd w:id="3271"/>
      <w:r>
        <w:t>(L) (M) (H)</w:t>
      </w:r>
      <w:bookmarkEnd w:id="3272"/>
      <w:bookmarkEnd w:id="3273"/>
      <w:bookmarkEnd w:id="3274"/>
    </w:p>
    <w:p w14:paraId="722AA147" w14:textId="77777777" w:rsidR="008079A9" w:rsidRPr="00D11999" w:rsidRDefault="008079A9" w:rsidP="008079A9">
      <w:pPr>
        <w:rPr>
          <w:color w:val="auto"/>
        </w:rPr>
      </w:pPr>
      <w:r w:rsidRPr="00D11999">
        <w:rPr>
          <w:color w:val="auto"/>
        </w:rPr>
        <w:t>The information system:</w:t>
      </w:r>
    </w:p>
    <w:p w14:paraId="687A1408" w14:textId="77777777" w:rsidR="008079A9" w:rsidRPr="00D11999" w:rsidRDefault="008079A9" w:rsidP="0079332D">
      <w:pPr>
        <w:pStyle w:val="GSAListParagraphalpha"/>
        <w:numPr>
          <w:ilvl w:val="0"/>
          <w:numId w:val="141"/>
        </w:numPr>
        <w:rPr>
          <w:rFonts w:asciiTheme="minorHAnsi" w:hAnsiTheme="minorHAnsi" w:cstheme="minorHAnsi"/>
          <w:color w:val="auto"/>
          <w:sz w:val="22"/>
        </w:rPr>
      </w:pPr>
      <w:r w:rsidRPr="00D11999">
        <w:rPr>
          <w:rFonts w:asciiTheme="minorHAnsi" w:hAnsiTheme="minorHAnsi" w:cstheme="minorHAnsi"/>
          <w:color w:val="auto"/>
          <w:sz w:val="22"/>
        </w:rPr>
        <w:t>Monitors and controls communications at the external boundary of the system and at key internal boundaries within the system; and</w:t>
      </w:r>
    </w:p>
    <w:p w14:paraId="2E5F5ED5" w14:textId="77777777" w:rsidR="008079A9" w:rsidRPr="00D11999" w:rsidRDefault="008079A9" w:rsidP="0079332D">
      <w:pPr>
        <w:pStyle w:val="GSAListParagraphalpha"/>
        <w:numPr>
          <w:ilvl w:val="0"/>
          <w:numId w:val="141"/>
        </w:numPr>
        <w:rPr>
          <w:rFonts w:asciiTheme="minorHAnsi" w:hAnsiTheme="minorHAnsi" w:cstheme="minorHAnsi"/>
          <w:color w:val="auto"/>
          <w:sz w:val="22"/>
        </w:rPr>
      </w:pPr>
      <w:r w:rsidRPr="00D11999">
        <w:rPr>
          <w:rFonts w:asciiTheme="minorHAnsi" w:hAnsiTheme="minorHAnsi" w:cstheme="minorHAnsi"/>
          <w:color w:val="auto"/>
          <w:sz w:val="22"/>
        </w:rPr>
        <w:t>Implements subnetworks for publicly accessible system components that are [</w:t>
      </w:r>
      <w:r w:rsidRPr="00D11999">
        <w:rPr>
          <w:rStyle w:val="GSAItalicEmphasisChar"/>
          <w:rFonts w:asciiTheme="minorHAnsi" w:hAnsiTheme="minorHAnsi" w:cstheme="minorHAnsi"/>
          <w:color w:val="auto"/>
          <w:sz w:val="22"/>
        </w:rPr>
        <w:t>Selection: physically; logically</w:t>
      </w:r>
      <w:r w:rsidRPr="00D11999">
        <w:rPr>
          <w:rFonts w:asciiTheme="minorHAnsi" w:hAnsiTheme="minorHAnsi" w:cstheme="minorHAnsi"/>
          <w:color w:val="auto"/>
          <w:sz w:val="22"/>
        </w:rPr>
        <w:t>] separated from internal organizational networks; and</w:t>
      </w:r>
    </w:p>
    <w:p w14:paraId="1BC5E8BF" w14:textId="77777777" w:rsidR="008079A9" w:rsidRDefault="008079A9" w:rsidP="0079332D">
      <w:pPr>
        <w:pStyle w:val="GSAListParagraphalpha"/>
        <w:numPr>
          <w:ilvl w:val="0"/>
          <w:numId w:val="141"/>
        </w:numPr>
        <w:rPr>
          <w:rFonts w:asciiTheme="minorHAnsi" w:hAnsiTheme="minorHAnsi" w:cstheme="minorHAnsi"/>
          <w:color w:val="auto"/>
          <w:sz w:val="22"/>
        </w:rPr>
      </w:pPr>
      <w:r w:rsidRPr="00D11999">
        <w:rPr>
          <w:rFonts w:asciiTheme="minorHAnsi" w:hAnsiTheme="minorHAnsi" w:cstheme="minorHAnsi"/>
          <w:color w:val="auto"/>
          <w:sz w:val="22"/>
        </w:rPr>
        <w:t>Connects to external networks or information systems only through managed interfaces consisting of boundary protection devices arranged in accordance with organizational security architecture.</w:t>
      </w:r>
    </w:p>
    <w:p w14:paraId="63EBF256" w14:textId="77777777" w:rsidR="00554667" w:rsidRPr="00D11999" w:rsidRDefault="00554667" w:rsidP="00554667">
      <w:pPr>
        <w:pStyle w:val="GSAListParagraphalpha"/>
        <w:tabs>
          <w:tab w:val="clear" w:pos="360"/>
        </w:tabs>
        <w:ind w:left="706" w:firstLine="0"/>
        <w:rPr>
          <w:rFonts w:asciiTheme="minorHAnsi" w:hAnsiTheme="minorHAnsi" w:cstheme="minorHAnsi"/>
          <w:color w:val="auto"/>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26588" w14:paraId="56D11C3D" w14:textId="77777777" w:rsidTr="00326588">
        <w:trPr>
          <w:cantSplit/>
          <w:trHeight w:val="288"/>
          <w:tblHeader/>
        </w:trPr>
        <w:tc>
          <w:tcPr>
            <w:tcW w:w="811" w:type="pct"/>
            <w:shd w:val="clear" w:color="auto" w:fill="1D396B" w:themeFill="accent5"/>
            <w:tcMar>
              <w:top w:w="43" w:type="dxa"/>
              <w:left w:w="115" w:type="dxa"/>
              <w:bottom w:w="43" w:type="dxa"/>
              <w:right w:w="115" w:type="dxa"/>
            </w:tcMar>
            <w:hideMark/>
          </w:tcPr>
          <w:p w14:paraId="2296ED74" w14:textId="77777777" w:rsidR="008079A9" w:rsidRPr="00326588" w:rsidRDefault="008079A9" w:rsidP="00326588">
            <w:pPr>
              <w:pStyle w:val="GSATableHeading"/>
              <w:spacing w:before="40" w:after="40"/>
              <w:rPr>
                <w:rFonts w:asciiTheme="majorHAnsi" w:hAnsiTheme="majorHAnsi"/>
                <w:szCs w:val="20"/>
              </w:rPr>
            </w:pPr>
            <w:r w:rsidRPr="00326588">
              <w:rPr>
                <w:rFonts w:asciiTheme="majorHAnsi" w:hAnsiTheme="majorHAnsi"/>
                <w:szCs w:val="20"/>
              </w:rPr>
              <w:t>SC-7</w:t>
            </w:r>
          </w:p>
        </w:tc>
        <w:tc>
          <w:tcPr>
            <w:tcW w:w="4189" w:type="pct"/>
            <w:shd w:val="clear" w:color="auto" w:fill="1D396B" w:themeFill="accent5"/>
            <w:hideMark/>
          </w:tcPr>
          <w:p w14:paraId="13203D01" w14:textId="77777777" w:rsidR="008079A9" w:rsidRPr="00326588" w:rsidRDefault="008079A9" w:rsidP="00326588">
            <w:pPr>
              <w:pStyle w:val="GSATableHeading"/>
              <w:spacing w:before="40" w:after="40"/>
              <w:rPr>
                <w:rFonts w:asciiTheme="majorHAnsi" w:hAnsiTheme="majorHAnsi"/>
                <w:szCs w:val="20"/>
              </w:rPr>
            </w:pPr>
            <w:r w:rsidRPr="00326588">
              <w:rPr>
                <w:rFonts w:asciiTheme="majorHAnsi" w:hAnsiTheme="majorHAnsi"/>
                <w:szCs w:val="20"/>
              </w:rPr>
              <w:t>Control Summary Information</w:t>
            </w:r>
          </w:p>
        </w:tc>
      </w:tr>
      <w:tr w:rsidR="000050B0" w:rsidRPr="00326588" w14:paraId="27AFBB9E" w14:textId="77777777" w:rsidTr="00326588">
        <w:trPr>
          <w:trHeight w:val="288"/>
        </w:trPr>
        <w:tc>
          <w:tcPr>
            <w:tcW w:w="5000" w:type="pct"/>
            <w:gridSpan w:val="2"/>
            <w:tcMar>
              <w:top w:w="43" w:type="dxa"/>
              <w:left w:w="115" w:type="dxa"/>
              <w:bottom w:w="43" w:type="dxa"/>
              <w:right w:w="115" w:type="dxa"/>
            </w:tcMar>
            <w:hideMark/>
          </w:tcPr>
          <w:p w14:paraId="2F3537F0" w14:textId="5ADD8BCF" w:rsidR="000050B0" w:rsidRPr="00326588" w:rsidRDefault="000050B0" w:rsidP="000050B0">
            <w:pPr>
              <w:pStyle w:val="GSATableText"/>
              <w:spacing w:before="40" w:after="40"/>
              <w:rPr>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w:t>
            </w:r>
            <w:r w:rsidRPr="00E80C06">
              <w:rPr>
                <w:rFonts w:eastAsia="Times New Roman" w:cs="Calibri"/>
                <w:bCs/>
                <w:sz w:val="20"/>
              </w:rPr>
              <w:t>_role}}</w:t>
            </w:r>
          </w:p>
        </w:tc>
      </w:tr>
      <w:tr w:rsidR="000050B0" w:rsidRPr="00326588" w14:paraId="4E795350" w14:textId="77777777" w:rsidTr="00326588">
        <w:trPr>
          <w:trHeight w:val="288"/>
        </w:trPr>
        <w:tc>
          <w:tcPr>
            <w:tcW w:w="5000" w:type="pct"/>
            <w:gridSpan w:val="2"/>
            <w:tcMar>
              <w:top w:w="43" w:type="dxa"/>
              <w:left w:w="115" w:type="dxa"/>
              <w:bottom w:w="43" w:type="dxa"/>
              <w:right w:w="115" w:type="dxa"/>
            </w:tcMar>
            <w:hideMark/>
          </w:tcPr>
          <w:p w14:paraId="1BBD768A" w14:textId="1B1966C1" w:rsidR="000050B0" w:rsidRPr="00326588" w:rsidRDefault="000050B0" w:rsidP="000050B0">
            <w:pPr>
              <w:pStyle w:val="GSATableText"/>
              <w:spacing w:before="40" w:after="40"/>
              <w:rPr>
                <w:sz w:val="20"/>
                <w:szCs w:val="20"/>
              </w:rPr>
            </w:pPr>
            <w:r w:rsidRPr="00DD4775">
              <w:rPr>
                <w:rFonts w:eastAsia="Times New Roman" w:cs="Calibri"/>
                <w:bCs/>
                <w:sz w:val="20"/>
              </w:rPr>
              <w:t>Parameter SC-07(b):</w:t>
            </w:r>
            <w:r>
              <w:rPr>
                <w:rFonts w:eastAsia="Times New Roman" w:cs="Calibri"/>
                <w:bCs/>
                <w:spacing w:val="0"/>
                <w:kern w:val="0"/>
                <w:sz w:val="20"/>
              </w:rPr>
              <w:t xml:space="preserve"> </w:t>
            </w:r>
            <w:r w:rsidRPr="00E80C06">
              <w:rPr>
                <w:rFonts w:eastAsia="Times New Roman" w:cs="Calibri"/>
                <w:bCs/>
                <w:sz w:val="20"/>
              </w:rPr>
              <w:t>{{sc_</w:t>
            </w:r>
            <w:r>
              <w:rPr>
                <w:rFonts w:eastAsia="Times New Roman" w:cs="Calibri"/>
                <w:bCs/>
                <w:sz w:val="20"/>
              </w:rPr>
              <w:t>7_b</w:t>
            </w:r>
            <w:r w:rsidRPr="00E80C06">
              <w:rPr>
                <w:rFonts w:eastAsia="Times New Roman" w:cs="Calibri"/>
                <w:bCs/>
                <w:sz w:val="20"/>
              </w:rPr>
              <w:t>_parameter}}</w:t>
            </w:r>
          </w:p>
        </w:tc>
      </w:tr>
      <w:tr w:rsidR="000050B0" w:rsidRPr="00326588" w14:paraId="1B9E2FFB" w14:textId="77777777" w:rsidTr="000167C2">
        <w:trPr>
          <w:trHeight w:val="288"/>
        </w:trPr>
        <w:tc>
          <w:tcPr>
            <w:tcW w:w="5000" w:type="pct"/>
            <w:gridSpan w:val="2"/>
            <w:tcMar>
              <w:top w:w="43" w:type="dxa"/>
              <w:left w:w="115" w:type="dxa"/>
              <w:bottom w:w="43" w:type="dxa"/>
              <w:right w:w="115" w:type="dxa"/>
            </w:tcMar>
            <w:hideMark/>
          </w:tcPr>
          <w:p w14:paraId="27B6671B" w14:textId="6DFB0B3A" w:rsidR="000050B0" w:rsidRPr="00326588" w:rsidRDefault="000050B0" w:rsidP="000050B0">
            <w:pPr>
              <w:pStyle w:val="GSATableText"/>
              <w:spacing w:before="40" w:after="40"/>
              <w:rPr>
                <w:sz w:val="20"/>
                <w:szCs w:val="20"/>
              </w:rPr>
            </w:pPr>
            <w:r w:rsidRPr="00E80C06">
              <w:rPr>
                <w:spacing w:val="0"/>
                <w:sz w:val="20"/>
                <w:szCs w:val="20"/>
              </w:rPr>
              <w:t>{{sc_</w:t>
            </w:r>
            <w:r>
              <w:rPr>
                <w:spacing w:val="0"/>
                <w:sz w:val="20"/>
                <w:szCs w:val="20"/>
              </w:rPr>
              <w:t>7</w:t>
            </w:r>
            <w:r w:rsidRPr="00E80C06">
              <w:rPr>
                <w:spacing w:val="0"/>
                <w:sz w:val="20"/>
                <w:szCs w:val="20"/>
              </w:rPr>
              <w:t>_status}}</w:t>
            </w:r>
          </w:p>
        </w:tc>
      </w:tr>
      <w:tr w:rsidR="000050B0" w:rsidRPr="00326588" w14:paraId="322C5E8A" w14:textId="77777777" w:rsidTr="000167C2">
        <w:trPr>
          <w:trHeight w:val="288"/>
        </w:trPr>
        <w:tc>
          <w:tcPr>
            <w:tcW w:w="5000" w:type="pct"/>
            <w:gridSpan w:val="2"/>
            <w:tcMar>
              <w:top w:w="43" w:type="dxa"/>
              <w:left w:w="115" w:type="dxa"/>
              <w:bottom w:w="43" w:type="dxa"/>
              <w:right w:w="115" w:type="dxa"/>
            </w:tcMar>
            <w:hideMark/>
          </w:tcPr>
          <w:p w14:paraId="4069B408" w14:textId="51A7267C" w:rsidR="000050B0" w:rsidRPr="00326588" w:rsidRDefault="000050B0" w:rsidP="000050B0">
            <w:pPr>
              <w:pStyle w:val="GSATableText"/>
              <w:spacing w:before="40" w:after="40"/>
              <w:rPr>
                <w:sz w:val="20"/>
                <w:szCs w:val="20"/>
              </w:rPr>
            </w:pPr>
            <w:r w:rsidRPr="00E80C06">
              <w:rPr>
                <w:spacing w:val="0"/>
                <w:sz w:val="20"/>
                <w:szCs w:val="20"/>
              </w:rPr>
              <w:t>{{sc_</w:t>
            </w:r>
            <w:r>
              <w:rPr>
                <w:spacing w:val="0"/>
                <w:sz w:val="20"/>
                <w:szCs w:val="20"/>
              </w:rPr>
              <w:t>7</w:t>
            </w:r>
            <w:r w:rsidRPr="00E80C06">
              <w:rPr>
                <w:spacing w:val="0"/>
                <w:sz w:val="20"/>
                <w:szCs w:val="20"/>
              </w:rPr>
              <w:t>_origination}}</w:t>
            </w:r>
          </w:p>
        </w:tc>
      </w:tr>
    </w:tbl>
    <w:p w14:paraId="637A62CE" w14:textId="77777777" w:rsidR="00E762AD" w:rsidRDefault="00E762A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326588" w14:paraId="491D8635" w14:textId="77777777" w:rsidTr="00326588">
        <w:trPr>
          <w:cantSplit/>
          <w:trHeight w:val="288"/>
          <w:tblHeader/>
        </w:trPr>
        <w:tc>
          <w:tcPr>
            <w:tcW w:w="5000" w:type="pct"/>
            <w:gridSpan w:val="2"/>
            <w:shd w:val="clear" w:color="auto" w:fill="1D396B" w:themeFill="accent5"/>
            <w:vAlign w:val="center"/>
            <w:hideMark/>
          </w:tcPr>
          <w:p w14:paraId="36A09269" w14:textId="77777777" w:rsidR="008079A9" w:rsidRPr="00326588" w:rsidRDefault="008079A9">
            <w:pPr>
              <w:pStyle w:val="GSATableHeading"/>
              <w:rPr>
                <w:rFonts w:asciiTheme="majorHAnsi" w:hAnsiTheme="majorHAnsi"/>
              </w:rPr>
            </w:pPr>
            <w:r w:rsidRPr="00326588">
              <w:rPr>
                <w:rFonts w:asciiTheme="majorHAnsi" w:hAnsiTheme="majorHAnsi"/>
              </w:rPr>
              <w:t>SC-7 What is the solution and how is it implemented?</w:t>
            </w:r>
          </w:p>
        </w:tc>
      </w:tr>
      <w:tr w:rsidR="000050B0" w14:paraId="26E675C6" w14:textId="77777777" w:rsidTr="00326588">
        <w:trPr>
          <w:trHeight w:val="288"/>
        </w:trPr>
        <w:tc>
          <w:tcPr>
            <w:tcW w:w="484" w:type="pct"/>
            <w:shd w:val="clear" w:color="auto" w:fill="E2E9F5" w:themeFill="accent1" w:themeFillTint="33"/>
            <w:hideMark/>
          </w:tcPr>
          <w:p w14:paraId="0CB284B6" w14:textId="77777777" w:rsidR="000050B0" w:rsidRDefault="000050B0" w:rsidP="000050B0">
            <w:pPr>
              <w:pStyle w:val="GSATableHeading"/>
              <w:keepNext w:val="0"/>
              <w:keepLines w:val="0"/>
            </w:pPr>
            <w:r>
              <w:t>Part a</w:t>
            </w:r>
          </w:p>
        </w:tc>
        <w:tc>
          <w:tcPr>
            <w:tcW w:w="4516" w:type="pct"/>
            <w:tcMar>
              <w:top w:w="43" w:type="dxa"/>
              <w:left w:w="115" w:type="dxa"/>
              <w:bottom w:w="43" w:type="dxa"/>
              <w:right w:w="115" w:type="dxa"/>
            </w:tcMar>
          </w:tcPr>
          <w:p w14:paraId="3799EB59" w14:textId="1C19D77D" w:rsidR="000050B0" w:rsidRPr="00326588" w:rsidRDefault="000050B0" w:rsidP="000050B0">
            <w:pPr>
              <w:spacing w:before="0" w:after="0"/>
            </w:pPr>
            <w:r w:rsidRPr="00A5589E">
              <w:t>{{sc_</w:t>
            </w:r>
            <w:r>
              <w:t>7_a</w:t>
            </w:r>
            <w:r w:rsidRPr="00A5589E">
              <w:t>_implementation}}</w:t>
            </w:r>
          </w:p>
        </w:tc>
      </w:tr>
      <w:tr w:rsidR="000050B0" w14:paraId="6BBE32DF" w14:textId="77777777" w:rsidTr="00326588">
        <w:trPr>
          <w:trHeight w:val="288"/>
        </w:trPr>
        <w:tc>
          <w:tcPr>
            <w:tcW w:w="484" w:type="pct"/>
            <w:shd w:val="clear" w:color="auto" w:fill="E2E9F5" w:themeFill="accent1" w:themeFillTint="33"/>
            <w:hideMark/>
          </w:tcPr>
          <w:p w14:paraId="7240E87F" w14:textId="77777777" w:rsidR="000050B0" w:rsidRDefault="000050B0" w:rsidP="000050B0">
            <w:pPr>
              <w:pStyle w:val="GSATableHeading"/>
              <w:keepNext w:val="0"/>
              <w:keepLines w:val="0"/>
            </w:pPr>
            <w:r>
              <w:t>Part b</w:t>
            </w:r>
          </w:p>
        </w:tc>
        <w:tc>
          <w:tcPr>
            <w:tcW w:w="4516" w:type="pct"/>
            <w:tcMar>
              <w:top w:w="43" w:type="dxa"/>
              <w:left w:w="115" w:type="dxa"/>
              <w:bottom w:w="43" w:type="dxa"/>
              <w:right w:w="115" w:type="dxa"/>
            </w:tcMar>
          </w:tcPr>
          <w:p w14:paraId="3F24397C" w14:textId="2DBEB1F5" w:rsidR="000050B0" w:rsidRPr="00326588" w:rsidRDefault="000050B0" w:rsidP="000050B0">
            <w:pPr>
              <w:pStyle w:val="GSATableText"/>
              <w:rPr>
                <w:sz w:val="20"/>
              </w:rPr>
            </w:pPr>
            <w:r w:rsidRPr="00A5589E">
              <w:t>{{sc_</w:t>
            </w:r>
            <w:r>
              <w:t>7_b</w:t>
            </w:r>
            <w:r w:rsidRPr="00A5589E">
              <w:t>_implementation}}</w:t>
            </w:r>
          </w:p>
        </w:tc>
      </w:tr>
      <w:tr w:rsidR="000050B0" w14:paraId="48AAAF67" w14:textId="77777777" w:rsidTr="00326588">
        <w:trPr>
          <w:trHeight w:val="288"/>
        </w:trPr>
        <w:tc>
          <w:tcPr>
            <w:tcW w:w="484" w:type="pct"/>
            <w:shd w:val="clear" w:color="auto" w:fill="E2E9F5" w:themeFill="accent1" w:themeFillTint="33"/>
            <w:hideMark/>
          </w:tcPr>
          <w:p w14:paraId="7AB27345" w14:textId="77777777" w:rsidR="000050B0" w:rsidRDefault="000050B0" w:rsidP="000050B0">
            <w:pPr>
              <w:pStyle w:val="GSATableHeading"/>
              <w:keepNext w:val="0"/>
              <w:keepLines w:val="0"/>
            </w:pPr>
            <w:r>
              <w:t>Part c</w:t>
            </w:r>
          </w:p>
        </w:tc>
        <w:tc>
          <w:tcPr>
            <w:tcW w:w="4516" w:type="pct"/>
            <w:tcMar>
              <w:top w:w="43" w:type="dxa"/>
              <w:left w:w="115" w:type="dxa"/>
              <w:bottom w:w="43" w:type="dxa"/>
              <w:right w:w="115" w:type="dxa"/>
            </w:tcMar>
          </w:tcPr>
          <w:p w14:paraId="2AFD0B63" w14:textId="1648836F" w:rsidR="000050B0" w:rsidRPr="00326588" w:rsidRDefault="000050B0" w:rsidP="000050B0">
            <w:pPr>
              <w:pStyle w:val="GSATableText"/>
              <w:rPr>
                <w:sz w:val="20"/>
              </w:rPr>
            </w:pPr>
            <w:r w:rsidRPr="00A5589E">
              <w:t>{{sc_</w:t>
            </w:r>
            <w:r>
              <w:t>7_c</w:t>
            </w:r>
            <w:r w:rsidRPr="00A5589E">
              <w:t>_implementation}}</w:t>
            </w:r>
          </w:p>
        </w:tc>
      </w:tr>
    </w:tbl>
    <w:p w14:paraId="4ACB31BE" w14:textId="77777777" w:rsidR="008079A9" w:rsidRDefault="008079A9" w:rsidP="008A02B6">
      <w:pPr>
        <w:pStyle w:val="Heading4"/>
        <w:numPr>
          <w:ilvl w:val="0"/>
          <w:numId w:val="0"/>
        </w:numPr>
      </w:pPr>
      <w:bookmarkStart w:id="3275" w:name="_Toc388620971"/>
      <w:bookmarkStart w:id="3276" w:name="_Toc385595129"/>
      <w:bookmarkStart w:id="3277" w:name="_Toc385594741"/>
      <w:bookmarkStart w:id="3278" w:name="_Toc385594353"/>
      <w:bookmarkStart w:id="3279" w:name="_Toc383444709"/>
      <w:bookmarkStart w:id="3280" w:name="_Toc383429900"/>
      <w:bookmarkStart w:id="3281" w:name="_Toc520895705"/>
      <w:bookmarkStart w:id="3282" w:name="_Toc48643917"/>
      <w:r>
        <w:t xml:space="preserve">SC-7 (3) Control Enhancement </w:t>
      </w:r>
      <w:bookmarkEnd w:id="3275"/>
      <w:bookmarkEnd w:id="3276"/>
      <w:bookmarkEnd w:id="3277"/>
      <w:bookmarkEnd w:id="3278"/>
      <w:bookmarkEnd w:id="3279"/>
      <w:bookmarkEnd w:id="3280"/>
      <w:r>
        <w:t>(M) (H)</w:t>
      </w:r>
      <w:bookmarkEnd w:id="3281"/>
      <w:bookmarkEnd w:id="3282"/>
    </w:p>
    <w:p w14:paraId="7040173E" w14:textId="77777777" w:rsidR="008079A9" w:rsidRDefault="008079A9" w:rsidP="008079A9">
      <w:pPr>
        <w:rPr>
          <w:color w:val="auto"/>
        </w:rPr>
      </w:pPr>
      <w:r w:rsidRPr="00D11999">
        <w:rPr>
          <w:color w:val="auto"/>
        </w:rPr>
        <w:t>The organization limits the number external network connections to the information system.</w:t>
      </w:r>
    </w:p>
    <w:p w14:paraId="4E73914E" w14:textId="77777777" w:rsidR="00F9435A" w:rsidRPr="00D11999" w:rsidRDefault="00F9435A" w:rsidP="008079A9">
      <w:pPr>
        <w:rPr>
          <w:bCs/>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2281F" w14:paraId="27A5E795" w14:textId="77777777" w:rsidTr="0012281F">
        <w:trPr>
          <w:cantSplit/>
          <w:trHeight w:val="288"/>
          <w:tblHeader/>
        </w:trPr>
        <w:tc>
          <w:tcPr>
            <w:tcW w:w="811" w:type="pct"/>
            <w:shd w:val="clear" w:color="auto" w:fill="1D396B" w:themeFill="accent5"/>
            <w:tcMar>
              <w:top w:w="43" w:type="dxa"/>
              <w:left w:w="115" w:type="dxa"/>
              <w:bottom w:w="43" w:type="dxa"/>
              <w:right w:w="115" w:type="dxa"/>
            </w:tcMar>
            <w:hideMark/>
          </w:tcPr>
          <w:p w14:paraId="5CF5290A" w14:textId="77777777" w:rsidR="008079A9" w:rsidRPr="0012281F" w:rsidRDefault="008079A9">
            <w:pPr>
              <w:pStyle w:val="GSATableHeading"/>
              <w:rPr>
                <w:rFonts w:asciiTheme="majorHAnsi" w:hAnsiTheme="majorHAnsi"/>
                <w:szCs w:val="20"/>
              </w:rPr>
            </w:pPr>
            <w:r w:rsidRPr="0012281F">
              <w:rPr>
                <w:rFonts w:asciiTheme="majorHAnsi" w:hAnsiTheme="majorHAnsi"/>
                <w:szCs w:val="20"/>
              </w:rPr>
              <w:t>SC-7 (3)</w:t>
            </w:r>
          </w:p>
        </w:tc>
        <w:tc>
          <w:tcPr>
            <w:tcW w:w="4189" w:type="pct"/>
            <w:shd w:val="clear" w:color="auto" w:fill="1D396B" w:themeFill="accent5"/>
            <w:hideMark/>
          </w:tcPr>
          <w:p w14:paraId="44345B78" w14:textId="77777777" w:rsidR="008079A9" w:rsidRPr="0012281F" w:rsidRDefault="008079A9">
            <w:pPr>
              <w:pStyle w:val="GSATableHeading"/>
              <w:rPr>
                <w:rFonts w:asciiTheme="majorHAnsi" w:hAnsiTheme="majorHAnsi"/>
                <w:szCs w:val="20"/>
              </w:rPr>
            </w:pPr>
            <w:r w:rsidRPr="0012281F">
              <w:rPr>
                <w:rFonts w:asciiTheme="majorHAnsi" w:hAnsiTheme="majorHAnsi"/>
                <w:szCs w:val="20"/>
              </w:rPr>
              <w:t>Control Summary Information</w:t>
            </w:r>
          </w:p>
        </w:tc>
      </w:tr>
      <w:tr w:rsidR="000050B0" w:rsidRPr="00326588" w14:paraId="22193A70" w14:textId="77777777" w:rsidTr="00326588">
        <w:trPr>
          <w:trHeight w:val="288"/>
        </w:trPr>
        <w:tc>
          <w:tcPr>
            <w:tcW w:w="5000" w:type="pct"/>
            <w:gridSpan w:val="2"/>
            <w:tcMar>
              <w:top w:w="43" w:type="dxa"/>
              <w:left w:w="115" w:type="dxa"/>
              <w:bottom w:w="43" w:type="dxa"/>
              <w:right w:w="115" w:type="dxa"/>
            </w:tcMar>
            <w:hideMark/>
          </w:tcPr>
          <w:p w14:paraId="22B20291" w14:textId="2F24EE10" w:rsidR="000050B0" w:rsidRPr="00326588" w:rsidRDefault="000050B0" w:rsidP="000050B0">
            <w:pPr>
              <w:pStyle w:val="GSATableText"/>
              <w:rPr>
                <w:sz w:val="20"/>
                <w:szCs w:val="20"/>
              </w:rPr>
            </w:pPr>
            <w:r w:rsidRPr="00DD4775">
              <w:rPr>
                <w:rFonts w:eastAsia="Times New Roman" w:cs="Calibri"/>
                <w:sz w:val="20"/>
              </w:rPr>
              <w:t xml:space="preserve">Responsible Role: </w:t>
            </w:r>
            <w:r w:rsidRPr="00E80C06">
              <w:rPr>
                <w:rFonts w:eastAsia="Times New Roman" w:cs="Calibri"/>
                <w:sz w:val="20"/>
              </w:rPr>
              <w:t>{{sc_</w:t>
            </w:r>
            <w:r>
              <w:rPr>
                <w:rFonts w:eastAsia="Times New Roman" w:cs="Calibri"/>
                <w:sz w:val="20"/>
              </w:rPr>
              <w:t>7_3</w:t>
            </w:r>
            <w:r w:rsidRPr="00E80C06">
              <w:rPr>
                <w:rFonts w:eastAsia="Times New Roman" w:cs="Calibri"/>
                <w:sz w:val="20"/>
              </w:rPr>
              <w:t>_role}}</w:t>
            </w:r>
          </w:p>
        </w:tc>
      </w:tr>
      <w:tr w:rsidR="000050B0" w:rsidRPr="00326588" w14:paraId="2EEA9C1D" w14:textId="77777777" w:rsidTr="000167C2">
        <w:trPr>
          <w:trHeight w:val="288"/>
        </w:trPr>
        <w:tc>
          <w:tcPr>
            <w:tcW w:w="5000" w:type="pct"/>
            <w:gridSpan w:val="2"/>
            <w:tcMar>
              <w:top w:w="43" w:type="dxa"/>
              <w:left w:w="115" w:type="dxa"/>
              <w:bottom w:w="43" w:type="dxa"/>
              <w:right w:w="115" w:type="dxa"/>
            </w:tcMar>
            <w:hideMark/>
          </w:tcPr>
          <w:p w14:paraId="32A995F5" w14:textId="52EA9E24" w:rsidR="000050B0" w:rsidRPr="00326588" w:rsidRDefault="000050B0" w:rsidP="000050B0">
            <w:pPr>
              <w:pStyle w:val="GSATableText"/>
              <w:rPr>
                <w:sz w:val="20"/>
                <w:szCs w:val="20"/>
              </w:rPr>
            </w:pPr>
            <w:r w:rsidRPr="00E80C06">
              <w:rPr>
                <w:spacing w:val="0"/>
                <w:sz w:val="20"/>
                <w:szCs w:val="20"/>
              </w:rPr>
              <w:t>{{sc_</w:t>
            </w:r>
            <w:r>
              <w:rPr>
                <w:rFonts w:eastAsia="Times New Roman" w:cs="Calibri"/>
                <w:sz w:val="20"/>
              </w:rPr>
              <w:t>7_3</w:t>
            </w:r>
            <w:r w:rsidRPr="00E80C06">
              <w:rPr>
                <w:spacing w:val="0"/>
                <w:sz w:val="20"/>
                <w:szCs w:val="20"/>
              </w:rPr>
              <w:t>_status}}</w:t>
            </w:r>
          </w:p>
        </w:tc>
      </w:tr>
      <w:tr w:rsidR="000050B0" w:rsidRPr="00326588" w14:paraId="3314CC56" w14:textId="77777777" w:rsidTr="000167C2">
        <w:trPr>
          <w:trHeight w:val="288"/>
        </w:trPr>
        <w:tc>
          <w:tcPr>
            <w:tcW w:w="5000" w:type="pct"/>
            <w:gridSpan w:val="2"/>
            <w:tcMar>
              <w:top w:w="43" w:type="dxa"/>
              <w:left w:w="115" w:type="dxa"/>
              <w:bottom w:w="43" w:type="dxa"/>
              <w:right w:w="115" w:type="dxa"/>
            </w:tcMar>
            <w:hideMark/>
          </w:tcPr>
          <w:p w14:paraId="2795A62D" w14:textId="147C431C" w:rsidR="000050B0" w:rsidRPr="00326588" w:rsidRDefault="000050B0" w:rsidP="000050B0">
            <w:pPr>
              <w:pStyle w:val="GSATableText"/>
              <w:rPr>
                <w:sz w:val="20"/>
                <w:szCs w:val="20"/>
              </w:rPr>
            </w:pPr>
            <w:r w:rsidRPr="00E80C06">
              <w:rPr>
                <w:spacing w:val="0"/>
                <w:sz w:val="20"/>
                <w:szCs w:val="20"/>
              </w:rPr>
              <w:t>{{sc_</w:t>
            </w:r>
            <w:r>
              <w:rPr>
                <w:rFonts w:eastAsia="Times New Roman" w:cs="Calibri"/>
                <w:sz w:val="20"/>
              </w:rPr>
              <w:t>7_3</w:t>
            </w:r>
            <w:r w:rsidRPr="00E80C06">
              <w:rPr>
                <w:spacing w:val="0"/>
                <w:sz w:val="20"/>
                <w:szCs w:val="20"/>
              </w:rPr>
              <w:t>_origination}}</w:t>
            </w:r>
          </w:p>
        </w:tc>
      </w:tr>
    </w:tbl>
    <w:p w14:paraId="735A1F94" w14:textId="77777777" w:rsidR="00E762AD" w:rsidRDefault="00E762A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2281F" w14:paraId="31232496" w14:textId="77777777" w:rsidTr="0012281F">
        <w:trPr>
          <w:cantSplit/>
          <w:trHeight w:val="288"/>
          <w:tblHeader/>
        </w:trPr>
        <w:tc>
          <w:tcPr>
            <w:tcW w:w="5000" w:type="pct"/>
            <w:shd w:val="clear" w:color="auto" w:fill="1D396B" w:themeFill="accent5"/>
            <w:vAlign w:val="center"/>
            <w:hideMark/>
          </w:tcPr>
          <w:p w14:paraId="701A0448" w14:textId="77777777" w:rsidR="008079A9" w:rsidRPr="0012281F" w:rsidRDefault="008079A9">
            <w:pPr>
              <w:pStyle w:val="GSATableHeading"/>
              <w:rPr>
                <w:rFonts w:asciiTheme="majorHAnsi" w:hAnsiTheme="majorHAnsi"/>
                <w:szCs w:val="20"/>
              </w:rPr>
            </w:pPr>
            <w:r w:rsidRPr="0012281F">
              <w:rPr>
                <w:rFonts w:asciiTheme="majorHAnsi" w:hAnsiTheme="majorHAnsi"/>
                <w:szCs w:val="20"/>
              </w:rPr>
              <w:t>SC-7 (3) What is the solution and how is it implemented?</w:t>
            </w:r>
          </w:p>
        </w:tc>
      </w:tr>
      <w:tr w:rsidR="00405E88" w:rsidRPr="0012281F" w14:paraId="13930498" w14:textId="77777777" w:rsidTr="0012281F">
        <w:trPr>
          <w:trHeight w:val="288"/>
        </w:trPr>
        <w:tc>
          <w:tcPr>
            <w:tcW w:w="5000" w:type="pct"/>
            <w:shd w:val="clear" w:color="auto" w:fill="FFFFFF" w:themeFill="background1"/>
          </w:tcPr>
          <w:p w14:paraId="2C3F4DA9" w14:textId="4F5757E5" w:rsidR="00405E88" w:rsidRPr="0012281F" w:rsidRDefault="000050B0">
            <w:pPr>
              <w:pStyle w:val="GSATableText"/>
              <w:rPr>
                <w:sz w:val="20"/>
                <w:szCs w:val="20"/>
              </w:rPr>
            </w:pPr>
            <w:r w:rsidRPr="004A1F1C">
              <w:rPr>
                <w:rFonts w:eastAsia="Times New Roman" w:cs="Calibri"/>
                <w:color w:val="auto"/>
                <w:sz w:val="20"/>
              </w:rPr>
              <w:t>{{sc_7_3_implementation}}</w:t>
            </w:r>
          </w:p>
        </w:tc>
      </w:tr>
    </w:tbl>
    <w:p w14:paraId="20DC2514" w14:textId="1AAB716D" w:rsidR="008079A9" w:rsidRDefault="008079A9" w:rsidP="008A02B6">
      <w:pPr>
        <w:pStyle w:val="Heading4"/>
        <w:numPr>
          <w:ilvl w:val="0"/>
          <w:numId w:val="0"/>
        </w:numPr>
      </w:pPr>
      <w:bookmarkStart w:id="3283" w:name="_Toc388620972"/>
      <w:bookmarkStart w:id="3284" w:name="_Toc385595130"/>
      <w:bookmarkStart w:id="3285" w:name="_Toc385594742"/>
      <w:bookmarkStart w:id="3286" w:name="_Toc385594354"/>
      <w:bookmarkStart w:id="3287" w:name="_Toc383444710"/>
      <w:bookmarkStart w:id="3288" w:name="_Toc383429901"/>
      <w:bookmarkStart w:id="3289" w:name="_Toc520895706"/>
      <w:bookmarkStart w:id="3290" w:name="_Toc48643918"/>
      <w:r>
        <w:t xml:space="preserve">SC-7 (4) Control Enhancement </w:t>
      </w:r>
      <w:bookmarkEnd w:id="3283"/>
      <w:bookmarkEnd w:id="3284"/>
      <w:bookmarkEnd w:id="3285"/>
      <w:bookmarkEnd w:id="3286"/>
      <w:bookmarkEnd w:id="3287"/>
      <w:bookmarkEnd w:id="3288"/>
      <w:r w:rsidRPr="00A709AC">
        <w:t>(H)</w:t>
      </w:r>
      <w:bookmarkEnd w:id="3289"/>
      <w:bookmarkEnd w:id="3290"/>
    </w:p>
    <w:p w14:paraId="38872FBB" w14:textId="77777777" w:rsidR="008079A9" w:rsidRPr="00D11999" w:rsidRDefault="008079A9" w:rsidP="008079A9">
      <w:pPr>
        <w:keepNext/>
        <w:rPr>
          <w:bCs/>
          <w:color w:val="auto"/>
        </w:rPr>
      </w:pPr>
      <w:r w:rsidRPr="00D11999">
        <w:rPr>
          <w:color w:val="auto"/>
        </w:rPr>
        <w:t>The organization:</w:t>
      </w:r>
    </w:p>
    <w:p w14:paraId="353EED01" w14:textId="77777777" w:rsidR="008079A9" w:rsidRPr="00D11999" w:rsidRDefault="008079A9" w:rsidP="0079332D">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Implements a managed interface for each external telecommunication service; </w:t>
      </w:r>
    </w:p>
    <w:p w14:paraId="4A17118F" w14:textId="77777777" w:rsidR="008079A9" w:rsidRPr="00D11999" w:rsidRDefault="008079A9" w:rsidP="0079332D">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Establishes a traffic flow policy for each managed interface; </w:t>
      </w:r>
    </w:p>
    <w:p w14:paraId="72097EC0" w14:textId="77777777" w:rsidR="008079A9" w:rsidRPr="00D11999" w:rsidRDefault="008079A9" w:rsidP="0079332D">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Protects the confidentiality and integrity of the information being transmitted across each interface; </w:t>
      </w:r>
    </w:p>
    <w:p w14:paraId="715089DA" w14:textId="77777777" w:rsidR="008079A9" w:rsidRPr="00D11999" w:rsidRDefault="008079A9" w:rsidP="0079332D">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 xml:space="preserve">Documents each exception to the traffic flow policy with a supporting mission/business need and duration of that need; and </w:t>
      </w:r>
    </w:p>
    <w:p w14:paraId="39C56502" w14:textId="63122C64" w:rsidR="008079A9" w:rsidRPr="00D11999" w:rsidRDefault="008079A9" w:rsidP="0079332D">
      <w:pPr>
        <w:pStyle w:val="GSAListParagraphalpha"/>
        <w:numPr>
          <w:ilvl w:val="0"/>
          <w:numId w:val="142"/>
        </w:numPr>
        <w:rPr>
          <w:rFonts w:asciiTheme="minorHAnsi" w:hAnsiTheme="minorHAnsi" w:cstheme="minorHAnsi"/>
          <w:color w:val="auto"/>
          <w:sz w:val="22"/>
        </w:rPr>
      </w:pPr>
      <w:r w:rsidRPr="00D11999">
        <w:rPr>
          <w:rFonts w:asciiTheme="minorHAnsi" w:hAnsiTheme="minorHAnsi" w:cstheme="minorHAnsi"/>
          <w:color w:val="auto"/>
          <w:sz w:val="22"/>
        </w:rPr>
        <w:t>Reviews exceptions to the traffic flow policy [</w:t>
      </w:r>
      <w:r w:rsidRPr="00D11999">
        <w:rPr>
          <w:rStyle w:val="GSAItalicEmphasisChar"/>
          <w:rFonts w:asciiTheme="minorHAnsi" w:hAnsiTheme="minorHAnsi" w:cstheme="minorHAnsi"/>
          <w:color w:val="auto"/>
          <w:sz w:val="22"/>
        </w:rPr>
        <w:t xml:space="preserve">FedRAMP Assignment: </w:t>
      </w:r>
      <w:r w:rsidRPr="00A709AC">
        <w:rPr>
          <w:rStyle w:val="GSAItalicEmphasisChar"/>
          <w:rFonts w:asciiTheme="minorHAnsi" w:hAnsiTheme="minorHAnsi" w:cstheme="minorHAnsi"/>
          <w:color w:val="auto"/>
          <w:sz w:val="22"/>
        </w:rPr>
        <w:t>at least every ninety (90) days or whenever there is a change in the threat environment that warrants a review of the exceptions</w:t>
      </w:r>
      <w:r w:rsidRPr="00D11999">
        <w:rPr>
          <w:rFonts w:asciiTheme="minorHAnsi" w:hAnsiTheme="minorHAnsi" w:cstheme="minorHAnsi"/>
          <w:color w:val="auto"/>
          <w:sz w:val="22"/>
        </w:rPr>
        <w:t>]</w:t>
      </w:r>
      <w:r w:rsidR="00103A15">
        <w:rPr>
          <w:rFonts w:asciiTheme="minorHAnsi" w:hAnsiTheme="minorHAnsi" w:cstheme="minorHAnsi"/>
          <w:color w:val="auto"/>
          <w:sz w:val="22"/>
        </w:rPr>
        <w:t xml:space="preserve"> </w:t>
      </w:r>
      <w:r w:rsidRPr="00D11999">
        <w:rPr>
          <w:rFonts w:asciiTheme="minorHAnsi" w:hAnsiTheme="minorHAnsi" w:cstheme="minorHAnsi"/>
          <w:color w:val="auto"/>
          <w:sz w:val="22"/>
        </w:rPr>
        <w:t>and removes exceptions that are no longer supported by an explicit mission/business need.</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B40A9" w14:paraId="1E4A8C17" w14:textId="77777777" w:rsidTr="003B40A9">
        <w:trPr>
          <w:cantSplit/>
          <w:trHeight w:val="288"/>
          <w:tblHeader/>
        </w:trPr>
        <w:tc>
          <w:tcPr>
            <w:tcW w:w="811" w:type="pct"/>
            <w:shd w:val="clear" w:color="auto" w:fill="1D396B" w:themeFill="accent5"/>
            <w:tcMar>
              <w:top w:w="43" w:type="dxa"/>
              <w:left w:w="115" w:type="dxa"/>
              <w:bottom w:w="43" w:type="dxa"/>
              <w:right w:w="115" w:type="dxa"/>
            </w:tcMar>
            <w:hideMark/>
          </w:tcPr>
          <w:p w14:paraId="56231B73"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SC-7 (4)</w:t>
            </w:r>
          </w:p>
        </w:tc>
        <w:tc>
          <w:tcPr>
            <w:tcW w:w="4189" w:type="pct"/>
            <w:shd w:val="clear" w:color="auto" w:fill="1D396B" w:themeFill="accent5"/>
            <w:hideMark/>
          </w:tcPr>
          <w:p w14:paraId="1BE0E8AA"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Control Summary Information</w:t>
            </w:r>
          </w:p>
        </w:tc>
      </w:tr>
      <w:tr w:rsidR="000050B0" w:rsidRPr="003B40A9" w14:paraId="1C800DA3" w14:textId="77777777" w:rsidTr="003B40A9">
        <w:trPr>
          <w:trHeight w:val="288"/>
        </w:trPr>
        <w:tc>
          <w:tcPr>
            <w:tcW w:w="5000" w:type="pct"/>
            <w:gridSpan w:val="2"/>
            <w:tcMar>
              <w:top w:w="43" w:type="dxa"/>
              <w:left w:w="115" w:type="dxa"/>
              <w:bottom w:w="43" w:type="dxa"/>
              <w:right w:w="115" w:type="dxa"/>
            </w:tcMar>
            <w:hideMark/>
          </w:tcPr>
          <w:p w14:paraId="2CED0907" w14:textId="2CAE73B5" w:rsidR="000050B0" w:rsidRPr="003B40A9" w:rsidRDefault="000050B0" w:rsidP="000050B0">
            <w:pPr>
              <w:pStyle w:val="GSATableText"/>
              <w:spacing w:before="40" w:after="40"/>
              <w:rPr>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sz w:val="20"/>
              </w:rPr>
              <w:t>7_4</w:t>
            </w:r>
            <w:r w:rsidRPr="00E80C06">
              <w:rPr>
                <w:rFonts w:eastAsia="Times New Roman" w:cs="Calibri"/>
                <w:bCs/>
                <w:sz w:val="20"/>
              </w:rPr>
              <w:t>_role}}</w:t>
            </w:r>
          </w:p>
        </w:tc>
      </w:tr>
      <w:tr w:rsidR="000050B0" w:rsidRPr="003B40A9" w14:paraId="1B69C03A" w14:textId="77777777" w:rsidTr="003B40A9">
        <w:trPr>
          <w:trHeight w:val="288"/>
        </w:trPr>
        <w:tc>
          <w:tcPr>
            <w:tcW w:w="5000" w:type="pct"/>
            <w:gridSpan w:val="2"/>
            <w:tcMar>
              <w:top w:w="43" w:type="dxa"/>
              <w:left w:w="115" w:type="dxa"/>
              <w:bottom w:w="43" w:type="dxa"/>
              <w:right w:w="115" w:type="dxa"/>
            </w:tcMar>
            <w:hideMark/>
          </w:tcPr>
          <w:p w14:paraId="7797F39D" w14:textId="3B99BCB2" w:rsidR="000050B0" w:rsidRPr="003B40A9" w:rsidRDefault="000050B0" w:rsidP="000050B0">
            <w:pPr>
              <w:pStyle w:val="GSATableText"/>
              <w:spacing w:before="40" w:after="40"/>
              <w:rPr>
                <w:sz w:val="20"/>
                <w:szCs w:val="20"/>
              </w:rPr>
            </w:pPr>
            <w:r w:rsidRPr="00DD4775">
              <w:rPr>
                <w:rFonts w:eastAsia="Times New Roman" w:cs="Calibri"/>
                <w:bCs/>
                <w:sz w:val="20"/>
              </w:rPr>
              <w:t>Parameter SC-07(4)(e):</w:t>
            </w:r>
            <w:r>
              <w:rPr>
                <w:rFonts w:eastAsia="Times New Roman" w:cs="Calibri"/>
                <w:bCs/>
                <w:sz w:val="20"/>
              </w:rPr>
              <w:t xml:space="preserve"> </w:t>
            </w:r>
            <w:r w:rsidRPr="00E80C06">
              <w:rPr>
                <w:rFonts w:eastAsia="Times New Roman" w:cs="Calibri"/>
                <w:bCs/>
                <w:sz w:val="20"/>
              </w:rPr>
              <w:t>{{sc_</w:t>
            </w:r>
            <w:r>
              <w:rPr>
                <w:rFonts w:eastAsia="Times New Roman" w:cs="Calibri"/>
                <w:sz w:val="20"/>
              </w:rPr>
              <w:t>7_4_e</w:t>
            </w:r>
            <w:r w:rsidRPr="00E80C06">
              <w:rPr>
                <w:rFonts w:eastAsia="Times New Roman" w:cs="Calibri"/>
                <w:bCs/>
                <w:sz w:val="20"/>
              </w:rPr>
              <w:t>_parameter}}</w:t>
            </w:r>
          </w:p>
        </w:tc>
      </w:tr>
      <w:tr w:rsidR="000050B0" w:rsidRPr="003B40A9" w14:paraId="40E254E2" w14:textId="77777777" w:rsidTr="000167C2">
        <w:trPr>
          <w:trHeight w:val="288"/>
        </w:trPr>
        <w:tc>
          <w:tcPr>
            <w:tcW w:w="5000" w:type="pct"/>
            <w:gridSpan w:val="2"/>
            <w:tcMar>
              <w:top w:w="43" w:type="dxa"/>
              <w:left w:w="115" w:type="dxa"/>
              <w:bottom w:w="43" w:type="dxa"/>
              <w:right w:w="115" w:type="dxa"/>
            </w:tcMar>
            <w:hideMark/>
          </w:tcPr>
          <w:p w14:paraId="188BA915" w14:textId="0DC19E7A" w:rsidR="000050B0" w:rsidRPr="003B40A9" w:rsidRDefault="000050B0" w:rsidP="000050B0">
            <w:pPr>
              <w:pStyle w:val="GSATableText"/>
              <w:spacing w:before="40" w:after="40"/>
              <w:rPr>
                <w:sz w:val="20"/>
                <w:szCs w:val="20"/>
              </w:rPr>
            </w:pPr>
            <w:r w:rsidRPr="00E80C06">
              <w:rPr>
                <w:spacing w:val="0"/>
                <w:sz w:val="20"/>
                <w:szCs w:val="20"/>
              </w:rPr>
              <w:t>{{sc_</w:t>
            </w:r>
            <w:r>
              <w:rPr>
                <w:rFonts w:eastAsia="Times New Roman" w:cs="Calibri"/>
                <w:sz w:val="20"/>
              </w:rPr>
              <w:t>7_4</w:t>
            </w:r>
            <w:r w:rsidRPr="00E80C06">
              <w:rPr>
                <w:spacing w:val="0"/>
                <w:sz w:val="20"/>
                <w:szCs w:val="20"/>
              </w:rPr>
              <w:t>_status}}</w:t>
            </w:r>
          </w:p>
        </w:tc>
      </w:tr>
      <w:tr w:rsidR="000050B0" w:rsidRPr="003B40A9" w14:paraId="08E28064" w14:textId="77777777" w:rsidTr="000167C2">
        <w:trPr>
          <w:trHeight w:val="288"/>
        </w:trPr>
        <w:tc>
          <w:tcPr>
            <w:tcW w:w="5000" w:type="pct"/>
            <w:gridSpan w:val="2"/>
            <w:tcMar>
              <w:top w:w="43" w:type="dxa"/>
              <w:left w:w="115" w:type="dxa"/>
              <w:bottom w:w="43" w:type="dxa"/>
              <w:right w:w="115" w:type="dxa"/>
            </w:tcMar>
            <w:hideMark/>
          </w:tcPr>
          <w:p w14:paraId="6B6E7DF1" w14:textId="7E273766" w:rsidR="000050B0" w:rsidRPr="003B40A9" w:rsidRDefault="000050B0" w:rsidP="000050B0">
            <w:pPr>
              <w:pStyle w:val="GSATableText"/>
              <w:spacing w:before="40" w:after="40"/>
              <w:rPr>
                <w:sz w:val="20"/>
                <w:szCs w:val="20"/>
              </w:rPr>
            </w:pPr>
            <w:r w:rsidRPr="00E80C06">
              <w:rPr>
                <w:spacing w:val="0"/>
                <w:sz w:val="20"/>
                <w:szCs w:val="20"/>
              </w:rPr>
              <w:t>{{sc_</w:t>
            </w:r>
            <w:r>
              <w:rPr>
                <w:rFonts w:eastAsia="Times New Roman" w:cs="Calibri"/>
                <w:sz w:val="20"/>
              </w:rPr>
              <w:t>7_4</w:t>
            </w:r>
            <w:r w:rsidRPr="00E80C06">
              <w:rPr>
                <w:spacing w:val="0"/>
                <w:sz w:val="20"/>
                <w:szCs w:val="20"/>
              </w:rPr>
              <w:t>_origination}}</w:t>
            </w:r>
          </w:p>
        </w:tc>
      </w:tr>
    </w:tbl>
    <w:p w14:paraId="544B9B1C" w14:textId="77777777" w:rsidR="00E762AD" w:rsidRDefault="00E762A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3B40A9" w14:paraId="56F8B772" w14:textId="77777777" w:rsidTr="003B40A9">
        <w:trPr>
          <w:cantSplit/>
          <w:trHeight w:val="288"/>
          <w:tblHeader/>
        </w:trPr>
        <w:tc>
          <w:tcPr>
            <w:tcW w:w="5000" w:type="pct"/>
            <w:gridSpan w:val="2"/>
            <w:shd w:val="clear" w:color="auto" w:fill="1D396B" w:themeFill="accent5"/>
            <w:vAlign w:val="center"/>
            <w:hideMark/>
          </w:tcPr>
          <w:p w14:paraId="40855AC9" w14:textId="77777777" w:rsidR="008079A9" w:rsidRPr="003B40A9" w:rsidRDefault="008079A9">
            <w:pPr>
              <w:pStyle w:val="GSATableHeading"/>
              <w:rPr>
                <w:rFonts w:asciiTheme="majorHAnsi" w:hAnsiTheme="majorHAnsi"/>
              </w:rPr>
            </w:pPr>
            <w:r w:rsidRPr="003B40A9">
              <w:rPr>
                <w:rFonts w:asciiTheme="majorHAnsi" w:hAnsiTheme="majorHAnsi"/>
              </w:rPr>
              <w:t>SC-7 (4) What is the solution and how is it implemented?</w:t>
            </w:r>
          </w:p>
        </w:tc>
      </w:tr>
      <w:tr w:rsidR="000050B0" w14:paraId="1BED13F7" w14:textId="77777777" w:rsidTr="003B40A9">
        <w:trPr>
          <w:trHeight w:val="288"/>
        </w:trPr>
        <w:tc>
          <w:tcPr>
            <w:tcW w:w="484" w:type="pct"/>
            <w:shd w:val="clear" w:color="auto" w:fill="E2E9F5" w:themeFill="accent1" w:themeFillTint="33"/>
            <w:hideMark/>
          </w:tcPr>
          <w:p w14:paraId="1EA275DF" w14:textId="77777777" w:rsidR="000050B0" w:rsidRPr="003B40A9" w:rsidRDefault="000050B0" w:rsidP="000050B0">
            <w:pPr>
              <w:pStyle w:val="GSATableHeading"/>
              <w:keepNext w:val="0"/>
              <w:keepLines w:val="0"/>
              <w:rPr>
                <w:szCs w:val="20"/>
              </w:rPr>
            </w:pPr>
            <w:r w:rsidRPr="003B40A9">
              <w:rPr>
                <w:szCs w:val="20"/>
              </w:rPr>
              <w:t>Part a</w:t>
            </w:r>
          </w:p>
        </w:tc>
        <w:tc>
          <w:tcPr>
            <w:tcW w:w="4516" w:type="pct"/>
            <w:tcMar>
              <w:top w:w="43" w:type="dxa"/>
              <w:left w:w="115" w:type="dxa"/>
              <w:bottom w:w="43" w:type="dxa"/>
              <w:right w:w="115" w:type="dxa"/>
            </w:tcMar>
          </w:tcPr>
          <w:p w14:paraId="59909D3D" w14:textId="14B2F714" w:rsidR="000050B0" w:rsidRPr="003B40A9" w:rsidRDefault="000050B0" w:rsidP="000050B0">
            <w:pPr>
              <w:pStyle w:val="GSATableText"/>
              <w:rPr>
                <w:sz w:val="20"/>
                <w:szCs w:val="20"/>
              </w:rPr>
            </w:pPr>
            <w:r w:rsidRPr="00CF5D70">
              <w:t>{{sc_</w:t>
            </w:r>
            <w:r>
              <w:rPr>
                <w:rFonts w:eastAsia="Times New Roman" w:cs="Calibri"/>
                <w:sz w:val="20"/>
              </w:rPr>
              <w:t>7_4_a</w:t>
            </w:r>
            <w:r w:rsidRPr="00CF5D70">
              <w:t>_implementation}}</w:t>
            </w:r>
          </w:p>
        </w:tc>
      </w:tr>
      <w:tr w:rsidR="000050B0" w14:paraId="0ED891D5" w14:textId="77777777" w:rsidTr="003B40A9">
        <w:trPr>
          <w:trHeight w:val="288"/>
        </w:trPr>
        <w:tc>
          <w:tcPr>
            <w:tcW w:w="484" w:type="pct"/>
            <w:shd w:val="clear" w:color="auto" w:fill="E2E9F5" w:themeFill="accent1" w:themeFillTint="33"/>
            <w:hideMark/>
          </w:tcPr>
          <w:p w14:paraId="7123A64C" w14:textId="77777777" w:rsidR="000050B0" w:rsidRPr="003B40A9" w:rsidRDefault="000050B0" w:rsidP="000050B0">
            <w:pPr>
              <w:pStyle w:val="GSATableHeading"/>
              <w:keepNext w:val="0"/>
              <w:keepLines w:val="0"/>
              <w:rPr>
                <w:szCs w:val="20"/>
              </w:rPr>
            </w:pPr>
            <w:r w:rsidRPr="003B40A9">
              <w:rPr>
                <w:szCs w:val="20"/>
              </w:rPr>
              <w:t>Part b</w:t>
            </w:r>
          </w:p>
        </w:tc>
        <w:tc>
          <w:tcPr>
            <w:tcW w:w="4516" w:type="pct"/>
            <w:tcMar>
              <w:top w:w="43" w:type="dxa"/>
              <w:left w:w="115" w:type="dxa"/>
              <w:bottom w:w="43" w:type="dxa"/>
              <w:right w:w="115" w:type="dxa"/>
            </w:tcMar>
          </w:tcPr>
          <w:p w14:paraId="7FAF9AF4" w14:textId="6EDFDB6A" w:rsidR="000050B0" w:rsidRPr="003B40A9" w:rsidRDefault="000050B0" w:rsidP="000050B0">
            <w:pPr>
              <w:pStyle w:val="GSATableText"/>
              <w:rPr>
                <w:sz w:val="20"/>
                <w:szCs w:val="20"/>
              </w:rPr>
            </w:pPr>
            <w:r w:rsidRPr="00CF5D70">
              <w:t>{{sc_</w:t>
            </w:r>
            <w:r>
              <w:rPr>
                <w:rFonts w:eastAsia="Times New Roman" w:cs="Calibri"/>
                <w:sz w:val="20"/>
              </w:rPr>
              <w:t>7_4_b</w:t>
            </w:r>
            <w:r w:rsidRPr="00CF5D70">
              <w:t>_implementation}}</w:t>
            </w:r>
          </w:p>
        </w:tc>
      </w:tr>
      <w:tr w:rsidR="000050B0" w14:paraId="408D9C43" w14:textId="77777777" w:rsidTr="003B40A9">
        <w:trPr>
          <w:trHeight w:val="288"/>
        </w:trPr>
        <w:tc>
          <w:tcPr>
            <w:tcW w:w="484" w:type="pct"/>
            <w:shd w:val="clear" w:color="auto" w:fill="E2E9F5" w:themeFill="accent1" w:themeFillTint="33"/>
            <w:hideMark/>
          </w:tcPr>
          <w:p w14:paraId="255F505A" w14:textId="77777777" w:rsidR="000050B0" w:rsidRPr="003B40A9" w:rsidRDefault="000050B0" w:rsidP="000050B0">
            <w:pPr>
              <w:pStyle w:val="GSATableHeading"/>
              <w:keepNext w:val="0"/>
              <w:keepLines w:val="0"/>
              <w:rPr>
                <w:szCs w:val="20"/>
              </w:rPr>
            </w:pPr>
            <w:r w:rsidRPr="003B40A9">
              <w:rPr>
                <w:szCs w:val="20"/>
              </w:rPr>
              <w:t>Part c</w:t>
            </w:r>
          </w:p>
        </w:tc>
        <w:tc>
          <w:tcPr>
            <w:tcW w:w="4516" w:type="pct"/>
            <w:tcMar>
              <w:top w:w="43" w:type="dxa"/>
              <w:left w:w="115" w:type="dxa"/>
              <w:bottom w:w="43" w:type="dxa"/>
              <w:right w:w="115" w:type="dxa"/>
            </w:tcMar>
          </w:tcPr>
          <w:p w14:paraId="549A5A78" w14:textId="764ADD5C" w:rsidR="000050B0" w:rsidRPr="003B40A9" w:rsidRDefault="000050B0" w:rsidP="000050B0">
            <w:pPr>
              <w:pStyle w:val="GSATableText"/>
              <w:rPr>
                <w:sz w:val="20"/>
                <w:szCs w:val="20"/>
              </w:rPr>
            </w:pPr>
            <w:r w:rsidRPr="00CF5D70">
              <w:t>{{sc_</w:t>
            </w:r>
            <w:r>
              <w:rPr>
                <w:rFonts w:eastAsia="Times New Roman" w:cs="Calibri"/>
                <w:sz w:val="20"/>
              </w:rPr>
              <w:t>7_4_c</w:t>
            </w:r>
            <w:r w:rsidRPr="00CF5D70">
              <w:t>_implementation}}</w:t>
            </w:r>
          </w:p>
        </w:tc>
      </w:tr>
      <w:tr w:rsidR="000050B0" w14:paraId="141BB124" w14:textId="77777777" w:rsidTr="003B40A9">
        <w:trPr>
          <w:trHeight w:val="288"/>
        </w:trPr>
        <w:tc>
          <w:tcPr>
            <w:tcW w:w="484" w:type="pct"/>
            <w:shd w:val="clear" w:color="auto" w:fill="E2E9F5" w:themeFill="accent1" w:themeFillTint="33"/>
            <w:hideMark/>
          </w:tcPr>
          <w:p w14:paraId="13B09B0C" w14:textId="77777777" w:rsidR="000050B0" w:rsidRPr="003B40A9" w:rsidRDefault="000050B0" w:rsidP="000050B0">
            <w:pPr>
              <w:pStyle w:val="GSATableHeading"/>
              <w:keepNext w:val="0"/>
              <w:keepLines w:val="0"/>
              <w:rPr>
                <w:szCs w:val="20"/>
              </w:rPr>
            </w:pPr>
            <w:r w:rsidRPr="003B40A9">
              <w:rPr>
                <w:szCs w:val="20"/>
              </w:rPr>
              <w:t>Part d</w:t>
            </w:r>
          </w:p>
        </w:tc>
        <w:tc>
          <w:tcPr>
            <w:tcW w:w="4516" w:type="pct"/>
            <w:tcMar>
              <w:top w:w="43" w:type="dxa"/>
              <w:left w:w="115" w:type="dxa"/>
              <w:bottom w:w="43" w:type="dxa"/>
              <w:right w:w="115" w:type="dxa"/>
            </w:tcMar>
          </w:tcPr>
          <w:p w14:paraId="7938D3A1" w14:textId="764D39CE" w:rsidR="000050B0" w:rsidRPr="003B40A9" w:rsidRDefault="000050B0" w:rsidP="000050B0">
            <w:pPr>
              <w:pStyle w:val="GSATableText"/>
              <w:rPr>
                <w:sz w:val="20"/>
                <w:szCs w:val="20"/>
              </w:rPr>
            </w:pPr>
            <w:r w:rsidRPr="00CF5D70">
              <w:t>{{sc_</w:t>
            </w:r>
            <w:r>
              <w:rPr>
                <w:rFonts w:eastAsia="Times New Roman" w:cs="Calibri"/>
                <w:sz w:val="20"/>
              </w:rPr>
              <w:t>7_4_d</w:t>
            </w:r>
            <w:r w:rsidRPr="00CF5D70">
              <w:t>_implementation}}</w:t>
            </w:r>
          </w:p>
        </w:tc>
      </w:tr>
      <w:tr w:rsidR="000050B0" w14:paraId="4D6FF0CE" w14:textId="77777777" w:rsidTr="003B40A9">
        <w:trPr>
          <w:trHeight w:val="288"/>
        </w:trPr>
        <w:tc>
          <w:tcPr>
            <w:tcW w:w="484" w:type="pct"/>
            <w:shd w:val="clear" w:color="auto" w:fill="E2E9F5" w:themeFill="accent1" w:themeFillTint="33"/>
            <w:hideMark/>
          </w:tcPr>
          <w:p w14:paraId="05676A0E" w14:textId="77777777" w:rsidR="000050B0" w:rsidRPr="003B40A9" w:rsidRDefault="000050B0" w:rsidP="000050B0">
            <w:pPr>
              <w:pStyle w:val="GSATableHeading"/>
              <w:keepNext w:val="0"/>
              <w:keepLines w:val="0"/>
              <w:rPr>
                <w:szCs w:val="20"/>
              </w:rPr>
            </w:pPr>
            <w:r w:rsidRPr="003B40A9">
              <w:rPr>
                <w:szCs w:val="20"/>
              </w:rPr>
              <w:t>Part e</w:t>
            </w:r>
          </w:p>
        </w:tc>
        <w:tc>
          <w:tcPr>
            <w:tcW w:w="4516" w:type="pct"/>
            <w:tcMar>
              <w:top w:w="43" w:type="dxa"/>
              <w:left w:w="115" w:type="dxa"/>
              <w:bottom w:w="43" w:type="dxa"/>
              <w:right w:w="115" w:type="dxa"/>
            </w:tcMar>
          </w:tcPr>
          <w:p w14:paraId="6B5C427F" w14:textId="65E3E296" w:rsidR="000050B0" w:rsidRPr="003B40A9" w:rsidRDefault="000050B0" w:rsidP="000050B0">
            <w:pPr>
              <w:pStyle w:val="GSATableText"/>
              <w:rPr>
                <w:sz w:val="20"/>
                <w:szCs w:val="20"/>
              </w:rPr>
            </w:pPr>
            <w:r w:rsidRPr="00CF5D70">
              <w:t>{{sc_</w:t>
            </w:r>
            <w:r>
              <w:rPr>
                <w:rFonts w:eastAsia="Times New Roman" w:cs="Calibri"/>
                <w:sz w:val="20"/>
              </w:rPr>
              <w:t>7_4_e</w:t>
            </w:r>
            <w:r w:rsidRPr="00CF5D70">
              <w:t>_implementation}}</w:t>
            </w:r>
          </w:p>
        </w:tc>
      </w:tr>
    </w:tbl>
    <w:p w14:paraId="7A0FB3A2" w14:textId="77777777" w:rsidR="008079A9" w:rsidRDefault="008079A9" w:rsidP="008A02B6">
      <w:pPr>
        <w:pStyle w:val="Heading4"/>
        <w:numPr>
          <w:ilvl w:val="0"/>
          <w:numId w:val="0"/>
        </w:numPr>
      </w:pPr>
      <w:bookmarkStart w:id="3291" w:name="_Toc388620973"/>
      <w:bookmarkStart w:id="3292" w:name="_Toc385595131"/>
      <w:bookmarkStart w:id="3293" w:name="_Toc385594743"/>
      <w:bookmarkStart w:id="3294" w:name="_Toc385594355"/>
      <w:bookmarkStart w:id="3295" w:name="_Toc383444711"/>
      <w:bookmarkStart w:id="3296" w:name="_Toc383429902"/>
      <w:bookmarkStart w:id="3297" w:name="_Toc520895707"/>
      <w:bookmarkStart w:id="3298" w:name="_Toc48643919"/>
      <w:r>
        <w:t xml:space="preserve">SC-7 (5) Control Enhancement </w:t>
      </w:r>
      <w:bookmarkEnd w:id="3291"/>
      <w:bookmarkEnd w:id="3292"/>
      <w:bookmarkEnd w:id="3293"/>
      <w:bookmarkEnd w:id="3294"/>
      <w:bookmarkEnd w:id="3295"/>
      <w:bookmarkEnd w:id="3296"/>
      <w:r>
        <w:t>(M) (H)</w:t>
      </w:r>
      <w:bookmarkEnd w:id="3297"/>
      <w:bookmarkEnd w:id="3298"/>
    </w:p>
    <w:p w14:paraId="476B59BE" w14:textId="77777777" w:rsidR="008079A9" w:rsidRPr="00D11999" w:rsidRDefault="008079A9" w:rsidP="008079A9">
      <w:pPr>
        <w:rPr>
          <w:bCs/>
          <w:color w:val="auto"/>
        </w:rPr>
      </w:pPr>
      <w:r w:rsidRPr="00D11999">
        <w:rPr>
          <w:color w:val="auto"/>
        </w:rPr>
        <w:t>The information system at managed interfaces denies network traffic by default and allows network communications traffic by exception (i.e., deny all, permit by excep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B40A9" w14:paraId="416BF7A3" w14:textId="77777777" w:rsidTr="003B40A9">
        <w:trPr>
          <w:cantSplit/>
          <w:trHeight w:val="288"/>
          <w:tblHeader/>
        </w:trPr>
        <w:tc>
          <w:tcPr>
            <w:tcW w:w="811" w:type="pct"/>
            <w:shd w:val="clear" w:color="auto" w:fill="1D396B" w:themeFill="accent5"/>
            <w:tcMar>
              <w:top w:w="43" w:type="dxa"/>
              <w:left w:w="115" w:type="dxa"/>
              <w:bottom w:w="43" w:type="dxa"/>
              <w:right w:w="115" w:type="dxa"/>
            </w:tcMar>
            <w:hideMark/>
          </w:tcPr>
          <w:p w14:paraId="571292AE"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SC-7 (5)</w:t>
            </w:r>
          </w:p>
        </w:tc>
        <w:tc>
          <w:tcPr>
            <w:tcW w:w="4189" w:type="pct"/>
            <w:shd w:val="clear" w:color="auto" w:fill="1D396B" w:themeFill="accent5"/>
            <w:hideMark/>
          </w:tcPr>
          <w:p w14:paraId="7E91FB8B" w14:textId="77777777" w:rsidR="008079A9" w:rsidRPr="003B40A9" w:rsidRDefault="008079A9" w:rsidP="003B40A9">
            <w:pPr>
              <w:pStyle w:val="GSATableHeading"/>
              <w:spacing w:before="40" w:after="40"/>
              <w:rPr>
                <w:rFonts w:asciiTheme="majorHAnsi" w:hAnsiTheme="majorHAnsi"/>
                <w:szCs w:val="20"/>
              </w:rPr>
            </w:pPr>
            <w:r w:rsidRPr="003B40A9">
              <w:rPr>
                <w:rFonts w:asciiTheme="majorHAnsi" w:hAnsiTheme="majorHAnsi"/>
                <w:szCs w:val="20"/>
              </w:rPr>
              <w:t>Control Summary Information</w:t>
            </w:r>
          </w:p>
        </w:tc>
      </w:tr>
      <w:tr w:rsidR="000050B0" w:rsidRPr="003B40A9" w14:paraId="59A8C2C3" w14:textId="77777777" w:rsidTr="003B40A9">
        <w:trPr>
          <w:trHeight w:val="288"/>
        </w:trPr>
        <w:tc>
          <w:tcPr>
            <w:tcW w:w="5000" w:type="pct"/>
            <w:gridSpan w:val="2"/>
            <w:tcMar>
              <w:top w:w="43" w:type="dxa"/>
              <w:left w:w="115" w:type="dxa"/>
              <w:bottom w:w="43" w:type="dxa"/>
              <w:right w:w="115" w:type="dxa"/>
            </w:tcMar>
            <w:hideMark/>
          </w:tcPr>
          <w:p w14:paraId="6607F0AB" w14:textId="5C701669" w:rsidR="000050B0" w:rsidRPr="003B40A9" w:rsidRDefault="000050B0" w:rsidP="000050B0">
            <w:pPr>
              <w:pStyle w:val="GSATableText"/>
              <w:spacing w:before="40" w:after="40"/>
              <w:rPr>
                <w:sz w:val="20"/>
                <w:szCs w:val="20"/>
              </w:rPr>
            </w:pPr>
            <w:r w:rsidRPr="00DD4775">
              <w:rPr>
                <w:rFonts w:eastAsia="Times New Roman" w:cs="Calibri"/>
                <w:bCs/>
                <w:sz w:val="20"/>
              </w:rPr>
              <w:t xml:space="preserve">Responsible Role: </w:t>
            </w:r>
            <w:r w:rsidRPr="00E80C06">
              <w:rPr>
                <w:rFonts w:eastAsia="Times New Roman" w:cs="Calibri"/>
                <w:bCs/>
                <w:sz w:val="20"/>
              </w:rPr>
              <w:t>{{sc_</w:t>
            </w:r>
            <w:r>
              <w:rPr>
                <w:rFonts w:eastAsia="Times New Roman" w:cs="Calibri"/>
                <w:bCs/>
                <w:sz w:val="20"/>
              </w:rPr>
              <w:t>7_5</w:t>
            </w:r>
            <w:r w:rsidRPr="00E80C06">
              <w:rPr>
                <w:rFonts w:eastAsia="Times New Roman" w:cs="Calibri"/>
                <w:bCs/>
                <w:sz w:val="20"/>
              </w:rPr>
              <w:t>_role}}</w:t>
            </w:r>
          </w:p>
        </w:tc>
      </w:tr>
      <w:tr w:rsidR="000050B0" w:rsidRPr="003B40A9" w14:paraId="32C9EE56" w14:textId="77777777" w:rsidTr="000167C2">
        <w:trPr>
          <w:trHeight w:val="288"/>
        </w:trPr>
        <w:tc>
          <w:tcPr>
            <w:tcW w:w="5000" w:type="pct"/>
            <w:gridSpan w:val="2"/>
            <w:tcMar>
              <w:top w:w="43" w:type="dxa"/>
              <w:left w:w="115" w:type="dxa"/>
              <w:bottom w:w="43" w:type="dxa"/>
              <w:right w:w="115" w:type="dxa"/>
            </w:tcMar>
            <w:hideMark/>
          </w:tcPr>
          <w:p w14:paraId="5E4C5E49" w14:textId="57E9682A" w:rsidR="000050B0" w:rsidRPr="003B40A9" w:rsidRDefault="000050B0" w:rsidP="000050B0">
            <w:pPr>
              <w:pStyle w:val="GSATableText"/>
              <w:spacing w:before="40" w:after="40"/>
              <w:rPr>
                <w:sz w:val="20"/>
                <w:szCs w:val="20"/>
              </w:rPr>
            </w:pPr>
            <w:r w:rsidRPr="00E80C06">
              <w:rPr>
                <w:spacing w:val="0"/>
                <w:sz w:val="20"/>
                <w:szCs w:val="20"/>
              </w:rPr>
              <w:t>{{sc_</w:t>
            </w:r>
            <w:r>
              <w:rPr>
                <w:rFonts w:eastAsia="Times New Roman" w:cs="Calibri"/>
                <w:bCs/>
                <w:sz w:val="20"/>
              </w:rPr>
              <w:t>7_5</w:t>
            </w:r>
            <w:r w:rsidRPr="00E80C06">
              <w:rPr>
                <w:spacing w:val="0"/>
                <w:sz w:val="20"/>
                <w:szCs w:val="20"/>
              </w:rPr>
              <w:t>_status}}</w:t>
            </w:r>
          </w:p>
        </w:tc>
      </w:tr>
      <w:tr w:rsidR="000050B0" w:rsidRPr="003B40A9" w14:paraId="318110F7" w14:textId="77777777" w:rsidTr="000167C2">
        <w:trPr>
          <w:trHeight w:val="288"/>
        </w:trPr>
        <w:tc>
          <w:tcPr>
            <w:tcW w:w="5000" w:type="pct"/>
            <w:gridSpan w:val="2"/>
            <w:tcMar>
              <w:top w:w="43" w:type="dxa"/>
              <w:left w:w="115" w:type="dxa"/>
              <w:bottom w:w="43" w:type="dxa"/>
              <w:right w:w="115" w:type="dxa"/>
            </w:tcMar>
            <w:hideMark/>
          </w:tcPr>
          <w:p w14:paraId="524EBBA2" w14:textId="41854708" w:rsidR="000050B0" w:rsidRPr="003B40A9" w:rsidRDefault="000050B0" w:rsidP="000050B0">
            <w:pPr>
              <w:pStyle w:val="GSATableText"/>
              <w:spacing w:before="40" w:after="40"/>
              <w:rPr>
                <w:sz w:val="20"/>
                <w:szCs w:val="20"/>
              </w:rPr>
            </w:pPr>
            <w:r w:rsidRPr="00E80C06">
              <w:rPr>
                <w:spacing w:val="0"/>
                <w:sz w:val="20"/>
                <w:szCs w:val="20"/>
              </w:rPr>
              <w:t>{{sc_</w:t>
            </w:r>
            <w:r>
              <w:rPr>
                <w:rFonts w:eastAsia="Times New Roman" w:cs="Calibri"/>
                <w:bCs/>
                <w:sz w:val="20"/>
              </w:rPr>
              <w:t>7_5</w:t>
            </w:r>
            <w:r w:rsidRPr="00E80C06">
              <w:rPr>
                <w:spacing w:val="0"/>
                <w:sz w:val="20"/>
                <w:szCs w:val="20"/>
              </w:rPr>
              <w:t>_origination}}</w:t>
            </w:r>
          </w:p>
        </w:tc>
      </w:tr>
    </w:tbl>
    <w:p w14:paraId="55C04F55" w14:textId="77777777" w:rsidR="00282E63" w:rsidRDefault="00282E6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B40A9" w14:paraId="14E92582" w14:textId="77777777" w:rsidTr="003B40A9">
        <w:trPr>
          <w:cantSplit/>
          <w:trHeight w:val="288"/>
          <w:tblHeader/>
        </w:trPr>
        <w:tc>
          <w:tcPr>
            <w:tcW w:w="5000" w:type="pct"/>
            <w:shd w:val="clear" w:color="auto" w:fill="1D396B" w:themeFill="accent5"/>
            <w:vAlign w:val="center"/>
            <w:hideMark/>
          </w:tcPr>
          <w:p w14:paraId="797B93FC" w14:textId="77777777" w:rsidR="008079A9" w:rsidRPr="003B40A9" w:rsidRDefault="008079A9">
            <w:pPr>
              <w:pStyle w:val="GSATableHeading"/>
              <w:rPr>
                <w:rFonts w:asciiTheme="majorHAnsi" w:hAnsiTheme="majorHAnsi"/>
                <w:szCs w:val="20"/>
              </w:rPr>
            </w:pPr>
            <w:r w:rsidRPr="003B40A9">
              <w:rPr>
                <w:rFonts w:asciiTheme="majorHAnsi" w:hAnsiTheme="majorHAnsi"/>
                <w:szCs w:val="20"/>
              </w:rPr>
              <w:t>SC-7 (5) What is the solution and how is it implemented?</w:t>
            </w:r>
          </w:p>
        </w:tc>
      </w:tr>
      <w:tr w:rsidR="006A3A25" w:rsidRPr="003B40A9" w14:paraId="6378C925" w14:textId="77777777" w:rsidTr="003B40A9">
        <w:trPr>
          <w:trHeight w:val="288"/>
        </w:trPr>
        <w:tc>
          <w:tcPr>
            <w:tcW w:w="5000" w:type="pct"/>
            <w:shd w:val="clear" w:color="auto" w:fill="FFFFFF" w:themeFill="background1"/>
          </w:tcPr>
          <w:p w14:paraId="4F50A28D" w14:textId="78A26EBC" w:rsidR="006A3A25" w:rsidRPr="003B40A9" w:rsidRDefault="000050B0">
            <w:pPr>
              <w:pStyle w:val="GSATableText"/>
              <w:rPr>
                <w:sz w:val="20"/>
                <w:szCs w:val="20"/>
              </w:rPr>
            </w:pPr>
            <w:r w:rsidRPr="004A1F1C">
              <w:rPr>
                <w:rFonts w:eastAsia="Times New Roman" w:cs="Calibri"/>
                <w:bCs/>
                <w:sz w:val="20"/>
              </w:rPr>
              <w:t>{{sc_7_5_implementation}}</w:t>
            </w:r>
          </w:p>
        </w:tc>
      </w:tr>
    </w:tbl>
    <w:p w14:paraId="027910F1" w14:textId="77777777" w:rsidR="00C26639" w:rsidRDefault="00C26639" w:rsidP="00C26639">
      <w:pPr>
        <w:pStyle w:val="Address"/>
      </w:pPr>
      <w:bookmarkStart w:id="3299" w:name="_Toc388620974"/>
      <w:bookmarkStart w:id="3300" w:name="_Toc385595132"/>
      <w:bookmarkStart w:id="3301" w:name="_Toc385594744"/>
      <w:bookmarkStart w:id="3302" w:name="_Toc385594356"/>
      <w:bookmarkStart w:id="3303" w:name="_Toc383444712"/>
      <w:bookmarkStart w:id="3304" w:name="_Toc383429903"/>
      <w:bookmarkStart w:id="3305" w:name="_Toc520895708"/>
    </w:p>
    <w:p w14:paraId="6E34E1D2" w14:textId="1DBD4E7F" w:rsidR="008079A9" w:rsidRDefault="008079A9" w:rsidP="008A02B6">
      <w:pPr>
        <w:pStyle w:val="Heading4"/>
        <w:numPr>
          <w:ilvl w:val="0"/>
          <w:numId w:val="0"/>
        </w:numPr>
      </w:pPr>
      <w:bookmarkStart w:id="3306" w:name="_Toc48643920"/>
      <w:r>
        <w:t xml:space="preserve">SC-7 (7) Control Enhancement </w:t>
      </w:r>
      <w:bookmarkEnd w:id="3299"/>
      <w:bookmarkEnd w:id="3300"/>
      <w:bookmarkEnd w:id="3301"/>
      <w:bookmarkEnd w:id="3302"/>
      <w:bookmarkEnd w:id="3303"/>
      <w:bookmarkEnd w:id="3304"/>
      <w:r>
        <w:t>(M) (H)</w:t>
      </w:r>
      <w:bookmarkEnd w:id="3305"/>
      <w:bookmarkEnd w:id="3306"/>
    </w:p>
    <w:p w14:paraId="7DC814AB" w14:textId="77777777" w:rsidR="008079A9" w:rsidRDefault="008079A9" w:rsidP="008079A9">
      <w:pPr>
        <w:rPr>
          <w:color w:val="auto"/>
        </w:rPr>
      </w:pPr>
      <w:r w:rsidRPr="00D11999">
        <w:rPr>
          <w:color w:val="auto"/>
        </w:rPr>
        <w:t xml:space="preserve">The information system, in conjunction with a remote device, prevents the device from simultaneously establishing non-remote connections with the system and communicating via some other connection to resources in external networks. </w:t>
      </w:r>
    </w:p>
    <w:p w14:paraId="4FBCEC2D" w14:textId="77777777" w:rsidR="00C26639" w:rsidRPr="00D11999" w:rsidRDefault="00C26639" w:rsidP="008079A9">
      <w:pPr>
        <w:rPr>
          <w:color w:val="auto"/>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C6109" w14:paraId="3772CAE9" w14:textId="77777777" w:rsidTr="00EC6109">
        <w:trPr>
          <w:cantSplit/>
          <w:trHeight w:val="288"/>
          <w:tblHeader/>
        </w:trPr>
        <w:tc>
          <w:tcPr>
            <w:tcW w:w="811" w:type="pct"/>
            <w:shd w:val="clear" w:color="auto" w:fill="1D396B" w:themeFill="accent5"/>
            <w:tcMar>
              <w:top w:w="43" w:type="dxa"/>
              <w:left w:w="115" w:type="dxa"/>
              <w:bottom w:w="43" w:type="dxa"/>
              <w:right w:w="115" w:type="dxa"/>
            </w:tcMar>
            <w:hideMark/>
          </w:tcPr>
          <w:p w14:paraId="1A1046A4" w14:textId="77777777" w:rsidR="008079A9" w:rsidRPr="00EC6109" w:rsidRDefault="008079A9" w:rsidP="00EC6109">
            <w:pPr>
              <w:pStyle w:val="GSATableHeading"/>
              <w:spacing w:before="40" w:after="40"/>
              <w:rPr>
                <w:rFonts w:asciiTheme="majorHAnsi" w:hAnsiTheme="majorHAnsi"/>
                <w:szCs w:val="20"/>
              </w:rPr>
            </w:pPr>
            <w:r w:rsidRPr="00EC6109">
              <w:rPr>
                <w:rFonts w:asciiTheme="majorHAnsi" w:hAnsiTheme="majorHAnsi"/>
                <w:szCs w:val="20"/>
              </w:rPr>
              <w:t>SC-7 (7)</w:t>
            </w:r>
          </w:p>
        </w:tc>
        <w:tc>
          <w:tcPr>
            <w:tcW w:w="4189" w:type="pct"/>
            <w:shd w:val="clear" w:color="auto" w:fill="1D396B" w:themeFill="accent5"/>
            <w:hideMark/>
          </w:tcPr>
          <w:p w14:paraId="7D72C815" w14:textId="77777777" w:rsidR="008079A9" w:rsidRPr="00EC6109" w:rsidRDefault="008079A9" w:rsidP="00EC6109">
            <w:pPr>
              <w:pStyle w:val="GSATableHeading"/>
              <w:spacing w:before="40" w:after="40"/>
              <w:rPr>
                <w:rFonts w:asciiTheme="majorHAnsi" w:hAnsiTheme="majorHAnsi"/>
                <w:szCs w:val="20"/>
              </w:rPr>
            </w:pPr>
            <w:r w:rsidRPr="00EC6109">
              <w:rPr>
                <w:rFonts w:asciiTheme="majorHAnsi" w:hAnsiTheme="majorHAnsi"/>
                <w:szCs w:val="20"/>
              </w:rPr>
              <w:t>Control Summary Information</w:t>
            </w:r>
          </w:p>
        </w:tc>
      </w:tr>
      <w:tr w:rsidR="000050B0" w:rsidRPr="00EC6109" w14:paraId="0F1F4861" w14:textId="77777777" w:rsidTr="00EC6109">
        <w:trPr>
          <w:trHeight w:val="288"/>
        </w:trPr>
        <w:tc>
          <w:tcPr>
            <w:tcW w:w="5000" w:type="pct"/>
            <w:gridSpan w:val="2"/>
            <w:tcMar>
              <w:top w:w="43" w:type="dxa"/>
              <w:left w:w="115" w:type="dxa"/>
              <w:bottom w:w="43" w:type="dxa"/>
              <w:right w:w="115" w:type="dxa"/>
            </w:tcMar>
            <w:hideMark/>
          </w:tcPr>
          <w:p w14:paraId="49DF1B18" w14:textId="2327D63D" w:rsidR="000050B0" w:rsidRPr="00EC6109" w:rsidRDefault="000050B0" w:rsidP="000050B0">
            <w:pPr>
              <w:pStyle w:val="GSATableText"/>
              <w:spacing w:before="40" w:after="40"/>
              <w:rPr>
                <w:sz w:val="20"/>
                <w:szCs w:val="20"/>
              </w:rPr>
            </w:pPr>
            <w:r w:rsidRPr="00DD4775">
              <w:rPr>
                <w:rFonts w:eastAsia="Times New Roman" w:cs="Calibri"/>
                <w:bCs/>
                <w:sz w:val="20"/>
              </w:rPr>
              <w:t xml:space="preserve">Responsible Role: </w:t>
            </w:r>
            <w:r w:rsidRPr="00E443E8">
              <w:rPr>
                <w:rFonts w:eastAsia="Times New Roman" w:cs="Calibri"/>
                <w:bCs/>
                <w:sz w:val="20"/>
              </w:rPr>
              <w:t>{{sc_</w:t>
            </w:r>
            <w:r>
              <w:rPr>
                <w:rFonts w:eastAsia="Times New Roman" w:cs="Calibri"/>
                <w:bCs/>
                <w:sz w:val="20"/>
              </w:rPr>
              <w:t>7_7</w:t>
            </w:r>
            <w:r w:rsidRPr="00E443E8">
              <w:rPr>
                <w:rFonts w:eastAsia="Times New Roman" w:cs="Calibri"/>
                <w:bCs/>
                <w:sz w:val="20"/>
              </w:rPr>
              <w:t>_role}}</w:t>
            </w:r>
          </w:p>
        </w:tc>
      </w:tr>
      <w:tr w:rsidR="000050B0" w:rsidRPr="00EC6109" w14:paraId="765AFB11" w14:textId="77777777" w:rsidTr="000167C2">
        <w:trPr>
          <w:trHeight w:val="288"/>
        </w:trPr>
        <w:tc>
          <w:tcPr>
            <w:tcW w:w="5000" w:type="pct"/>
            <w:gridSpan w:val="2"/>
            <w:tcMar>
              <w:top w:w="43" w:type="dxa"/>
              <w:left w:w="115" w:type="dxa"/>
              <w:bottom w:w="43" w:type="dxa"/>
              <w:right w:w="115" w:type="dxa"/>
            </w:tcMar>
            <w:hideMark/>
          </w:tcPr>
          <w:p w14:paraId="4ED5AD02" w14:textId="304DF5CA" w:rsidR="000050B0" w:rsidRPr="00EC6109" w:rsidRDefault="000050B0" w:rsidP="000050B0">
            <w:pPr>
              <w:pStyle w:val="GSATableText"/>
              <w:spacing w:before="40" w:after="40"/>
              <w:rPr>
                <w:sz w:val="20"/>
                <w:szCs w:val="20"/>
              </w:rPr>
            </w:pPr>
            <w:r w:rsidRPr="00E443E8">
              <w:rPr>
                <w:spacing w:val="0"/>
                <w:sz w:val="20"/>
                <w:szCs w:val="20"/>
              </w:rPr>
              <w:t>{{sc_</w:t>
            </w:r>
            <w:r>
              <w:rPr>
                <w:rFonts w:eastAsia="Times New Roman" w:cs="Calibri"/>
                <w:bCs/>
                <w:sz w:val="20"/>
              </w:rPr>
              <w:t>7_7</w:t>
            </w:r>
            <w:r w:rsidRPr="00E443E8">
              <w:rPr>
                <w:spacing w:val="0"/>
                <w:sz w:val="20"/>
                <w:szCs w:val="20"/>
              </w:rPr>
              <w:t>_status}}</w:t>
            </w:r>
          </w:p>
        </w:tc>
      </w:tr>
      <w:tr w:rsidR="000050B0" w:rsidRPr="00EC6109" w14:paraId="1FE1A3CD" w14:textId="77777777" w:rsidTr="000167C2">
        <w:trPr>
          <w:trHeight w:val="288"/>
        </w:trPr>
        <w:tc>
          <w:tcPr>
            <w:tcW w:w="5000" w:type="pct"/>
            <w:gridSpan w:val="2"/>
            <w:tcMar>
              <w:top w:w="43" w:type="dxa"/>
              <w:left w:w="115" w:type="dxa"/>
              <w:bottom w:w="43" w:type="dxa"/>
              <w:right w:w="115" w:type="dxa"/>
            </w:tcMar>
            <w:hideMark/>
          </w:tcPr>
          <w:p w14:paraId="4DB47B0E" w14:textId="3102C4DD" w:rsidR="000050B0" w:rsidRPr="00EC6109" w:rsidRDefault="000050B0" w:rsidP="000050B0">
            <w:pPr>
              <w:pStyle w:val="GSATableText"/>
              <w:spacing w:before="40" w:after="40"/>
              <w:rPr>
                <w:sz w:val="20"/>
                <w:szCs w:val="20"/>
              </w:rPr>
            </w:pPr>
            <w:r w:rsidRPr="00E443E8">
              <w:rPr>
                <w:spacing w:val="0"/>
                <w:sz w:val="20"/>
                <w:szCs w:val="20"/>
              </w:rPr>
              <w:t>{{sc_</w:t>
            </w:r>
            <w:r>
              <w:rPr>
                <w:rFonts w:eastAsia="Times New Roman" w:cs="Calibri"/>
                <w:bCs/>
                <w:sz w:val="20"/>
              </w:rPr>
              <w:t>7_7</w:t>
            </w:r>
            <w:r w:rsidRPr="00E443E8">
              <w:rPr>
                <w:spacing w:val="0"/>
                <w:sz w:val="20"/>
                <w:szCs w:val="20"/>
              </w:rPr>
              <w:t>_origination}}</w:t>
            </w:r>
          </w:p>
        </w:tc>
      </w:tr>
    </w:tbl>
    <w:p w14:paraId="2B2E856C" w14:textId="77777777" w:rsidR="00AE7369" w:rsidRDefault="00AE736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EC6109" w14:paraId="20E1624D" w14:textId="77777777" w:rsidTr="00EC6109">
        <w:trPr>
          <w:cantSplit/>
          <w:trHeight w:val="288"/>
          <w:tblHeader/>
        </w:trPr>
        <w:tc>
          <w:tcPr>
            <w:tcW w:w="5000" w:type="pct"/>
            <w:shd w:val="clear" w:color="auto" w:fill="1D396B" w:themeFill="accent5"/>
            <w:vAlign w:val="center"/>
            <w:hideMark/>
          </w:tcPr>
          <w:p w14:paraId="283C0039" w14:textId="77777777" w:rsidR="008079A9" w:rsidRPr="00EC6109" w:rsidRDefault="008079A9">
            <w:pPr>
              <w:pStyle w:val="GSATableHeading"/>
              <w:rPr>
                <w:rFonts w:asciiTheme="majorHAnsi" w:hAnsiTheme="majorHAnsi"/>
                <w:szCs w:val="20"/>
              </w:rPr>
            </w:pPr>
            <w:r w:rsidRPr="00EC6109">
              <w:rPr>
                <w:rFonts w:asciiTheme="majorHAnsi" w:hAnsiTheme="majorHAnsi"/>
                <w:szCs w:val="20"/>
              </w:rPr>
              <w:t>SC-7 (7) What is the solution and how is it implemented?</w:t>
            </w:r>
          </w:p>
        </w:tc>
      </w:tr>
      <w:tr w:rsidR="00242631" w:rsidRPr="00EC6109" w14:paraId="623B7213" w14:textId="77777777" w:rsidTr="00EC6109">
        <w:trPr>
          <w:trHeight w:val="288"/>
        </w:trPr>
        <w:tc>
          <w:tcPr>
            <w:tcW w:w="5000" w:type="pct"/>
            <w:shd w:val="clear" w:color="auto" w:fill="FFFFFF" w:themeFill="background1"/>
          </w:tcPr>
          <w:p w14:paraId="0184E46A" w14:textId="57E5F00D" w:rsidR="00242631" w:rsidRPr="00EC6109" w:rsidRDefault="000050B0">
            <w:pPr>
              <w:pStyle w:val="GSATableText"/>
              <w:rPr>
                <w:sz w:val="20"/>
                <w:szCs w:val="20"/>
              </w:rPr>
            </w:pPr>
            <w:r w:rsidRPr="004A1F1C">
              <w:rPr>
                <w:rFonts w:eastAsia="Times New Roman" w:cs="Calibri"/>
                <w:sz w:val="20"/>
              </w:rPr>
              <w:t>{{sc_7_7_implementation}}</w:t>
            </w:r>
          </w:p>
        </w:tc>
      </w:tr>
    </w:tbl>
    <w:p w14:paraId="7D8D9120" w14:textId="77777777" w:rsidR="00C26639" w:rsidRDefault="00C26639" w:rsidP="00C26639">
      <w:pPr>
        <w:pStyle w:val="Address"/>
      </w:pPr>
      <w:bookmarkStart w:id="3307" w:name="_Toc388620975"/>
      <w:bookmarkStart w:id="3308" w:name="_Toc385595133"/>
      <w:bookmarkStart w:id="3309" w:name="_Toc385594745"/>
      <w:bookmarkStart w:id="3310" w:name="_Toc385594357"/>
      <w:bookmarkStart w:id="3311" w:name="_Toc383444713"/>
      <w:bookmarkStart w:id="3312" w:name="_Toc383429904"/>
      <w:bookmarkStart w:id="3313" w:name="_Toc520895709"/>
    </w:p>
    <w:p w14:paraId="58728763" w14:textId="798BA6DE" w:rsidR="008079A9" w:rsidRDefault="008079A9" w:rsidP="008A02B6">
      <w:pPr>
        <w:pStyle w:val="Heading4"/>
        <w:numPr>
          <w:ilvl w:val="0"/>
          <w:numId w:val="0"/>
        </w:numPr>
      </w:pPr>
      <w:bookmarkStart w:id="3314" w:name="_Toc48643921"/>
      <w:r>
        <w:t xml:space="preserve">SC-7 (8) Control Enhancement </w:t>
      </w:r>
      <w:bookmarkEnd w:id="3307"/>
      <w:bookmarkEnd w:id="3308"/>
      <w:bookmarkEnd w:id="3309"/>
      <w:bookmarkEnd w:id="3310"/>
      <w:bookmarkEnd w:id="3311"/>
      <w:bookmarkEnd w:id="3312"/>
      <w:r>
        <w:t>(M) (H)</w:t>
      </w:r>
      <w:bookmarkEnd w:id="3313"/>
      <w:bookmarkEnd w:id="3314"/>
    </w:p>
    <w:p w14:paraId="3CC0CFA2" w14:textId="324FE511" w:rsidR="008079A9" w:rsidRPr="00D11999" w:rsidRDefault="008079A9" w:rsidP="008079A9">
      <w:pPr>
        <w:rPr>
          <w:rFonts w:asciiTheme="minorHAnsi" w:hAnsiTheme="minorHAnsi" w:cstheme="minorHAnsi"/>
          <w:color w:val="auto"/>
        </w:rPr>
      </w:pPr>
      <w:r w:rsidRPr="00D11999">
        <w:rPr>
          <w:rFonts w:asciiTheme="minorHAnsi" w:hAnsiTheme="minorHAnsi" w:cstheme="minorHAnsi"/>
          <w:color w:val="auto"/>
        </w:rPr>
        <w:t>The information system routes [</w:t>
      </w:r>
      <w:r w:rsidRPr="00D11999">
        <w:rPr>
          <w:rStyle w:val="GSAItalicEmphasisChar"/>
          <w:rFonts w:asciiTheme="minorHAnsi" w:hAnsiTheme="minorHAnsi" w:cstheme="minorHAnsi"/>
          <w:color w:val="auto"/>
        </w:rPr>
        <w:t>Assignment: organization-defined internal communications traffic</w:t>
      </w:r>
      <w:r w:rsidRPr="00D11999">
        <w:rPr>
          <w:rFonts w:asciiTheme="minorHAnsi" w:hAnsiTheme="minorHAnsi" w:cstheme="minorHAnsi"/>
          <w:color w:val="auto"/>
        </w:rPr>
        <w:t>] through authenticated proxy servers at managed interfac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A3471" w14:paraId="083F939D" w14:textId="77777777" w:rsidTr="006A3471">
        <w:trPr>
          <w:cantSplit/>
          <w:trHeight w:val="288"/>
          <w:tblHeader/>
        </w:trPr>
        <w:tc>
          <w:tcPr>
            <w:tcW w:w="811" w:type="pct"/>
            <w:shd w:val="clear" w:color="auto" w:fill="1D396B" w:themeFill="accent5"/>
            <w:tcMar>
              <w:top w:w="43" w:type="dxa"/>
              <w:left w:w="115" w:type="dxa"/>
              <w:bottom w:w="43" w:type="dxa"/>
              <w:right w:w="115" w:type="dxa"/>
            </w:tcMar>
            <w:hideMark/>
          </w:tcPr>
          <w:p w14:paraId="793A4C38" w14:textId="77777777" w:rsidR="008079A9" w:rsidRPr="006A3471" w:rsidRDefault="008079A9" w:rsidP="006A3471">
            <w:pPr>
              <w:pStyle w:val="GSATableHeading"/>
              <w:spacing w:before="40" w:after="40"/>
              <w:rPr>
                <w:rFonts w:asciiTheme="majorHAnsi" w:hAnsiTheme="majorHAnsi"/>
                <w:szCs w:val="20"/>
              </w:rPr>
            </w:pPr>
            <w:r w:rsidRPr="006A3471">
              <w:rPr>
                <w:rFonts w:asciiTheme="majorHAnsi" w:hAnsiTheme="majorHAnsi"/>
                <w:szCs w:val="20"/>
              </w:rPr>
              <w:t>SC-7 (8)</w:t>
            </w:r>
          </w:p>
        </w:tc>
        <w:tc>
          <w:tcPr>
            <w:tcW w:w="4189" w:type="pct"/>
            <w:shd w:val="clear" w:color="auto" w:fill="1D396B" w:themeFill="accent5"/>
            <w:hideMark/>
          </w:tcPr>
          <w:p w14:paraId="4C8AE9FE" w14:textId="77777777" w:rsidR="008079A9" w:rsidRPr="006A3471" w:rsidRDefault="008079A9" w:rsidP="006A3471">
            <w:pPr>
              <w:pStyle w:val="GSATableHeading"/>
              <w:spacing w:before="40" w:after="40"/>
              <w:rPr>
                <w:rFonts w:asciiTheme="majorHAnsi" w:hAnsiTheme="majorHAnsi"/>
                <w:szCs w:val="20"/>
              </w:rPr>
            </w:pPr>
            <w:r w:rsidRPr="006A3471">
              <w:rPr>
                <w:rFonts w:asciiTheme="majorHAnsi" w:hAnsiTheme="majorHAnsi"/>
                <w:szCs w:val="20"/>
              </w:rPr>
              <w:t>Control Summary Information</w:t>
            </w:r>
          </w:p>
        </w:tc>
      </w:tr>
      <w:tr w:rsidR="000050B0" w:rsidRPr="006A3471" w14:paraId="6C882515" w14:textId="77777777" w:rsidTr="006A3471">
        <w:trPr>
          <w:trHeight w:val="288"/>
        </w:trPr>
        <w:tc>
          <w:tcPr>
            <w:tcW w:w="5000" w:type="pct"/>
            <w:gridSpan w:val="2"/>
            <w:tcMar>
              <w:top w:w="43" w:type="dxa"/>
              <w:left w:w="115" w:type="dxa"/>
              <w:bottom w:w="43" w:type="dxa"/>
              <w:right w:w="115" w:type="dxa"/>
            </w:tcMar>
            <w:hideMark/>
          </w:tcPr>
          <w:p w14:paraId="0A0E9573" w14:textId="4C64951F" w:rsidR="000050B0" w:rsidRPr="006A3471" w:rsidRDefault="000050B0" w:rsidP="000050B0">
            <w:pPr>
              <w:pStyle w:val="GSATableText"/>
              <w:spacing w:before="40" w:after="40"/>
              <w:rPr>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bCs/>
                <w:sz w:val="20"/>
              </w:rPr>
              <w:t>7_8</w:t>
            </w:r>
            <w:r w:rsidRPr="00E443E8">
              <w:rPr>
                <w:rFonts w:eastAsia="Times New Roman" w:cs="Calibri"/>
                <w:sz w:val="20"/>
              </w:rPr>
              <w:t>_role}}</w:t>
            </w:r>
          </w:p>
        </w:tc>
      </w:tr>
      <w:tr w:rsidR="000050B0" w:rsidRPr="006A3471" w14:paraId="269F4A84" w14:textId="77777777" w:rsidTr="006A3471">
        <w:trPr>
          <w:trHeight w:val="288"/>
        </w:trPr>
        <w:tc>
          <w:tcPr>
            <w:tcW w:w="5000" w:type="pct"/>
            <w:gridSpan w:val="2"/>
            <w:tcMar>
              <w:top w:w="43" w:type="dxa"/>
              <w:left w:w="115" w:type="dxa"/>
              <w:bottom w:w="43" w:type="dxa"/>
              <w:right w:w="115" w:type="dxa"/>
            </w:tcMar>
            <w:hideMark/>
          </w:tcPr>
          <w:p w14:paraId="3E037B55" w14:textId="49B9A1D3" w:rsidR="000050B0" w:rsidRPr="003014C8" w:rsidRDefault="000050B0" w:rsidP="000050B0">
            <w:pPr>
              <w:pStyle w:val="GSATableText"/>
              <w:spacing w:before="40" w:after="40"/>
              <w:rPr>
                <w:sz w:val="20"/>
                <w:szCs w:val="20"/>
              </w:rPr>
            </w:pPr>
            <w:r w:rsidRPr="003014C8">
              <w:rPr>
                <w:sz w:val="20"/>
                <w:szCs w:val="20"/>
              </w:rPr>
              <w:t xml:space="preserve">Parameter SC-7(8)-1: </w:t>
            </w:r>
            <w:r w:rsidRPr="00E443E8">
              <w:rPr>
                <w:rFonts w:eastAsia="Times New Roman" w:cs="Calibri"/>
                <w:sz w:val="20"/>
                <w:szCs w:val="20"/>
              </w:rPr>
              <w:t>{{sc_</w:t>
            </w:r>
            <w:r>
              <w:rPr>
                <w:rFonts w:eastAsia="Times New Roman" w:cs="Calibri"/>
                <w:bCs/>
                <w:sz w:val="20"/>
              </w:rPr>
              <w:t>7_8_1</w:t>
            </w:r>
            <w:r w:rsidRPr="00E443E8">
              <w:rPr>
                <w:rFonts w:eastAsia="Times New Roman" w:cs="Calibri"/>
                <w:sz w:val="20"/>
                <w:szCs w:val="20"/>
              </w:rPr>
              <w:t>_parameter}}</w:t>
            </w:r>
          </w:p>
        </w:tc>
      </w:tr>
      <w:tr w:rsidR="000050B0" w:rsidRPr="006A3471" w14:paraId="6D3D9B58" w14:textId="77777777" w:rsidTr="006A3471">
        <w:trPr>
          <w:trHeight w:val="288"/>
        </w:trPr>
        <w:tc>
          <w:tcPr>
            <w:tcW w:w="5000" w:type="pct"/>
            <w:gridSpan w:val="2"/>
            <w:tcMar>
              <w:top w:w="43" w:type="dxa"/>
              <w:left w:w="115" w:type="dxa"/>
              <w:bottom w:w="43" w:type="dxa"/>
              <w:right w:w="115" w:type="dxa"/>
            </w:tcMar>
            <w:hideMark/>
          </w:tcPr>
          <w:p w14:paraId="47FA6D3D" w14:textId="7181F424" w:rsidR="000050B0" w:rsidRPr="003014C8" w:rsidRDefault="000050B0" w:rsidP="000050B0">
            <w:pPr>
              <w:pStyle w:val="GSATableText"/>
              <w:spacing w:before="40" w:after="40"/>
              <w:rPr>
                <w:sz w:val="20"/>
                <w:szCs w:val="20"/>
              </w:rPr>
            </w:pPr>
            <w:r w:rsidRPr="003014C8">
              <w:rPr>
                <w:sz w:val="20"/>
                <w:szCs w:val="20"/>
              </w:rPr>
              <w:t xml:space="preserve">Parameter SC-7(8)-2: </w:t>
            </w:r>
            <w:r w:rsidRPr="00E443E8">
              <w:rPr>
                <w:rFonts w:eastAsia="Times New Roman" w:cs="Calibri"/>
                <w:sz w:val="20"/>
                <w:szCs w:val="20"/>
              </w:rPr>
              <w:t>{{sc_</w:t>
            </w:r>
            <w:r>
              <w:rPr>
                <w:rFonts w:eastAsia="Times New Roman" w:cs="Calibri"/>
                <w:bCs/>
                <w:sz w:val="20"/>
              </w:rPr>
              <w:t>7_8_2</w:t>
            </w:r>
            <w:r w:rsidRPr="00E443E8">
              <w:rPr>
                <w:rFonts w:eastAsia="Times New Roman" w:cs="Calibri"/>
                <w:sz w:val="20"/>
                <w:szCs w:val="20"/>
              </w:rPr>
              <w:t>_parameter}}</w:t>
            </w:r>
          </w:p>
        </w:tc>
      </w:tr>
      <w:tr w:rsidR="000050B0" w:rsidRPr="006A3471" w14:paraId="59C7752F" w14:textId="77777777" w:rsidTr="000167C2">
        <w:trPr>
          <w:trHeight w:val="288"/>
        </w:trPr>
        <w:tc>
          <w:tcPr>
            <w:tcW w:w="5000" w:type="pct"/>
            <w:gridSpan w:val="2"/>
            <w:tcMar>
              <w:top w:w="43" w:type="dxa"/>
              <w:left w:w="115" w:type="dxa"/>
              <w:bottom w:w="43" w:type="dxa"/>
              <w:right w:w="115" w:type="dxa"/>
            </w:tcMar>
            <w:hideMark/>
          </w:tcPr>
          <w:p w14:paraId="3A86A07C" w14:textId="39DB1AC1" w:rsidR="000050B0" w:rsidRPr="006A3471" w:rsidRDefault="000050B0" w:rsidP="000050B0">
            <w:pPr>
              <w:pStyle w:val="GSATableText"/>
              <w:spacing w:before="40" w:after="40"/>
              <w:rPr>
                <w:sz w:val="20"/>
                <w:szCs w:val="20"/>
              </w:rPr>
            </w:pPr>
            <w:r w:rsidRPr="00E443E8">
              <w:rPr>
                <w:spacing w:val="0"/>
                <w:sz w:val="20"/>
                <w:szCs w:val="20"/>
              </w:rPr>
              <w:t>{{sc_</w:t>
            </w:r>
            <w:r>
              <w:rPr>
                <w:rFonts w:eastAsia="Times New Roman" w:cs="Calibri"/>
                <w:bCs/>
                <w:sz w:val="20"/>
              </w:rPr>
              <w:t>7_8</w:t>
            </w:r>
            <w:r w:rsidRPr="00E443E8">
              <w:rPr>
                <w:spacing w:val="0"/>
                <w:sz w:val="20"/>
                <w:szCs w:val="20"/>
              </w:rPr>
              <w:t>_status}}</w:t>
            </w:r>
          </w:p>
        </w:tc>
      </w:tr>
      <w:tr w:rsidR="000050B0" w:rsidRPr="006A3471" w14:paraId="213B5501" w14:textId="77777777" w:rsidTr="000167C2">
        <w:trPr>
          <w:trHeight w:val="288"/>
        </w:trPr>
        <w:tc>
          <w:tcPr>
            <w:tcW w:w="5000" w:type="pct"/>
            <w:gridSpan w:val="2"/>
            <w:tcMar>
              <w:top w:w="43" w:type="dxa"/>
              <w:left w:w="115" w:type="dxa"/>
              <w:bottom w:w="43" w:type="dxa"/>
              <w:right w:w="115" w:type="dxa"/>
            </w:tcMar>
            <w:hideMark/>
          </w:tcPr>
          <w:p w14:paraId="42C1D5FE" w14:textId="52472CA6" w:rsidR="000050B0" w:rsidRPr="006A3471" w:rsidRDefault="000050B0" w:rsidP="000050B0">
            <w:pPr>
              <w:pStyle w:val="GSATableText"/>
              <w:spacing w:before="40" w:after="40"/>
              <w:rPr>
                <w:sz w:val="20"/>
                <w:szCs w:val="20"/>
              </w:rPr>
            </w:pPr>
            <w:r w:rsidRPr="00E443E8">
              <w:rPr>
                <w:spacing w:val="0"/>
                <w:sz w:val="20"/>
                <w:szCs w:val="20"/>
              </w:rPr>
              <w:t>{{sc_</w:t>
            </w:r>
            <w:r>
              <w:rPr>
                <w:rFonts w:eastAsia="Times New Roman" w:cs="Calibri"/>
                <w:bCs/>
                <w:sz w:val="20"/>
              </w:rPr>
              <w:t>7_8</w:t>
            </w:r>
            <w:r w:rsidRPr="00E443E8">
              <w:rPr>
                <w:spacing w:val="0"/>
                <w:sz w:val="20"/>
                <w:szCs w:val="20"/>
              </w:rPr>
              <w:t>_origination}}</w:t>
            </w:r>
          </w:p>
        </w:tc>
      </w:tr>
    </w:tbl>
    <w:p w14:paraId="32C13F53" w14:textId="77777777" w:rsidR="00AE7369" w:rsidRDefault="00AE736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A3471" w14:paraId="4744B602" w14:textId="77777777" w:rsidTr="006A3471">
        <w:trPr>
          <w:cantSplit/>
          <w:trHeight w:val="288"/>
          <w:tblHeader/>
        </w:trPr>
        <w:tc>
          <w:tcPr>
            <w:tcW w:w="5000" w:type="pct"/>
            <w:shd w:val="clear" w:color="auto" w:fill="1D396B" w:themeFill="accent5"/>
            <w:vAlign w:val="center"/>
            <w:hideMark/>
          </w:tcPr>
          <w:p w14:paraId="2BC88936" w14:textId="77777777" w:rsidR="008079A9" w:rsidRPr="006A3471" w:rsidRDefault="008079A9">
            <w:pPr>
              <w:pStyle w:val="GSATableHeading"/>
              <w:rPr>
                <w:rFonts w:asciiTheme="majorHAnsi" w:hAnsiTheme="majorHAnsi" w:cstheme="minorHAnsi"/>
              </w:rPr>
            </w:pPr>
            <w:r w:rsidRPr="006A3471">
              <w:rPr>
                <w:rFonts w:asciiTheme="majorHAnsi" w:hAnsiTheme="majorHAnsi" w:cstheme="minorHAnsi"/>
              </w:rPr>
              <w:t>SC-7 (8) What is the solution and how is it implemented?</w:t>
            </w:r>
          </w:p>
        </w:tc>
      </w:tr>
      <w:tr w:rsidR="0003730C" w:rsidRPr="006A3471" w14:paraId="5A20B464" w14:textId="77777777" w:rsidTr="006A3471">
        <w:trPr>
          <w:trHeight w:val="288"/>
        </w:trPr>
        <w:tc>
          <w:tcPr>
            <w:tcW w:w="5000" w:type="pct"/>
            <w:shd w:val="clear" w:color="auto" w:fill="FFFFFF" w:themeFill="background1"/>
          </w:tcPr>
          <w:p w14:paraId="320738F4" w14:textId="4E0CD57E" w:rsidR="006A0F95" w:rsidRPr="006A3471" w:rsidRDefault="000050B0">
            <w:pPr>
              <w:pStyle w:val="GSATableText"/>
              <w:rPr>
                <w:rFonts w:asciiTheme="minorHAnsi" w:hAnsiTheme="minorHAnsi" w:cstheme="minorHAnsi"/>
                <w:sz w:val="20"/>
              </w:rPr>
            </w:pPr>
            <w:r w:rsidRPr="004A1F1C">
              <w:rPr>
                <w:rFonts w:eastAsia="Times New Roman" w:cs="Calibri"/>
                <w:sz w:val="20"/>
              </w:rPr>
              <w:t>{{sc_7_8_implementation}}</w:t>
            </w:r>
          </w:p>
        </w:tc>
      </w:tr>
    </w:tbl>
    <w:p w14:paraId="45C0B031" w14:textId="77777777" w:rsidR="00912E1E" w:rsidRDefault="00912E1E" w:rsidP="00912E1E">
      <w:pPr>
        <w:pStyle w:val="Address"/>
      </w:pPr>
      <w:bookmarkStart w:id="3315" w:name="_Toc520895710"/>
    </w:p>
    <w:p w14:paraId="4E314B01" w14:textId="312A7B15" w:rsidR="008079A9" w:rsidRPr="00A709AC" w:rsidRDefault="008079A9" w:rsidP="008A02B6">
      <w:pPr>
        <w:pStyle w:val="Heading4"/>
        <w:numPr>
          <w:ilvl w:val="0"/>
          <w:numId w:val="0"/>
        </w:numPr>
        <w:rPr>
          <w:highlight w:val="yellow"/>
        </w:rPr>
      </w:pPr>
      <w:bookmarkStart w:id="3316" w:name="_Toc48643922"/>
      <w:r w:rsidRPr="00A709AC">
        <w:t>SC-7 (10) Control Enhancement (H)</w:t>
      </w:r>
      <w:bookmarkEnd w:id="3315"/>
      <w:bookmarkEnd w:id="3316"/>
    </w:p>
    <w:p w14:paraId="541739E2" w14:textId="77777777" w:rsidR="008079A9" w:rsidRDefault="008079A9" w:rsidP="008079A9">
      <w:pPr>
        <w:rPr>
          <w:color w:val="auto"/>
        </w:rPr>
      </w:pPr>
      <w:r w:rsidRPr="00A709AC">
        <w:rPr>
          <w:color w:val="auto"/>
        </w:rPr>
        <w:t>The organization prevents the unauthorized exfiltration of information across managed interfaces.</w:t>
      </w:r>
    </w:p>
    <w:p w14:paraId="31AC118F" w14:textId="77777777" w:rsidR="00912E1E" w:rsidRPr="00A709AC" w:rsidRDefault="00912E1E" w:rsidP="008079A9">
      <w:pPr>
        <w:rPr>
          <w:color w:val="auto"/>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A3412" w14:paraId="2BA118F4" w14:textId="77777777" w:rsidTr="006A3471">
        <w:trPr>
          <w:cantSplit/>
          <w:trHeight w:val="288"/>
          <w:tblHeader/>
        </w:trPr>
        <w:tc>
          <w:tcPr>
            <w:tcW w:w="811" w:type="pct"/>
            <w:shd w:val="clear" w:color="auto" w:fill="1D396B" w:themeFill="accent5"/>
            <w:tcMar>
              <w:top w:w="43" w:type="dxa"/>
              <w:left w:w="115" w:type="dxa"/>
              <w:bottom w:w="43" w:type="dxa"/>
              <w:right w:w="115" w:type="dxa"/>
            </w:tcMar>
            <w:hideMark/>
          </w:tcPr>
          <w:p w14:paraId="1C033278" w14:textId="77777777" w:rsidR="008079A9" w:rsidRPr="00A709AC" w:rsidRDefault="008079A9" w:rsidP="006A3471">
            <w:pPr>
              <w:pStyle w:val="GSATableHeading"/>
              <w:spacing w:before="40" w:after="40"/>
              <w:rPr>
                <w:rFonts w:asciiTheme="majorHAnsi" w:hAnsiTheme="majorHAnsi"/>
                <w:szCs w:val="20"/>
                <w:highlight w:val="yellow"/>
              </w:rPr>
            </w:pPr>
            <w:r w:rsidRPr="00A709AC">
              <w:rPr>
                <w:rFonts w:asciiTheme="majorHAnsi" w:hAnsiTheme="majorHAnsi"/>
                <w:szCs w:val="20"/>
              </w:rPr>
              <w:t>SC-7 (10)</w:t>
            </w:r>
          </w:p>
        </w:tc>
        <w:tc>
          <w:tcPr>
            <w:tcW w:w="4189" w:type="pct"/>
            <w:shd w:val="clear" w:color="auto" w:fill="1D396B" w:themeFill="accent5"/>
            <w:hideMark/>
          </w:tcPr>
          <w:p w14:paraId="41B3D938" w14:textId="77777777" w:rsidR="008079A9" w:rsidRPr="00A709AC" w:rsidRDefault="008079A9" w:rsidP="006A3471">
            <w:pPr>
              <w:pStyle w:val="GSATableHeading"/>
              <w:spacing w:before="40" w:after="40"/>
              <w:rPr>
                <w:rFonts w:asciiTheme="majorHAnsi" w:hAnsiTheme="majorHAnsi"/>
                <w:szCs w:val="20"/>
                <w:highlight w:val="yellow"/>
              </w:rPr>
            </w:pPr>
            <w:r w:rsidRPr="00A709AC">
              <w:rPr>
                <w:rFonts w:asciiTheme="majorHAnsi" w:hAnsiTheme="majorHAnsi"/>
                <w:szCs w:val="20"/>
              </w:rPr>
              <w:t>Control Summary Information</w:t>
            </w:r>
          </w:p>
        </w:tc>
      </w:tr>
      <w:tr w:rsidR="000050B0" w:rsidRPr="00EA3412" w14:paraId="68B5295B" w14:textId="77777777" w:rsidTr="006A3471">
        <w:trPr>
          <w:trHeight w:val="288"/>
        </w:trPr>
        <w:tc>
          <w:tcPr>
            <w:tcW w:w="5000" w:type="pct"/>
            <w:gridSpan w:val="2"/>
            <w:tcMar>
              <w:top w:w="43" w:type="dxa"/>
              <w:left w:w="115" w:type="dxa"/>
              <w:bottom w:w="43" w:type="dxa"/>
              <w:right w:w="115" w:type="dxa"/>
            </w:tcMar>
            <w:hideMark/>
          </w:tcPr>
          <w:p w14:paraId="5E4719C9" w14:textId="7E41D57D" w:rsidR="000050B0" w:rsidRPr="005E2ED6" w:rsidRDefault="000050B0" w:rsidP="000050B0">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c_</w:t>
            </w:r>
            <w:r w:rsidRPr="004A1F1C">
              <w:rPr>
                <w:rFonts w:eastAsia="Times New Roman" w:cs="Calibri"/>
                <w:color w:val="auto"/>
                <w:sz w:val="20"/>
              </w:rPr>
              <w:t>7_10</w:t>
            </w:r>
            <w:r w:rsidRPr="004A1F1C">
              <w:rPr>
                <w:rFonts w:asciiTheme="minorHAnsi" w:hAnsiTheme="minorHAnsi" w:cstheme="minorHAnsi"/>
                <w:color w:val="auto"/>
                <w:sz w:val="20"/>
                <w:szCs w:val="20"/>
              </w:rPr>
              <w:t>_role}}</w:t>
            </w:r>
          </w:p>
        </w:tc>
      </w:tr>
      <w:tr w:rsidR="000050B0" w:rsidRPr="00EA3412" w14:paraId="18D66B70" w14:textId="77777777" w:rsidTr="000167C2">
        <w:trPr>
          <w:trHeight w:val="288"/>
        </w:trPr>
        <w:tc>
          <w:tcPr>
            <w:tcW w:w="5000" w:type="pct"/>
            <w:gridSpan w:val="2"/>
            <w:tcMar>
              <w:top w:w="43" w:type="dxa"/>
              <w:left w:w="115" w:type="dxa"/>
              <w:bottom w:w="43" w:type="dxa"/>
              <w:right w:w="115" w:type="dxa"/>
            </w:tcMar>
            <w:hideMark/>
          </w:tcPr>
          <w:p w14:paraId="6516054E" w14:textId="259E25D2" w:rsidR="000050B0" w:rsidRPr="0085132D" w:rsidRDefault="000050B0" w:rsidP="000050B0">
            <w:pPr>
              <w:pStyle w:val="GSATableText"/>
              <w:spacing w:before="40" w:after="40"/>
              <w:rPr>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status}}</w:t>
            </w:r>
          </w:p>
        </w:tc>
      </w:tr>
      <w:tr w:rsidR="000050B0" w:rsidRPr="00EA3412" w14:paraId="11134870" w14:textId="77777777" w:rsidTr="000167C2">
        <w:trPr>
          <w:trHeight w:val="288"/>
        </w:trPr>
        <w:tc>
          <w:tcPr>
            <w:tcW w:w="5000" w:type="pct"/>
            <w:gridSpan w:val="2"/>
            <w:tcMar>
              <w:top w:w="43" w:type="dxa"/>
              <w:left w:w="115" w:type="dxa"/>
              <w:bottom w:w="43" w:type="dxa"/>
              <w:right w:w="115" w:type="dxa"/>
            </w:tcMar>
            <w:hideMark/>
          </w:tcPr>
          <w:p w14:paraId="2A260ED2" w14:textId="0F88B865" w:rsidR="000050B0" w:rsidRPr="0085132D" w:rsidRDefault="000050B0" w:rsidP="000050B0">
            <w:pPr>
              <w:pStyle w:val="GSATableText"/>
              <w:spacing w:before="40" w:after="40"/>
              <w:rPr>
                <w:sz w:val="20"/>
                <w:szCs w:val="20"/>
              </w:rPr>
            </w:pPr>
            <w:r w:rsidRPr="004A1F1C">
              <w:rPr>
                <w:color w:val="auto"/>
                <w:sz w:val="20"/>
                <w:szCs w:val="20"/>
              </w:rPr>
              <w:t>{{sc_</w:t>
            </w:r>
            <w:r w:rsidRPr="004A1F1C">
              <w:rPr>
                <w:rFonts w:eastAsia="Times New Roman" w:cs="Calibri"/>
                <w:color w:val="auto"/>
                <w:sz w:val="20"/>
              </w:rPr>
              <w:t>7_10</w:t>
            </w:r>
            <w:r w:rsidRPr="004A1F1C">
              <w:rPr>
                <w:color w:val="auto"/>
                <w:sz w:val="20"/>
                <w:szCs w:val="20"/>
              </w:rPr>
              <w:t>_origination}}</w:t>
            </w:r>
          </w:p>
        </w:tc>
      </w:tr>
    </w:tbl>
    <w:p w14:paraId="203EC0DB" w14:textId="77777777" w:rsidR="00325E1D" w:rsidRDefault="00325E1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EA3412" w14:paraId="4102867A" w14:textId="77777777" w:rsidTr="006A3471">
        <w:trPr>
          <w:cantSplit/>
          <w:trHeight w:val="288"/>
          <w:tblHeader/>
        </w:trPr>
        <w:tc>
          <w:tcPr>
            <w:tcW w:w="5000" w:type="pct"/>
            <w:shd w:val="clear" w:color="auto" w:fill="1D396B" w:themeFill="accent5"/>
            <w:vAlign w:val="center"/>
            <w:hideMark/>
          </w:tcPr>
          <w:p w14:paraId="3137B409" w14:textId="77777777" w:rsidR="008079A9" w:rsidRPr="005E2ED6" w:rsidRDefault="008079A9">
            <w:pPr>
              <w:pStyle w:val="GSATableHeading"/>
              <w:rPr>
                <w:rFonts w:asciiTheme="majorHAnsi" w:hAnsiTheme="majorHAnsi"/>
                <w:szCs w:val="20"/>
                <w:highlight w:val="yellow"/>
              </w:rPr>
            </w:pPr>
            <w:r w:rsidRPr="005E2ED6">
              <w:rPr>
                <w:rFonts w:asciiTheme="majorHAnsi" w:hAnsiTheme="majorHAnsi"/>
                <w:szCs w:val="20"/>
              </w:rPr>
              <w:t>SC-7 (10) What is the solution and how is it implemented?</w:t>
            </w:r>
          </w:p>
        </w:tc>
      </w:tr>
      <w:tr w:rsidR="00CC673A" w:rsidRPr="006A3471" w14:paraId="73410A21" w14:textId="77777777" w:rsidTr="006A3471">
        <w:trPr>
          <w:trHeight w:val="288"/>
        </w:trPr>
        <w:tc>
          <w:tcPr>
            <w:tcW w:w="5000" w:type="pct"/>
            <w:shd w:val="clear" w:color="auto" w:fill="FFFFFF" w:themeFill="background1"/>
          </w:tcPr>
          <w:p w14:paraId="18EDBB8F" w14:textId="5BD50708" w:rsidR="00CC673A" w:rsidRPr="006A3471" w:rsidRDefault="000050B0">
            <w:pPr>
              <w:pStyle w:val="GSATableText"/>
              <w:rPr>
                <w:sz w:val="20"/>
                <w:szCs w:val="20"/>
              </w:rPr>
            </w:pPr>
            <w:r w:rsidRPr="004A1F1C">
              <w:rPr>
                <w:rFonts w:eastAsia="Calibri" w:cs="Calibri"/>
                <w:color w:val="auto"/>
                <w:sz w:val="20"/>
                <w:szCs w:val="20"/>
              </w:rPr>
              <w:t>{{sc_</w:t>
            </w:r>
            <w:r w:rsidRPr="004A1F1C">
              <w:rPr>
                <w:rFonts w:eastAsia="Times New Roman" w:cs="Calibri"/>
                <w:color w:val="auto"/>
                <w:sz w:val="20"/>
              </w:rPr>
              <w:t>7_10</w:t>
            </w:r>
            <w:r w:rsidRPr="004A1F1C">
              <w:rPr>
                <w:rFonts w:eastAsia="Calibri" w:cs="Calibri"/>
                <w:color w:val="auto"/>
                <w:sz w:val="20"/>
                <w:szCs w:val="20"/>
              </w:rPr>
              <w:t>_implementation}}</w:t>
            </w:r>
          </w:p>
        </w:tc>
      </w:tr>
    </w:tbl>
    <w:p w14:paraId="10432CCB" w14:textId="648E0146" w:rsidR="008079A9" w:rsidRDefault="008079A9" w:rsidP="008A02B6">
      <w:pPr>
        <w:pStyle w:val="Heading4"/>
        <w:numPr>
          <w:ilvl w:val="0"/>
          <w:numId w:val="0"/>
        </w:numPr>
      </w:pPr>
      <w:bookmarkStart w:id="3317" w:name="_Toc388620976"/>
      <w:bookmarkStart w:id="3318" w:name="_Toc385595134"/>
      <w:bookmarkStart w:id="3319" w:name="_Toc385594746"/>
      <w:bookmarkStart w:id="3320" w:name="_Toc385594358"/>
      <w:bookmarkStart w:id="3321" w:name="_Toc383444714"/>
      <w:bookmarkStart w:id="3322" w:name="_Toc383429905"/>
      <w:bookmarkStart w:id="3323" w:name="_Toc520895711"/>
      <w:bookmarkStart w:id="3324" w:name="_Toc48643923"/>
      <w:r>
        <w:t xml:space="preserve">SC-7 (12) Control Enhancement </w:t>
      </w:r>
      <w:bookmarkEnd w:id="3317"/>
      <w:bookmarkEnd w:id="3318"/>
      <w:bookmarkEnd w:id="3319"/>
      <w:bookmarkEnd w:id="3320"/>
      <w:bookmarkEnd w:id="3321"/>
      <w:bookmarkEnd w:id="3322"/>
      <w:r w:rsidRPr="005E2ED6">
        <w:t>(H)</w:t>
      </w:r>
      <w:bookmarkEnd w:id="3323"/>
      <w:bookmarkEnd w:id="3324"/>
    </w:p>
    <w:p w14:paraId="7C1A246F" w14:textId="1B557498" w:rsidR="008079A9" w:rsidRPr="00500E0F" w:rsidRDefault="008079A9" w:rsidP="008079A9">
      <w:pPr>
        <w:rPr>
          <w:rFonts w:asciiTheme="minorHAnsi" w:hAnsiTheme="minorHAnsi" w:cstheme="minorHAnsi"/>
          <w:color w:val="auto"/>
        </w:rPr>
      </w:pPr>
      <w:r w:rsidRPr="00500E0F">
        <w:rPr>
          <w:rFonts w:asciiTheme="minorHAnsi" w:hAnsiTheme="minorHAnsi" w:cstheme="minorHAnsi"/>
          <w:color w:val="auto"/>
        </w:rPr>
        <w:t xml:space="preserve">The organization implements </w:t>
      </w:r>
      <w:r w:rsidRPr="005E2ED6">
        <w:rPr>
          <w:rFonts w:asciiTheme="minorHAnsi" w:hAnsiTheme="minorHAnsi" w:cstheme="minorHAnsi"/>
          <w:color w:val="auto"/>
        </w:rPr>
        <w:t>[</w:t>
      </w:r>
      <w:r w:rsidRPr="005E2ED6">
        <w:rPr>
          <w:rStyle w:val="GSAItalicEmphasisChar"/>
          <w:rFonts w:asciiTheme="minorHAnsi" w:hAnsiTheme="minorHAnsi" w:cstheme="minorHAnsi"/>
          <w:color w:val="auto"/>
        </w:rPr>
        <w:t>FedRAMP Assignment: Host Intrusion Prevention System (HIPS), Host Intrusion Detection System (HIDS), or minimally a host-based firewall</w:t>
      </w:r>
      <w:r w:rsidRPr="005E2ED6">
        <w:rPr>
          <w:rFonts w:asciiTheme="minorHAnsi" w:hAnsiTheme="minorHAnsi" w:cstheme="minorHAnsi"/>
          <w:color w:val="auto"/>
        </w:rPr>
        <w:t xml:space="preserve">] </w:t>
      </w:r>
      <w:r w:rsidRPr="00500E0F">
        <w:rPr>
          <w:rFonts w:asciiTheme="minorHAnsi" w:hAnsiTheme="minorHAnsi" w:cstheme="minorHAnsi"/>
          <w:color w:val="auto"/>
        </w:rPr>
        <w:t>at [</w:t>
      </w:r>
      <w:r w:rsidRPr="00500E0F">
        <w:rPr>
          <w:rStyle w:val="GSAItalicEmphasisChar"/>
          <w:rFonts w:asciiTheme="minorHAnsi" w:hAnsiTheme="minorHAnsi" w:cstheme="minorHAnsi"/>
          <w:color w:val="auto"/>
        </w:rPr>
        <w:t>Assignment: organization-defined information system components</w:t>
      </w:r>
      <w:r w:rsidR="00103A15" w:rsidRPr="00500E0F">
        <w:rPr>
          <w:rFonts w:asciiTheme="minorHAnsi" w:hAnsiTheme="minorHAnsi" w:cstheme="minorHAnsi"/>
          <w:color w:val="auto"/>
        </w:rPr>
        <w:t>]</w:t>
      </w:r>
      <w:r w:rsidRPr="00500E0F">
        <w:rPr>
          <w:rFonts w:asciiTheme="minorHAnsi" w:hAnsiTheme="minorHAnsi" w:cstheme="minorHAnsi"/>
          <w:color w:val="auto"/>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2600B" w14:paraId="6BC65B82"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74C8E240"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SC-7 (12)</w:t>
            </w:r>
          </w:p>
        </w:tc>
        <w:tc>
          <w:tcPr>
            <w:tcW w:w="4189" w:type="pct"/>
            <w:shd w:val="clear" w:color="auto" w:fill="1D396B" w:themeFill="accent5"/>
            <w:hideMark/>
          </w:tcPr>
          <w:p w14:paraId="599CB486"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Control Summary Information</w:t>
            </w:r>
          </w:p>
        </w:tc>
      </w:tr>
      <w:tr w:rsidR="000050B0" w:rsidRPr="0082600B" w14:paraId="3AB42B54" w14:textId="77777777" w:rsidTr="008A5F44">
        <w:trPr>
          <w:trHeight w:val="288"/>
        </w:trPr>
        <w:tc>
          <w:tcPr>
            <w:tcW w:w="5000" w:type="pct"/>
            <w:gridSpan w:val="2"/>
            <w:tcMar>
              <w:top w:w="43" w:type="dxa"/>
              <w:left w:w="115" w:type="dxa"/>
              <w:bottom w:w="43" w:type="dxa"/>
              <w:right w:w="115" w:type="dxa"/>
            </w:tcMar>
            <w:hideMark/>
          </w:tcPr>
          <w:p w14:paraId="33B17A78" w14:textId="080C7E76" w:rsidR="000050B0" w:rsidRPr="0082600B" w:rsidRDefault="000050B0" w:rsidP="000050B0">
            <w:pPr>
              <w:pStyle w:val="GSATableText"/>
              <w:spacing w:before="40" w:after="40"/>
              <w:rPr>
                <w:sz w:val="20"/>
                <w:szCs w:val="20"/>
              </w:rPr>
            </w:pPr>
            <w:r w:rsidRPr="004A1F1C">
              <w:rPr>
                <w:color w:val="auto"/>
                <w:sz w:val="20"/>
                <w:szCs w:val="20"/>
              </w:rPr>
              <w:t xml:space="preserve">Responsible Role: </w:t>
            </w: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role}}</w:t>
            </w:r>
          </w:p>
        </w:tc>
      </w:tr>
      <w:tr w:rsidR="000050B0" w:rsidRPr="0082600B" w14:paraId="6B82F857" w14:textId="77777777" w:rsidTr="008A5F44">
        <w:trPr>
          <w:trHeight w:val="288"/>
        </w:trPr>
        <w:tc>
          <w:tcPr>
            <w:tcW w:w="5000" w:type="pct"/>
            <w:gridSpan w:val="2"/>
            <w:tcMar>
              <w:top w:w="43" w:type="dxa"/>
              <w:left w:w="115" w:type="dxa"/>
              <w:bottom w:w="43" w:type="dxa"/>
              <w:right w:w="115" w:type="dxa"/>
            </w:tcMar>
            <w:hideMark/>
          </w:tcPr>
          <w:p w14:paraId="2CEF1846" w14:textId="625C18AE" w:rsidR="000050B0" w:rsidRPr="0082600B" w:rsidRDefault="000050B0" w:rsidP="000050B0">
            <w:pPr>
              <w:pStyle w:val="GSATableText"/>
              <w:spacing w:before="40" w:after="40"/>
              <w:rPr>
                <w:sz w:val="20"/>
                <w:szCs w:val="20"/>
              </w:rPr>
            </w:pPr>
            <w:r w:rsidRPr="004A1F1C">
              <w:rPr>
                <w:color w:val="auto"/>
                <w:sz w:val="20"/>
                <w:szCs w:val="20"/>
              </w:rPr>
              <w:t xml:space="preserve">Parameter SC-7(12)-1: </w:t>
            </w:r>
            <w:r w:rsidRPr="004A1F1C">
              <w:rPr>
                <w:rFonts w:eastAsia="Times New Roman" w:cs="Calibri"/>
                <w:color w:val="auto"/>
                <w:sz w:val="20"/>
              </w:rPr>
              <w:t>{{sc_</w:t>
            </w:r>
            <w:r w:rsidRPr="004A1F1C">
              <w:rPr>
                <w:rFonts w:eastAsia="Calibri" w:cs="Calibri"/>
                <w:color w:val="auto"/>
                <w:sz w:val="20"/>
              </w:rPr>
              <w:t>7_12_1</w:t>
            </w:r>
            <w:r w:rsidRPr="004A1F1C">
              <w:rPr>
                <w:rFonts w:eastAsia="Times New Roman" w:cs="Calibri"/>
                <w:color w:val="auto"/>
                <w:sz w:val="20"/>
              </w:rPr>
              <w:t>_parameter}}</w:t>
            </w:r>
          </w:p>
        </w:tc>
      </w:tr>
      <w:tr w:rsidR="000050B0" w:rsidRPr="0082600B" w14:paraId="6F51E881" w14:textId="77777777" w:rsidTr="008A5F44">
        <w:trPr>
          <w:trHeight w:val="288"/>
        </w:trPr>
        <w:tc>
          <w:tcPr>
            <w:tcW w:w="5000" w:type="pct"/>
            <w:gridSpan w:val="2"/>
            <w:tcMar>
              <w:top w:w="43" w:type="dxa"/>
              <w:left w:w="115" w:type="dxa"/>
              <w:bottom w:w="43" w:type="dxa"/>
              <w:right w:w="115" w:type="dxa"/>
            </w:tcMar>
            <w:hideMark/>
          </w:tcPr>
          <w:p w14:paraId="1A7E0351" w14:textId="022BC4AC" w:rsidR="000050B0" w:rsidRPr="0082600B" w:rsidRDefault="000050B0" w:rsidP="000050B0">
            <w:pPr>
              <w:pStyle w:val="GSATableText"/>
              <w:spacing w:before="40" w:after="40"/>
              <w:rPr>
                <w:sz w:val="20"/>
                <w:szCs w:val="20"/>
              </w:rPr>
            </w:pPr>
            <w:r w:rsidRPr="004A1F1C">
              <w:rPr>
                <w:color w:val="auto"/>
                <w:sz w:val="20"/>
                <w:szCs w:val="20"/>
              </w:rPr>
              <w:t xml:space="preserve">Parameter SC-7(12)-2: </w:t>
            </w:r>
            <w:r w:rsidRPr="004A1F1C">
              <w:rPr>
                <w:rFonts w:eastAsia="Times New Roman" w:cs="Calibri"/>
                <w:color w:val="auto"/>
                <w:sz w:val="20"/>
              </w:rPr>
              <w:t>{{sc_</w:t>
            </w:r>
            <w:r w:rsidRPr="004A1F1C">
              <w:rPr>
                <w:rFonts w:eastAsia="Calibri" w:cs="Calibri"/>
                <w:color w:val="auto"/>
                <w:sz w:val="20"/>
              </w:rPr>
              <w:t>7_12_2</w:t>
            </w:r>
            <w:r w:rsidRPr="004A1F1C">
              <w:rPr>
                <w:rFonts w:eastAsia="Times New Roman" w:cs="Calibri"/>
                <w:color w:val="auto"/>
                <w:sz w:val="20"/>
              </w:rPr>
              <w:t>_parameter}}</w:t>
            </w:r>
          </w:p>
        </w:tc>
      </w:tr>
      <w:tr w:rsidR="000050B0" w:rsidRPr="0082600B" w14:paraId="2CAEA9EB" w14:textId="77777777" w:rsidTr="000167C2">
        <w:trPr>
          <w:trHeight w:val="288"/>
        </w:trPr>
        <w:tc>
          <w:tcPr>
            <w:tcW w:w="5000" w:type="pct"/>
            <w:gridSpan w:val="2"/>
            <w:tcMar>
              <w:top w:w="43" w:type="dxa"/>
              <w:left w:w="115" w:type="dxa"/>
              <w:bottom w:w="43" w:type="dxa"/>
              <w:right w:w="115" w:type="dxa"/>
            </w:tcMar>
            <w:hideMark/>
          </w:tcPr>
          <w:p w14:paraId="388DA2E3" w14:textId="3F1DBC9C" w:rsidR="000050B0" w:rsidRPr="0082600B" w:rsidRDefault="000050B0" w:rsidP="000050B0">
            <w:pPr>
              <w:pStyle w:val="GSATableText"/>
              <w:spacing w:before="40" w:after="40"/>
              <w:rPr>
                <w:sz w:val="20"/>
                <w:szCs w:val="20"/>
              </w:rPr>
            </w:pPr>
            <w:r w:rsidRPr="004A1F1C">
              <w:rPr>
                <w:color w:val="auto"/>
                <w:spacing w:val="0"/>
                <w:sz w:val="20"/>
                <w:szCs w:val="20"/>
              </w:rPr>
              <w:t>{{sc_</w:t>
            </w:r>
            <w:r w:rsidRPr="004A1F1C">
              <w:rPr>
                <w:rFonts w:eastAsia="Calibri" w:cs="Calibri"/>
                <w:color w:val="auto"/>
                <w:sz w:val="20"/>
              </w:rPr>
              <w:t>7_12</w:t>
            </w:r>
            <w:r w:rsidRPr="004A1F1C">
              <w:rPr>
                <w:color w:val="auto"/>
                <w:spacing w:val="0"/>
                <w:sz w:val="20"/>
                <w:szCs w:val="20"/>
              </w:rPr>
              <w:t>_status}}</w:t>
            </w:r>
          </w:p>
        </w:tc>
      </w:tr>
      <w:tr w:rsidR="000050B0" w:rsidRPr="0082600B" w14:paraId="6275E7E3" w14:textId="77777777" w:rsidTr="000167C2">
        <w:trPr>
          <w:trHeight w:val="288"/>
        </w:trPr>
        <w:tc>
          <w:tcPr>
            <w:tcW w:w="5000" w:type="pct"/>
            <w:gridSpan w:val="2"/>
            <w:tcMar>
              <w:top w:w="43" w:type="dxa"/>
              <w:left w:w="115" w:type="dxa"/>
              <w:bottom w:w="43" w:type="dxa"/>
              <w:right w:w="115" w:type="dxa"/>
            </w:tcMar>
            <w:hideMark/>
          </w:tcPr>
          <w:p w14:paraId="0F6CF815" w14:textId="0B16B73D" w:rsidR="000050B0" w:rsidRPr="0082600B" w:rsidRDefault="000050B0" w:rsidP="000050B0">
            <w:pPr>
              <w:pStyle w:val="GSATableText"/>
              <w:spacing w:before="40" w:after="40"/>
              <w:rPr>
                <w:sz w:val="20"/>
                <w:szCs w:val="20"/>
              </w:rPr>
            </w:pPr>
            <w:r w:rsidRPr="004A1F1C">
              <w:rPr>
                <w:color w:val="auto"/>
                <w:spacing w:val="0"/>
                <w:sz w:val="20"/>
                <w:szCs w:val="20"/>
              </w:rPr>
              <w:t>{{sc_</w:t>
            </w:r>
            <w:r w:rsidRPr="004A1F1C">
              <w:rPr>
                <w:rFonts w:eastAsia="Calibri" w:cs="Calibri"/>
                <w:color w:val="auto"/>
                <w:sz w:val="20"/>
              </w:rPr>
              <w:t>7_12</w:t>
            </w:r>
            <w:r w:rsidRPr="004A1F1C">
              <w:rPr>
                <w:color w:val="auto"/>
                <w:spacing w:val="0"/>
                <w:sz w:val="20"/>
                <w:szCs w:val="20"/>
              </w:rPr>
              <w:t>_origination}}</w:t>
            </w:r>
          </w:p>
        </w:tc>
      </w:tr>
    </w:tbl>
    <w:p w14:paraId="235FA4AA" w14:textId="77777777" w:rsidR="00325E1D" w:rsidRDefault="00325E1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2600B" w14:paraId="4E6E8030" w14:textId="77777777" w:rsidTr="0082600B">
        <w:trPr>
          <w:cantSplit/>
          <w:trHeight w:val="288"/>
          <w:tblHeader/>
        </w:trPr>
        <w:tc>
          <w:tcPr>
            <w:tcW w:w="5000" w:type="pct"/>
            <w:shd w:val="clear" w:color="auto" w:fill="1D396B" w:themeFill="accent5"/>
            <w:vAlign w:val="center"/>
            <w:hideMark/>
          </w:tcPr>
          <w:p w14:paraId="25BFE986" w14:textId="77777777" w:rsidR="008079A9" w:rsidRPr="0082600B" w:rsidRDefault="008079A9" w:rsidP="0082600B">
            <w:pPr>
              <w:pStyle w:val="GSATableHeading"/>
              <w:rPr>
                <w:rFonts w:asciiTheme="majorHAnsi" w:hAnsiTheme="majorHAnsi"/>
                <w:szCs w:val="20"/>
              </w:rPr>
            </w:pPr>
            <w:r w:rsidRPr="0082600B">
              <w:rPr>
                <w:rFonts w:asciiTheme="majorHAnsi" w:hAnsiTheme="majorHAnsi"/>
                <w:szCs w:val="20"/>
              </w:rPr>
              <w:t>SC-7 (12) What is the solution and how is it implemented?</w:t>
            </w:r>
          </w:p>
        </w:tc>
      </w:tr>
      <w:tr w:rsidR="00C25B47" w:rsidRPr="0082600B" w14:paraId="13D3D983" w14:textId="77777777" w:rsidTr="0082600B">
        <w:trPr>
          <w:trHeight w:val="288"/>
        </w:trPr>
        <w:tc>
          <w:tcPr>
            <w:tcW w:w="5000" w:type="pct"/>
            <w:shd w:val="clear" w:color="auto" w:fill="FFFFFF" w:themeFill="background1"/>
          </w:tcPr>
          <w:p w14:paraId="0038885C" w14:textId="0AF02D13" w:rsidR="00C25B47" w:rsidRPr="00F634DD" w:rsidRDefault="000050B0" w:rsidP="00F634DD">
            <w:pPr>
              <w:autoSpaceDE w:val="0"/>
              <w:autoSpaceDN w:val="0"/>
              <w:adjustRightInd w:val="0"/>
              <w:spacing w:before="0" w:after="0"/>
              <w:rPr>
                <w:rFonts w:eastAsia="Times New Roman" w:cs="Calibri"/>
                <w:bCs/>
                <w:sz w:val="20"/>
              </w:rPr>
            </w:pPr>
            <w:r w:rsidRPr="004A1F1C">
              <w:rPr>
                <w:rFonts w:eastAsia="Times New Roman" w:cs="Calibri"/>
                <w:color w:val="auto"/>
                <w:sz w:val="20"/>
              </w:rPr>
              <w:t>{{sc_</w:t>
            </w:r>
            <w:r w:rsidRPr="004A1F1C">
              <w:rPr>
                <w:rFonts w:eastAsia="Calibri" w:cs="Calibri"/>
                <w:color w:val="auto"/>
                <w:sz w:val="20"/>
              </w:rPr>
              <w:t>7_12</w:t>
            </w:r>
            <w:r w:rsidRPr="004A1F1C">
              <w:rPr>
                <w:rFonts w:eastAsia="Times New Roman" w:cs="Calibri"/>
                <w:color w:val="auto"/>
                <w:sz w:val="20"/>
              </w:rPr>
              <w:t>_implementation}}</w:t>
            </w:r>
          </w:p>
        </w:tc>
      </w:tr>
    </w:tbl>
    <w:p w14:paraId="22FC4273" w14:textId="273CDA43" w:rsidR="008079A9" w:rsidRDefault="008079A9" w:rsidP="008A02B6">
      <w:pPr>
        <w:pStyle w:val="Heading4"/>
        <w:numPr>
          <w:ilvl w:val="0"/>
          <w:numId w:val="0"/>
        </w:numPr>
      </w:pPr>
      <w:bookmarkStart w:id="3325" w:name="_Toc388620977"/>
      <w:bookmarkStart w:id="3326" w:name="_Toc385595135"/>
      <w:bookmarkStart w:id="3327" w:name="_Toc385594747"/>
      <w:bookmarkStart w:id="3328" w:name="_Toc385594359"/>
      <w:bookmarkStart w:id="3329" w:name="_Toc383444715"/>
      <w:bookmarkStart w:id="3330" w:name="_Toc383429906"/>
      <w:bookmarkStart w:id="3331" w:name="_Toc520895712"/>
      <w:bookmarkStart w:id="3332" w:name="_Toc48643924"/>
      <w:r>
        <w:t xml:space="preserve">SC-7 (13) Control Enhancement </w:t>
      </w:r>
      <w:bookmarkEnd w:id="3325"/>
      <w:bookmarkEnd w:id="3326"/>
      <w:bookmarkEnd w:id="3327"/>
      <w:bookmarkEnd w:id="3328"/>
      <w:bookmarkEnd w:id="3329"/>
      <w:bookmarkEnd w:id="3330"/>
      <w:r w:rsidRPr="005E2ED6">
        <w:t>(H)</w:t>
      </w:r>
      <w:bookmarkEnd w:id="3331"/>
      <w:bookmarkEnd w:id="3332"/>
    </w:p>
    <w:p w14:paraId="3C779049" w14:textId="251CE47F" w:rsidR="0081072B" w:rsidRPr="0081072B" w:rsidRDefault="008079A9" w:rsidP="0081072B">
      <w:pPr>
        <w:rPr>
          <w:rFonts w:asciiTheme="minorHAnsi" w:hAnsiTheme="minorHAnsi" w:cstheme="minorHAnsi"/>
          <w:szCs w:val="20"/>
        </w:rPr>
      </w:pPr>
      <w:r w:rsidRPr="00096072">
        <w:rPr>
          <w:rFonts w:asciiTheme="minorHAnsi" w:hAnsiTheme="minorHAnsi" w:cstheme="minorHAnsi"/>
          <w:szCs w:val="20"/>
        </w:rPr>
        <w:t>The organization isolates [</w:t>
      </w:r>
      <w:r w:rsidRPr="00096072">
        <w:rPr>
          <w:rStyle w:val="GSAItalicEmphasisChar"/>
          <w:rFonts w:asciiTheme="minorHAnsi" w:hAnsiTheme="minorHAnsi" w:cstheme="minorHAnsi"/>
          <w:szCs w:val="20"/>
        </w:rPr>
        <w:t>FedRAMP</w:t>
      </w:r>
      <w:r w:rsidRPr="00096072">
        <w:rPr>
          <w:rFonts w:asciiTheme="minorHAnsi" w:hAnsiTheme="minorHAnsi" w:cstheme="minorHAnsi"/>
          <w:szCs w:val="20"/>
        </w:rPr>
        <w:t xml:space="preserve"> </w:t>
      </w:r>
      <w:r w:rsidRPr="00096072">
        <w:rPr>
          <w:rStyle w:val="GSAItalicEmphasisChar"/>
          <w:rFonts w:asciiTheme="minorHAnsi" w:hAnsiTheme="minorHAnsi" w:cstheme="minorHAnsi"/>
          <w:szCs w:val="20"/>
        </w:rPr>
        <w:t>Assignment: See SC-7 (13) additional FedRAMP Requirements and Guidance</w:t>
      </w:r>
      <w:r w:rsidRPr="00096072">
        <w:rPr>
          <w:rFonts w:asciiTheme="minorHAnsi" w:hAnsiTheme="minorHAnsi" w:cstheme="minorHAnsi"/>
          <w:szCs w:val="20"/>
        </w:rPr>
        <w:t>] from other internal information system components by implementing physically separate subnetworks with managed interfaces to other components of the system.</w:t>
      </w:r>
    </w:p>
    <w:p w14:paraId="0E7E0195" w14:textId="77777777" w:rsidR="00FF18D8" w:rsidRDefault="00FF18D8" w:rsidP="00325E1D">
      <w:pPr>
        <w:rPr>
          <w:rFonts w:asciiTheme="minorHAnsi" w:hAnsiTheme="minorHAnsi" w:cstheme="minorHAnsi"/>
          <w:szCs w:val="20"/>
        </w:rPr>
      </w:pPr>
    </w:p>
    <w:p w14:paraId="2FFB6A3D" w14:textId="77777777" w:rsidR="00EB7C4E" w:rsidRPr="00096072" w:rsidRDefault="00EB7C4E" w:rsidP="00EB7C4E">
      <w:pPr>
        <w:pStyle w:val="GSAGuidance"/>
        <w:keepLines/>
        <w:rPr>
          <w:rFonts w:asciiTheme="minorHAnsi" w:hAnsiTheme="minorHAnsi" w:cstheme="minorHAnsi"/>
          <w:color w:val="313231" w:themeColor="text1"/>
          <w:sz w:val="22"/>
          <w:szCs w:val="20"/>
        </w:rPr>
      </w:pPr>
      <w:r w:rsidRPr="00096072">
        <w:rPr>
          <w:rStyle w:val="GSAGuidanceBoldChar"/>
          <w:rFonts w:asciiTheme="minorHAnsi" w:hAnsiTheme="minorHAnsi" w:cstheme="minorHAnsi"/>
          <w:color w:val="313231" w:themeColor="text1"/>
          <w:sz w:val="22"/>
          <w:szCs w:val="20"/>
        </w:rPr>
        <w:t>SC-7 (13) Additional FedRAMP Requirements and Guidance:</w:t>
      </w:r>
      <w:r w:rsidRPr="00096072">
        <w:rPr>
          <w:rFonts w:asciiTheme="minorHAnsi" w:hAnsiTheme="minorHAnsi" w:cstheme="minorHAnsi"/>
          <w:color w:val="313231" w:themeColor="text1"/>
          <w:sz w:val="22"/>
          <w:szCs w:val="20"/>
        </w:rPr>
        <w:t xml:space="preserve"> </w:t>
      </w:r>
    </w:p>
    <w:p w14:paraId="5B277B6D" w14:textId="77777777" w:rsidR="00EB7C4E" w:rsidRPr="00096072" w:rsidRDefault="00EB7C4E" w:rsidP="00EB7C4E">
      <w:pPr>
        <w:pStyle w:val="GSAGuidance"/>
        <w:keepLines/>
        <w:rPr>
          <w:rFonts w:asciiTheme="minorHAnsi" w:hAnsiTheme="minorHAnsi" w:cstheme="minorHAnsi"/>
          <w:color w:val="313231" w:themeColor="text1"/>
          <w:sz w:val="22"/>
          <w:szCs w:val="20"/>
        </w:rPr>
      </w:pPr>
      <w:r w:rsidRPr="00096072">
        <w:rPr>
          <w:rStyle w:val="GSAGuidanceBoldChar"/>
          <w:rFonts w:asciiTheme="minorHAnsi" w:hAnsiTheme="minorHAnsi" w:cstheme="minorHAnsi"/>
          <w:color w:val="313231" w:themeColor="text1"/>
          <w:sz w:val="22"/>
          <w:szCs w:val="20"/>
        </w:rPr>
        <w:t>Requirement</w:t>
      </w:r>
      <w:r w:rsidRPr="00096072">
        <w:rPr>
          <w:rFonts w:asciiTheme="minorHAnsi" w:hAnsiTheme="minorHAnsi" w:cstheme="minorHAnsi"/>
          <w:color w:val="313231" w:themeColor="text1"/>
          <w:sz w:val="22"/>
          <w:szCs w:val="20"/>
        </w:rPr>
        <w:t xml:space="preserve">: The service provider defines key information security tools, mechanisms, and support components associated with system and security administration and security administration and isolates those tools, mechanisms, and support components from other internal information system components via physically or logically separate subnets. </w:t>
      </w:r>
    </w:p>
    <w:p w14:paraId="14B6F990" w14:textId="77777777" w:rsidR="00EB7C4E" w:rsidRPr="00096072" w:rsidRDefault="00EB7C4E" w:rsidP="00EB7C4E">
      <w:pPr>
        <w:pStyle w:val="GSAGuidance"/>
        <w:rPr>
          <w:rFonts w:asciiTheme="minorHAnsi" w:hAnsiTheme="minorHAnsi" w:cstheme="minorHAnsi"/>
          <w:color w:val="313231" w:themeColor="text1"/>
          <w:sz w:val="22"/>
          <w:szCs w:val="20"/>
        </w:rPr>
      </w:pPr>
      <w:r w:rsidRPr="00EB7C4E">
        <w:rPr>
          <w:rStyle w:val="GSAGuidanceBoldChar"/>
          <w:rFonts w:asciiTheme="minorHAnsi" w:hAnsiTheme="minorHAnsi" w:cstheme="minorHAnsi"/>
          <w:color w:val="313231" w:themeColor="text1"/>
          <w:sz w:val="22"/>
          <w:szCs w:val="20"/>
        </w:rPr>
        <w:t>Guidance</w:t>
      </w:r>
      <w:r w:rsidRPr="00EB7C4E">
        <w:rPr>
          <w:rFonts w:asciiTheme="minorHAnsi" w:hAnsiTheme="minorHAnsi" w:cstheme="minorHAnsi"/>
          <w:color w:val="313231" w:themeColor="text1"/>
          <w:sz w:val="22"/>
          <w:szCs w:val="20"/>
        </w:rPr>
        <w:t>: Examples include: information security tools, mechanisms, and support components such as, but not limited to public key infrastructure (PKI), patching infrastructure, cyber defense tools, special purpose gateway, vulnerability tracking systems, internet access points (IAPs); network element and data center administrative/management traffic; demilitarized zones (DMZs), Server farms/computing centers, centralized audit log servers, etc.</w:t>
      </w:r>
    </w:p>
    <w:p w14:paraId="56814994" w14:textId="77777777" w:rsidR="001F6DAC" w:rsidRPr="00096072" w:rsidRDefault="001F6DAC" w:rsidP="00325E1D">
      <w:pPr>
        <w:rPr>
          <w:rFonts w:asciiTheme="minorHAnsi" w:hAnsiTheme="minorHAnsi" w:cstheme="minorHAnsi"/>
          <w:szCs w:val="20"/>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2600B" w:rsidRPr="0082600B" w14:paraId="1F3EB135"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2921D626" w14:textId="77777777" w:rsidR="008079A9" w:rsidRPr="0082600B" w:rsidRDefault="008079A9" w:rsidP="0082600B">
            <w:pPr>
              <w:pStyle w:val="GSATableHeading"/>
              <w:spacing w:before="40" w:after="40"/>
              <w:rPr>
                <w:rFonts w:asciiTheme="majorHAnsi" w:hAnsiTheme="majorHAnsi"/>
                <w:color w:val="FFFFFF" w:themeColor="background1"/>
                <w:szCs w:val="20"/>
              </w:rPr>
            </w:pPr>
            <w:r w:rsidRPr="0082600B">
              <w:rPr>
                <w:rFonts w:asciiTheme="majorHAnsi" w:hAnsiTheme="majorHAnsi"/>
                <w:szCs w:val="20"/>
              </w:rPr>
              <w:t>SC-7 (13)</w:t>
            </w:r>
          </w:p>
        </w:tc>
        <w:tc>
          <w:tcPr>
            <w:tcW w:w="4189" w:type="pct"/>
            <w:shd w:val="clear" w:color="auto" w:fill="1D396B" w:themeFill="accent5"/>
            <w:hideMark/>
          </w:tcPr>
          <w:p w14:paraId="122136C4" w14:textId="77777777" w:rsidR="008079A9" w:rsidRPr="0082600B" w:rsidRDefault="008079A9" w:rsidP="0082600B">
            <w:pPr>
              <w:pStyle w:val="GSATableHeading"/>
              <w:spacing w:before="40" w:after="40"/>
              <w:rPr>
                <w:rFonts w:asciiTheme="majorHAnsi" w:hAnsiTheme="majorHAnsi"/>
                <w:color w:val="FFFFFF" w:themeColor="background1"/>
                <w:szCs w:val="20"/>
              </w:rPr>
            </w:pPr>
            <w:r w:rsidRPr="0082600B">
              <w:rPr>
                <w:rFonts w:asciiTheme="majorHAnsi" w:hAnsiTheme="majorHAnsi"/>
                <w:szCs w:val="20"/>
              </w:rPr>
              <w:t>Control Summary Information</w:t>
            </w:r>
          </w:p>
        </w:tc>
      </w:tr>
      <w:tr w:rsidR="000050B0" w:rsidRPr="0082600B" w14:paraId="623CA0B9" w14:textId="77777777" w:rsidTr="0082600B">
        <w:trPr>
          <w:trHeight w:val="288"/>
        </w:trPr>
        <w:tc>
          <w:tcPr>
            <w:tcW w:w="5000" w:type="pct"/>
            <w:gridSpan w:val="2"/>
            <w:tcMar>
              <w:top w:w="43" w:type="dxa"/>
              <w:left w:w="115" w:type="dxa"/>
              <w:bottom w:w="43" w:type="dxa"/>
              <w:right w:w="115" w:type="dxa"/>
            </w:tcMar>
            <w:hideMark/>
          </w:tcPr>
          <w:p w14:paraId="4320F3FA" w14:textId="3363AF01" w:rsidR="000050B0" w:rsidRPr="0082600B" w:rsidRDefault="000050B0" w:rsidP="000050B0">
            <w:pPr>
              <w:pStyle w:val="GSATableText"/>
              <w:spacing w:before="40" w:after="40"/>
              <w:rPr>
                <w:sz w:val="20"/>
                <w:szCs w:val="20"/>
              </w:rPr>
            </w:pPr>
            <w:r w:rsidRPr="00DD4775" w:rsidDel="00C560CA">
              <w:rPr>
                <w:rFonts w:eastAsia="Times New Roman" w:cs="Calibri"/>
                <w:bCs/>
                <w:sz w:val="20"/>
              </w:rPr>
              <w:t>Responsible Role</w:t>
            </w:r>
            <w:r w:rsidRPr="00201EB6" w:rsidDel="00C560CA">
              <w:rPr>
                <w:rFonts w:eastAsia="Times New Roman" w:cs="Calibri"/>
                <w:sz w:val="20"/>
              </w:rPr>
              <w:t xml:space="preserve">: </w:t>
            </w:r>
            <w:r w:rsidRPr="00E443E8">
              <w:rPr>
                <w:rFonts w:eastAsia="Times New Roman" w:cs="Calibri"/>
                <w:sz w:val="20"/>
              </w:rPr>
              <w:t>{{sc_</w:t>
            </w:r>
            <w:r>
              <w:rPr>
                <w:rFonts w:eastAsia="Times New Roman" w:cs="Calibri"/>
                <w:sz w:val="20"/>
              </w:rPr>
              <w:t>7_13</w:t>
            </w:r>
            <w:r w:rsidRPr="00E443E8">
              <w:rPr>
                <w:rFonts w:eastAsia="Times New Roman" w:cs="Calibri"/>
                <w:sz w:val="20"/>
              </w:rPr>
              <w:t>_role}}</w:t>
            </w:r>
          </w:p>
        </w:tc>
      </w:tr>
      <w:tr w:rsidR="000050B0" w:rsidRPr="0082600B" w14:paraId="46BE7256" w14:textId="77777777" w:rsidTr="0082600B">
        <w:trPr>
          <w:trHeight w:val="288"/>
        </w:trPr>
        <w:tc>
          <w:tcPr>
            <w:tcW w:w="5000" w:type="pct"/>
            <w:gridSpan w:val="2"/>
            <w:tcMar>
              <w:top w:w="43" w:type="dxa"/>
              <w:left w:w="115" w:type="dxa"/>
              <w:bottom w:w="43" w:type="dxa"/>
              <w:right w:w="115" w:type="dxa"/>
            </w:tcMar>
            <w:hideMark/>
          </w:tcPr>
          <w:p w14:paraId="4AEED06B" w14:textId="123D983A" w:rsidR="000050B0" w:rsidRPr="00C71FE1" w:rsidRDefault="000050B0" w:rsidP="000050B0">
            <w:pPr>
              <w:pStyle w:val="GSATableText"/>
              <w:spacing w:before="40" w:after="40"/>
              <w:rPr>
                <w:sz w:val="20"/>
                <w:szCs w:val="20"/>
              </w:rPr>
            </w:pPr>
            <w:r w:rsidRPr="00DD4775" w:rsidDel="00C560CA">
              <w:rPr>
                <w:rFonts w:eastAsia="Times New Roman" w:cs="Calibri"/>
                <w:bCs/>
                <w:sz w:val="20"/>
              </w:rPr>
              <w:t>Parameter SC-07(13):</w:t>
            </w:r>
            <w:r w:rsidDel="00C560CA">
              <w:rPr>
                <w:rFonts w:eastAsia="Times New Roman" w:cs="Calibri"/>
                <w:bCs/>
                <w:sz w:val="20"/>
              </w:rPr>
              <w:t xml:space="preserve"> </w:t>
            </w:r>
            <w:r w:rsidRPr="00E443E8">
              <w:rPr>
                <w:rFonts w:eastAsia="Times New Roman" w:cs="Calibri"/>
                <w:bCs/>
                <w:sz w:val="20"/>
              </w:rPr>
              <w:t>{{sc_</w:t>
            </w:r>
            <w:r>
              <w:rPr>
                <w:rFonts w:eastAsia="Times New Roman" w:cs="Calibri"/>
                <w:sz w:val="20"/>
              </w:rPr>
              <w:t>7_13</w:t>
            </w:r>
            <w:r w:rsidRPr="00E443E8">
              <w:rPr>
                <w:rFonts w:eastAsia="Times New Roman" w:cs="Calibri"/>
                <w:bCs/>
                <w:sz w:val="20"/>
              </w:rPr>
              <w:t>_parameter}}</w:t>
            </w:r>
          </w:p>
        </w:tc>
      </w:tr>
      <w:tr w:rsidR="000050B0" w:rsidRPr="0082600B" w14:paraId="79F3AFFF" w14:textId="77777777" w:rsidTr="000167C2">
        <w:trPr>
          <w:trHeight w:val="288"/>
        </w:trPr>
        <w:tc>
          <w:tcPr>
            <w:tcW w:w="5000" w:type="pct"/>
            <w:gridSpan w:val="2"/>
            <w:tcMar>
              <w:top w:w="43" w:type="dxa"/>
              <w:left w:w="115" w:type="dxa"/>
              <w:bottom w:w="43" w:type="dxa"/>
              <w:right w:w="115" w:type="dxa"/>
            </w:tcMar>
            <w:hideMark/>
          </w:tcPr>
          <w:p w14:paraId="790CC522" w14:textId="72D985E9" w:rsidR="000050B0" w:rsidRPr="0082600B" w:rsidRDefault="000050B0" w:rsidP="000050B0">
            <w:pPr>
              <w:pStyle w:val="GSATableText"/>
              <w:spacing w:before="40" w:after="40"/>
              <w:rPr>
                <w:sz w:val="20"/>
                <w:szCs w:val="20"/>
              </w:rPr>
            </w:pPr>
            <w:r w:rsidRPr="00E443E8">
              <w:rPr>
                <w:spacing w:val="0"/>
                <w:sz w:val="20"/>
                <w:szCs w:val="20"/>
              </w:rPr>
              <w:t>{{sc_</w:t>
            </w:r>
            <w:r>
              <w:rPr>
                <w:rFonts w:eastAsia="Times New Roman" w:cs="Calibri"/>
                <w:sz w:val="20"/>
              </w:rPr>
              <w:t>7_13</w:t>
            </w:r>
            <w:r w:rsidRPr="00E443E8">
              <w:rPr>
                <w:spacing w:val="0"/>
                <w:sz w:val="20"/>
                <w:szCs w:val="20"/>
              </w:rPr>
              <w:t>_status}}</w:t>
            </w:r>
          </w:p>
        </w:tc>
      </w:tr>
      <w:tr w:rsidR="000050B0" w:rsidRPr="0082600B" w14:paraId="67A1B29E" w14:textId="77777777" w:rsidTr="000167C2">
        <w:trPr>
          <w:trHeight w:val="288"/>
        </w:trPr>
        <w:tc>
          <w:tcPr>
            <w:tcW w:w="5000" w:type="pct"/>
            <w:gridSpan w:val="2"/>
            <w:tcMar>
              <w:top w:w="43" w:type="dxa"/>
              <w:left w:w="115" w:type="dxa"/>
              <w:bottom w:w="43" w:type="dxa"/>
              <w:right w:w="115" w:type="dxa"/>
            </w:tcMar>
            <w:hideMark/>
          </w:tcPr>
          <w:p w14:paraId="510FD66B" w14:textId="018049A6" w:rsidR="000050B0" w:rsidRPr="0082600B" w:rsidRDefault="000050B0" w:rsidP="000050B0">
            <w:pPr>
              <w:pStyle w:val="GSATableText"/>
              <w:spacing w:before="40" w:after="40"/>
              <w:rPr>
                <w:sz w:val="20"/>
                <w:szCs w:val="20"/>
              </w:rPr>
            </w:pPr>
            <w:r w:rsidRPr="00E443E8">
              <w:rPr>
                <w:spacing w:val="0"/>
                <w:sz w:val="20"/>
                <w:szCs w:val="20"/>
              </w:rPr>
              <w:t>{{sc_</w:t>
            </w:r>
            <w:r>
              <w:rPr>
                <w:rFonts w:eastAsia="Times New Roman" w:cs="Calibri"/>
                <w:sz w:val="20"/>
              </w:rPr>
              <w:t>7_13</w:t>
            </w:r>
            <w:r w:rsidRPr="00E443E8">
              <w:rPr>
                <w:spacing w:val="0"/>
                <w:sz w:val="20"/>
                <w:szCs w:val="20"/>
              </w:rPr>
              <w:t>_origination}}</w:t>
            </w:r>
          </w:p>
        </w:tc>
      </w:tr>
    </w:tbl>
    <w:p w14:paraId="6076AE1B" w14:textId="77777777" w:rsidR="00325E1D" w:rsidRDefault="00325E1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2600B" w14:paraId="34246F9E" w14:textId="77777777" w:rsidTr="0082600B">
        <w:trPr>
          <w:cantSplit/>
          <w:trHeight w:val="288"/>
          <w:tblHeader/>
        </w:trPr>
        <w:tc>
          <w:tcPr>
            <w:tcW w:w="5000" w:type="pct"/>
            <w:shd w:val="clear" w:color="auto" w:fill="1D396B" w:themeFill="accent5"/>
            <w:vAlign w:val="center"/>
            <w:hideMark/>
          </w:tcPr>
          <w:p w14:paraId="70E8F5A3" w14:textId="77777777" w:rsidR="008079A9" w:rsidRPr="0082600B" w:rsidRDefault="008079A9">
            <w:pPr>
              <w:pStyle w:val="GSATableHeading"/>
              <w:rPr>
                <w:rFonts w:asciiTheme="majorHAnsi" w:hAnsiTheme="majorHAnsi"/>
                <w:szCs w:val="20"/>
              </w:rPr>
            </w:pPr>
            <w:r w:rsidRPr="0082600B">
              <w:rPr>
                <w:rFonts w:asciiTheme="majorHAnsi" w:hAnsiTheme="majorHAnsi"/>
                <w:szCs w:val="20"/>
              </w:rPr>
              <w:t>SC-7 (13) What is the solution and how is it implemented?</w:t>
            </w:r>
          </w:p>
        </w:tc>
      </w:tr>
      <w:tr w:rsidR="004265DC" w:rsidRPr="0082600B" w14:paraId="0932BC03" w14:textId="77777777" w:rsidTr="000050B0">
        <w:trPr>
          <w:trHeight w:val="377"/>
        </w:trPr>
        <w:tc>
          <w:tcPr>
            <w:tcW w:w="5000" w:type="pct"/>
            <w:shd w:val="clear" w:color="auto" w:fill="FFFFFF" w:themeFill="background1"/>
          </w:tcPr>
          <w:p w14:paraId="74DACE8C" w14:textId="40F7B413" w:rsidR="00607885" w:rsidRPr="0082600B" w:rsidRDefault="000050B0">
            <w:pPr>
              <w:pStyle w:val="GSATableText"/>
              <w:rPr>
                <w:sz w:val="20"/>
                <w:szCs w:val="20"/>
              </w:rPr>
            </w:pPr>
            <w:r w:rsidRPr="004A1F1C">
              <w:rPr>
                <w:rFonts w:eastAsia="Times New Roman" w:cs="Calibri"/>
                <w:sz w:val="20"/>
              </w:rPr>
              <w:t>{{sc_7_13_implementation}}</w:t>
            </w:r>
          </w:p>
        </w:tc>
      </w:tr>
    </w:tbl>
    <w:p w14:paraId="52BF06E7" w14:textId="77777777" w:rsidR="008079A9" w:rsidRDefault="008079A9" w:rsidP="008A02B6">
      <w:pPr>
        <w:pStyle w:val="Heading4"/>
        <w:numPr>
          <w:ilvl w:val="0"/>
          <w:numId w:val="0"/>
        </w:numPr>
      </w:pPr>
      <w:bookmarkStart w:id="3333" w:name="_Toc388620978"/>
      <w:bookmarkStart w:id="3334" w:name="_Toc385595136"/>
      <w:bookmarkStart w:id="3335" w:name="_Toc385594748"/>
      <w:bookmarkStart w:id="3336" w:name="_Toc385594360"/>
      <w:bookmarkStart w:id="3337" w:name="_Toc383444716"/>
      <w:bookmarkStart w:id="3338" w:name="_Toc383429907"/>
      <w:bookmarkStart w:id="3339" w:name="_Toc520895713"/>
      <w:bookmarkStart w:id="3340" w:name="_Toc48643925"/>
      <w:r>
        <w:t xml:space="preserve">SC-7 (18) Control Enhancement </w:t>
      </w:r>
      <w:bookmarkEnd w:id="3333"/>
      <w:bookmarkEnd w:id="3334"/>
      <w:bookmarkEnd w:id="3335"/>
      <w:bookmarkEnd w:id="3336"/>
      <w:bookmarkEnd w:id="3337"/>
      <w:bookmarkEnd w:id="3338"/>
      <w:r>
        <w:t>(M) (H)</w:t>
      </w:r>
      <w:bookmarkEnd w:id="3339"/>
      <w:bookmarkEnd w:id="3340"/>
    </w:p>
    <w:p w14:paraId="05789BDF" w14:textId="77777777" w:rsidR="008079A9" w:rsidRPr="00096072" w:rsidRDefault="008079A9" w:rsidP="008079A9">
      <w:pPr>
        <w:keepNext/>
      </w:pPr>
      <w:r w:rsidRPr="00096072">
        <w:t>The information system fails securely in the event of an operational failure of a boundary protection device.</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2600B" w14:paraId="00D88340"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4D5E52A0"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SC-7 (18)</w:t>
            </w:r>
          </w:p>
        </w:tc>
        <w:tc>
          <w:tcPr>
            <w:tcW w:w="4189" w:type="pct"/>
            <w:shd w:val="clear" w:color="auto" w:fill="1D396B" w:themeFill="accent5"/>
            <w:hideMark/>
          </w:tcPr>
          <w:p w14:paraId="3694ADB3" w14:textId="77777777" w:rsidR="008079A9" w:rsidRPr="0082600B" w:rsidRDefault="008079A9" w:rsidP="0082600B">
            <w:pPr>
              <w:pStyle w:val="GSATableHeading"/>
              <w:spacing w:before="40" w:after="40"/>
              <w:rPr>
                <w:rFonts w:asciiTheme="majorHAnsi" w:hAnsiTheme="majorHAnsi"/>
                <w:szCs w:val="20"/>
              </w:rPr>
            </w:pPr>
            <w:r w:rsidRPr="0082600B">
              <w:rPr>
                <w:rFonts w:asciiTheme="majorHAnsi" w:hAnsiTheme="majorHAnsi"/>
                <w:szCs w:val="20"/>
              </w:rPr>
              <w:t>Control Summary Information</w:t>
            </w:r>
          </w:p>
        </w:tc>
      </w:tr>
      <w:tr w:rsidR="000050B0" w:rsidRPr="0082600B" w14:paraId="7DAC1401" w14:textId="77777777" w:rsidTr="0082600B">
        <w:trPr>
          <w:trHeight w:val="288"/>
        </w:trPr>
        <w:tc>
          <w:tcPr>
            <w:tcW w:w="5000" w:type="pct"/>
            <w:gridSpan w:val="2"/>
            <w:tcMar>
              <w:top w:w="43" w:type="dxa"/>
              <w:left w:w="115" w:type="dxa"/>
              <w:bottom w:w="43" w:type="dxa"/>
              <w:right w:w="115" w:type="dxa"/>
            </w:tcMar>
            <w:hideMark/>
          </w:tcPr>
          <w:p w14:paraId="0D2FCBDA" w14:textId="677F6039" w:rsidR="000050B0" w:rsidRPr="0082600B" w:rsidRDefault="000050B0" w:rsidP="000050B0">
            <w:pPr>
              <w:pStyle w:val="GSATableText"/>
              <w:spacing w:before="40" w:after="40"/>
              <w:rPr>
                <w:sz w:val="20"/>
                <w:szCs w:val="20"/>
              </w:rPr>
            </w:pPr>
            <w:r w:rsidRPr="00DD4775">
              <w:rPr>
                <w:rFonts w:cs="Calibri"/>
                <w:sz w:val="20"/>
              </w:rPr>
              <w:t xml:space="preserve">Responsible Role: </w:t>
            </w:r>
            <w:r w:rsidRPr="00E443E8">
              <w:rPr>
                <w:rFonts w:cs="Calibri"/>
                <w:sz w:val="20"/>
              </w:rPr>
              <w:t>{{sc_</w:t>
            </w:r>
            <w:r>
              <w:rPr>
                <w:rFonts w:eastAsia="Times New Roman" w:cs="Calibri"/>
                <w:sz w:val="20"/>
              </w:rPr>
              <w:t>7_18</w:t>
            </w:r>
            <w:r w:rsidRPr="00E443E8">
              <w:rPr>
                <w:rFonts w:cs="Calibri"/>
                <w:sz w:val="20"/>
              </w:rPr>
              <w:t>_role}}</w:t>
            </w:r>
          </w:p>
        </w:tc>
      </w:tr>
      <w:tr w:rsidR="000050B0" w:rsidRPr="0082600B" w14:paraId="0EDB2982" w14:textId="77777777" w:rsidTr="000167C2">
        <w:trPr>
          <w:trHeight w:val="288"/>
        </w:trPr>
        <w:tc>
          <w:tcPr>
            <w:tcW w:w="5000" w:type="pct"/>
            <w:gridSpan w:val="2"/>
            <w:tcMar>
              <w:top w:w="43" w:type="dxa"/>
              <w:left w:w="115" w:type="dxa"/>
              <w:bottom w:w="43" w:type="dxa"/>
              <w:right w:w="115" w:type="dxa"/>
            </w:tcMar>
            <w:hideMark/>
          </w:tcPr>
          <w:p w14:paraId="31E73B50" w14:textId="1DF3224C" w:rsidR="000050B0" w:rsidRPr="0082600B" w:rsidRDefault="000050B0" w:rsidP="000050B0">
            <w:pPr>
              <w:pStyle w:val="GSATableText"/>
              <w:spacing w:before="40" w:after="40"/>
              <w:rPr>
                <w:sz w:val="20"/>
                <w:szCs w:val="20"/>
              </w:rPr>
            </w:pPr>
            <w:r w:rsidRPr="00E443E8">
              <w:rPr>
                <w:spacing w:val="0"/>
                <w:sz w:val="20"/>
                <w:szCs w:val="20"/>
              </w:rPr>
              <w:t>{{sc_</w:t>
            </w:r>
            <w:r>
              <w:rPr>
                <w:rFonts w:eastAsia="Times New Roman" w:cs="Calibri"/>
                <w:sz w:val="20"/>
              </w:rPr>
              <w:t>7_18</w:t>
            </w:r>
            <w:r w:rsidRPr="00E443E8">
              <w:rPr>
                <w:spacing w:val="0"/>
                <w:sz w:val="20"/>
                <w:szCs w:val="20"/>
              </w:rPr>
              <w:t>_status}}</w:t>
            </w:r>
          </w:p>
        </w:tc>
      </w:tr>
      <w:tr w:rsidR="000050B0" w:rsidRPr="0082600B" w14:paraId="25E6E2B9" w14:textId="77777777" w:rsidTr="000167C2">
        <w:trPr>
          <w:trHeight w:val="288"/>
        </w:trPr>
        <w:tc>
          <w:tcPr>
            <w:tcW w:w="5000" w:type="pct"/>
            <w:gridSpan w:val="2"/>
            <w:tcMar>
              <w:top w:w="43" w:type="dxa"/>
              <w:left w:w="115" w:type="dxa"/>
              <w:bottom w:w="43" w:type="dxa"/>
              <w:right w:w="115" w:type="dxa"/>
            </w:tcMar>
            <w:hideMark/>
          </w:tcPr>
          <w:p w14:paraId="0125E5A0" w14:textId="31961868" w:rsidR="000050B0" w:rsidRPr="0082600B" w:rsidRDefault="000050B0" w:rsidP="000050B0">
            <w:pPr>
              <w:pStyle w:val="GSATableText"/>
              <w:spacing w:before="40" w:after="40"/>
              <w:rPr>
                <w:sz w:val="20"/>
                <w:szCs w:val="20"/>
              </w:rPr>
            </w:pPr>
            <w:r w:rsidRPr="00E443E8">
              <w:rPr>
                <w:spacing w:val="0"/>
                <w:sz w:val="20"/>
                <w:szCs w:val="20"/>
              </w:rPr>
              <w:t>{{sc_</w:t>
            </w:r>
            <w:r>
              <w:rPr>
                <w:rFonts w:eastAsia="Times New Roman" w:cs="Calibri"/>
                <w:sz w:val="20"/>
              </w:rPr>
              <w:t>7_18</w:t>
            </w:r>
            <w:r w:rsidRPr="00E443E8">
              <w:rPr>
                <w:spacing w:val="0"/>
                <w:sz w:val="20"/>
                <w:szCs w:val="20"/>
              </w:rPr>
              <w:t>_origination}}</w:t>
            </w:r>
          </w:p>
        </w:tc>
      </w:tr>
    </w:tbl>
    <w:p w14:paraId="0A5D71DC" w14:textId="77777777" w:rsidR="00217B72" w:rsidRDefault="00217B7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2600B" w14:paraId="59A45BE8" w14:textId="77777777" w:rsidTr="0082600B">
        <w:trPr>
          <w:cantSplit/>
          <w:trHeight w:val="288"/>
          <w:tblHeader/>
        </w:trPr>
        <w:tc>
          <w:tcPr>
            <w:tcW w:w="5000" w:type="pct"/>
            <w:shd w:val="clear" w:color="auto" w:fill="1D396B" w:themeFill="accent5"/>
            <w:vAlign w:val="center"/>
            <w:hideMark/>
          </w:tcPr>
          <w:p w14:paraId="5277D146" w14:textId="77777777" w:rsidR="008079A9" w:rsidRPr="0082600B" w:rsidRDefault="008079A9">
            <w:pPr>
              <w:pStyle w:val="GSATableHeading"/>
              <w:rPr>
                <w:rFonts w:asciiTheme="majorHAnsi" w:hAnsiTheme="majorHAnsi"/>
                <w:szCs w:val="20"/>
              </w:rPr>
            </w:pPr>
            <w:r w:rsidRPr="0082600B">
              <w:rPr>
                <w:rFonts w:asciiTheme="majorHAnsi" w:hAnsiTheme="majorHAnsi"/>
                <w:szCs w:val="20"/>
              </w:rPr>
              <w:t>SC-7 (18) What is the solution and how is it implemented?</w:t>
            </w:r>
          </w:p>
        </w:tc>
      </w:tr>
      <w:tr w:rsidR="000D6B3C" w:rsidRPr="0082600B" w14:paraId="2E79087E" w14:textId="77777777" w:rsidTr="0082600B">
        <w:trPr>
          <w:trHeight w:val="288"/>
        </w:trPr>
        <w:tc>
          <w:tcPr>
            <w:tcW w:w="5000" w:type="pct"/>
            <w:shd w:val="clear" w:color="auto" w:fill="FFFFFF" w:themeFill="background1"/>
          </w:tcPr>
          <w:p w14:paraId="1166C3FA" w14:textId="385B4110" w:rsidR="000D6B3C" w:rsidRPr="0082600B" w:rsidRDefault="000050B0">
            <w:pPr>
              <w:pStyle w:val="GSATableText"/>
              <w:rPr>
                <w:sz w:val="20"/>
                <w:szCs w:val="20"/>
              </w:rPr>
            </w:pPr>
            <w:r w:rsidRPr="004A1F1C">
              <w:rPr>
                <w:rFonts w:eastAsia="Times New Roman" w:cs="Calibri"/>
                <w:color w:val="auto"/>
                <w:sz w:val="20"/>
              </w:rPr>
              <w:t>{{sc_7_18_implementation}}</w:t>
            </w:r>
          </w:p>
        </w:tc>
      </w:tr>
    </w:tbl>
    <w:p w14:paraId="76E7630C" w14:textId="77777777" w:rsidR="008079A9" w:rsidRPr="005E2ED6" w:rsidRDefault="008079A9" w:rsidP="008A02B6">
      <w:pPr>
        <w:pStyle w:val="Heading4"/>
        <w:numPr>
          <w:ilvl w:val="0"/>
          <w:numId w:val="0"/>
        </w:numPr>
        <w:rPr>
          <w:highlight w:val="yellow"/>
        </w:rPr>
      </w:pPr>
      <w:bookmarkStart w:id="3341" w:name="_Toc520895714"/>
      <w:bookmarkStart w:id="3342" w:name="_Toc48643926"/>
      <w:r w:rsidRPr="005E2ED6">
        <w:t>SC-7 (20) Control Enhancement (H)</w:t>
      </w:r>
      <w:bookmarkEnd w:id="3341"/>
      <w:bookmarkEnd w:id="3342"/>
    </w:p>
    <w:p w14:paraId="25CFB5A0" w14:textId="77777777" w:rsidR="004C5B47" w:rsidRPr="004C5B47" w:rsidRDefault="008079A9" w:rsidP="004C5B47">
      <w:pPr>
        <w:rPr>
          <w:rFonts w:asciiTheme="minorHAnsi" w:hAnsiTheme="minorHAnsi" w:cstheme="minorHAnsi"/>
        </w:rPr>
      </w:pPr>
      <w:r w:rsidRPr="005E2ED6">
        <w:rPr>
          <w:rFonts w:asciiTheme="minorHAnsi" w:hAnsiTheme="minorHAnsi" w:cstheme="minorHAnsi"/>
        </w:rPr>
        <w:t>The information system provides the capability to dynamically isolate/segregate [</w:t>
      </w:r>
      <w:r w:rsidRPr="005E2ED6">
        <w:rPr>
          <w:rStyle w:val="GSAItalicEmphasisChar"/>
          <w:rFonts w:asciiTheme="minorHAnsi" w:hAnsiTheme="minorHAnsi" w:cstheme="minorHAnsi"/>
        </w:rPr>
        <w:t>Assignment: organization-defined information system components</w:t>
      </w:r>
      <w:r w:rsidRPr="005E2ED6">
        <w:rPr>
          <w:rFonts w:asciiTheme="minorHAnsi" w:hAnsiTheme="minorHAnsi" w:cstheme="minorHAnsi"/>
        </w:rPr>
        <w:t>] from other components of the system.</w:t>
      </w:r>
    </w:p>
    <w:p w14:paraId="3404CE84" w14:textId="63433E5D" w:rsidR="00217B72" w:rsidRPr="005E2ED6" w:rsidRDefault="00217B72" w:rsidP="008079A9">
      <w:pPr>
        <w:rPr>
          <w:rFonts w:asciiTheme="minorHAnsi" w:hAnsiTheme="minorHAnsi" w:cstheme="minorHAnsi"/>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32FF4" w14:paraId="0311BCD6" w14:textId="77777777" w:rsidTr="0082600B">
        <w:trPr>
          <w:cantSplit/>
          <w:trHeight w:val="288"/>
          <w:tblHeader/>
        </w:trPr>
        <w:tc>
          <w:tcPr>
            <w:tcW w:w="811" w:type="pct"/>
            <w:shd w:val="clear" w:color="auto" w:fill="1D396B" w:themeFill="accent5"/>
            <w:tcMar>
              <w:top w:w="43" w:type="dxa"/>
              <w:left w:w="115" w:type="dxa"/>
              <w:bottom w:w="43" w:type="dxa"/>
              <w:right w:w="115" w:type="dxa"/>
            </w:tcMar>
            <w:hideMark/>
          </w:tcPr>
          <w:p w14:paraId="02A05926" w14:textId="77777777" w:rsidR="008079A9" w:rsidRPr="005E2ED6" w:rsidRDefault="008079A9" w:rsidP="0082600B">
            <w:pPr>
              <w:pStyle w:val="GSATableHeading"/>
              <w:spacing w:before="40" w:after="40"/>
              <w:rPr>
                <w:rFonts w:asciiTheme="majorHAnsi" w:hAnsiTheme="majorHAnsi"/>
                <w:szCs w:val="20"/>
                <w:highlight w:val="yellow"/>
              </w:rPr>
            </w:pPr>
            <w:r w:rsidRPr="005E2ED6">
              <w:rPr>
                <w:rFonts w:asciiTheme="majorHAnsi" w:hAnsiTheme="majorHAnsi"/>
                <w:szCs w:val="20"/>
              </w:rPr>
              <w:t>SC-7 (20)</w:t>
            </w:r>
          </w:p>
        </w:tc>
        <w:tc>
          <w:tcPr>
            <w:tcW w:w="4189" w:type="pct"/>
            <w:shd w:val="clear" w:color="auto" w:fill="1D396B" w:themeFill="accent5"/>
            <w:hideMark/>
          </w:tcPr>
          <w:p w14:paraId="5C88B196" w14:textId="77777777" w:rsidR="008079A9" w:rsidRPr="005E2ED6" w:rsidRDefault="008079A9" w:rsidP="0082600B">
            <w:pPr>
              <w:pStyle w:val="GSATableHeading"/>
              <w:spacing w:before="40" w:after="40"/>
              <w:rPr>
                <w:rFonts w:asciiTheme="majorHAnsi" w:hAnsiTheme="majorHAnsi"/>
                <w:szCs w:val="20"/>
                <w:highlight w:val="yellow"/>
              </w:rPr>
            </w:pPr>
            <w:r w:rsidRPr="005E2ED6">
              <w:rPr>
                <w:rFonts w:asciiTheme="majorHAnsi" w:hAnsiTheme="majorHAnsi"/>
                <w:szCs w:val="20"/>
              </w:rPr>
              <w:t>Control Summary Information</w:t>
            </w:r>
          </w:p>
        </w:tc>
      </w:tr>
      <w:tr w:rsidR="000050B0" w:rsidRPr="00832FF4" w14:paraId="64973FC8" w14:textId="77777777" w:rsidTr="0082600B">
        <w:trPr>
          <w:trHeight w:val="47"/>
        </w:trPr>
        <w:tc>
          <w:tcPr>
            <w:tcW w:w="5000" w:type="pct"/>
            <w:gridSpan w:val="2"/>
            <w:tcMar>
              <w:top w:w="43" w:type="dxa"/>
              <w:left w:w="115" w:type="dxa"/>
              <w:bottom w:w="43" w:type="dxa"/>
              <w:right w:w="115" w:type="dxa"/>
            </w:tcMar>
            <w:hideMark/>
          </w:tcPr>
          <w:p w14:paraId="5A861317" w14:textId="76454D0A" w:rsidR="000050B0" w:rsidRPr="005E2ED6" w:rsidRDefault="000050B0" w:rsidP="000050B0">
            <w:pPr>
              <w:pStyle w:val="GSATableText"/>
              <w:spacing w:before="40" w:after="40"/>
              <w:rPr>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0</w:t>
            </w:r>
            <w:r w:rsidRPr="004A1F1C">
              <w:rPr>
                <w:rFonts w:asciiTheme="minorHAnsi" w:hAnsiTheme="minorHAnsi" w:cstheme="minorHAnsi"/>
                <w:sz w:val="20"/>
                <w:szCs w:val="20"/>
              </w:rPr>
              <w:t>_role}}</w:t>
            </w:r>
          </w:p>
        </w:tc>
      </w:tr>
      <w:tr w:rsidR="000050B0" w:rsidRPr="00832FF4" w14:paraId="7F4D9F0E" w14:textId="77777777" w:rsidTr="0082600B">
        <w:trPr>
          <w:trHeight w:val="288"/>
        </w:trPr>
        <w:tc>
          <w:tcPr>
            <w:tcW w:w="5000" w:type="pct"/>
            <w:gridSpan w:val="2"/>
            <w:tcMar>
              <w:top w:w="43" w:type="dxa"/>
              <w:left w:w="115" w:type="dxa"/>
              <w:bottom w:w="43" w:type="dxa"/>
              <w:right w:w="115" w:type="dxa"/>
            </w:tcMar>
            <w:hideMark/>
          </w:tcPr>
          <w:p w14:paraId="1976D81D" w14:textId="0F345F6D" w:rsidR="000050B0" w:rsidRPr="005E2ED6" w:rsidRDefault="000050B0" w:rsidP="000050B0">
            <w:pPr>
              <w:pStyle w:val="GSATableText"/>
              <w:spacing w:before="40" w:after="40"/>
              <w:rPr>
                <w:sz w:val="20"/>
                <w:szCs w:val="20"/>
                <w:highlight w:val="yellow"/>
              </w:rPr>
            </w:pPr>
            <w:r w:rsidRPr="004A1F1C">
              <w:rPr>
                <w:sz w:val="20"/>
                <w:szCs w:val="20"/>
              </w:rPr>
              <w:t>Parameter SC-7(20): {{sc_</w:t>
            </w:r>
            <w:r w:rsidRPr="004A1F1C">
              <w:rPr>
                <w:rFonts w:eastAsia="Times New Roman" w:cs="Calibri"/>
                <w:sz w:val="20"/>
              </w:rPr>
              <w:t>7_20</w:t>
            </w:r>
            <w:r w:rsidRPr="004A1F1C">
              <w:rPr>
                <w:sz w:val="20"/>
                <w:szCs w:val="20"/>
              </w:rPr>
              <w:t>_parameter}}</w:t>
            </w:r>
          </w:p>
        </w:tc>
      </w:tr>
      <w:tr w:rsidR="000050B0" w:rsidRPr="00832FF4" w14:paraId="435074B1" w14:textId="77777777" w:rsidTr="000167C2">
        <w:trPr>
          <w:trHeight w:val="288"/>
        </w:trPr>
        <w:tc>
          <w:tcPr>
            <w:tcW w:w="5000" w:type="pct"/>
            <w:gridSpan w:val="2"/>
            <w:tcMar>
              <w:top w:w="43" w:type="dxa"/>
              <w:left w:w="115" w:type="dxa"/>
              <w:bottom w:w="43" w:type="dxa"/>
              <w:right w:w="115" w:type="dxa"/>
            </w:tcMar>
            <w:hideMark/>
          </w:tcPr>
          <w:p w14:paraId="261D0B8A" w14:textId="137791C2" w:rsidR="000050B0" w:rsidRPr="00DE5537" w:rsidRDefault="000050B0" w:rsidP="000050B0">
            <w:pPr>
              <w:pStyle w:val="GSATableText"/>
              <w:spacing w:before="40" w:after="40"/>
              <w:rPr>
                <w:sz w:val="20"/>
                <w:szCs w:val="20"/>
              </w:rPr>
            </w:pPr>
            <w:r w:rsidRPr="004A1F1C">
              <w:rPr>
                <w:sz w:val="20"/>
                <w:szCs w:val="20"/>
              </w:rPr>
              <w:t>{{sc_</w:t>
            </w:r>
            <w:r w:rsidRPr="004A1F1C">
              <w:rPr>
                <w:rFonts w:eastAsia="Times New Roman" w:cs="Calibri"/>
                <w:sz w:val="20"/>
              </w:rPr>
              <w:t>7_20</w:t>
            </w:r>
            <w:r w:rsidRPr="004A1F1C">
              <w:rPr>
                <w:sz w:val="20"/>
                <w:szCs w:val="20"/>
              </w:rPr>
              <w:t>_status}}</w:t>
            </w:r>
          </w:p>
        </w:tc>
      </w:tr>
      <w:tr w:rsidR="000050B0" w:rsidRPr="00832FF4" w14:paraId="1429BA29" w14:textId="77777777" w:rsidTr="000167C2">
        <w:trPr>
          <w:trHeight w:val="288"/>
        </w:trPr>
        <w:tc>
          <w:tcPr>
            <w:tcW w:w="5000" w:type="pct"/>
            <w:gridSpan w:val="2"/>
            <w:tcMar>
              <w:top w:w="43" w:type="dxa"/>
              <w:left w:w="115" w:type="dxa"/>
              <w:bottom w:w="43" w:type="dxa"/>
              <w:right w:w="115" w:type="dxa"/>
            </w:tcMar>
            <w:hideMark/>
          </w:tcPr>
          <w:p w14:paraId="4BAF0398" w14:textId="663322F9" w:rsidR="000050B0" w:rsidRPr="00DE5537" w:rsidRDefault="000050B0" w:rsidP="000050B0">
            <w:pPr>
              <w:pStyle w:val="GSATableText"/>
              <w:spacing w:before="40" w:after="40"/>
              <w:rPr>
                <w:sz w:val="20"/>
                <w:szCs w:val="20"/>
              </w:rPr>
            </w:pPr>
            <w:r w:rsidRPr="004A1F1C">
              <w:rPr>
                <w:sz w:val="20"/>
                <w:szCs w:val="20"/>
              </w:rPr>
              <w:t>{{sc_</w:t>
            </w:r>
            <w:r w:rsidRPr="004A1F1C">
              <w:rPr>
                <w:rFonts w:eastAsia="Times New Roman" w:cs="Calibri"/>
                <w:sz w:val="20"/>
              </w:rPr>
              <w:t>7_20</w:t>
            </w:r>
            <w:r w:rsidRPr="004A1F1C">
              <w:rPr>
                <w:sz w:val="20"/>
                <w:szCs w:val="20"/>
              </w:rPr>
              <w:t>_origination}}</w:t>
            </w:r>
          </w:p>
        </w:tc>
      </w:tr>
    </w:tbl>
    <w:p w14:paraId="3AE3702C" w14:textId="77777777" w:rsidR="00DE5537" w:rsidRDefault="00DE553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32FF4" w14:paraId="177F5193" w14:textId="77777777" w:rsidTr="0082600B">
        <w:trPr>
          <w:cantSplit/>
          <w:trHeight w:val="288"/>
          <w:tblHeader/>
        </w:trPr>
        <w:tc>
          <w:tcPr>
            <w:tcW w:w="5000" w:type="pct"/>
            <w:shd w:val="clear" w:color="auto" w:fill="1D396B" w:themeFill="accent5"/>
            <w:vAlign w:val="center"/>
            <w:hideMark/>
          </w:tcPr>
          <w:p w14:paraId="255DB897" w14:textId="77777777" w:rsidR="008079A9" w:rsidRPr="005E2ED6" w:rsidRDefault="008079A9">
            <w:pPr>
              <w:pStyle w:val="GSATableHeading"/>
              <w:rPr>
                <w:rFonts w:asciiTheme="majorHAnsi" w:hAnsiTheme="majorHAnsi"/>
                <w:szCs w:val="20"/>
                <w:highlight w:val="yellow"/>
              </w:rPr>
            </w:pPr>
            <w:r w:rsidRPr="005E2ED6">
              <w:rPr>
                <w:rFonts w:asciiTheme="majorHAnsi" w:hAnsiTheme="majorHAnsi"/>
                <w:szCs w:val="20"/>
              </w:rPr>
              <w:t>SC-7 (20) What is the solution and how is it implemented?</w:t>
            </w:r>
          </w:p>
        </w:tc>
      </w:tr>
      <w:tr w:rsidR="000C742D" w:rsidRPr="00832FF4" w14:paraId="7F87B045" w14:textId="77777777" w:rsidTr="000050B0">
        <w:trPr>
          <w:trHeight w:val="386"/>
        </w:trPr>
        <w:tc>
          <w:tcPr>
            <w:tcW w:w="5000" w:type="pct"/>
            <w:shd w:val="clear" w:color="auto" w:fill="FFFFFF" w:themeFill="background1"/>
          </w:tcPr>
          <w:p w14:paraId="0A692A48" w14:textId="3F3DD83C" w:rsidR="000C742D" w:rsidRPr="005E2ED6" w:rsidRDefault="000050B0">
            <w:pPr>
              <w:pStyle w:val="GSATableText"/>
              <w:rPr>
                <w:sz w:val="20"/>
                <w:szCs w:val="20"/>
                <w:highlight w:val="yellow"/>
              </w:rPr>
            </w:pPr>
            <w:r w:rsidRPr="004A1F1C">
              <w:t>{{sc_</w:t>
            </w:r>
            <w:r w:rsidRPr="004A1F1C">
              <w:rPr>
                <w:rFonts w:eastAsia="Times New Roman" w:cs="Calibri"/>
                <w:sz w:val="20"/>
              </w:rPr>
              <w:t>7_20</w:t>
            </w:r>
            <w:r w:rsidRPr="004A1F1C">
              <w:t>_implementation}}</w:t>
            </w:r>
          </w:p>
        </w:tc>
      </w:tr>
    </w:tbl>
    <w:p w14:paraId="055FD190" w14:textId="77777777" w:rsidR="008079A9" w:rsidRPr="005E2ED6" w:rsidRDefault="008079A9" w:rsidP="008A02B6">
      <w:pPr>
        <w:pStyle w:val="Heading4"/>
        <w:numPr>
          <w:ilvl w:val="0"/>
          <w:numId w:val="0"/>
        </w:numPr>
        <w:rPr>
          <w:highlight w:val="yellow"/>
        </w:rPr>
      </w:pPr>
      <w:bookmarkStart w:id="3343" w:name="_Toc520895715"/>
      <w:bookmarkStart w:id="3344" w:name="_Toc48643927"/>
      <w:r w:rsidRPr="005E2ED6">
        <w:t>SC-7 (21) Control Enhancement (H)</w:t>
      </w:r>
      <w:bookmarkEnd w:id="3343"/>
      <w:bookmarkEnd w:id="3344"/>
    </w:p>
    <w:p w14:paraId="47F73011" w14:textId="77777777" w:rsidR="004C5B47" w:rsidRPr="004C5B47" w:rsidRDefault="008079A9" w:rsidP="004C5B47">
      <w:pPr>
        <w:rPr>
          <w:rFonts w:cs="Calibri"/>
        </w:rPr>
      </w:pPr>
      <w:r w:rsidRPr="005E2ED6">
        <w:rPr>
          <w:rFonts w:cs="Calibri"/>
        </w:rPr>
        <w:t>The organization employs boundary protection mechanisms to separate [</w:t>
      </w:r>
      <w:r w:rsidRPr="005E2ED6">
        <w:rPr>
          <w:rStyle w:val="GSAItalicEmphasisChar"/>
          <w:rFonts w:ascii="Calibri" w:hAnsi="Calibri" w:cs="Calibri"/>
        </w:rPr>
        <w:t>Assignment: organization-defined information system components</w:t>
      </w:r>
      <w:r w:rsidRPr="005E2ED6">
        <w:rPr>
          <w:rFonts w:cs="Calibri"/>
        </w:rPr>
        <w:t>] supporting [</w:t>
      </w:r>
      <w:r w:rsidRPr="005E2ED6">
        <w:rPr>
          <w:rStyle w:val="GSAItalicEmphasisChar"/>
          <w:rFonts w:ascii="Calibri" w:hAnsi="Calibri" w:cs="Calibri"/>
        </w:rPr>
        <w:t>Assignment: organization-defined mission and/or business functions</w:t>
      </w:r>
      <w:r w:rsidRPr="005E2ED6">
        <w:rPr>
          <w:rFonts w:cs="Calibri"/>
        </w:rPr>
        <w:t>].</w:t>
      </w:r>
    </w:p>
    <w:p w14:paraId="499FC13D" w14:textId="77777777" w:rsidR="00217B72" w:rsidRPr="005E2ED6" w:rsidRDefault="00217B72" w:rsidP="008079A9">
      <w:pPr>
        <w:rPr>
          <w:rFonts w:cs="Calibri"/>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32FF4" w14:paraId="24146D1C"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0A48125E" w14:textId="77777777" w:rsidR="008079A9" w:rsidRPr="005E2ED6" w:rsidRDefault="008079A9" w:rsidP="00DD178D">
            <w:pPr>
              <w:pStyle w:val="GSATableHeading"/>
              <w:spacing w:before="40" w:after="40"/>
              <w:rPr>
                <w:rFonts w:asciiTheme="majorHAnsi" w:hAnsiTheme="majorHAnsi"/>
                <w:szCs w:val="20"/>
                <w:highlight w:val="yellow"/>
              </w:rPr>
            </w:pPr>
            <w:r w:rsidRPr="005E2ED6">
              <w:rPr>
                <w:rFonts w:asciiTheme="majorHAnsi" w:hAnsiTheme="majorHAnsi"/>
                <w:szCs w:val="20"/>
              </w:rPr>
              <w:t>SC-7 (21)</w:t>
            </w:r>
          </w:p>
        </w:tc>
        <w:tc>
          <w:tcPr>
            <w:tcW w:w="4189" w:type="pct"/>
            <w:shd w:val="clear" w:color="auto" w:fill="1D396B" w:themeFill="accent5"/>
            <w:hideMark/>
          </w:tcPr>
          <w:p w14:paraId="09F556ED" w14:textId="77777777" w:rsidR="008079A9" w:rsidRPr="005E2ED6" w:rsidRDefault="008079A9" w:rsidP="00DD178D">
            <w:pPr>
              <w:pStyle w:val="GSATableHeading"/>
              <w:spacing w:before="40" w:after="40"/>
              <w:rPr>
                <w:rFonts w:asciiTheme="majorHAnsi" w:hAnsiTheme="majorHAnsi"/>
                <w:szCs w:val="20"/>
                <w:highlight w:val="yellow"/>
              </w:rPr>
            </w:pPr>
            <w:r w:rsidRPr="005E2ED6">
              <w:rPr>
                <w:rFonts w:asciiTheme="majorHAnsi" w:hAnsiTheme="majorHAnsi"/>
                <w:szCs w:val="20"/>
              </w:rPr>
              <w:t>Control Summary Information</w:t>
            </w:r>
          </w:p>
        </w:tc>
      </w:tr>
      <w:tr w:rsidR="000050B0" w:rsidRPr="00832FF4" w14:paraId="2F4AA6A6" w14:textId="77777777" w:rsidTr="00DD178D">
        <w:trPr>
          <w:trHeight w:val="288"/>
        </w:trPr>
        <w:tc>
          <w:tcPr>
            <w:tcW w:w="5000" w:type="pct"/>
            <w:gridSpan w:val="2"/>
            <w:tcMar>
              <w:top w:w="43" w:type="dxa"/>
              <w:left w:w="115" w:type="dxa"/>
              <w:bottom w:w="43" w:type="dxa"/>
              <w:right w:w="115" w:type="dxa"/>
            </w:tcMar>
            <w:hideMark/>
          </w:tcPr>
          <w:p w14:paraId="3EAA88B0" w14:textId="3D6C88DD" w:rsidR="000050B0" w:rsidRPr="005E2ED6" w:rsidRDefault="000050B0" w:rsidP="000050B0">
            <w:pPr>
              <w:pStyle w:val="GSATableText"/>
              <w:spacing w:before="40" w:after="40"/>
              <w:rPr>
                <w:sz w:val="20"/>
                <w:szCs w:val="20"/>
                <w:highlight w:val="yellow"/>
              </w:rPr>
            </w:pPr>
            <w:r w:rsidRPr="004A1F1C">
              <w:rPr>
                <w:rFonts w:asciiTheme="minorHAnsi" w:hAnsiTheme="minorHAnsi" w:cstheme="minorHAnsi"/>
                <w:sz w:val="20"/>
                <w:szCs w:val="20"/>
              </w:rPr>
              <w:t>Responsible Role: {{sc_</w:t>
            </w:r>
            <w:r w:rsidRPr="004A1F1C">
              <w:rPr>
                <w:rFonts w:eastAsia="Times New Roman" w:cs="Calibri"/>
                <w:sz w:val="20"/>
              </w:rPr>
              <w:t>7_21</w:t>
            </w:r>
            <w:r w:rsidRPr="004A1F1C">
              <w:rPr>
                <w:rFonts w:asciiTheme="minorHAnsi" w:hAnsiTheme="minorHAnsi" w:cstheme="minorHAnsi"/>
                <w:sz w:val="20"/>
                <w:szCs w:val="20"/>
              </w:rPr>
              <w:t>_role}}</w:t>
            </w:r>
          </w:p>
        </w:tc>
      </w:tr>
      <w:tr w:rsidR="000050B0" w:rsidRPr="00832FF4" w14:paraId="27376004" w14:textId="77777777" w:rsidTr="00DD178D">
        <w:trPr>
          <w:trHeight w:val="288"/>
        </w:trPr>
        <w:tc>
          <w:tcPr>
            <w:tcW w:w="5000" w:type="pct"/>
            <w:gridSpan w:val="2"/>
            <w:tcMar>
              <w:top w:w="43" w:type="dxa"/>
              <w:left w:w="115" w:type="dxa"/>
              <w:bottom w:w="43" w:type="dxa"/>
              <w:right w:w="115" w:type="dxa"/>
            </w:tcMar>
            <w:hideMark/>
          </w:tcPr>
          <w:p w14:paraId="5DE7F88F" w14:textId="1CACE5E8" w:rsidR="000050B0" w:rsidRPr="005E2ED6" w:rsidRDefault="000050B0" w:rsidP="000050B0">
            <w:pPr>
              <w:pStyle w:val="GSATableText"/>
              <w:spacing w:before="40" w:after="40"/>
              <w:rPr>
                <w:sz w:val="20"/>
                <w:szCs w:val="20"/>
                <w:highlight w:val="yellow"/>
              </w:rPr>
            </w:pPr>
            <w:r w:rsidRPr="004A1F1C">
              <w:rPr>
                <w:rFonts w:asciiTheme="minorHAnsi" w:hAnsiTheme="minorHAnsi" w:cstheme="minorHAnsi"/>
                <w:sz w:val="20"/>
                <w:szCs w:val="20"/>
              </w:rPr>
              <w:t>Parameter SC-7 (21)-1: {{sc_</w:t>
            </w:r>
            <w:r w:rsidRPr="004A1F1C">
              <w:rPr>
                <w:rFonts w:eastAsia="Times New Roman" w:cs="Calibri"/>
                <w:sz w:val="20"/>
              </w:rPr>
              <w:t>7_21_1</w:t>
            </w:r>
            <w:r w:rsidRPr="004A1F1C">
              <w:rPr>
                <w:rFonts w:asciiTheme="minorHAnsi" w:hAnsiTheme="minorHAnsi" w:cstheme="minorHAnsi"/>
                <w:sz w:val="20"/>
                <w:szCs w:val="20"/>
              </w:rPr>
              <w:t>_parameter}}</w:t>
            </w:r>
          </w:p>
        </w:tc>
      </w:tr>
      <w:tr w:rsidR="000050B0" w:rsidRPr="00832FF4" w14:paraId="36902226" w14:textId="77777777" w:rsidTr="00DD178D">
        <w:trPr>
          <w:trHeight w:val="288"/>
        </w:trPr>
        <w:tc>
          <w:tcPr>
            <w:tcW w:w="5000" w:type="pct"/>
            <w:gridSpan w:val="2"/>
            <w:tcMar>
              <w:top w:w="43" w:type="dxa"/>
              <w:left w:w="115" w:type="dxa"/>
              <w:bottom w:w="43" w:type="dxa"/>
              <w:right w:w="115" w:type="dxa"/>
            </w:tcMar>
            <w:hideMark/>
          </w:tcPr>
          <w:p w14:paraId="126B39AB" w14:textId="0F04BC8F" w:rsidR="000050B0" w:rsidRPr="005E2ED6" w:rsidRDefault="000050B0" w:rsidP="000050B0">
            <w:pPr>
              <w:pStyle w:val="GSATableText"/>
              <w:spacing w:before="40" w:after="40"/>
              <w:rPr>
                <w:sz w:val="20"/>
                <w:szCs w:val="20"/>
                <w:highlight w:val="yellow"/>
              </w:rPr>
            </w:pPr>
            <w:r w:rsidRPr="004A1F1C">
              <w:rPr>
                <w:rFonts w:asciiTheme="minorHAnsi" w:hAnsiTheme="minorHAnsi" w:cstheme="minorHAnsi"/>
                <w:sz w:val="20"/>
                <w:szCs w:val="20"/>
              </w:rPr>
              <w:t>Parameter SC-7 (21)-2: {{sc_</w:t>
            </w:r>
            <w:r w:rsidRPr="004A1F1C">
              <w:rPr>
                <w:rFonts w:eastAsia="Times New Roman" w:cs="Calibri"/>
                <w:sz w:val="20"/>
              </w:rPr>
              <w:t>7_21_2</w:t>
            </w:r>
            <w:r w:rsidRPr="004A1F1C">
              <w:rPr>
                <w:rFonts w:asciiTheme="minorHAnsi" w:hAnsiTheme="minorHAnsi" w:cstheme="minorHAnsi"/>
                <w:sz w:val="20"/>
                <w:szCs w:val="20"/>
              </w:rPr>
              <w:t>_parameter}}</w:t>
            </w:r>
          </w:p>
        </w:tc>
      </w:tr>
      <w:tr w:rsidR="000050B0" w:rsidRPr="00832FF4" w14:paraId="0FC96FBD" w14:textId="77777777" w:rsidTr="000167C2">
        <w:trPr>
          <w:trHeight w:val="288"/>
        </w:trPr>
        <w:tc>
          <w:tcPr>
            <w:tcW w:w="5000" w:type="pct"/>
            <w:gridSpan w:val="2"/>
            <w:tcMar>
              <w:top w:w="43" w:type="dxa"/>
              <w:left w:w="115" w:type="dxa"/>
              <w:bottom w:w="43" w:type="dxa"/>
              <w:right w:w="115" w:type="dxa"/>
            </w:tcMar>
            <w:hideMark/>
          </w:tcPr>
          <w:p w14:paraId="5D0123DB" w14:textId="6D1F7247" w:rsidR="000050B0" w:rsidRPr="00DE5537" w:rsidRDefault="000050B0" w:rsidP="000050B0">
            <w:pPr>
              <w:pStyle w:val="GSATableText"/>
              <w:spacing w:before="40" w:after="40"/>
              <w:rPr>
                <w:sz w:val="20"/>
                <w:szCs w:val="20"/>
              </w:rPr>
            </w:pPr>
            <w:r w:rsidRPr="004A1F1C">
              <w:rPr>
                <w:sz w:val="20"/>
                <w:szCs w:val="20"/>
              </w:rPr>
              <w:t>{{sc_</w:t>
            </w:r>
            <w:r w:rsidRPr="004A1F1C">
              <w:rPr>
                <w:rFonts w:eastAsia="Times New Roman" w:cs="Calibri"/>
                <w:sz w:val="20"/>
              </w:rPr>
              <w:t>7_21</w:t>
            </w:r>
            <w:r w:rsidRPr="004A1F1C">
              <w:rPr>
                <w:sz w:val="20"/>
                <w:szCs w:val="20"/>
              </w:rPr>
              <w:t>_status}}</w:t>
            </w:r>
          </w:p>
        </w:tc>
      </w:tr>
      <w:tr w:rsidR="000050B0" w:rsidRPr="00832FF4" w14:paraId="20A90CCF" w14:textId="77777777" w:rsidTr="000167C2">
        <w:trPr>
          <w:trHeight w:val="288"/>
        </w:trPr>
        <w:tc>
          <w:tcPr>
            <w:tcW w:w="5000" w:type="pct"/>
            <w:gridSpan w:val="2"/>
            <w:tcMar>
              <w:top w:w="43" w:type="dxa"/>
              <w:left w:w="115" w:type="dxa"/>
              <w:bottom w:w="43" w:type="dxa"/>
              <w:right w:w="115" w:type="dxa"/>
            </w:tcMar>
            <w:hideMark/>
          </w:tcPr>
          <w:p w14:paraId="540A0D32" w14:textId="52D1A3F4" w:rsidR="000050B0" w:rsidRPr="00DE5537" w:rsidRDefault="000050B0" w:rsidP="000050B0">
            <w:pPr>
              <w:pStyle w:val="GSATableText"/>
              <w:spacing w:before="40" w:after="40"/>
              <w:rPr>
                <w:sz w:val="20"/>
                <w:szCs w:val="20"/>
              </w:rPr>
            </w:pPr>
            <w:r w:rsidRPr="004A1F1C">
              <w:rPr>
                <w:sz w:val="20"/>
                <w:szCs w:val="20"/>
              </w:rPr>
              <w:t>{{sc_</w:t>
            </w:r>
            <w:r w:rsidRPr="004A1F1C">
              <w:rPr>
                <w:rFonts w:eastAsia="Times New Roman" w:cs="Calibri"/>
                <w:sz w:val="20"/>
              </w:rPr>
              <w:t>7_21</w:t>
            </w:r>
            <w:r w:rsidRPr="004A1F1C">
              <w:rPr>
                <w:sz w:val="20"/>
                <w:szCs w:val="20"/>
              </w:rPr>
              <w:t>_origination}}</w:t>
            </w:r>
          </w:p>
        </w:tc>
      </w:tr>
    </w:tbl>
    <w:p w14:paraId="10C51575" w14:textId="77777777" w:rsidR="00217B72" w:rsidRDefault="00217B7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32FF4" w14:paraId="65E4CD43" w14:textId="77777777" w:rsidTr="00DD178D">
        <w:trPr>
          <w:cantSplit/>
          <w:trHeight w:val="288"/>
          <w:tblHeader/>
        </w:trPr>
        <w:tc>
          <w:tcPr>
            <w:tcW w:w="5000" w:type="pct"/>
            <w:shd w:val="clear" w:color="auto" w:fill="1D396B" w:themeFill="accent5"/>
            <w:vAlign w:val="center"/>
            <w:hideMark/>
          </w:tcPr>
          <w:p w14:paraId="617879C8" w14:textId="77777777" w:rsidR="008079A9" w:rsidRPr="005E2ED6" w:rsidRDefault="008079A9">
            <w:pPr>
              <w:pStyle w:val="GSATableHeading"/>
              <w:rPr>
                <w:rFonts w:asciiTheme="majorHAnsi" w:hAnsiTheme="majorHAnsi"/>
                <w:szCs w:val="20"/>
                <w:highlight w:val="yellow"/>
              </w:rPr>
            </w:pPr>
            <w:r w:rsidRPr="005E2ED6">
              <w:rPr>
                <w:rFonts w:asciiTheme="majorHAnsi" w:hAnsiTheme="majorHAnsi"/>
                <w:szCs w:val="20"/>
              </w:rPr>
              <w:t>SC-7 (21) What is the solution and how is it implemented?</w:t>
            </w:r>
          </w:p>
        </w:tc>
      </w:tr>
      <w:tr w:rsidR="003E3A27" w:rsidRPr="00DD178D" w14:paraId="3BACCC2C" w14:textId="77777777" w:rsidTr="00217B72">
        <w:trPr>
          <w:trHeight w:val="288"/>
        </w:trPr>
        <w:tc>
          <w:tcPr>
            <w:tcW w:w="5000" w:type="pct"/>
            <w:shd w:val="clear" w:color="auto" w:fill="FFFFFF" w:themeFill="background1"/>
          </w:tcPr>
          <w:p w14:paraId="50D275FF" w14:textId="5BD6BEDF" w:rsidR="003E3A27" w:rsidRPr="00DD178D" w:rsidRDefault="000050B0">
            <w:pPr>
              <w:pStyle w:val="GSATableText"/>
              <w:rPr>
                <w:sz w:val="20"/>
                <w:szCs w:val="20"/>
              </w:rPr>
            </w:pPr>
            <w:r w:rsidRPr="004A1F1C">
              <w:rPr>
                <w:rFonts w:eastAsia="Times New Roman" w:cs="Calibri"/>
                <w:sz w:val="20"/>
                <w:szCs w:val="20"/>
              </w:rPr>
              <w:t>{{sc_</w:t>
            </w:r>
            <w:r w:rsidRPr="004A1F1C">
              <w:rPr>
                <w:rFonts w:eastAsia="Times New Roman" w:cs="Calibri"/>
                <w:sz w:val="20"/>
              </w:rPr>
              <w:t>7_21</w:t>
            </w:r>
            <w:r w:rsidRPr="004A1F1C">
              <w:rPr>
                <w:rFonts w:eastAsia="Times New Roman" w:cs="Calibri"/>
                <w:sz w:val="20"/>
                <w:szCs w:val="20"/>
              </w:rPr>
              <w:t>_implementation}}</w:t>
            </w:r>
          </w:p>
        </w:tc>
      </w:tr>
    </w:tbl>
    <w:p w14:paraId="72200DCB" w14:textId="210CB3D7" w:rsidR="008079A9" w:rsidRDefault="008079A9" w:rsidP="008A02B6">
      <w:pPr>
        <w:pStyle w:val="Heading3"/>
      </w:pPr>
      <w:bookmarkStart w:id="3345" w:name="_Toc388620979"/>
      <w:bookmarkStart w:id="3346" w:name="_Toc385595137"/>
      <w:bookmarkStart w:id="3347" w:name="_Toc385594749"/>
      <w:bookmarkStart w:id="3348" w:name="_Toc385594361"/>
      <w:bookmarkStart w:id="3349" w:name="_Toc383444717"/>
      <w:bookmarkStart w:id="3350" w:name="_Toc383429908"/>
      <w:bookmarkStart w:id="3351" w:name="_Toc520895716"/>
      <w:bookmarkStart w:id="3352" w:name="_Toc449543487"/>
      <w:bookmarkStart w:id="3353" w:name="_Toc48643928"/>
      <w:r>
        <w:t xml:space="preserve">SC-8 Transmission confidentiality and Integrity </w:t>
      </w:r>
      <w:bookmarkEnd w:id="3345"/>
      <w:bookmarkEnd w:id="3346"/>
      <w:bookmarkEnd w:id="3347"/>
      <w:bookmarkEnd w:id="3348"/>
      <w:bookmarkEnd w:id="3349"/>
      <w:bookmarkEnd w:id="3350"/>
      <w:r>
        <w:t>(M) (H)</w:t>
      </w:r>
      <w:bookmarkEnd w:id="3351"/>
      <w:bookmarkEnd w:id="3352"/>
      <w:bookmarkEnd w:id="3353"/>
    </w:p>
    <w:p w14:paraId="52BE0960" w14:textId="77777777" w:rsidR="008079A9" w:rsidRPr="00E142A5" w:rsidRDefault="008079A9" w:rsidP="008079A9">
      <w:pPr>
        <w:rPr>
          <w:rFonts w:cs="Calibri"/>
        </w:rPr>
      </w:pPr>
      <w:r w:rsidRPr="00E142A5">
        <w:rPr>
          <w:rFonts w:cs="Calibri"/>
        </w:rPr>
        <w:t>The information system protects the [</w:t>
      </w:r>
      <w:r w:rsidRPr="00E142A5">
        <w:rPr>
          <w:rStyle w:val="GSAItalicEmphasisChar"/>
          <w:rFonts w:ascii="Calibri" w:hAnsi="Calibri" w:cs="Calibri"/>
        </w:rPr>
        <w:t>FedRAMP Assignment: confidentiality AND integrity</w:t>
      </w:r>
      <w:r w:rsidRPr="00E142A5">
        <w:rPr>
          <w:rFonts w:cs="Calibri"/>
        </w:rPr>
        <w:t>] of transmitted informa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178D" w14:paraId="0A64F693"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797E9EC5"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8</w:t>
            </w:r>
          </w:p>
        </w:tc>
        <w:tc>
          <w:tcPr>
            <w:tcW w:w="4189" w:type="pct"/>
            <w:shd w:val="clear" w:color="auto" w:fill="1D396B" w:themeFill="accent5"/>
            <w:hideMark/>
          </w:tcPr>
          <w:p w14:paraId="099DEB9F"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0050B0" w:rsidRPr="00DD178D" w14:paraId="5D8187EE" w14:textId="77777777" w:rsidTr="00DD178D">
        <w:trPr>
          <w:trHeight w:val="288"/>
        </w:trPr>
        <w:tc>
          <w:tcPr>
            <w:tcW w:w="5000" w:type="pct"/>
            <w:gridSpan w:val="2"/>
            <w:tcMar>
              <w:top w:w="43" w:type="dxa"/>
              <w:left w:w="115" w:type="dxa"/>
              <w:bottom w:w="43" w:type="dxa"/>
              <w:right w:w="115" w:type="dxa"/>
            </w:tcMar>
            <w:hideMark/>
          </w:tcPr>
          <w:p w14:paraId="5E5427A3" w14:textId="7755EB22" w:rsidR="000050B0" w:rsidRPr="00DD178D" w:rsidRDefault="000050B0" w:rsidP="000050B0">
            <w:pPr>
              <w:pStyle w:val="GSATableText"/>
              <w:spacing w:before="40" w:after="40"/>
              <w:rPr>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8</w:t>
            </w:r>
            <w:r w:rsidRPr="00E443E8">
              <w:rPr>
                <w:rFonts w:eastAsia="Times New Roman" w:cs="Calibri"/>
                <w:sz w:val="20"/>
              </w:rPr>
              <w:t>_role}}</w:t>
            </w:r>
          </w:p>
        </w:tc>
      </w:tr>
      <w:tr w:rsidR="000050B0" w:rsidRPr="00DD178D" w14:paraId="786E37F0" w14:textId="77777777" w:rsidTr="00DD178D">
        <w:trPr>
          <w:trHeight w:val="288"/>
        </w:trPr>
        <w:tc>
          <w:tcPr>
            <w:tcW w:w="5000" w:type="pct"/>
            <w:gridSpan w:val="2"/>
            <w:tcMar>
              <w:top w:w="43" w:type="dxa"/>
              <w:left w:w="115" w:type="dxa"/>
              <w:bottom w:w="43" w:type="dxa"/>
              <w:right w:w="115" w:type="dxa"/>
            </w:tcMar>
            <w:hideMark/>
          </w:tcPr>
          <w:p w14:paraId="4D48AEFE" w14:textId="362A7CBA" w:rsidR="000050B0" w:rsidRPr="00496D37" w:rsidRDefault="000050B0" w:rsidP="000050B0">
            <w:pPr>
              <w:pStyle w:val="GSATableText"/>
              <w:rPr>
                <w:rFonts w:asciiTheme="minorHAnsi" w:hAnsiTheme="minorHAnsi" w:cstheme="minorHAnsi"/>
                <w:sz w:val="20"/>
                <w:szCs w:val="20"/>
              </w:rPr>
            </w:pPr>
            <w:r>
              <w:rPr>
                <w:sz w:val="20"/>
                <w:szCs w:val="20"/>
              </w:rPr>
              <w:t xml:space="preserve">Parameter SC-8: </w:t>
            </w:r>
            <w:r w:rsidRPr="00E443E8">
              <w:rPr>
                <w:rFonts w:eastAsia="Times New Roman"/>
                <w:sz w:val="20"/>
              </w:rPr>
              <w:t>{{sc_</w:t>
            </w:r>
            <w:r>
              <w:rPr>
                <w:rFonts w:eastAsia="Times New Roman"/>
                <w:sz w:val="20"/>
              </w:rPr>
              <w:t>8</w:t>
            </w:r>
            <w:r w:rsidRPr="00E443E8">
              <w:rPr>
                <w:rFonts w:eastAsia="Times New Roman"/>
                <w:sz w:val="20"/>
              </w:rPr>
              <w:t>_parameter}}</w:t>
            </w:r>
          </w:p>
        </w:tc>
      </w:tr>
      <w:tr w:rsidR="000050B0" w:rsidRPr="00DD178D" w14:paraId="27DA9055" w14:textId="77777777" w:rsidTr="00405218">
        <w:trPr>
          <w:trHeight w:val="288"/>
        </w:trPr>
        <w:tc>
          <w:tcPr>
            <w:tcW w:w="5000" w:type="pct"/>
            <w:gridSpan w:val="2"/>
            <w:tcMar>
              <w:top w:w="43" w:type="dxa"/>
              <w:left w:w="115" w:type="dxa"/>
              <w:bottom w:w="43" w:type="dxa"/>
              <w:right w:w="115" w:type="dxa"/>
            </w:tcMar>
            <w:hideMark/>
          </w:tcPr>
          <w:p w14:paraId="17836C33" w14:textId="6A6FED79" w:rsidR="000050B0" w:rsidRPr="00DD178D" w:rsidRDefault="000050B0" w:rsidP="000050B0">
            <w:pPr>
              <w:pStyle w:val="GSATableText"/>
              <w:spacing w:before="40" w:after="40"/>
              <w:rPr>
                <w:sz w:val="20"/>
                <w:szCs w:val="20"/>
              </w:rPr>
            </w:pPr>
            <w:r w:rsidRPr="00E443E8">
              <w:rPr>
                <w:spacing w:val="0"/>
                <w:sz w:val="20"/>
                <w:szCs w:val="20"/>
              </w:rPr>
              <w:t>{{sc_</w:t>
            </w:r>
            <w:r>
              <w:rPr>
                <w:spacing w:val="0"/>
                <w:sz w:val="20"/>
                <w:szCs w:val="20"/>
              </w:rPr>
              <w:t>8</w:t>
            </w:r>
            <w:r w:rsidRPr="00E443E8">
              <w:rPr>
                <w:spacing w:val="0"/>
                <w:sz w:val="20"/>
                <w:szCs w:val="20"/>
              </w:rPr>
              <w:t>_status}}</w:t>
            </w:r>
          </w:p>
        </w:tc>
      </w:tr>
      <w:tr w:rsidR="000050B0" w:rsidRPr="00DD178D" w14:paraId="27BE5E13" w14:textId="77777777" w:rsidTr="00405218">
        <w:trPr>
          <w:trHeight w:val="288"/>
        </w:trPr>
        <w:tc>
          <w:tcPr>
            <w:tcW w:w="5000" w:type="pct"/>
            <w:gridSpan w:val="2"/>
            <w:tcMar>
              <w:top w:w="43" w:type="dxa"/>
              <w:left w:w="115" w:type="dxa"/>
              <w:bottom w:w="43" w:type="dxa"/>
              <w:right w:w="115" w:type="dxa"/>
            </w:tcMar>
            <w:hideMark/>
          </w:tcPr>
          <w:p w14:paraId="433A1EDA" w14:textId="4F8BA29A" w:rsidR="000050B0" w:rsidRPr="00DD178D" w:rsidRDefault="000050B0" w:rsidP="000050B0">
            <w:pPr>
              <w:pStyle w:val="GSATableText"/>
              <w:spacing w:before="40" w:after="40"/>
              <w:rPr>
                <w:sz w:val="20"/>
                <w:szCs w:val="20"/>
              </w:rPr>
            </w:pPr>
            <w:r w:rsidRPr="00E443E8">
              <w:rPr>
                <w:spacing w:val="0"/>
                <w:sz w:val="20"/>
                <w:szCs w:val="20"/>
              </w:rPr>
              <w:t>{{sc_</w:t>
            </w:r>
            <w:r>
              <w:rPr>
                <w:spacing w:val="0"/>
                <w:sz w:val="20"/>
                <w:szCs w:val="20"/>
              </w:rPr>
              <w:t>8</w:t>
            </w:r>
            <w:r w:rsidRPr="00E443E8">
              <w:rPr>
                <w:spacing w:val="0"/>
                <w:sz w:val="20"/>
                <w:szCs w:val="20"/>
              </w:rPr>
              <w:t>_origination}}</w:t>
            </w:r>
          </w:p>
        </w:tc>
      </w:tr>
    </w:tbl>
    <w:p w14:paraId="1C222203" w14:textId="77777777" w:rsidR="00245900" w:rsidRDefault="0024590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D178D" w14:paraId="4A5D27B2" w14:textId="77777777" w:rsidTr="00DD178D">
        <w:trPr>
          <w:cantSplit/>
          <w:trHeight w:val="288"/>
          <w:tblHeader/>
        </w:trPr>
        <w:tc>
          <w:tcPr>
            <w:tcW w:w="5000" w:type="pct"/>
            <w:shd w:val="clear" w:color="auto" w:fill="1D396B" w:themeFill="accent5"/>
            <w:vAlign w:val="center"/>
            <w:hideMark/>
          </w:tcPr>
          <w:p w14:paraId="227DACDC"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8 What is the solution and how is it implemented?</w:t>
            </w:r>
          </w:p>
        </w:tc>
      </w:tr>
      <w:tr w:rsidR="002D54AC" w:rsidRPr="00DD178D" w14:paraId="1B427186" w14:textId="77777777" w:rsidTr="00DD178D">
        <w:trPr>
          <w:trHeight w:val="288"/>
        </w:trPr>
        <w:tc>
          <w:tcPr>
            <w:tcW w:w="5000" w:type="pct"/>
            <w:shd w:val="clear" w:color="auto" w:fill="FFFFFF" w:themeFill="background1"/>
          </w:tcPr>
          <w:p w14:paraId="72C8C535" w14:textId="52132E40" w:rsidR="002D54AC" w:rsidRPr="00DD178D" w:rsidRDefault="005B2BB1" w:rsidP="009A79A5">
            <w:pPr>
              <w:spacing w:before="0" w:after="0"/>
            </w:pPr>
            <w:r w:rsidRPr="004A1F1C">
              <w:rPr>
                <w:rFonts w:eastAsia="Times New Roman" w:cs="Calibri"/>
                <w:bCs/>
                <w:sz w:val="20"/>
                <w:szCs w:val="20"/>
              </w:rPr>
              <w:t>{{sc_8_implementation}}</w:t>
            </w:r>
          </w:p>
        </w:tc>
      </w:tr>
    </w:tbl>
    <w:p w14:paraId="1B81C052" w14:textId="3A73B491" w:rsidR="008079A9" w:rsidRDefault="008079A9" w:rsidP="008A02B6">
      <w:pPr>
        <w:pStyle w:val="Heading4"/>
        <w:numPr>
          <w:ilvl w:val="0"/>
          <w:numId w:val="0"/>
        </w:numPr>
      </w:pPr>
      <w:bookmarkStart w:id="3354" w:name="_Toc388620980"/>
      <w:bookmarkStart w:id="3355" w:name="_Toc385595138"/>
      <w:bookmarkStart w:id="3356" w:name="_Toc385594750"/>
      <w:bookmarkStart w:id="3357" w:name="_Toc385594362"/>
      <w:bookmarkStart w:id="3358" w:name="_Toc383444718"/>
      <w:bookmarkStart w:id="3359" w:name="_Toc383429910"/>
      <w:bookmarkStart w:id="3360" w:name="_Toc520895717"/>
      <w:bookmarkStart w:id="3361" w:name="_Ref444858901"/>
      <w:bookmarkStart w:id="3362" w:name="_Toc48643929"/>
      <w:r>
        <w:t xml:space="preserve">SC-8 (1) Control Enhancement </w:t>
      </w:r>
      <w:bookmarkEnd w:id="3354"/>
      <w:bookmarkEnd w:id="3355"/>
      <w:bookmarkEnd w:id="3356"/>
      <w:bookmarkEnd w:id="3357"/>
      <w:bookmarkEnd w:id="3358"/>
      <w:bookmarkEnd w:id="3359"/>
      <w:r>
        <w:t>(M) (H)</w:t>
      </w:r>
      <w:bookmarkEnd w:id="3360"/>
      <w:bookmarkEnd w:id="3361"/>
      <w:bookmarkEnd w:id="3362"/>
    </w:p>
    <w:p w14:paraId="1AA5C30C" w14:textId="4C073EF6" w:rsidR="004C5B47" w:rsidRPr="004C5B47" w:rsidRDefault="008079A9" w:rsidP="004C5B47">
      <w:pPr>
        <w:rPr>
          <w:rFonts w:asciiTheme="minorHAnsi" w:hAnsiTheme="minorHAnsi" w:cstheme="minorHAnsi"/>
          <w:bCs/>
        </w:rPr>
      </w:pPr>
      <w:r w:rsidRPr="00E142A5">
        <w:rPr>
          <w:rFonts w:asciiTheme="minorHAnsi" w:hAnsiTheme="minorHAnsi" w:cstheme="minorHAnsi"/>
          <w:bCs/>
        </w:rPr>
        <w:t>The information system implements cryptographic mechanisms to</w:t>
      </w:r>
      <w:r w:rsidRPr="00E142A5">
        <w:rPr>
          <w:rFonts w:asciiTheme="minorHAnsi" w:hAnsiTheme="minorHAnsi" w:cstheme="minorHAnsi"/>
        </w:rPr>
        <w:t xml:space="preserve"> [</w:t>
      </w:r>
      <w:r w:rsidRPr="00E142A5">
        <w:rPr>
          <w:rStyle w:val="GSAItalicEmphasisChar"/>
          <w:rFonts w:asciiTheme="minorHAnsi" w:hAnsiTheme="minorHAnsi" w:cstheme="minorHAnsi"/>
        </w:rPr>
        <w:t>FedRAMP Assignment: prevent unauthorized disclosure of information AND detect changes to information</w:t>
      </w:r>
      <w:r w:rsidRPr="00E142A5">
        <w:rPr>
          <w:rFonts w:asciiTheme="minorHAnsi" w:hAnsiTheme="minorHAnsi" w:cstheme="minorHAnsi"/>
        </w:rPr>
        <w:t>]</w:t>
      </w:r>
      <w:r w:rsidR="00680D75" w:rsidRPr="00680D75">
        <w:rPr>
          <w:rFonts w:asciiTheme="minorHAnsi" w:hAnsiTheme="minorHAnsi" w:cstheme="minorHAnsi"/>
        </w:rPr>
        <w:t xml:space="preserve"> </w:t>
      </w:r>
      <w:r w:rsidRPr="00E142A5">
        <w:rPr>
          <w:rFonts w:asciiTheme="minorHAnsi" w:hAnsiTheme="minorHAnsi" w:cstheme="minorHAnsi"/>
          <w:bCs/>
        </w:rPr>
        <w:t xml:space="preserve">during transmission unless otherwise protected by </w:t>
      </w:r>
      <w:r w:rsidRPr="00E142A5">
        <w:rPr>
          <w:rFonts w:asciiTheme="minorHAnsi" w:hAnsiTheme="minorHAnsi" w:cstheme="minorHAnsi"/>
        </w:rPr>
        <w:t>[</w:t>
      </w:r>
      <w:r w:rsidRPr="00E142A5">
        <w:rPr>
          <w:rStyle w:val="GSAItalicEmphasisChar"/>
          <w:rFonts w:asciiTheme="minorHAnsi" w:hAnsiTheme="minorHAnsi" w:cstheme="minorHAnsi"/>
        </w:rPr>
        <w:t>FedRAMP Assignment: a hardened or alarmed carrier Protective Distribution System (PDS)</w:t>
      </w:r>
      <w:r w:rsidRPr="00E142A5">
        <w:rPr>
          <w:rFonts w:asciiTheme="minorHAnsi" w:hAnsiTheme="minorHAnsi" w:cstheme="minorHAnsi"/>
        </w:rPr>
        <w:t>]</w:t>
      </w:r>
      <w:r w:rsidRPr="00E142A5">
        <w:rPr>
          <w:rFonts w:asciiTheme="minorHAnsi" w:hAnsiTheme="minorHAnsi" w:cstheme="minorHAnsi"/>
          <w:bCs/>
        </w:rPr>
        <w:t xml:space="preserve">. </w:t>
      </w:r>
    </w:p>
    <w:p w14:paraId="014A0906" w14:textId="77777777" w:rsidR="00AF54C7" w:rsidRPr="004871AD" w:rsidRDefault="00AF54C7" w:rsidP="004871AD">
      <w:pPr>
        <w:rPr>
          <w:rFonts w:asciiTheme="minorHAnsi" w:hAnsiTheme="minorHAnsi" w:cstheme="minorHAnsi"/>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178D" w14:paraId="4B651389"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6E9C6DD5"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8 (1)</w:t>
            </w:r>
          </w:p>
        </w:tc>
        <w:tc>
          <w:tcPr>
            <w:tcW w:w="4189" w:type="pct"/>
            <w:shd w:val="clear" w:color="auto" w:fill="1D396B" w:themeFill="accent5"/>
            <w:hideMark/>
          </w:tcPr>
          <w:p w14:paraId="022E75AD"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5B2BB1" w:rsidRPr="00DD178D" w14:paraId="6B26F929" w14:textId="77777777" w:rsidTr="00DD178D">
        <w:trPr>
          <w:trHeight w:val="288"/>
        </w:trPr>
        <w:tc>
          <w:tcPr>
            <w:tcW w:w="5000" w:type="pct"/>
            <w:gridSpan w:val="2"/>
            <w:tcMar>
              <w:top w:w="43" w:type="dxa"/>
              <w:left w:w="115" w:type="dxa"/>
              <w:bottom w:w="43" w:type="dxa"/>
              <w:right w:w="115" w:type="dxa"/>
            </w:tcMar>
            <w:hideMark/>
          </w:tcPr>
          <w:p w14:paraId="7FAB569E" w14:textId="2419A8DC" w:rsidR="005B2BB1" w:rsidRPr="00DD178D" w:rsidRDefault="005B2BB1" w:rsidP="005B2BB1">
            <w:pPr>
              <w:pStyle w:val="GSATableText"/>
              <w:spacing w:before="40" w:after="40"/>
              <w:rPr>
                <w:sz w:val="20"/>
                <w:szCs w:val="20"/>
              </w:rPr>
            </w:pPr>
            <w:r w:rsidRPr="004A1F1C">
              <w:rPr>
                <w:rFonts w:cs="Calibri"/>
                <w:color w:val="auto"/>
                <w:sz w:val="20"/>
              </w:rPr>
              <w:t>Responsible Role: {{sc_8_1_role}}</w:t>
            </w:r>
          </w:p>
        </w:tc>
      </w:tr>
      <w:tr w:rsidR="005B2BB1" w:rsidRPr="00DD178D" w14:paraId="75031912" w14:textId="77777777" w:rsidTr="00DD178D">
        <w:trPr>
          <w:trHeight w:val="288"/>
        </w:trPr>
        <w:tc>
          <w:tcPr>
            <w:tcW w:w="5000" w:type="pct"/>
            <w:gridSpan w:val="2"/>
            <w:tcMar>
              <w:top w:w="43" w:type="dxa"/>
              <w:left w:w="115" w:type="dxa"/>
              <w:bottom w:w="43" w:type="dxa"/>
              <w:right w:w="115" w:type="dxa"/>
            </w:tcMar>
            <w:hideMark/>
          </w:tcPr>
          <w:p w14:paraId="51318D35" w14:textId="076FD0C6" w:rsidR="005B2BB1" w:rsidRPr="006A5FD2" w:rsidRDefault="005B2BB1" w:rsidP="005B2BB1">
            <w:pPr>
              <w:widowControl w:val="0"/>
              <w:suppressAutoHyphens/>
              <w:spacing w:before="0"/>
              <w:jc w:val="both"/>
              <w:rPr>
                <w:rFonts w:cstheme="minorHAnsi"/>
                <w:sz w:val="20"/>
              </w:rPr>
            </w:pPr>
            <w:r w:rsidRPr="004A1F1C">
              <w:rPr>
                <w:color w:val="auto"/>
                <w:sz w:val="20"/>
                <w:szCs w:val="20"/>
              </w:rPr>
              <w:t xml:space="preserve">Parameter SC-8(1)-1: </w:t>
            </w:r>
            <w:r w:rsidRPr="004A1F1C">
              <w:rPr>
                <w:rFonts w:cs="Calibri"/>
                <w:color w:val="auto"/>
                <w:sz w:val="20"/>
              </w:rPr>
              <w:t>{{sc_8_1_1_parameter}}</w:t>
            </w:r>
          </w:p>
        </w:tc>
      </w:tr>
      <w:tr w:rsidR="005B2BB1" w:rsidRPr="00DD178D" w14:paraId="12244D42" w14:textId="77777777" w:rsidTr="00DD178D">
        <w:trPr>
          <w:trHeight w:val="288"/>
        </w:trPr>
        <w:tc>
          <w:tcPr>
            <w:tcW w:w="5000" w:type="pct"/>
            <w:gridSpan w:val="2"/>
            <w:tcMar>
              <w:top w:w="43" w:type="dxa"/>
              <w:left w:w="115" w:type="dxa"/>
              <w:bottom w:w="43" w:type="dxa"/>
              <w:right w:w="115" w:type="dxa"/>
            </w:tcMar>
            <w:hideMark/>
          </w:tcPr>
          <w:p w14:paraId="12E5BA2F" w14:textId="67A8EF07" w:rsidR="005B2BB1" w:rsidRPr="00DD178D" w:rsidRDefault="005B2BB1" w:rsidP="005B2BB1">
            <w:pPr>
              <w:pStyle w:val="GSATableText"/>
              <w:spacing w:before="40" w:after="40"/>
              <w:rPr>
                <w:sz w:val="20"/>
                <w:szCs w:val="20"/>
              </w:rPr>
            </w:pPr>
            <w:r w:rsidRPr="004A1F1C">
              <w:rPr>
                <w:color w:val="auto"/>
                <w:sz w:val="20"/>
                <w:szCs w:val="20"/>
              </w:rPr>
              <w:t xml:space="preserve">Parameter SC-8(1)-2: </w:t>
            </w:r>
            <w:r w:rsidRPr="004A1F1C">
              <w:rPr>
                <w:rFonts w:cs="Calibri"/>
                <w:color w:val="auto"/>
                <w:sz w:val="20"/>
              </w:rPr>
              <w:t>{{sc_8_1_2_parameter}}</w:t>
            </w:r>
          </w:p>
        </w:tc>
      </w:tr>
      <w:tr w:rsidR="005B2BB1" w:rsidRPr="00DD178D" w14:paraId="6EDDDD30" w14:textId="77777777" w:rsidTr="00405218">
        <w:trPr>
          <w:trHeight w:val="288"/>
        </w:trPr>
        <w:tc>
          <w:tcPr>
            <w:tcW w:w="5000" w:type="pct"/>
            <w:gridSpan w:val="2"/>
            <w:tcMar>
              <w:top w:w="43" w:type="dxa"/>
              <w:left w:w="115" w:type="dxa"/>
              <w:bottom w:w="43" w:type="dxa"/>
              <w:right w:w="115" w:type="dxa"/>
            </w:tcMar>
            <w:hideMark/>
          </w:tcPr>
          <w:p w14:paraId="00844F2B" w14:textId="62F63982" w:rsidR="005B2BB1" w:rsidRPr="00DD178D" w:rsidRDefault="005B2BB1" w:rsidP="005B2BB1">
            <w:pPr>
              <w:pStyle w:val="GSATableText"/>
              <w:spacing w:before="40" w:after="40"/>
              <w:rPr>
                <w:sz w:val="20"/>
                <w:szCs w:val="20"/>
              </w:rPr>
            </w:pPr>
            <w:r w:rsidRPr="004A1F1C">
              <w:rPr>
                <w:color w:val="auto"/>
                <w:spacing w:val="0"/>
                <w:sz w:val="20"/>
                <w:szCs w:val="20"/>
              </w:rPr>
              <w:t>{{sc_</w:t>
            </w:r>
            <w:r w:rsidRPr="004A1F1C">
              <w:rPr>
                <w:rFonts w:cs="Calibri"/>
                <w:color w:val="auto"/>
                <w:sz w:val="20"/>
              </w:rPr>
              <w:t>8_1</w:t>
            </w:r>
            <w:r w:rsidRPr="004A1F1C">
              <w:rPr>
                <w:color w:val="auto"/>
                <w:spacing w:val="0"/>
                <w:sz w:val="20"/>
                <w:szCs w:val="20"/>
              </w:rPr>
              <w:t>_status}}</w:t>
            </w:r>
          </w:p>
        </w:tc>
      </w:tr>
      <w:tr w:rsidR="005B2BB1" w:rsidRPr="00DD178D" w14:paraId="2A03DEBD" w14:textId="77777777" w:rsidTr="00405218">
        <w:trPr>
          <w:trHeight w:val="288"/>
        </w:trPr>
        <w:tc>
          <w:tcPr>
            <w:tcW w:w="5000" w:type="pct"/>
            <w:gridSpan w:val="2"/>
            <w:tcMar>
              <w:top w:w="43" w:type="dxa"/>
              <w:left w:w="115" w:type="dxa"/>
              <w:bottom w:w="43" w:type="dxa"/>
              <w:right w:w="115" w:type="dxa"/>
            </w:tcMar>
            <w:hideMark/>
          </w:tcPr>
          <w:p w14:paraId="040AB664" w14:textId="3AE9DB6B" w:rsidR="005B2BB1" w:rsidRPr="00DD178D" w:rsidRDefault="005B2BB1" w:rsidP="005B2BB1">
            <w:pPr>
              <w:pStyle w:val="GSATableText"/>
              <w:spacing w:before="40" w:after="40"/>
              <w:rPr>
                <w:sz w:val="20"/>
                <w:szCs w:val="20"/>
              </w:rPr>
            </w:pPr>
            <w:r w:rsidRPr="004A1F1C">
              <w:rPr>
                <w:color w:val="auto"/>
                <w:spacing w:val="0"/>
                <w:sz w:val="20"/>
                <w:szCs w:val="20"/>
              </w:rPr>
              <w:t>{{sc_</w:t>
            </w:r>
            <w:r w:rsidRPr="004A1F1C">
              <w:rPr>
                <w:rFonts w:cs="Calibri"/>
                <w:color w:val="auto"/>
                <w:sz w:val="20"/>
              </w:rPr>
              <w:t>8_1</w:t>
            </w:r>
            <w:r w:rsidRPr="004A1F1C">
              <w:rPr>
                <w:color w:val="auto"/>
                <w:spacing w:val="0"/>
                <w:sz w:val="20"/>
                <w:szCs w:val="20"/>
              </w:rPr>
              <w:t>_origination}}</w:t>
            </w:r>
          </w:p>
        </w:tc>
      </w:tr>
    </w:tbl>
    <w:p w14:paraId="403B8925" w14:textId="77777777" w:rsidR="00001BCE" w:rsidRDefault="00001B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D178D" w14:paraId="5331FE86" w14:textId="77777777" w:rsidTr="00DD178D">
        <w:trPr>
          <w:cantSplit/>
          <w:trHeight w:val="288"/>
          <w:tblHeader/>
        </w:trPr>
        <w:tc>
          <w:tcPr>
            <w:tcW w:w="5000" w:type="pct"/>
            <w:shd w:val="clear" w:color="auto" w:fill="1D396B" w:themeFill="accent5"/>
            <w:vAlign w:val="center"/>
            <w:hideMark/>
          </w:tcPr>
          <w:p w14:paraId="0E9DB4E9"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8 (1) What is the solution and how is it implemented?</w:t>
            </w:r>
          </w:p>
        </w:tc>
      </w:tr>
      <w:tr w:rsidR="007C3B47" w:rsidRPr="00DD178D" w14:paraId="16963F77" w14:textId="77777777" w:rsidTr="00DD178D">
        <w:trPr>
          <w:trHeight w:val="288"/>
        </w:trPr>
        <w:tc>
          <w:tcPr>
            <w:tcW w:w="5000" w:type="pct"/>
            <w:shd w:val="clear" w:color="auto" w:fill="FFFFFF" w:themeFill="background1"/>
          </w:tcPr>
          <w:p w14:paraId="3FFE3724" w14:textId="15C8190D" w:rsidR="007C3B47" w:rsidRPr="00DD178D" w:rsidRDefault="005B2BB1">
            <w:pPr>
              <w:pStyle w:val="GSATableText"/>
              <w:rPr>
                <w:sz w:val="20"/>
                <w:szCs w:val="20"/>
              </w:rPr>
            </w:pPr>
            <w:r w:rsidRPr="004A1F1C">
              <w:rPr>
                <w:rFonts w:eastAsia="Times New Roman" w:cs="Calibri"/>
                <w:color w:val="auto"/>
                <w:sz w:val="20"/>
              </w:rPr>
              <w:t>{{sc_</w:t>
            </w:r>
            <w:r w:rsidRPr="004A1F1C">
              <w:rPr>
                <w:rFonts w:cs="Calibri"/>
                <w:color w:val="auto"/>
                <w:sz w:val="20"/>
              </w:rPr>
              <w:t>8_1</w:t>
            </w:r>
            <w:r w:rsidRPr="004A1F1C">
              <w:rPr>
                <w:rFonts w:eastAsia="Times New Roman" w:cs="Calibri"/>
                <w:color w:val="auto"/>
                <w:sz w:val="20"/>
              </w:rPr>
              <w:t>_implementation}}</w:t>
            </w:r>
            <w:r w:rsidR="00993602" w:rsidRPr="00993602">
              <w:rPr>
                <w:rFonts w:cs="Calibri"/>
                <w:sz w:val="20"/>
              </w:rPr>
              <w:t>.</w:t>
            </w:r>
          </w:p>
        </w:tc>
      </w:tr>
    </w:tbl>
    <w:p w14:paraId="283A214C" w14:textId="280CB1CE" w:rsidR="008079A9" w:rsidRDefault="008079A9" w:rsidP="008A02B6">
      <w:pPr>
        <w:pStyle w:val="Heading3"/>
      </w:pPr>
      <w:bookmarkStart w:id="3363" w:name="_Toc383429180"/>
      <w:bookmarkStart w:id="3364" w:name="_Toc383429912"/>
      <w:bookmarkStart w:id="3365" w:name="_Toc383430638"/>
      <w:bookmarkStart w:id="3366" w:name="_Toc383431236"/>
      <w:bookmarkStart w:id="3367" w:name="_Toc383432377"/>
      <w:bookmarkStart w:id="3368" w:name="_Toc383429913"/>
      <w:bookmarkStart w:id="3369" w:name="_Toc383444719"/>
      <w:bookmarkStart w:id="3370" w:name="_Toc385594363"/>
      <w:bookmarkStart w:id="3371" w:name="_Toc385594751"/>
      <w:bookmarkStart w:id="3372" w:name="_Toc385595139"/>
      <w:bookmarkStart w:id="3373" w:name="_Toc388620981"/>
      <w:bookmarkStart w:id="3374" w:name="_Toc449543489"/>
      <w:bookmarkStart w:id="3375" w:name="_Toc520895718"/>
      <w:bookmarkStart w:id="3376" w:name="_Toc48643930"/>
      <w:bookmarkEnd w:id="3363"/>
      <w:bookmarkEnd w:id="3364"/>
      <w:bookmarkEnd w:id="3365"/>
      <w:bookmarkEnd w:id="3366"/>
      <w:bookmarkEnd w:id="3367"/>
      <w:r>
        <w:t xml:space="preserve">SC-10 Network Disconnect </w:t>
      </w:r>
      <w:bookmarkEnd w:id="3368"/>
      <w:bookmarkEnd w:id="3369"/>
      <w:bookmarkEnd w:id="3370"/>
      <w:bookmarkEnd w:id="3371"/>
      <w:bookmarkEnd w:id="3372"/>
      <w:bookmarkEnd w:id="3373"/>
      <w:r w:rsidRPr="005E2ED6">
        <w:t>(H)</w:t>
      </w:r>
      <w:bookmarkEnd w:id="3374"/>
      <w:bookmarkEnd w:id="3375"/>
      <w:bookmarkEnd w:id="3376"/>
    </w:p>
    <w:p w14:paraId="591C2432" w14:textId="0A0DF32C" w:rsidR="00AC13F9" w:rsidRPr="00AC13F9" w:rsidRDefault="008079A9" w:rsidP="00AC13F9">
      <w:pPr>
        <w:rPr>
          <w:rFonts w:cs="Calibri"/>
        </w:rPr>
      </w:pPr>
      <w:r w:rsidRPr="00E142A5">
        <w:rPr>
          <w:rFonts w:cs="Calibri"/>
        </w:rPr>
        <w:t>The information system terminates the network connection associated with a communications session at the end of the session or after [</w:t>
      </w:r>
      <w:r w:rsidRPr="00E142A5">
        <w:rPr>
          <w:rStyle w:val="GSAItalicEmphasisChar"/>
          <w:rFonts w:ascii="Calibri" w:hAnsi="Calibri" w:cs="Calibri"/>
        </w:rPr>
        <w:t xml:space="preserve">FedRAMP Assignment: no longer than </w:t>
      </w:r>
      <w:r w:rsidRPr="005E2ED6">
        <w:rPr>
          <w:rStyle w:val="GSAItalicEmphasisChar"/>
          <w:rFonts w:ascii="Calibri" w:hAnsi="Calibri" w:cs="Calibri"/>
        </w:rPr>
        <w:t>ten (10)</w:t>
      </w:r>
      <w:r w:rsidRPr="00E142A5">
        <w:rPr>
          <w:rStyle w:val="GSAItalicEmphasisChar"/>
          <w:rFonts w:ascii="Calibri" w:hAnsi="Calibri" w:cs="Calibri"/>
        </w:rPr>
        <w:t xml:space="preserve"> minutes for </w:t>
      </w:r>
      <w:r w:rsidRPr="005E2ED6">
        <w:rPr>
          <w:rStyle w:val="GSAItalicEmphasisChar"/>
          <w:rFonts w:ascii="Calibri" w:hAnsi="Calibri" w:cs="Calibri"/>
        </w:rPr>
        <w:t>privileged</w:t>
      </w:r>
      <w:r w:rsidRPr="00E142A5">
        <w:rPr>
          <w:rStyle w:val="GSAItalicEmphasisChar"/>
          <w:rFonts w:ascii="Calibri" w:hAnsi="Calibri" w:cs="Calibri"/>
        </w:rPr>
        <w:t xml:space="preserve"> sessions and no longer than </w:t>
      </w:r>
      <w:r w:rsidRPr="005E2ED6">
        <w:rPr>
          <w:rStyle w:val="GSAItalicEmphasisChar"/>
          <w:rFonts w:ascii="Calibri" w:hAnsi="Calibri" w:cs="Calibri"/>
        </w:rPr>
        <w:t>fifteen (15</w:t>
      </w:r>
      <w:r w:rsidRPr="00E142A5">
        <w:rPr>
          <w:rStyle w:val="GSAItalicEmphasisChar"/>
          <w:rFonts w:ascii="Calibri" w:hAnsi="Calibri" w:cs="Calibri"/>
        </w:rPr>
        <w:t>) minutes for</w:t>
      </w:r>
      <w:r w:rsidR="00E577BF">
        <w:rPr>
          <w:rStyle w:val="GSAItalicEmphasisChar"/>
          <w:rFonts w:ascii="Calibri" w:hAnsi="Calibri" w:cs="Calibri"/>
        </w:rPr>
        <w:t xml:space="preserve"> </w:t>
      </w:r>
      <w:r w:rsidRPr="00E142A5">
        <w:rPr>
          <w:rStyle w:val="GSAItalicEmphasisChar"/>
          <w:rFonts w:ascii="Calibri" w:hAnsi="Calibri" w:cs="Calibri"/>
        </w:rPr>
        <w:t xml:space="preserve"> user session</w:t>
      </w:r>
      <w:r w:rsidR="0047768A" w:rsidRPr="005E2ED6">
        <w:t>]</w:t>
      </w:r>
      <w:r w:rsidR="00103A15">
        <w:t xml:space="preserve"> </w:t>
      </w:r>
      <w:r w:rsidRPr="00E142A5">
        <w:rPr>
          <w:rFonts w:cs="Calibri"/>
        </w:rPr>
        <w:t>of inactivity.</w:t>
      </w:r>
    </w:p>
    <w:p w14:paraId="3FC8A830" w14:textId="77777777" w:rsidR="00AF54C7" w:rsidRPr="00E142A5" w:rsidRDefault="00AF54C7" w:rsidP="008079A9">
      <w:pPr>
        <w:rPr>
          <w:rFonts w:cs="Calibri"/>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178D" w14:paraId="5B2A6EFE"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0F417EA5"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10</w:t>
            </w:r>
          </w:p>
        </w:tc>
        <w:tc>
          <w:tcPr>
            <w:tcW w:w="4189" w:type="pct"/>
            <w:shd w:val="clear" w:color="auto" w:fill="1D396B" w:themeFill="accent5"/>
            <w:hideMark/>
          </w:tcPr>
          <w:p w14:paraId="5EA42BA0"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5B2BB1" w:rsidRPr="00DD178D" w14:paraId="05BE3F9B" w14:textId="77777777" w:rsidTr="00DD178D">
        <w:trPr>
          <w:trHeight w:val="288"/>
        </w:trPr>
        <w:tc>
          <w:tcPr>
            <w:tcW w:w="5000" w:type="pct"/>
            <w:gridSpan w:val="2"/>
            <w:tcMar>
              <w:top w:w="43" w:type="dxa"/>
              <w:left w:w="115" w:type="dxa"/>
              <w:bottom w:w="43" w:type="dxa"/>
              <w:right w:w="115" w:type="dxa"/>
            </w:tcMar>
            <w:hideMark/>
          </w:tcPr>
          <w:p w14:paraId="05F0E643" w14:textId="5BD0C582" w:rsidR="005B2BB1" w:rsidRPr="00DD178D" w:rsidRDefault="005B2BB1" w:rsidP="005B2BB1">
            <w:pPr>
              <w:pStyle w:val="GSATableText"/>
              <w:spacing w:before="40" w:after="40"/>
              <w:rPr>
                <w:sz w:val="20"/>
                <w:szCs w:val="20"/>
              </w:rPr>
            </w:pPr>
            <w:r w:rsidRPr="00DD4775">
              <w:rPr>
                <w:rFonts w:eastAsia="Calibri" w:cs="Calibri"/>
                <w:sz w:val="20"/>
              </w:rPr>
              <w:t xml:space="preserve">Responsible Role: </w:t>
            </w:r>
            <w:r w:rsidRPr="00E443E8">
              <w:rPr>
                <w:rFonts w:eastAsia="Calibri" w:cs="Calibri"/>
                <w:sz w:val="20"/>
              </w:rPr>
              <w:t>{{sc_</w:t>
            </w:r>
            <w:r>
              <w:rPr>
                <w:rFonts w:eastAsia="Calibri" w:cs="Calibri"/>
                <w:sz w:val="20"/>
              </w:rPr>
              <w:t>10</w:t>
            </w:r>
            <w:r w:rsidRPr="00E443E8">
              <w:rPr>
                <w:rFonts w:eastAsia="Calibri" w:cs="Calibri"/>
                <w:sz w:val="20"/>
              </w:rPr>
              <w:t>_role}}</w:t>
            </w:r>
          </w:p>
        </w:tc>
      </w:tr>
      <w:tr w:rsidR="005B2BB1" w:rsidRPr="00DD178D" w14:paraId="4550F4CB" w14:textId="77777777" w:rsidTr="00DD178D">
        <w:trPr>
          <w:trHeight w:val="288"/>
        </w:trPr>
        <w:tc>
          <w:tcPr>
            <w:tcW w:w="5000" w:type="pct"/>
            <w:gridSpan w:val="2"/>
            <w:tcMar>
              <w:top w:w="43" w:type="dxa"/>
              <w:left w:w="115" w:type="dxa"/>
              <w:bottom w:w="43" w:type="dxa"/>
              <w:right w:w="115" w:type="dxa"/>
            </w:tcMar>
            <w:hideMark/>
          </w:tcPr>
          <w:p w14:paraId="6E9AD7AD" w14:textId="7335E457" w:rsidR="005B2BB1" w:rsidRPr="00A66515" w:rsidRDefault="005B2BB1" w:rsidP="005B2BB1">
            <w:pPr>
              <w:pStyle w:val="GSATableText"/>
              <w:spacing w:before="40" w:after="40"/>
              <w:rPr>
                <w:sz w:val="20"/>
                <w:szCs w:val="20"/>
              </w:rPr>
            </w:pPr>
            <w:r w:rsidRPr="00DD4775">
              <w:rPr>
                <w:rFonts w:eastAsia="Calibri" w:cs="Calibri"/>
                <w:sz w:val="20"/>
              </w:rPr>
              <w:t xml:space="preserve">Parameter SC-10: </w:t>
            </w:r>
            <w:r w:rsidRPr="00E443E8">
              <w:rPr>
                <w:rFonts w:eastAsia="Calibri" w:cs="Calibri"/>
                <w:sz w:val="20"/>
              </w:rPr>
              <w:t>{{sc_</w:t>
            </w:r>
            <w:r>
              <w:rPr>
                <w:rFonts w:eastAsia="Calibri" w:cs="Calibri"/>
                <w:sz w:val="20"/>
              </w:rPr>
              <w:t>10</w:t>
            </w:r>
            <w:r w:rsidRPr="00E443E8">
              <w:rPr>
                <w:rFonts w:eastAsia="Calibri" w:cs="Calibri"/>
                <w:sz w:val="20"/>
              </w:rPr>
              <w:t>_parameter}}</w:t>
            </w:r>
          </w:p>
        </w:tc>
      </w:tr>
      <w:tr w:rsidR="005B2BB1" w:rsidRPr="00DD178D" w14:paraId="4201A06A" w14:textId="77777777" w:rsidTr="00405218">
        <w:trPr>
          <w:trHeight w:val="288"/>
        </w:trPr>
        <w:tc>
          <w:tcPr>
            <w:tcW w:w="5000" w:type="pct"/>
            <w:gridSpan w:val="2"/>
            <w:tcMar>
              <w:top w:w="43" w:type="dxa"/>
              <w:left w:w="115" w:type="dxa"/>
              <w:bottom w:w="43" w:type="dxa"/>
              <w:right w:w="115" w:type="dxa"/>
            </w:tcMar>
            <w:hideMark/>
          </w:tcPr>
          <w:p w14:paraId="52FFFFB5" w14:textId="1B09286A" w:rsidR="005B2BB1" w:rsidRPr="00DD178D" w:rsidRDefault="005B2BB1" w:rsidP="005B2BB1">
            <w:pPr>
              <w:pStyle w:val="GSATableText"/>
              <w:spacing w:before="40" w:after="40"/>
              <w:rPr>
                <w:sz w:val="20"/>
                <w:szCs w:val="20"/>
              </w:rPr>
            </w:pPr>
            <w:r w:rsidRPr="00E443E8">
              <w:rPr>
                <w:spacing w:val="0"/>
                <w:sz w:val="20"/>
                <w:szCs w:val="20"/>
              </w:rPr>
              <w:t>{{sc_</w:t>
            </w:r>
            <w:r>
              <w:rPr>
                <w:rFonts w:eastAsia="Calibri" w:cs="Calibri"/>
                <w:sz w:val="20"/>
              </w:rPr>
              <w:t>10</w:t>
            </w:r>
            <w:r w:rsidRPr="00E443E8">
              <w:rPr>
                <w:spacing w:val="0"/>
                <w:sz w:val="20"/>
                <w:szCs w:val="20"/>
              </w:rPr>
              <w:t>_status}}</w:t>
            </w:r>
          </w:p>
        </w:tc>
      </w:tr>
      <w:tr w:rsidR="005B2BB1" w:rsidRPr="00DD178D" w14:paraId="0736A704" w14:textId="77777777" w:rsidTr="00405218">
        <w:trPr>
          <w:trHeight w:val="288"/>
        </w:trPr>
        <w:tc>
          <w:tcPr>
            <w:tcW w:w="5000" w:type="pct"/>
            <w:gridSpan w:val="2"/>
            <w:tcMar>
              <w:top w:w="43" w:type="dxa"/>
              <w:left w:w="115" w:type="dxa"/>
              <w:bottom w:w="43" w:type="dxa"/>
              <w:right w:w="115" w:type="dxa"/>
            </w:tcMar>
            <w:hideMark/>
          </w:tcPr>
          <w:p w14:paraId="008847C9" w14:textId="389359CF" w:rsidR="005B2BB1" w:rsidRPr="00DD178D" w:rsidRDefault="005B2BB1" w:rsidP="005B2BB1">
            <w:pPr>
              <w:pStyle w:val="GSATableText"/>
              <w:spacing w:before="40" w:after="40"/>
              <w:rPr>
                <w:sz w:val="20"/>
                <w:szCs w:val="20"/>
              </w:rPr>
            </w:pPr>
            <w:r w:rsidRPr="00E443E8">
              <w:rPr>
                <w:spacing w:val="0"/>
                <w:sz w:val="20"/>
                <w:szCs w:val="20"/>
              </w:rPr>
              <w:t>{{sc_</w:t>
            </w:r>
            <w:r>
              <w:rPr>
                <w:rFonts w:eastAsia="Calibri" w:cs="Calibri"/>
                <w:sz w:val="20"/>
              </w:rPr>
              <w:t>10</w:t>
            </w:r>
            <w:r w:rsidRPr="00E443E8">
              <w:rPr>
                <w:spacing w:val="0"/>
                <w:sz w:val="20"/>
                <w:szCs w:val="20"/>
              </w:rPr>
              <w:t>_origination}}</w:t>
            </w:r>
          </w:p>
        </w:tc>
      </w:tr>
    </w:tbl>
    <w:p w14:paraId="04CC8599" w14:textId="77777777" w:rsidR="00001BCE" w:rsidRDefault="00001BC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D178D" w14:paraId="0D8B8CF2" w14:textId="77777777" w:rsidTr="00DD178D">
        <w:trPr>
          <w:cantSplit/>
          <w:trHeight w:val="288"/>
          <w:tblHeader/>
        </w:trPr>
        <w:tc>
          <w:tcPr>
            <w:tcW w:w="5000" w:type="pct"/>
            <w:shd w:val="clear" w:color="auto" w:fill="1D396B" w:themeFill="accent5"/>
            <w:vAlign w:val="center"/>
            <w:hideMark/>
          </w:tcPr>
          <w:p w14:paraId="03AC8C35"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10 What is the solution and how is it implemented?</w:t>
            </w:r>
          </w:p>
        </w:tc>
      </w:tr>
      <w:tr w:rsidR="00AE6D88" w:rsidRPr="00DD178D" w14:paraId="5FC11AE0" w14:textId="77777777" w:rsidTr="00DD178D">
        <w:trPr>
          <w:trHeight w:val="288"/>
        </w:trPr>
        <w:tc>
          <w:tcPr>
            <w:tcW w:w="5000" w:type="pct"/>
            <w:shd w:val="clear" w:color="auto" w:fill="FFFFFF" w:themeFill="background1"/>
          </w:tcPr>
          <w:p w14:paraId="3DAAE287" w14:textId="7B3BDFD9" w:rsidR="00AE6D88" w:rsidRPr="00DD178D" w:rsidRDefault="005B2BB1">
            <w:pPr>
              <w:pStyle w:val="GSATableText"/>
              <w:rPr>
                <w:sz w:val="20"/>
                <w:szCs w:val="20"/>
              </w:rPr>
            </w:pPr>
            <w:r w:rsidRPr="004A1F1C">
              <w:rPr>
                <w:rFonts w:eastAsia="Times New Roman" w:cs="Calibri"/>
                <w:color w:val="auto"/>
                <w:sz w:val="20"/>
              </w:rPr>
              <w:t>{{sc_</w:t>
            </w:r>
            <w:r w:rsidRPr="004A1F1C">
              <w:rPr>
                <w:rFonts w:eastAsia="Calibri" w:cs="Calibri"/>
                <w:color w:val="auto"/>
                <w:sz w:val="20"/>
              </w:rPr>
              <w:t>10</w:t>
            </w:r>
            <w:r w:rsidRPr="004A1F1C">
              <w:rPr>
                <w:rFonts w:eastAsia="Times New Roman" w:cs="Calibri"/>
                <w:color w:val="auto"/>
                <w:sz w:val="20"/>
              </w:rPr>
              <w:t>_implementation}}</w:t>
            </w:r>
          </w:p>
        </w:tc>
      </w:tr>
    </w:tbl>
    <w:p w14:paraId="054CC584" w14:textId="2C11B75E" w:rsidR="008079A9" w:rsidRDefault="008079A9" w:rsidP="008A02B6">
      <w:pPr>
        <w:pStyle w:val="Heading3"/>
      </w:pPr>
      <w:bookmarkStart w:id="3377" w:name="_Toc388620982"/>
      <w:bookmarkStart w:id="3378" w:name="_Toc385595140"/>
      <w:bookmarkStart w:id="3379" w:name="_Toc385594752"/>
      <w:bookmarkStart w:id="3380" w:name="_Toc385594364"/>
      <w:bookmarkStart w:id="3381" w:name="_Toc383444721"/>
      <w:bookmarkStart w:id="3382" w:name="_Toc383429915"/>
      <w:bookmarkStart w:id="3383" w:name="_Toc520895719"/>
      <w:bookmarkStart w:id="3384" w:name="_Toc449543490"/>
      <w:bookmarkStart w:id="3385" w:name="_Toc48643931"/>
      <w:r>
        <w:t xml:space="preserve">SC-12 Cryptographic Key Establishment &amp; Management </w:t>
      </w:r>
      <w:bookmarkEnd w:id="3377"/>
      <w:bookmarkEnd w:id="3378"/>
      <w:bookmarkEnd w:id="3379"/>
      <w:bookmarkEnd w:id="3380"/>
      <w:bookmarkEnd w:id="3381"/>
      <w:bookmarkEnd w:id="3382"/>
      <w:r>
        <w:t>(L) (M) (H)</w:t>
      </w:r>
      <w:bookmarkEnd w:id="3383"/>
      <w:bookmarkEnd w:id="3384"/>
      <w:bookmarkEnd w:id="3385"/>
    </w:p>
    <w:p w14:paraId="1E968C37" w14:textId="6E1F13DB" w:rsidR="008079A9" w:rsidRPr="00E142A5" w:rsidRDefault="008079A9" w:rsidP="008079A9">
      <w:pPr>
        <w:rPr>
          <w:rFonts w:asciiTheme="minorHAnsi" w:hAnsiTheme="minorHAnsi" w:cstheme="minorHAnsi"/>
          <w:szCs w:val="22"/>
        </w:rPr>
      </w:pPr>
      <w:r w:rsidRPr="00E142A5">
        <w:rPr>
          <w:rFonts w:asciiTheme="minorHAnsi" w:hAnsiTheme="minorHAnsi" w:cstheme="minorHAnsi"/>
          <w:szCs w:val="22"/>
        </w:rPr>
        <w:t>The organization establishes and manages cryptographic keys for required cryptography employed within the information system in accordance with [</w:t>
      </w:r>
      <w:r w:rsidRPr="00E142A5">
        <w:rPr>
          <w:rStyle w:val="GSAItalicEmphasisChar"/>
          <w:rFonts w:asciiTheme="minorHAnsi" w:hAnsiTheme="minorHAnsi" w:cstheme="minorHAnsi"/>
          <w:szCs w:val="22"/>
        </w:rPr>
        <w:t>Assignment: organization-defined requirements for key generation, distribution, storage, access, and destruction</w:t>
      </w:r>
      <w:r w:rsidRPr="00E142A5">
        <w:rPr>
          <w:rFonts w:asciiTheme="minorHAnsi" w:hAnsiTheme="minorHAnsi" w:cstheme="minorHAnsi"/>
          <w:szCs w:val="22"/>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178D" w14:paraId="3C402618"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2BE7697A"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12</w:t>
            </w:r>
          </w:p>
        </w:tc>
        <w:tc>
          <w:tcPr>
            <w:tcW w:w="4189" w:type="pct"/>
            <w:shd w:val="clear" w:color="auto" w:fill="1D396B" w:themeFill="accent5"/>
            <w:hideMark/>
          </w:tcPr>
          <w:p w14:paraId="67C64489"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5B2BB1" w:rsidRPr="00DD178D" w14:paraId="6400B04D" w14:textId="77777777" w:rsidTr="00DD178D">
        <w:trPr>
          <w:trHeight w:val="288"/>
        </w:trPr>
        <w:tc>
          <w:tcPr>
            <w:tcW w:w="5000" w:type="pct"/>
            <w:gridSpan w:val="2"/>
            <w:tcMar>
              <w:top w:w="43" w:type="dxa"/>
              <w:left w:w="115" w:type="dxa"/>
              <w:bottom w:w="43" w:type="dxa"/>
              <w:right w:w="115" w:type="dxa"/>
            </w:tcMar>
            <w:hideMark/>
          </w:tcPr>
          <w:p w14:paraId="040236E5" w14:textId="7D52CDE3" w:rsidR="005B2BB1" w:rsidRPr="00DD178D" w:rsidRDefault="005B2BB1" w:rsidP="005B2BB1">
            <w:pPr>
              <w:pStyle w:val="GSATableText"/>
              <w:spacing w:before="40" w:after="40"/>
              <w:rPr>
                <w:sz w:val="20"/>
                <w:szCs w:val="20"/>
              </w:rPr>
            </w:pPr>
            <w:r w:rsidRPr="00DD4775">
              <w:rPr>
                <w:rFonts w:eastAsia="Times New Roman" w:cs="Calibri"/>
                <w:sz w:val="20"/>
              </w:rPr>
              <w:t xml:space="preserve">Responsible Role: </w:t>
            </w:r>
            <w:r w:rsidRPr="00E443E8">
              <w:rPr>
                <w:rFonts w:eastAsia="Times New Roman" w:cs="Calibri"/>
                <w:sz w:val="20"/>
              </w:rPr>
              <w:t>{{sc_</w:t>
            </w:r>
            <w:r>
              <w:rPr>
                <w:rFonts w:eastAsia="Times New Roman" w:cs="Calibri"/>
                <w:sz w:val="20"/>
              </w:rPr>
              <w:t>12</w:t>
            </w:r>
            <w:r w:rsidRPr="00E443E8">
              <w:rPr>
                <w:rFonts w:eastAsia="Times New Roman" w:cs="Calibri"/>
                <w:sz w:val="20"/>
              </w:rPr>
              <w:t>_role}}</w:t>
            </w:r>
          </w:p>
        </w:tc>
      </w:tr>
      <w:tr w:rsidR="005B2BB1" w:rsidRPr="00DD178D" w14:paraId="6D10CC3C" w14:textId="77777777" w:rsidTr="00DD178D">
        <w:trPr>
          <w:trHeight w:val="288"/>
        </w:trPr>
        <w:tc>
          <w:tcPr>
            <w:tcW w:w="5000" w:type="pct"/>
            <w:gridSpan w:val="2"/>
            <w:tcMar>
              <w:top w:w="43" w:type="dxa"/>
              <w:left w:w="115" w:type="dxa"/>
              <w:bottom w:w="43" w:type="dxa"/>
              <w:right w:w="115" w:type="dxa"/>
            </w:tcMar>
            <w:hideMark/>
          </w:tcPr>
          <w:p w14:paraId="09787442" w14:textId="6CB16DA1" w:rsidR="005B2BB1" w:rsidRPr="001149A7" w:rsidRDefault="005B2BB1" w:rsidP="005B2BB1">
            <w:pPr>
              <w:autoSpaceDE w:val="0"/>
              <w:autoSpaceDN w:val="0"/>
              <w:adjustRightInd w:val="0"/>
              <w:rPr>
                <w:rFonts w:eastAsia="Times New Roman" w:cstheme="minorHAnsi"/>
                <w:color w:val="FF0000"/>
                <w:sz w:val="20"/>
              </w:rPr>
            </w:pPr>
            <w:r>
              <w:rPr>
                <w:sz w:val="20"/>
                <w:szCs w:val="20"/>
              </w:rPr>
              <w:t xml:space="preserve">Parameter SC-12: </w:t>
            </w:r>
            <w:r w:rsidRPr="00E443E8">
              <w:rPr>
                <w:rFonts w:eastAsia="Times New Roman"/>
                <w:sz w:val="20"/>
              </w:rPr>
              <w:t>{{sc_</w:t>
            </w:r>
            <w:r>
              <w:rPr>
                <w:rFonts w:eastAsia="Times New Roman"/>
                <w:sz w:val="20"/>
              </w:rPr>
              <w:t>12</w:t>
            </w:r>
            <w:r w:rsidRPr="00E443E8">
              <w:rPr>
                <w:rFonts w:eastAsia="Times New Roman"/>
                <w:sz w:val="20"/>
              </w:rPr>
              <w:t>_parameter}}</w:t>
            </w:r>
          </w:p>
        </w:tc>
      </w:tr>
      <w:tr w:rsidR="005B2BB1" w:rsidRPr="00DD178D" w14:paraId="0944CEEB" w14:textId="77777777" w:rsidTr="00405218">
        <w:trPr>
          <w:trHeight w:val="288"/>
        </w:trPr>
        <w:tc>
          <w:tcPr>
            <w:tcW w:w="5000" w:type="pct"/>
            <w:gridSpan w:val="2"/>
            <w:tcMar>
              <w:top w:w="43" w:type="dxa"/>
              <w:left w:w="115" w:type="dxa"/>
              <w:bottom w:w="43" w:type="dxa"/>
              <w:right w:w="115" w:type="dxa"/>
            </w:tcMar>
            <w:hideMark/>
          </w:tcPr>
          <w:p w14:paraId="59FE3BB1" w14:textId="49602B78" w:rsidR="005B2BB1" w:rsidRPr="00DD178D" w:rsidRDefault="005B2BB1" w:rsidP="005B2BB1">
            <w:pPr>
              <w:pStyle w:val="GSATableText"/>
              <w:spacing w:before="40" w:after="40"/>
              <w:rPr>
                <w:sz w:val="20"/>
                <w:szCs w:val="20"/>
              </w:rPr>
            </w:pPr>
            <w:r w:rsidRPr="00E443E8">
              <w:rPr>
                <w:spacing w:val="0"/>
                <w:sz w:val="20"/>
                <w:szCs w:val="20"/>
              </w:rPr>
              <w:t>{{sc_</w:t>
            </w:r>
            <w:r>
              <w:rPr>
                <w:spacing w:val="0"/>
                <w:sz w:val="20"/>
                <w:szCs w:val="20"/>
              </w:rPr>
              <w:t>12</w:t>
            </w:r>
            <w:r w:rsidRPr="00E443E8">
              <w:rPr>
                <w:spacing w:val="0"/>
                <w:sz w:val="20"/>
                <w:szCs w:val="20"/>
              </w:rPr>
              <w:t>_status}}</w:t>
            </w:r>
          </w:p>
        </w:tc>
      </w:tr>
      <w:tr w:rsidR="005B2BB1" w:rsidRPr="00DD178D" w14:paraId="69AD73D3" w14:textId="77777777" w:rsidTr="00405218">
        <w:trPr>
          <w:trHeight w:val="288"/>
        </w:trPr>
        <w:tc>
          <w:tcPr>
            <w:tcW w:w="5000" w:type="pct"/>
            <w:gridSpan w:val="2"/>
            <w:tcMar>
              <w:top w:w="43" w:type="dxa"/>
              <w:left w:w="115" w:type="dxa"/>
              <w:bottom w:w="43" w:type="dxa"/>
              <w:right w:w="115" w:type="dxa"/>
            </w:tcMar>
            <w:hideMark/>
          </w:tcPr>
          <w:p w14:paraId="6784B8AB" w14:textId="07E92E0C" w:rsidR="005B2BB1" w:rsidRPr="00DD178D" w:rsidRDefault="005B2BB1" w:rsidP="005B2BB1">
            <w:pPr>
              <w:pStyle w:val="GSATableText"/>
              <w:spacing w:before="40" w:after="40"/>
              <w:rPr>
                <w:sz w:val="20"/>
                <w:szCs w:val="20"/>
              </w:rPr>
            </w:pPr>
            <w:r w:rsidRPr="00E443E8">
              <w:rPr>
                <w:spacing w:val="0"/>
                <w:sz w:val="20"/>
                <w:szCs w:val="20"/>
              </w:rPr>
              <w:t>{{sc_</w:t>
            </w:r>
            <w:r>
              <w:rPr>
                <w:spacing w:val="0"/>
                <w:sz w:val="20"/>
                <w:szCs w:val="20"/>
              </w:rPr>
              <w:t>12</w:t>
            </w:r>
            <w:r w:rsidRPr="00E443E8">
              <w:rPr>
                <w:spacing w:val="0"/>
                <w:sz w:val="20"/>
                <w:szCs w:val="20"/>
              </w:rPr>
              <w:t>_origination}}</w:t>
            </w:r>
          </w:p>
        </w:tc>
      </w:tr>
    </w:tbl>
    <w:p w14:paraId="033FBDD8" w14:textId="77777777" w:rsidR="00AF54C7" w:rsidRDefault="00AF54C7"/>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D178D" w14:paraId="3717A10E" w14:textId="77777777" w:rsidTr="00DD178D">
        <w:trPr>
          <w:cantSplit/>
          <w:trHeight w:val="288"/>
          <w:tblHeader/>
        </w:trPr>
        <w:tc>
          <w:tcPr>
            <w:tcW w:w="5000" w:type="pct"/>
            <w:shd w:val="clear" w:color="auto" w:fill="1D396B" w:themeFill="accent5"/>
            <w:vAlign w:val="center"/>
            <w:hideMark/>
          </w:tcPr>
          <w:p w14:paraId="6D497B99"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12 What is the solution and how is it implemented?</w:t>
            </w:r>
          </w:p>
        </w:tc>
      </w:tr>
      <w:tr w:rsidR="00CF2E92" w:rsidRPr="00DD178D" w14:paraId="7AC39F74" w14:textId="77777777" w:rsidTr="00DD178D">
        <w:trPr>
          <w:trHeight w:val="288"/>
        </w:trPr>
        <w:tc>
          <w:tcPr>
            <w:tcW w:w="5000" w:type="pct"/>
            <w:shd w:val="clear" w:color="auto" w:fill="FFFFFF" w:themeFill="background1"/>
          </w:tcPr>
          <w:p w14:paraId="208A7552" w14:textId="180386D4" w:rsidR="00CF2E92" w:rsidRPr="00DD178D" w:rsidRDefault="005B2BB1" w:rsidP="009A79A5">
            <w:pPr>
              <w:autoSpaceDE w:val="0"/>
              <w:autoSpaceDN w:val="0"/>
              <w:adjustRightInd w:val="0"/>
              <w:spacing w:before="0" w:after="0"/>
              <w:rPr>
                <w:sz w:val="20"/>
                <w:szCs w:val="20"/>
              </w:rPr>
            </w:pPr>
            <w:r w:rsidRPr="004A1F1C">
              <w:rPr>
                <w:rFonts w:eastAsia="Times New Roman" w:cs="Calibri"/>
                <w:bCs/>
                <w:sz w:val="20"/>
              </w:rPr>
              <w:t>{{sc_12_implementation}}</w:t>
            </w:r>
          </w:p>
        </w:tc>
      </w:tr>
    </w:tbl>
    <w:p w14:paraId="6A2021E7" w14:textId="77777777" w:rsidR="008079A9" w:rsidRPr="005E2ED6" w:rsidRDefault="008079A9" w:rsidP="008A02B6">
      <w:pPr>
        <w:pStyle w:val="Heading4"/>
        <w:numPr>
          <w:ilvl w:val="0"/>
          <w:numId w:val="0"/>
        </w:numPr>
        <w:rPr>
          <w:highlight w:val="yellow"/>
        </w:rPr>
      </w:pPr>
      <w:bookmarkStart w:id="3386" w:name="_Toc520895720"/>
      <w:bookmarkStart w:id="3387" w:name="_Toc48643932"/>
      <w:r w:rsidRPr="005E2ED6">
        <w:t>SC-12 (1) Control Enhancement (H)</w:t>
      </w:r>
      <w:bookmarkEnd w:id="3386"/>
      <w:bookmarkEnd w:id="3387"/>
    </w:p>
    <w:p w14:paraId="6DC17C9F" w14:textId="77777777" w:rsidR="008079A9" w:rsidRPr="005E2ED6" w:rsidRDefault="008079A9" w:rsidP="008079A9">
      <w:pPr>
        <w:rPr>
          <w:highlight w:val="yellow"/>
        </w:rPr>
      </w:pPr>
      <w:r w:rsidRPr="005E2ED6">
        <w:t>The organization maintains availability of information in the event of the loss of cryptographic keys by user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52453D" w14:paraId="60BD6EDD"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778BE1C9" w14:textId="77777777" w:rsidR="008079A9" w:rsidRPr="005E2ED6" w:rsidRDefault="008079A9" w:rsidP="00DD178D">
            <w:pPr>
              <w:pStyle w:val="GSATableHeading"/>
              <w:spacing w:before="40" w:after="40"/>
              <w:rPr>
                <w:rFonts w:asciiTheme="majorHAnsi" w:hAnsiTheme="majorHAnsi"/>
                <w:szCs w:val="20"/>
                <w:highlight w:val="yellow"/>
              </w:rPr>
            </w:pPr>
            <w:r w:rsidRPr="005E2ED6">
              <w:rPr>
                <w:rFonts w:asciiTheme="majorHAnsi" w:hAnsiTheme="majorHAnsi"/>
                <w:szCs w:val="20"/>
              </w:rPr>
              <w:t>SC-12 (1)</w:t>
            </w:r>
          </w:p>
        </w:tc>
        <w:tc>
          <w:tcPr>
            <w:tcW w:w="4189" w:type="pct"/>
            <w:shd w:val="clear" w:color="auto" w:fill="1D396B" w:themeFill="accent5"/>
            <w:hideMark/>
          </w:tcPr>
          <w:p w14:paraId="4C61D88D" w14:textId="77777777" w:rsidR="008079A9" w:rsidRPr="005E2ED6" w:rsidRDefault="008079A9" w:rsidP="00DD178D">
            <w:pPr>
              <w:pStyle w:val="GSATableHeading"/>
              <w:spacing w:before="40" w:after="40"/>
              <w:rPr>
                <w:rFonts w:asciiTheme="majorHAnsi" w:hAnsiTheme="majorHAnsi"/>
                <w:szCs w:val="20"/>
                <w:highlight w:val="yellow"/>
              </w:rPr>
            </w:pPr>
            <w:r w:rsidRPr="005E2ED6">
              <w:rPr>
                <w:rFonts w:asciiTheme="majorHAnsi" w:hAnsiTheme="majorHAnsi"/>
                <w:szCs w:val="20"/>
              </w:rPr>
              <w:t>Control Summary Information</w:t>
            </w:r>
          </w:p>
        </w:tc>
      </w:tr>
      <w:tr w:rsidR="005B2BB1" w:rsidRPr="0052453D" w14:paraId="320F8A8F" w14:textId="77777777" w:rsidTr="00DD178D">
        <w:trPr>
          <w:trHeight w:val="288"/>
        </w:trPr>
        <w:tc>
          <w:tcPr>
            <w:tcW w:w="5000" w:type="pct"/>
            <w:gridSpan w:val="2"/>
            <w:tcMar>
              <w:top w:w="43" w:type="dxa"/>
              <w:left w:w="115" w:type="dxa"/>
              <w:bottom w:w="43" w:type="dxa"/>
              <w:right w:w="115" w:type="dxa"/>
            </w:tcMar>
            <w:hideMark/>
          </w:tcPr>
          <w:p w14:paraId="5E5305BA" w14:textId="79F4AC18"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sz w:val="20"/>
                <w:szCs w:val="20"/>
              </w:rPr>
              <w:t>Responsible Role: {{sc_12_1_role}}</w:t>
            </w:r>
          </w:p>
        </w:tc>
      </w:tr>
      <w:tr w:rsidR="005B2BB1" w:rsidRPr="0052453D" w14:paraId="4AD2B2C1" w14:textId="77777777" w:rsidTr="00405218">
        <w:trPr>
          <w:trHeight w:val="288"/>
        </w:trPr>
        <w:tc>
          <w:tcPr>
            <w:tcW w:w="5000" w:type="pct"/>
            <w:gridSpan w:val="2"/>
            <w:tcMar>
              <w:top w:w="43" w:type="dxa"/>
              <w:left w:w="115" w:type="dxa"/>
              <w:bottom w:w="43" w:type="dxa"/>
              <w:right w:w="115" w:type="dxa"/>
            </w:tcMar>
            <w:hideMark/>
          </w:tcPr>
          <w:p w14:paraId="3A863CAE" w14:textId="097086F2" w:rsidR="005B2BB1" w:rsidRPr="000F2563" w:rsidRDefault="005B2BB1" w:rsidP="005B2BB1">
            <w:pPr>
              <w:pStyle w:val="GSATableText"/>
              <w:spacing w:before="40" w:after="40"/>
              <w:rPr>
                <w:sz w:val="20"/>
                <w:szCs w:val="20"/>
              </w:rPr>
            </w:pPr>
            <w:r w:rsidRPr="004A1F1C">
              <w:rPr>
                <w:spacing w:val="0"/>
                <w:sz w:val="20"/>
                <w:szCs w:val="20"/>
              </w:rPr>
              <w:t>{{sc_</w:t>
            </w:r>
            <w:r w:rsidRPr="004A1F1C">
              <w:rPr>
                <w:rFonts w:asciiTheme="minorHAnsi" w:hAnsiTheme="minorHAnsi" w:cstheme="minorHAnsi"/>
                <w:sz w:val="20"/>
                <w:szCs w:val="20"/>
              </w:rPr>
              <w:t>12_1</w:t>
            </w:r>
            <w:r w:rsidRPr="004A1F1C">
              <w:rPr>
                <w:spacing w:val="0"/>
                <w:sz w:val="20"/>
                <w:szCs w:val="20"/>
              </w:rPr>
              <w:t>_status}}</w:t>
            </w:r>
          </w:p>
        </w:tc>
      </w:tr>
      <w:tr w:rsidR="005B2BB1" w:rsidRPr="0052453D" w14:paraId="39B32775" w14:textId="77777777" w:rsidTr="00405218">
        <w:trPr>
          <w:trHeight w:val="288"/>
        </w:trPr>
        <w:tc>
          <w:tcPr>
            <w:tcW w:w="5000" w:type="pct"/>
            <w:gridSpan w:val="2"/>
            <w:tcMar>
              <w:top w:w="43" w:type="dxa"/>
              <w:left w:w="115" w:type="dxa"/>
              <w:bottom w:w="43" w:type="dxa"/>
              <w:right w:w="115" w:type="dxa"/>
            </w:tcMar>
            <w:hideMark/>
          </w:tcPr>
          <w:p w14:paraId="360A06C9" w14:textId="17983FA7" w:rsidR="005B2BB1" w:rsidRPr="000F2563" w:rsidRDefault="005B2BB1" w:rsidP="005B2BB1">
            <w:pPr>
              <w:pStyle w:val="GSATableText"/>
              <w:spacing w:before="40" w:after="40"/>
              <w:rPr>
                <w:sz w:val="20"/>
                <w:szCs w:val="20"/>
              </w:rPr>
            </w:pPr>
            <w:r w:rsidRPr="004A1F1C">
              <w:rPr>
                <w:spacing w:val="0"/>
                <w:sz w:val="20"/>
                <w:szCs w:val="20"/>
              </w:rPr>
              <w:t>{{sc_</w:t>
            </w:r>
            <w:r w:rsidRPr="004A1F1C">
              <w:rPr>
                <w:rFonts w:asciiTheme="minorHAnsi" w:hAnsiTheme="minorHAnsi" w:cstheme="minorHAnsi"/>
                <w:sz w:val="20"/>
                <w:szCs w:val="20"/>
              </w:rPr>
              <w:t>12_1</w:t>
            </w:r>
            <w:r w:rsidRPr="004A1F1C">
              <w:rPr>
                <w:spacing w:val="0"/>
                <w:sz w:val="20"/>
                <w:szCs w:val="20"/>
              </w:rPr>
              <w:t>_origination}}</w:t>
            </w:r>
          </w:p>
        </w:tc>
      </w:tr>
    </w:tbl>
    <w:p w14:paraId="5C24ECC1" w14:textId="77777777" w:rsidR="00477C99" w:rsidRDefault="00477C9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DD178D" w:rsidRPr="0052453D" w14:paraId="5EBF5F85" w14:textId="77777777" w:rsidTr="00DD178D">
        <w:trPr>
          <w:cantSplit/>
          <w:trHeight w:val="288"/>
          <w:tblHeader/>
        </w:trPr>
        <w:tc>
          <w:tcPr>
            <w:tcW w:w="5000" w:type="pct"/>
            <w:shd w:val="clear" w:color="auto" w:fill="1D396B" w:themeFill="accent5"/>
            <w:vAlign w:val="center"/>
            <w:hideMark/>
          </w:tcPr>
          <w:p w14:paraId="2385CABC" w14:textId="77777777" w:rsidR="008079A9" w:rsidRPr="005E2ED6" w:rsidRDefault="008079A9">
            <w:pPr>
              <w:pStyle w:val="GSATableHeading"/>
              <w:rPr>
                <w:rFonts w:asciiTheme="majorHAnsi" w:hAnsiTheme="majorHAnsi"/>
                <w:color w:val="FFFFFF" w:themeColor="background1"/>
                <w:szCs w:val="20"/>
                <w:highlight w:val="yellow"/>
              </w:rPr>
            </w:pPr>
            <w:r w:rsidRPr="005E2ED6">
              <w:rPr>
                <w:rFonts w:asciiTheme="majorHAnsi" w:hAnsiTheme="majorHAnsi"/>
                <w:szCs w:val="20"/>
              </w:rPr>
              <w:t>SC-12 (1) What is the solution and how is it implemented?</w:t>
            </w:r>
          </w:p>
        </w:tc>
      </w:tr>
      <w:tr w:rsidR="00AC0ADA" w:rsidRPr="00DD178D" w14:paraId="617A95ED" w14:textId="77777777" w:rsidTr="00DD178D">
        <w:trPr>
          <w:trHeight w:val="288"/>
        </w:trPr>
        <w:tc>
          <w:tcPr>
            <w:tcW w:w="5000" w:type="pct"/>
            <w:shd w:val="clear" w:color="auto" w:fill="FFFFFF" w:themeFill="background1"/>
          </w:tcPr>
          <w:p w14:paraId="6EC04742" w14:textId="5FC40784" w:rsidR="00AC0ADA" w:rsidRPr="00DD178D" w:rsidRDefault="005B2BB1">
            <w:pPr>
              <w:pStyle w:val="GSATableText"/>
              <w:rPr>
                <w:sz w:val="20"/>
                <w:szCs w:val="20"/>
              </w:rPr>
            </w:pPr>
            <w:r w:rsidRPr="004A1F1C">
              <w:rPr>
                <w:rFonts w:asciiTheme="minorHAnsi" w:eastAsia="Calibri" w:hAnsiTheme="minorHAnsi" w:cstheme="minorHAnsi"/>
                <w:bCs/>
                <w:sz w:val="20"/>
                <w:szCs w:val="20"/>
              </w:rPr>
              <w:t>{{sc_</w:t>
            </w:r>
            <w:r w:rsidRPr="004A1F1C">
              <w:rPr>
                <w:rFonts w:asciiTheme="minorHAnsi" w:hAnsiTheme="minorHAnsi" w:cstheme="minorHAnsi"/>
                <w:bCs/>
                <w:sz w:val="20"/>
                <w:szCs w:val="20"/>
              </w:rPr>
              <w:t>12_1</w:t>
            </w:r>
            <w:r w:rsidRPr="004A1F1C">
              <w:rPr>
                <w:rFonts w:asciiTheme="minorHAnsi" w:eastAsia="Calibri" w:hAnsiTheme="minorHAnsi" w:cstheme="minorHAnsi"/>
                <w:bCs/>
                <w:sz w:val="20"/>
                <w:szCs w:val="20"/>
              </w:rPr>
              <w:t>_implementation}}</w:t>
            </w:r>
          </w:p>
        </w:tc>
      </w:tr>
    </w:tbl>
    <w:p w14:paraId="61236894" w14:textId="77777777" w:rsidR="008079A9" w:rsidRDefault="008079A9" w:rsidP="008A02B6">
      <w:pPr>
        <w:pStyle w:val="Heading4"/>
        <w:numPr>
          <w:ilvl w:val="0"/>
          <w:numId w:val="0"/>
        </w:numPr>
      </w:pPr>
      <w:bookmarkStart w:id="3388" w:name="_Toc383429184"/>
      <w:bookmarkStart w:id="3389" w:name="_Toc383429916"/>
      <w:bookmarkStart w:id="3390" w:name="_Toc383430642"/>
      <w:bookmarkStart w:id="3391" w:name="_Toc383431240"/>
      <w:bookmarkStart w:id="3392" w:name="_Toc383432381"/>
      <w:bookmarkStart w:id="3393" w:name="_Toc383429918"/>
      <w:bookmarkStart w:id="3394" w:name="_Toc383444722"/>
      <w:bookmarkStart w:id="3395" w:name="_Toc385594365"/>
      <w:bookmarkStart w:id="3396" w:name="_Toc385594753"/>
      <w:bookmarkStart w:id="3397" w:name="_Toc385595141"/>
      <w:bookmarkStart w:id="3398" w:name="_Toc388620983"/>
      <w:bookmarkStart w:id="3399" w:name="_Toc520895721"/>
      <w:bookmarkStart w:id="3400" w:name="_Toc48643933"/>
      <w:bookmarkEnd w:id="3388"/>
      <w:bookmarkEnd w:id="3389"/>
      <w:bookmarkEnd w:id="3390"/>
      <w:bookmarkEnd w:id="3391"/>
      <w:bookmarkEnd w:id="3392"/>
      <w:r>
        <w:t xml:space="preserve">SC-12 (2) Control Enhancement </w:t>
      </w:r>
      <w:bookmarkEnd w:id="3393"/>
      <w:bookmarkEnd w:id="3394"/>
      <w:bookmarkEnd w:id="3395"/>
      <w:bookmarkEnd w:id="3396"/>
      <w:bookmarkEnd w:id="3397"/>
      <w:bookmarkEnd w:id="3398"/>
      <w:r>
        <w:t>(M) (H)</w:t>
      </w:r>
      <w:bookmarkEnd w:id="3399"/>
      <w:bookmarkEnd w:id="3400"/>
    </w:p>
    <w:p w14:paraId="266FD6F3" w14:textId="1733D757" w:rsidR="008079A9" w:rsidRPr="00E142A5" w:rsidRDefault="008079A9" w:rsidP="008079A9">
      <w:pPr>
        <w:rPr>
          <w:rFonts w:cs="Calibri"/>
          <w:bCs/>
        </w:rPr>
      </w:pPr>
      <w:r w:rsidRPr="00E142A5">
        <w:rPr>
          <w:rFonts w:cs="Calibri"/>
        </w:rPr>
        <w:t>The organization produces, controls, and distributes symmetric cryptographic keys using [</w:t>
      </w:r>
      <w:r w:rsidRPr="00E142A5">
        <w:rPr>
          <w:rStyle w:val="GSAItalicEmphasisChar"/>
          <w:rFonts w:ascii="Calibri" w:hAnsi="Calibri" w:cs="Calibri"/>
        </w:rPr>
        <w:t>FedRAMP</w:t>
      </w:r>
      <w:r w:rsidRPr="00E142A5">
        <w:rPr>
          <w:rFonts w:cs="Calibri"/>
        </w:rPr>
        <w:t xml:space="preserve"> </w:t>
      </w:r>
      <w:r w:rsidRPr="00E142A5">
        <w:rPr>
          <w:rStyle w:val="GSAItalicEmphasisChar"/>
          <w:rFonts w:ascii="Calibri" w:hAnsi="Calibri" w:cs="Calibri"/>
        </w:rPr>
        <w:t>Selection: NIST FIPS-compliant</w:t>
      </w:r>
      <w:r w:rsidRPr="00E142A5">
        <w:rPr>
          <w:rFonts w:cs="Calibri"/>
        </w:rPr>
        <w:t>] key management technology and processes.</w:t>
      </w:r>
      <w:r w:rsidRPr="00E142A5">
        <w:rPr>
          <w:rFonts w:cs="Calibri"/>
          <w:bCs/>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D178D" w14:paraId="50969B67" w14:textId="77777777" w:rsidTr="00DD178D">
        <w:trPr>
          <w:cantSplit/>
          <w:trHeight w:val="288"/>
          <w:tblHeader/>
        </w:trPr>
        <w:tc>
          <w:tcPr>
            <w:tcW w:w="811" w:type="pct"/>
            <w:shd w:val="clear" w:color="auto" w:fill="1D396B" w:themeFill="accent5"/>
            <w:tcMar>
              <w:top w:w="43" w:type="dxa"/>
              <w:left w:w="115" w:type="dxa"/>
              <w:bottom w:w="43" w:type="dxa"/>
              <w:right w:w="115" w:type="dxa"/>
            </w:tcMar>
            <w:hideMark/>
          </w:tcPr>
          <w:p w14:paraId="327D85DC"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SC-12 (2)</w:t>
            </w:r>
          </w:p>
        </w:tc>
        <w:tc>
          <w:tcPr>
            <w:tcW w:w="4189" w:type="pct"/>
            <w:shd w:val="clear" w:color="auto" w:fill="1D396B" w:themeFill="accent5"/>
            <w:hideMark/>
          </w:tcPr>
          <w:p w14:paraId="14851580" w14:textId="77777777" w:rsidR="008079A9" w:rsidRPr="00DD178D" w:rsidRDefault="008079A9" w:rsidP="00DD178D">
            <w:pPr>
              <w:pStyle w:val="GSATableHeading"/>
              <w:spacing w:before="40" w:after="40"/>
              <w:rPr>
                <w:rFonts w:asciiTheme="majorHAnsi" w:hAnsiTheme="majorHAnsi"/>
                <w:szCs w:val="20"/>
              </w:rPr>
            </w:pPr>
            <w:r w:rsidRPr="00DD178D">
              <w:rPr>
                <w:rFonts w:asciiTheme="majorHAnsi" w:hAnsiTheme="majorHAnsi"/>
                <w:szCs w:val="20"/>
              </w:rPr>
              <w:t>Control Summary Information</w:t>
            </w:r>
          </w:p>
        </w:tc>
      </w:tr>
      <w:tr w:rsidR="005B2BB1" w:rsidRPr="00DD178D" w14:paraId="42E4CD85" w14:textId="77777777" w:rsidTr="00DD178D">
        <w:trPr>
          <w:trHeight w:val="288"/>
        </w:trPr>
        <w:tc>
          <w:tcPr>
            <w:tcW w:w="5000" w:type="pct"/>
            <w:gridSpan w:val="2"/>
            <w:tcMar>
              <w:top w:w="43" w:type="dxa"/>
              <w:left w:w="115" w:type="dxa"/>
              <w:bottom w:w="43" w:type="dxa"/>
              <w:right w:w="115" w:type="dxa"/>
            </w:tcMar>
            <w:hideMark/>
          </w:tcPr>
          <w:p w14:paraId="3CD49855" w14:textId="207597F0" w:rsidR="005B2BB1" w:rsidRPr="00DD178D"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asciiTheme="minorHAnsi" w:hAnsiTheme="minorHAnsi" w:cstheme="minorHAnsi"/>
                <w:sz w:val="20"/>
                <w:szCs w:val="20"/>
              </w:rPr>
              <w:t>12_2</w:t>
            </w:r>
            <w:r w:rsidRPr="008B0EEC">
              <w:rPr>
                <w:rFonts w:eastAsia="Times New Roman" w:cs="Calibri"/>
                <w:bCs/>
                <w:sz w:val="20"/>
              </w:rPr>
              <w:t>_role}}</w:t>
            </w:r>
          </w:p>
        </w:tc>
      </w:tr>
      <w:tr w:rsidR="005B2BB1" w:rsidRPr="00DD178D" w14:paraId="36FA1518" w14:textId="77777777" w:rsidTr="00DD178D">
        <w:trPr>
          <w:trHeight w:val="288"/>
        </w:trPr>
        <w:tc>
          <w:tcPr>
            <w:tcW w:w="5000" w:type="pct"/>
            <w:gridSpan w:val="2"/>
            <w:tcMar>
              <w:top w:w="43" w:type="dxa"/>
              <w:left w:w="115" w:type="dxa"/>
              <w:bottom w:w="43" w:type="dxa"/>
              <w:right w:w="115" w:type="dxa"/>
            </w:tcMar>
            <w:hideMark/>
          </w:tcPr>
          <w:p w14:paraId="5EAD3C95" w14:textId="2BDB910D" w:rsidR="005B2BB1" w:rsidRPr="00DD178D" w:rsidRDefault="005B2BB1" w:rsidP="005B2BB1">
            <w:pPr>
              <w:pStyle w:val="GSATableText"/>
              <w:rPr>
                <w:sz w:val="20"/>
                <w:szCs w:val="20"/>
              </w:rPr>
            </w:pPr>
            <w:r>
              <w:rPr>
                <w:sz w:val="20"/>
                <w:szCs w:val="20"/>
              </w:rPr>
              <w:t xml:space="preserve">Parameter SC-12(2): </w:t>
            </w:r>
            <w:r w:rsidRPr="008B0EEC">
              <w:rPr>
                <w:rFonts w:eastAsia="Times New Roman"/>
                <w:bCs/>
                <w:sz w:val="20"/>
              </w:rPr>
              <w:t>{{sc_</w:t>
            </w:r>
            <w:r>
              <w:rPr>
                <w:rFonts w:asciiTheme="minorHAnsi" w:hAnsiTheme="minorHAnsi" w:cstheme="minorHAnsi"/>
                <w:sz w:val="20"/>
                <w:szCs w:val="20"/>
              </w:rPr>
              <w:t>12_2</w:t>
            </w:r>
            <w:r w:rsidRPr="008B0EEC">
              <w:rPr>
                <w:rFonts w:eastAsia="Times New Roman"/>
                <w:bCs/>
                <w:sz w:val="20"/>
              </w:rPr>
              <w:t>_parameter}}</w:t>
            </w:r>
          </w:p>
        </w:tc>
      </w:tr>
      <w:tr w:rsidR="005B2BB1" w:rsidRPr="00DD178D" w14:paraId="58BFBCE9" w14:textId="77777777" w:rsidTr="00405218">
        <w:trPr>
          <w:trHeight w:val="288"/>
        </w:trPr>
        <w:tc>
          <w:tcPr>
            <w:tcW w:w="5000" w:type="pct"/>
            <w:gridSpan w:val="2"/>
            <w:tcMar>
              <w:top w:w="43" w:type="dxa"/>
              <w:left w:w="115" w:type="dxa"/>
              <w:bottom w:w="43" w:type="dxa"/>
              <w:right w:w="115" w:type="dxa"/>
            </w:tcMar>
            <w:hideMark/>
          </w:tcPr>
          <w:p w14:paraId="2E85A961" w14:textId="3CF5980E" w:rsidR="005B2BB1" w:rsidRPr="00DD178D" w:rsidRDefault="005B2BB1" w:rsidP="005B2BB1">
            <w:pPr>
              <w:pStyle w:val="GSATableText"/>
              <w:spacing w:before="40" w:after="40"/>
              <w:rPr>
                <w:sz w:val="20"/>
                <w:szCs w:val="20"/>
              </w:rPr>
            </w:pPr>
            <w:r w:rsidRPr="008B0EEC">
              <w:rPr>
                <w:spacing w:val="0"/>
                <w:sz w:val="20"/>
                <w:szCs w:val="20"/>
              </w:rPr>
              <w:t>{{sc_</w:t>
            </w:r>
            <w:r>
              <w:rPr>
                <w:rFonts w:asciiTheme="minorHAnsi" w:hAnsiTheme="minorHAnsi" w:cstheme="minorHAnsi"/>
                <w:sz w:val="20"/>
                <w:szCs w:val="20"/>
              </w:rPr>
              <w:t>12_2</w:t>
            </w:r>
            <w:r w:rsidRPr="008B0EEC">
              <w:rPr>
                <w:spacing w:val="0"/>
                <w:sz w:val="20"/>
                <w:szCs w:val="20"/>
              </w:rPr>
              <w:t>_status}}</w:t>
            </w:r>
          </w:p>
        </w:tc>
      </w:tr>
      <w:tr w:rsidR="005B2BB1" w:rsidRPr="00DD178D" w14:paraId="1F7CE39C" w14:textId="77777777" w:rsidTr="00405218">
        <w:trPr>
          <w:trHeight w:val="288"/>
        </w:trPr>
        <w:tc>
          <w:tcPr>
            <w:tcW w:w="5000" w:type="pct"/>
            <w:gridSpan w:val="2"/>
            <w:tcMar>
              <w:top w:w="43" w:type="dxa"/>
              <w:left w:w="115" w:type="dxa"/>
              <w:bottom w:w="43" w:type="dxa"/>
              <w:right w:w="115" w:type="dxa"/>
            </w:tcMar>
            <w:hideMark/>
          </w:tcPr>
          <w:p w14:paraId="5C5AB920" w14:textId="46CEB379" w:rsidR="005B2BB1" w:rsidRPr="00DD178D" w:rsidRDefault="005B2BB1" w:rsidP="005B2BB1">
            <w:pPr>
              <w:pStyle w:val="GSATableText"/>
              <w:spacing w:before="40" w:after="40"/>
              <w:rPr>
                <w:sz w:val="20"/>
                <w:szCs w:val="20"/>
              </w:rPr>
            </w:pPr>
            <w:r w:rsidRPr="008B0EEC">
              <w:rPr>
                <w:spacing w:val="0"/>
                <w:sz w:val="20"/>
                <w:szCs w:val="20"/>
              </w:rPr>
              <w:t>{{sc_</w:t>
            </w:r>
            <w:r>
              <w:rPr>
                <w:rFonts w:asciiTheme="minorHAnsi" w:hAnsiTheme="minorHAnsi" w:cstheme="minorHAnsi"/>
                <w:sz w:val="20"/>
                <w:szCs w:val="20"/>
              </w:rPr>
              <w:t>12_2</w:t>
            </w:r>
            <w:r w:rsidRPr="008B0EEC">
              <w:rPr>
                <w:spacing w:val="0"/>
                <w:sz w:val="20"/>
                <w:szCs w:val="20"/>
              </w:rPr>
              <w:t>_origination}}</w:t>
            </w:r>
          </w:p>
        </w:tc>
      </w:tr>
    </w:tbl>
    <w:p w14:paraId="0F9B9271" w14:textId="77777777" w:rsidR="00477C99" w:rsidRDefault="00477C9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D178D" w14:paraId="34BDB0AA" w14:textId="77777777" w:rsidTr="00DD178D">
        <w:trPr>
          <w:cantSplit/>
          <w:trHeight w:val="288"/>
          <w:tblHeader/>
        </w:trPr>
        <w:tc>
          <w:tcPr>
            <w:tcW w:w="5000" w:type="pct"/>
            <w:shd w:val="clear" w:color="auto" w:fill="1D396B" w:themeFill="accent5"/>
            <w:vAlign w:val="center"/>
            <w:hideMark/>
          </w:tcPr>
          <w:p w14:paraId="1B7D65F9" w14:textId="77777777" w:rsidR="008079A9" w:rsidRPr="00DD178D" w:rsidRDefault="008079A9">
            <w:pPr>
              <w:pStyle w:val="GSATableHeading"/>
              <w:rPr>
                <w:rFonts w:asciiTheme="majorHAnsi" w:hAnsiTheme="majorHAnsi"/>
                <w:szCs w:val="20"/>
              </w:rPr>
            </w:pPr>
            <w:r w:rsidRPr="00DD178D">
              <w:rPr>
                <w:rFonts w:asciiTheme="majorHAnsi" w:hAnsiTheme="majorHAnsi"/>
                <w:szCs w:val="20"/>
              </w:rPr>
              <w:t>SC-12 (2) What is the solution and how is it implemented?</w:t>
            </w:r>
          </w:p>
        </w:tc>
      </w:tr>
      <w:tr w:rsidR="006D1662" w:rsidRPr="00DD178D" w14:paraId="68FF7BC2" w14:textId="77777777" w:rsidTr="00DD178D">
        <w:trPr>
          <w:trHeight w:val="288"/>
        </w:trPr>
        <w:tc>
          <w:tcPr>
            <w:tcW w:w="5000" w:type="pct"/>
            <w:shd w:val="clear" w:color="auto" w:fill="FFFFFF" w:themeFill="background1"/>
          </w:tcPr>
          <w:p w14:paraId="6C2F2DDE" w14:textId="3CC6D68C" w:rsidR="004B23EB" w:rsidRPr="007F08EC" w:rsidRDefault="005B2BB1">
            <w:pPr>
              <w:pStyle w:val="GSATableText"/>
              <w:rPr>
                <w:rFonts w:eastAsia="Times New Roman" w:cs="Calibri"/>
                <w:bCs/>
                <w:color w:val="0000FF" w:themeColor="hyperlink"/>
                <w:sz w:val="20"/>
                <w:szCs w:val="20"/>
                <w:u w:val="single"/>
              </w:rPr>
            </w:pPr>
            <w:r w:rsidRPr="004A1F1C">
              <w:rPr>
                <w:rFonts w:eastAsia="Times New Roman" w:cs="Calibri"/>
                <w:bCs/>
                <w:sz w:val="20"/>
                <w:szCs w:val="20"/>
              </w:rPr>
              <w:t>{{sc_</w:t>
            </w:r>
            <w:r w:rsidRPr="004A1F1C">
              <w:rPr>
                <w:rFonts w:asciiTheme="minorHAnsi" w:hAnsiTheme="minorHAnsi" w:cstheme="minorHAnsi"/>
                <w:bCs/>
                <w:sz w:val="20"/>
                <w:szCs w:val="20"/>
              </w:rPr>
              <w:t>12_2</w:t>
            </w:r>
            <w:r w:rsidRPr="004A1F1C">
              <w:rPr>
                <w:rFonts w:eastAsia="Times New Roman" w:cs="Calibri"/>
                <w:bCs/>
                <w:sz w:val="20"/>
                <w:szCs w:val="20"/>
              </w:rPr>
              <w:t>_implementation}}</w:t>
            </w:r>
          </w:p>
        </w:tc>
      </w:tr>
    </w:tbl>
    <w:p w14:paraId="06913ACA" w14:textId="77777777" w:rsidR="008079A9" w:rsidRDefault="008079A9" w:rsidP="008A02B6">
      <w:pPr>
        <w:pStyle w:val="Heading4"/>
        <w:numPr>
          <w:ilvl w:val="0"/>
          <w:numId w:val="0"/>
        </w:numPr>
      </w:pPr>
      <w:bookmarkStart w:id="3401" w:name="_Toc388620984"/>
      <w:bookmarkStart w:id="3402" w:name="_Toc385595142"/>
      <w:bookmarkStart w:id="3403" w:name="_Toc385594754"/>
      <w:bookmarkStart w:id="3404" w:name="_Toc385594366"/>
      <w:bookmarkStart w:id="3405" w:name="_Toc383444723"/>
      <w:bookmarkStart w:id="3406" w:name="_Toc383429919"/>
      <w:bookmarkStart w:id="3407" w:name="_Toc520895722"/>
      <w:bookmarkStart w:id="3408" w:name="_Toc48643934"/>
      <w:r>
        <w:t xml:space="preserve">SC-12 (3) Control Enhancement </w:t>
      </w:r>
      <w:bookmarkEnd w:id="3401"/>
      <w:bookmarkEnd w:id="3402"/>
      <w:bookmarkEnd w:id="3403"/>
      <w:bookmarkEnd w:id="3404"/>
      <w:bookmarkEnd w:id="3405"/>
      <w:bookmarkEnd w:id="3406"/>
      <w:r>
        <w:t>(M) (H)</w:t>
      </w:r>
      <w:bookmarkEnd w:id="3407"/>
      <w:bookmarkEnd w:id="3408"/>
    </w:p>
    <w:p w14:paraId="0C89149A" w14:textId="4C615262" w:rsidR="008079A9" w:rsidRPr="00E142A5" w:rsidRDefault="008079A9" w:rsidP="008079A9">
      <w:pPr>
        <w:rPr>
          <w:rFonts w:asciiTheme="minorHAnsi" w:hAnsiTheme="minorHAnsi" w:cstheme="minorHAnsi"/>
        </w:rPr>
      </w:pPr>
      <w:r w:rsidRPr="00E142A5">
        <w:rPr>
          <w:rFonts w:asciiTheme="minorHAnsi" w:hAnsiTheme="minorHAnsi" w:cstheme="minorHAnsi"/>
        </w:rPr>
        <w:t>The organization produces, controls, and distributes asymmetric cryptographic keys using [</w:t>
      </w:r>
      <w:r w:rsidRPr="00E142A5">
        <w:rPr>
          <w:rStyle w:val="GSAItalicEmphasisChar"/>
          <w:rFonts w:asciiTheme="minorHAnsi" w:hAnsiTheme="minorHAnsi" w:cstheme="minorHAnsi"/>
        </w:rPr>
        <w:t>Selection: NSA-approved key management technology and processes; approved PKI Class 3 certificates or prepositioned keying material; approved PKI Class 3 or Class 4 certificates and hardware security tokens that protect the user’s private key</w:t>
      </w:r>
      <w:r w:rsidRPr="00E142A5">
        <w:rPr>
          <w:rFonts w:asciiTheme="minorHAnsi" w:hAnsiTheme="minorHAnsi" w:cstheme="minorHAnsi"/>
        </w:rPr>
        <w:t xml:space="preserve">].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B19F3" w14:paraId="46C22548" w14:textId="77777777" w:rsidTr="000B19F3">
        <w:trPr>
          <w:cantSplit/>
          <w:trHeight w:val="288"/>
          <w:tblHeader/>
        </w:trPr>
        <w:tc>
          <w:tcPr>
            <w:tcW w:w="811" w:type="pct"/>
            <w:shd w:val="clear" w:color="auto" w:fill="1D396B" w:themeFill="accent5"/>
            <w:tcMar>
              <w:top w:w="43" w:type="dxa"/>
              <w:left w:w="115" w:type="dxa"/>
              <w:bottom w:w="43" w:type="dxa"/>
              <w:right w:w="115" w:type="dxa"/>
            </w:tcMar>
            <w:hideMark/>
          </w:tcPr>
          <w:p w14:paraId="40584565"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SC-12 (3)</w:t>
            </w:r>
          </w:p>
        </w:tc>
        <w:tc>
          <w:tcPr>
            <w:tcW w:w="4189" w:type="pct"/>
            <w:shd w:val="clear" w:color="auto" w:fill="1D396B" w:themeFill="accent5"/>
            <w:hideMark/>
          </w:tcPr>
          <w:p w14:paraId="156B0C43"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Control Summary Information</w:t>
            </w:r>
          </w:p>
        </w:tc>
      </w:tr>
      <w:tr w:rsidR="005B2BB1" w:rsidRPr="000B19F3" w14:paraId="714E683E" w14:textId="77777777" w:rsidTr="00DD178D">
        <w:trPr>
          <w:trHeight w:val="288"/>
        </w:trPr>
        <w:tc>
          <w:tcPr>
            <w:tcW w:w="5000" w:type="pct"/>
            <w:gridSpan w:val="2"/>
            <w:tcMar>
              <w:top w:w="43" w:type="dxa"/>
              <w:left w:w="115" w:type="dxa"/>
              <w:bottom w:w="43" w:type="dxa"/>
              <w:right w:w="115" w:type="dxa"/>
            </w:tcMar>
            <w:hideMark/>
          </w:tcPr>
          <w:p w14:paraId="211D04D0" w14:textId="2AC8452A" w:rsidR="005B2BB1" w:rsidRPr="000B19F3" w:rsidRDefault="005B2BB1" w:rsidP="005B2BB1">
            <w:pPr>
              <w:pStyle w:val="GSATableText"/>
              <w:keepNext/>
              <w:keepLines/>
              <w:spacing w:before="40" w:after="40"/>
              <w:rPr>
                <w:sz w:val="20"/>
                <w:szCs w:val="20"/>
              </w:rPr>
            </w:pPr>
            <w:r w:rsidRPr="00DD4775">
              <w:rPr>
                <w:rFonts w:eastAsia="Calibri" w:cs="Calibri"/>
                <w:sz w:val="20"/>
              </w:rPr>
              <w:t xml:space="preserve">Responsible Role: </w:t>
            </w:r>
            <w:r w:rsidRPr="008B0EEC">
              <w:rPr>
                <w:rFonts w:eastAsia="Calibri" w:cs="Calibri"/>
                <w:sz w:val="20"/>
              </w:rPr>
              <w:t>{{sc_</w:t>
            </w:r>
            <w:r>
              <w:rPr>
                <w:rFonts w:asciiTheme="minorHAnsi" w:hAnsiTheme="minorHAnsi" w:cstheme="minorHAnsi"/>
                <w:sz w:val="20"/>
                <w:szCs w:val="20"/>
              </w:rPr>
              <w:t>12_3</w:t>
            </w:r>
            <w:r w:rsidRPr="008B0EEC">
              <w:rPr>
                <w:rFonts w:eastAsia="Calibri" w:cs="Calibri"/>
                <w:sz w:val="20"/>
              </w:rPr>
              <w:t>_role}}</w:t>
            </w:r>
          </w:p>
        </w:tc>
      </w:tr>
      <w:tr w:rsidR="005B2BB1" w:rsidRPr="000B19F3" w14:paraId="2DEF30DC" w14:textId="77777777" w:rsidTr="00DD178D">
        <w:trPr>
          <w:trHeight w:val="288"/>
        </w:trPr>
        <w:tc>
          <w:tcPr>
            <w:tcW w:w="5000" w:type="pct"/>
            <w:gridSpan w:val="2"/>
            <w:tcMar>
              <w:top w:w="43" w:type="dxa"/>
              <w:left w:w="115" w:type="dxa"/>
              <w:bottom w:w="43" w:type="dxa"/>
              <w:right w:w="115" w:type="dxa"/>
            </w:tcMar>
            <w:hideMark/>
          </w:tcPr>
          <w:p w14:paraId="6801F3B4" w14:textId="315CA0AD" w:rsidR="005B2BB1" w:rsidRPr="000B19F3" w:rsidRDefault="005B2BB1" w:rsidP="005B2BB1">
            <w:pPr>
              <w:pStyle w:val="GSATableText"/>
              <w:rPr>
                <w:sz w:val="20"/>
                <w:szCs w:val="20"/>
              </w:rPr>
            </w:pPr>
            <w:r>
              <w:rPr>
                <w:sz w:val="20"/>
                <w:szCs w:val="20"/>
              </w:rPr>
              <w:t xml:space="preserve">Parameter SC-12 (3): </w:t>
            </w:r>
            <w:r w:rsidRPr="008B0EEC">
              <w:rPr>
                <w:rFonts w:eastAsia="Calibri"/>
                <w:sz w:val="20"/>
              </w:rPr>
              <w:t>{{sc_</w:t>
            </w:r>
            <w:r>
              <w:rPr>
                <w:rFonts w:asciiTheme="minorHAnsi" w:hAnsiTheme="minorHAnsi" w:cstheme="minorHAnsi"/>
                <w:sz w:val="20"/>
                <w:szCs w:val="20"/>
              </w:rPr>
              <w:t>12_3</w:t>
            </w:r>
            <w:r w:rsidRPr="008B0EEC">
              <w:rPr>
                <w:rFonts w:eastAsia="Calibri"/>
                <w:sz w:val="20"/>
              </w:rPr>
              <w:t>_parameter}}</w:t>
            </w:r>
          </w:p>
        </w:tc>
      </w:tr>
      <w:tr w:rsidR="005B2BB1" w:rsidRPr="000B19F3" w14:paraId="04A38807" w14:textId="77777777" w:rsidTr="00405218">
        <w:trPr>
          <w:trHeight w:val="288"/>
        </w:trPr>
        <w:tc>
          <w:tcPr>
            <w:tcW w:w="5000" w:type="pct"/>
            <w:gridSpan w:val="2"/>
            <w:tcMar>
              <w:top w:w="43" w:type="dxa"/>
              <w:left w:w="115" w:type="dxa"/>
              <w:bottom w:w="43" w:type="dxa"/>
              <w:right w:w="115" w:type="dxa"/>
            </w:tcMar>
            <w:hideMark/>
          </w:tcPr>
          <w:p w14:paraId="449E36A7" w14:textId="34D71605" w:rsidR="005B2BB1" w:rsidRPr="000B19F3" w:rsidRDefault="005B2BB1" w:rsidP="005B2BB1">
            <w:pPr>
              <w:pStyle w:val="GSATableText"/>
              <w:spacing w:before="40" w:after="40"/>
              <w:rPr>
                <w:sz w:val="20"/>
                <w:szCs w:val="20"/>
              </w:rPr>
            </w:pPr>
            <w:r w:rsidRPr="008B0EEC">
              <w:rPr>
                <w:spacing w:val="0"/>
                <w:sz w:val="20"/>
                <w:szCs w:val="20"/>
              </w:rPr>
              <w:t>{{sc_</w:t>
            </w:r>
            <w:r>
              <w:rPr>
                <w:rFonts w:asciiTheme="minorHAnsi" w:hAnsiTheme="minorHAnsi" w:cstheme="minorHAnsi"/>
                <w:sz w:val="20"/>
                <w:szCs w:val="20"/>
              </w:rPr>
              <w:t>12_3</w:t>
            </w:r>
            <w:r w:rsidRPr="008B0EEC">
              <w:rPr>
                <w:spacing w:val="0"/>
                <w:sz w:val="20"/>
                <w:szCs w:val="20"/>
              </w:rPr>
              <w:t>_status}}</w:t>
            </w:r>
          </w:p>
        </w:tc>
      </w:tr>
      <w:tr w:rsidR="005B2BB1" w:rsidRPr="000B19F3" w14:paraId="1230BAAF" w14:textId="77777777" w:rsidTr="00405218">
        <w:trPr>
          <w:trHeight w:val="288"/>
        </w:trPr>
        <w:tc>
          <w:tcPr>
            <w:tcW w:w="5000" w:type="pct"/>
            <w:gridSpan w:val="2"/>
            <w:tcMar>
              <w:top w:w="43" w:type="dxa"/>
              <w:left w:w="115" w:type="dxa"/>
              <w:bottom w:w="43" w:type="dxa"/>
              <w:right w:w="115" w:type="dxa"/>
            </w:tcMar>
            <w:hideMark/>
          </w:tcPr>
          <w:p w14:paraId="1AE30482" w14:textId="02C7FF94" w:rsidR="005B2BB1" w:rsidRPr="000B19F3" w:rsidRDefault="005B2BB1" w:rsidP="005B2BB1">
            <w:pPr>
              <w:pStyle w:val="GSATableText"/>
              <w:spacing w:before="40" w:after="40"/>
              <w:rPr>
                <w:sz w:val="20"/>
                <w:szCs w:val="20"/>
              </w:rPr>
            </w:pPr>
            <w:r w:rsidRPr="008B0EEC">
              <w:rPr>
                <w:spacing w:val="0"/>
                <w:sz w:val="20"/>
                <w:szCs w:val="20"/>
              </w:rPr>
              <w:t>{{sc_</w:t>
            </w:r>
            <w:r>
              <w:rPr>
                <w:rFonts w:asciiTheme="minorHAnsi" w:hAnsiTheme="minorHAnsi" w:cstheme="minorHAnsi"/>
                <w:sz w:val="20"/>
                <w:szCs w:val="20"/>
              </w:rPr>
              <w:t>12_3</w:t>
            </w:r>
            <w:r w:rsidRPr="008B0EEC">
              <w:rPr>
                <w:spacing w:val="0"/>
                <w:sz w:val="20"/>
                <w:szCs w:val="20"/>
              </w:rPr>
              <w:t>_origination}}</w:t>
            </w:r>
          </w:p>
        </w:tc>
      </w:tr>
    </w:tbl>
    <w:p w14:paraId="16A58B58" w14:textId="77777777" w:rsidR="00447860" w:rsidRDefault="00447860"/>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B19F3" w14:paraId="59FD4A13" w14:textId="77777777" w:rsidTr="000B19F3">
        <w:trPr>
          <w:cantSplit/>
          <w:trHeight w:val="288"/>
          <w:tblHeader/>
        </w:trPr>
        <w:tc>
          <w:tcPr>
            <w:tcW w:w="5000" w:type="pct"/>
            <w:shd w:val="clear" w:color="auto" w:fill="1D396B" w:themeFill="accent5"/>
            <w:vAlign w:val="center"/>
            <w:hideMark/>
          </w:tcPr>
          <w:p w14:paraId="46738D37" w14:textId="77777777" w:rsidR="008079A9" w:rsidRPr="000B19F3" w:rsidRDefault="008079A9">
            <w:pPr>
              <w:pStyle w:val="GSATableHeading"/>
              <w:rPr>
                <w:rFonts w:asciiTheme="majorHAnsi" w:hAnsiTheme="majorHAnsi"/>
                <w:szCs w:val="20"/>
              </w:rPr>
            </w:pPr>
            <w:r w:rsidRPr="000B19F3">
              <w:rPr>
                <w:rFonts w:asciiTheme="majorHAnsi" w:hAnsiTheme="majorHAnsi"/>
                <w:szCs w:val="20"/>
              </w:rPr>
              <w:t>SC-12 (3) What is the solution and how is it implemented?</w:t>
            </w:r>
          </w:p>
        </w:tc>
      </w:tr>
      <w:tr w:rsidR="00945712" w:rsidRPr="000B19F3" w14:paraId="2450D199" w14:textId="77777777" w:rsidTr="000B19F3">
        <w:trPr>
          <w:trHeight w:val="288"/>
        </w:trPr>
        <w:tc>
          <w:tcPr>
            <w:tcW w:w="5000" w:type="pct"/>
            <w:shd w:val="clear" w:color="auto" w:fill="FFFFFF" w:themeFill="background1"/>
          </w:tcPr>
          <w:p w14:paraId="650FA599" w14:textId="1A28CB00" w:rsidR="00945712" w:rsidRPr="000B19F3" w:rsidRDefault="005B2BB1">
            <w:pPr>
              <w:pStyle w:val="GSATableText"/>
              <w:keepNext/>
              <w:keepLines/>
              <w:rPr>
                <w:sz w:val="20"/>
                <w:szCs w:val="20"/>
              </w:rPr>
            </w:pPr>
            <w:r w:rsidRPr="004A1F1C">
              <w:rPr>
                <w:rFonts w:eastAsia="Calibri" w:cs="Calibri"/>
                <w:bCs/>
                <w:sz w:val="20"/>
              </w:rPr>
              <w:t>{{sc_</w:t>
            </w:r>
            <w:r w:rsidRPr="004A1F1C">
              <w:rPr>
                <w:rFonts w:asciiTheme="minorHAnsi" w:hAnsiTheme="minorHAnsi" w:cstheme="minorHAnsi"/>
                <w:bCs/>
                <w:sz w:val="20"/>
                <w:szCs w:val="20"/>
              </w:rPr>
              <w:t>12_3</w:t>
            </w:r>
            <w:r w:rsidRPr="004A1F1C">
              <w:rPr>
                <w:rFonts w:eastAsia="Calibri" w:cs="Calibri"/>
                <w:bCs/>
                <w:sz w:val="20"/>
              </w:rPr>
              <w:t>_implementation}}</w:t>
            </w:r>
          </w:p>
        </w:tc>
      </w:tr>
    </w:tbl>
    <w:p w14:paraId="625C10EF" w14:textId="01F58864" w:rsidR="008079A9" w:rsidRDefault="008079A9" w:rsidP="008A02B6">
      <w:pPr>
        <w:pStyle w:val="Heading3"/>
      </w:pPr>
      <w:bookmarkStart w:id="3409" w:name="_Toc388620985"/>
      <w:bookmarkStart w:id="3410" w:name="_Toc385595143"/>
      <w:bookmarkStart w:id="3411" w:name="_Toc385594755"/>
      <w:bookmarkStart w:id="3412" w:name="_Toc385594367"/>
      <w:bookmarkStart w:id="3413" w:name="_Toc383444724"/>
      <w:bookmarkStart w:id="3414" w:name="_Toc383429920"/>
      <w:bookmarkStart w:id="3415" w:name="_Toc520895723"/>
      <w:bookmarkStart w:id="3416" w:name="_Toc449543491"/>
      <w:bookmarkStart w:id="3417" w:name="_Toc48643935"/>
      <w:r>
        <w:t xml:space="preserve">SC-13 Use of Cryptography </w:t>
      </w:r>
      <w:bookmarkEnd w:id="3409"/>
      <w:bookmarkEnd w:id="3410"/>
      <w:bookmarkEnd w:id="3411"/>
      <w:bookmarkEnd w:id="3412"/>
      <w:bookmarkEnd w:id="3413"/>
      <w:bookmarkEnd w:id="3414"/>
      <w:r>
        <w:t>(L) (M) (H)</w:t>
      </w:r>
      <w:bookmarkEnd w:id="3415"/>
      <w:bookmarkEnd w:id="3416"/>
      <w:bookmarkEnd w:id="3417"/>
    </w:p>
    <w:p w14:paraId="010279D8" w14:textId="5D37FD25" w:rsidR="008079A9" w:rsidRPr="00E142A5" w:rsidRDefault="008079A9" w:rsidP="008079A9">
      <w:pPr>
        <w:rPr>
          <w:rFonts w:asciiTheme="minorHAnsi" w:hAnsiTheme="minorHAnsi" w:cstheme="minorHAnsi"/>
        </w:rPr>
      </w:pPr>
      <w:r w:rsidRPr="00E142A5">
        <w:rPr>
          <w:rFonts w:asciiTheme="minorHAnsi" w:hAnsiTheme="minorHAnsi" w:cstheme="minorHAnsi"/>
        </w:rPr>
        <w:t>The information system implements [</w:t>
      </w:r>
      <w:r w:rsidRPr="00E142A5">
        <w:rPr>
          <w:rStyle w:val="GSAItalicEmphasisChar"/>
          <w:rFonts w:asciiTheme="minorHAnsi" w:hAnsiTheme="minorHAnsi" w:cstheme="minorHAnsi"/>
        </w:rPr>
        <w:t>FedRAMP Assignment:</w:t>
      </w:r>
      <w:r w:rsidRPr="00E142A5">
        <w:rPr>
          <w:rFonts w:asciiTheme="minorHAnsi" w:hAnsiTheme="minorHAnsi" w:cstheme="minorHAnsi"/>
        </w:rPr>
        <w:t xml:space="preserve"> </w:t>
      </w:r>
      <w:r w:rsidRPr="00E142A5">
        <w:rPr>
          <w:rStyle w:val="GSAItalicEmphasisChar"/>
          <w:rFonts w:asciiTheme="minorHAnsi" w:hAnsiTheme="minorHAnsi" w:cstheme="minorHAnsi"/>
        </w:rPr>
        <w:t>FIPS-validated or NSA-approved cryptography]</w:t>
      </w:r>
      <w:r w:rsidR="00103A15" w:rsidRPr="005E2ED6">
        <w:rPr>
          <w:rFonts w:asciiTheme="minorHAnsi" w:hAnsiTheme="minorHAnsi" w:cstheme="minorHAnsi"/>
        </w:rPr>
        <w:t xml:space="preserve"> </w:t>
      </w:r>
      <w:r w:rsidRPr="00E142A5">
        <w:rPr>
          <w:rFonts w:asciiTheme="minorHAnsi" w:hAnsiTheme="minorHAnsi" w:cstheme="minorHAnsi"/>
        </w:rPr>
        <w:t>in accordance with applicable federal laws, Executive Orders, directives, policies, regulations, and standard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B19F3" w14:paraId="45C364A4" w14:textId="77777777" w:rsidTr="000B19F3">
        <w:trPr>
          <w:cantSplit/>
          <w:trHeight w:val="288"/>
          <w:tblHeader/>
        </w:trPr>
        <w:tc>
          <w:tcPr>
            <w:tcW w:w="811" w:type="pct"/>
            <w:shd w:val="clear" w:color="auto" w:fill="1D396B" w:themeFill="accent5"/>
            <w:tcMar>
              <w:top w:w="43" w:type="dxa"/>
              <w:left w:w="115" w:type="dxa"/>
              <w:bottom w:w="43" w:type="dxa"/>
              <w:right w:w="115" w:type="dxa"/>
            </w:tcMar>
            <w:hideMark/>
          </w:tcPr>
          <w:p w14:paraId="0F25D18F"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SC-13</w:t>
            </w:r>
          </w:p>
        </w:tc>
        <w:tc>
          <w:tcPr>
            <w:tcW w:w="4189" w:type="pct"/>
            <w:shd w:val="clear" w:color="auto" w:fill="1D396B" w:themeFill="accent5"/>
            <w:hideMark/>
          </w:tcPr>
          <w:p w14:paraId="38E50A28"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Control Summary Information</w:t>
            </w:r>
          </w:p>
        </w:tc>
      </w:tr>
      <w:tr w:rsidR="005B2BB1" w:rsidRPr="000B19F3" w14:paraId="29C4D02C" w14:textId="77777777" w:rsidTr="000B19F3">
        <w:trPr>
          <w:trHeight w:val="288"/>
        </w:trPr>
        <w:tc>
          <w:tcPr>
            <w:tcW w:w="5000" w:type="pct"/>
            <w:gridSpan w:val="2"/>
            <w:tcMar>
              <w:top w:w="43" w:type="dxa"/>
              <w:left w:w="115" w:type="dxa"/>
              <w:bottom w:w="43" w:type="dxa"/>
              <w:right w:w="115" w:type="dxa"/>
            </w:tcMar>
            <w:hideMark/>
          </w:tcPr>
          <w:p w14:paraId="73F8C5AF" w14:textId="00559B60" w:rsidR="005B2BB1" w:rsidRPr="000B19F3" w:rsidRDefault="005B2BB1" w:rsidP="005B2BB1">
            <w:pPr>
              <w:pStyle w:val="GSATableText"/>
              <w:spacing w:before="40" w:after="40"/>
              <w:rPr>
                <w:sz w:val="20"/>
                <w:szCs w:val="20"/>
              </w:rPr>
            </w:pPr>
            <w:r w:rsidRPr="00DD4775">
              <w:rPr>
                <w:rFonts w:eastAsia="Times New Roman" w:cs="Calibri"/>
                <w:sz w:val="20"/>
              </w:rPr>
              <w:t xml:space="preserve">Responsible Role: </w:t>
            </w:r>
            <w:r w:rsidRPr="008B0EEC">
              <w:rPr>
                <w:rFonts w:eastAsia="Times New Roman" w:cs="Calibri"/>
                <w:sz w:val="20"/>
              </w:rPr>
              <w:t>{{sc_</w:t>
            </w:r>
            <w:r>
              <w:rPr>
                <w:rFonts w:eastAsia="Times New Roman" w:cs="Calibri"/>
                <w:sz w:val="20"/>
              </w:rPr>
              <w:t>13</w:t>
            </w:r>
            <w:r w:rsidRPr="008B0EEC">
              <w:rPr>
                <w:rFonts w:eastAsia="Times New Roman" w:cs="Calibri"/>
                <w:sz w:val="20"/>
              </w:rPr>
              <w:t>_role}}</w:t>
            </w:r>
          </w:p>
        </w:tc>
      </w:tr>
      <w:tr w:rsidR="005B2BB1" w:rsidRPr="000B19F3" w14:paraId="1C56561F" w14:textId="77777777" w:rsidTr="000B19F3">
        <w:trPr>
          <w:trHeight w:val="288"/>
        </w:trPr>
        <w:tc>
          <w:tcPr>
            <w:tcW w:w="5000" w:type="pct"/>
            <w:gridSpan w:val="2"/>
            <w:tcMar>
              <w:top w:w="43" w:type="dxa"/>
              <w:left w:w="115" w:type="dxa"/>
              <w:bottom w:w="43" w:type="dxa"/>
              <w:right w:w="115" w:type="dxa"/>
            </w:tcMar>
            <w:hideMark/>
          </w:tcPr>
          <w:p w14:paraId="7E72FCBA" w14:textId="147943C5" w:rsidR="005B2BB1" w:rsidRPr="00447860" w:rsidRDefault="005B2BB1" w:rsidP="005B2BB1">
            <w:pPr>
              <w:autoSpaceDE w:val="0"/>
              <w:autoSpaceDN w:val="0"/>
              <w:adjustRightInd w:val="0"/>
              <w:rPr>
                <w:rFonts w:eastAsia="Times New Roman" w:cs="Calibri"/>
                <w:sz w:val="20"/>
              </w:rPr>
            </w:pPr>
            <w:r w:rsidRPr="00DD4775">
              <w:rPr>
                <w:rFonts w:eastAsia="Times New Roman" w:cs="Calibri"/>
                <w:sz w:val="20"/>
              </w:rPr>
              <w:t>Parameter SC-13:</w:t>
            </w:r>
            <w:r>
              <w:t xml:space="preserve"> </w:t>
            </w:r>
            <w:r w:rsidRPr="008B0EEC">
              <w:rPr>
                <w:rFonts w:eastAsia="Times New Roman" w:cs="Calibri"/>
                <w:sz w:val="20"/>
              </w:rPr>
              <w:t>{{sc_</w:t>
            </w:r>
            <w:r>
              <w:rPr>
                <w:rFonts w:eastAsia="Times New Roman" w:cs="Calibri"/>
                <w:sz w:val="20"/>
              </w:rPr>
              <w:t>13</w:t>
            </w:r>
            <w:r w:rsidRPr="008B0EEC">
              <w:rPr>
                <w:rFonts w:eastAsia="Times New Roman" w:cs="Calibri"/>
                <w:sz w:val="20"/>
              </w:rPr>
              <w:t>_parameter}}</w:t>
            </w:r>
          </w:p>
        </w:tc>
      </w:tr>
      <w:tr w:rsidR="005B2BB1" w:rsidRPr="000B19F3" w14:paraId="2AC3480D" w14:textId="77777777" w:rsidTr="00405218">
        <w:trPr>
          <w:trHeight w:val="288"/>
        </w:trPr>
        <w:tc>
          <w:tcPr>
            <w:tcW w:w="5000" w:type="pct"/>
            <w:gridSpan w:val="2"/>
            <w:tcMar>
              <w:top w:w="43" w:type="dxa"/>
              <w:left w:w="115" w:type="dxa"/>
              <w:bottom w:w="43" w:type="dxa"/>
              <w:right w:w="115" w:type="dxa"/>
            </w:tcMar>
            <w:hideMark/>
          </w:tcPr>
          <w:p w14:paraId="0C1207D6" w14:textId="3A749BDA" w:rsidR="005B2BB1" w:rsidRPr="000B19F3" w:rsidRDefault="005B2BB1" w:rsidP="005B2BB1">
            <w:pPr>
              <w:pStyle w:val="GSATableText"/>
              <w:spacing w:before="40" w:after="40"/>
              <w:rPr>
                <w:sz w:val="20"/>
                <w:szCs w:val="20"/>
              </w:rPr>
            </w:pPr>
            <w:r w:rsidRPr="008B0EEC">
              <w:t>{{sc_</w:t>
            </w:r>
            <w:r>
              <w:t>13</w:t>
            </w:r>
            <w:r w:rsidRPr="008B0EEC">
              <w:t>_status}}</w:t>
            </w:r>
          </w:p>
        </w:tc>
      </w:tr>
      <w:tr w:rsidR="005B2BB1" w:rsidRPr="000B19F3" w14:paraId="56F29012" w14:textId="77777777" w:rsidTr="00405218">
        <w:trPr>
          <w:trHeight w:val="288"/>
        </w:trPr>
        <w:tc>
          <w:tcPr>
            <w:tcW w:w="5000" w:type="pct"/>
            <w:gridSpan w:val="2"/>
            <w:tcMar>
              <w:top w:w="43" w:type="dxa"/>
              <w:left w:w="115" w:type="dxa"/>
              <w:bottom w:w="43" w:type="dxa"/>
              <w:right w:w="115" w:type="dxa"/>
            </w:tcMar>
            <w:hideMark/>
          </w:tcPr>
          <w:p w14:paraId="6A799FC1" w14:textId="4DA48357" w:rsidR="005B2BB1" w:rsidRPr="000B19F3" w:rsidRDefault="005B2BB1" w:rsidP="005B2BB1">
            <w:pPr>
              <w:pStyle w:val="GSATableText"/>
              <w:spacing w:before="40" w:after="40"/>
              <w:rPr>
                <w:sz w:val="20"/>
                <w:szCs w:val="20"/>
              </w:rPr>
            </w:pPr>
            <w:r w:rsidRPr="005E0691">
              <w:t>{{sc_</w:t>
            </w:r>
            <w:r>
              <w:t>13</w:t>
            </w:r>
            <w:r w:rsidRPr="005E0691">
              <w:t>_origination}}</w:t>
            </w:r>
          </w:p>
        </w:tc>
      </w:tr>
    </w:tbl>
    <w:p w14:paraId="5654CFF2" w14:textId="77777777" w:rsidR="009C5D66" w:rsidRDefault="009C5D6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B19F3" w14:paraId="0E564BA2" w14:textId="77777777" w:rsidTr="000B19F3">
        <w:trPr>
          <w:cantSplit/>
          <w:trHeight w:val="288"/>
          <w:tblHeader/>
        </w:trPr>
        <w:tc>
          <w:tcPr>
            <w:tcW w:w="5000" w:type="pct"/>
            <w:shd w:val="clear" w:color="auto" w:fill="1D396B" w:themeFill="accent5"/>
            <w:vAlign w:val="center"/>
            <w:hideMark/>
          </w:tcPr>
          <w:p w14:paraId="078B8412" w14:textId="77777777" w:rsidR="008079A9" w:rsidRPr="000B19F3" w:rsidRDefault="008079A9">
            <w:pPr>
              <w:pStyle w:val="GSATableHeading"/>
              <w:rPr>
                <w:rFonts w:asciiTheme="majorHAnsi" w:hAnsiTheme="majorHAnsi"/>
                <w:szCs w:val="20"/>
              </w:rPr>
            </w:pPr>
            <w:r w:rsidRPr="000B19F3">
              <w:rPr>
                <w:rFonts w:asciiTheme="majorHAnsi" w:hAnsiTheme="majorHAnsi"/>
                <w:szCs w:val="20"/>
              </w:rPr>
              <w:t>SC-13 What is the solution and how is it implemented?</w:t>
            </w:r>
          </w:p>
        </w:tc>
      </w:tr>
      <w:tr w:rsidR="00F93C66" w:rsidRPr="000B19F3" w14:paraId="6042C301" w14:textId="77777777" w:rsidTr="000B19F3">
        <w:trPr>
          <w:trHeight w:val="288"/>
        </w:trPr>
        <w:tc>
          <w:tcPr>
            <w:tcW w:w="5000" w:type="pct"/>
            <w:shd w:val="clear" w:color="auto" w:fill="FFFFFF" w:themeFill="background1"/>
          </w:tcPr>
          <w:p w14:paraId="1FA035F5" w14:textId="4722109F" w:rsidR="002D3D64" w:rsidRPr="000B19F3" w:rsidRDefault="005B2BB1">
            <w:pPr>
              <w:pStyle w:val="GSATableText"/>
              <w:rPr>
                <w:sz w:val="20"/>
                <w:szCs w:val="20"/>
              </w:rPr>
            </w:pPr>
            <w:r w:rsidRPr="004A1F1C">
              <w:rPr>
                <w:rFonts w:eastAsia="Times New Roman" w:cs="Calibri"/>
                <w:bCs/>
                <w:sz w:val="20"/>
              </w:rPr>
              <w:t>{{sc_13_implementation}}</w:t>
            </w:r>
          </w:p>
        </w:tc>
      </w:tr>
    </w:tbl>
    <w:p w14:paraId="3CE9E11E" w14:textId="77777777" w:rsidR="008079A9" w:rsidRDefault="008079A9" w:rsidP="008A02B6">
      <w:pPr>
        <w:pStyle w:val="Heading3"/>
      </w:pPr>
      <w:bookmarkStart w:id="3418" w:name="_Toc383429190"/>
      <w:bookmarkStart w:id="3419" w:name="_Toc383429922"/>
      <w:bookmarkStart w:id="3420" w:name="_Toc383430648"/>
      <w:bookmarkStart w:id="3421" w:name="_Toc383431246"/>
      <w:bookmarkStart w:id="3422" w:name="_Toc383432387"/>
      <w:bookmarkStart w:id="3423" w:name="_Toc383429923"/>
      <w:bookmarkStart w:id="3424" w:name="_Toc383444725"/>
      <w:bookmarkStart w:id="3425" w:name="_Toc385594368"/>
      <w:bookmarkStart w:id="3426" w:name="_Toc385594756"/>
      <w:bookmarkStart w:id="3427" w:name="_Toc385595144"/>
      <w:bookmarkStart w:id="3428" w:name="_Toc388620986"/>
      <w:bookmarkStart w:id="3429" w:name="_Toc449543492"/>
      <w:bookmarkStart w:id="3430" w:name="_Toc520895724"/>
      <w:bookmarkStart w:id="3431" w:name="_Toc48643936"/>
      <w:bookmarkEnd w:id="3418"/>
      <w:bookmarkEnd w:id="3419"/>
      <w:bookmarkEnd w:id="3420"/>
      <w:bookmarkEnd w:id="3421"/>
      <w:bookmarkEnd w:id="3422"/>
      <w:r>
        <w:t xml:space="preserve">SC-15 Collaborative Computing Devices </w:t>
      </w:r>
      <w:bookmarkEnd w:id="3423"/>
      <w:bookmarkEnd w:id="3424"/>
      <w:bookmarkEnd w:id="3425"/>
      <w:bookmarkEnd w:id="3426"/>
      <w:bookmarkEnd w:id="3427"/>
      <w:bookmarkEnd w:id="3428"/>
      <w:r>
        <w:t>(M) (H)</w:t>
      </w:r>
      <w:bookmarkEnd w:id="3429"/>
      <w:bookmarkEnd w:id="3430"/>
      <w:bookmarkEnd w:id="3431"/>
    </w:p>
    <w:p w14:paraId="736E0CBE" w14:textId="77777777" w:rsidR="008079A9" w:rsidRPr="00E142A5" w:rsidRDefault="008079A9" w:rsidP="008079A9">
      <w:r w:rsidRPr="00E142A5">
        <w:t>The information system:</w:t>
      </w:r>
    </w:p>
    <w:p w14:paraId="5FEBD4D9" w14:textId="175A2615" w:rsidR="008079A9" w:rsidRPr="00E142A5" w:rsidRDefault="008079A9" w:rsidP="0079332D">
      <w:pPr>
        <w:pStyle w:val="GSAListParagraphalpha"/>
        <w:numPr>
          <w:ilvl w:val="0"/>
          <w:numId w:val="143"/>
        </w:numPr>
        <w:rPr>
          <w:rFonts w:asciiTheme="minorHAnsi" w:hAnsiTheme="minorHAnsi" w:cstheme="minorHAnsi"/>
          <w:bCs/>
          <w:color w:val="313231" w:themeColor="text1"/>
          <w:sz w:val="22"/>
          <w:szCs w:val="22"/>
        </w:rPr>
      </w:pPr>
      <w:r w:rsidRPr="00E142A5">
        <w:rPr>
          <w:rFonts w:asciiTheme="minorHAnsi" w:hAnsiTheme="minorHAnsi" w:cstheme="minorHAnsi"/>
          <w:sz w:val="22"/>
          <w:szCs w:val="22"/>
        </w:rPr>
        <w:t xml:space="preserve">Prohibits remote activation of collaborative computing devices with the following </w:t>
      </w:r>
      <w:r w:rsidR="00CB219B" w:rsidRPr="00E142A5">
        <w:rPr>
          <w:rFonts w:asciiTheme="minorHAnsi" w:hAnsiTheme="minorHAnsi" w:cstheme="minorHAnsi"/>
          <w:sz w:val="22"/>
          <w:szCs w:val="22"/>
        </w:rPr>
        <w:t>exceptions: [</w:t>
      </w:r>
      <w:r w:rsidRPr="00E142A5">
        <w:rPr>
          <w:rStyle w:val="GSAItalicEmphasisChar"/>
          <w:rFonts w:asciiTheme="minorHAnsi" w:hAnsiTheme="minorHAnsi" w:cstheme="minorHAnsi"/>
          <w:sz w:val="22"/>
          <w:szCs w:val="22"/>
        </w:rPr>
        <w:t>FedRAMP Assignment: no exceptions</w:t>
      </w:r>
      <w:r w:rsidRPr="00E142A5">
        <w:rPr>
          <w:rFonts w:asciiTheme="minorHAnsi" w:hAnsiTheme="minorHAnsi" w:cstheme="minorHAnsi"/>
          <w:sz w:val="22"/>
          <w:szCs w:val="22"/>
        </w:rPr>
        <w:t>]</w:t>
      </w:r>
      <w:r w:rsidR="00103A15">
        <w:rPr>
          <w:rFonts w:asciiTheme="minorHAnsi" w:hAnsiTheme="minorHAnsi" w:cstheme="minorHAnsi"/>
          <w:sz w:val="22"/>
          <w:szCs w:val="22"/>
        </w:rPr>
        <w:t xml:space="preserve"> </w:t>
      </w:r>
      <w:r w:rsidRPr="00E142A5">
        <w:rPr>
          <w:rFonts w:asciiTheme="minorHAnsi" w:hAnsiTheme="minorHAnsi" w:cstheme="minorHAnsi"/>
          <w:sz w:val="22"/>
          <w:szCs w:val="22"/>
        </w:rPr>
        <w:t>and</w:t>
      </w:r>
    </w:p>
    <w:p w14:paraId="373AF8A7" w14:textId="010BD550" w:rsidR="003910D8" w:rsidRPr="008E003C" w:rsidRDefault="008079A9" w:rsidP="003910D8">
      <w:pPr>
        <w:pStyle w:val="GSAListParagraphalpha"/>
        <w:numPr>
          <w:ilvl w:val="0"/>
          <w:numId w:val="143"/>
        </w:numPr>
        <w:rPr>
          <w:rFonts w:asciiTheme="minorHAnsi" w:hAnsiTheme="minorHAnsi" w:cstheme="minorHAnsi"/>
          <w:color w:val="313231" w:themeColor="text1"/>
          <w:sz w:val="22"/>
          <w:szCs w:val="22"/>
        </w:rPr>
      </w:pPr>
      <w:r w:rsidRPr="00E142A5">
        <w:rPr>
          <w:rFonts w:asciiTheme="minorHAnsi" w:hAnsiTheme="minorHAnsi" w:cstheme="minorHAnsi"/>
          <w:sz w:val="22"/>
          <w:szCs w:val="22"/>
        </w:rPr>
        <w:t>Provides an explicit indication of use to users physically present at the devices.</w:t>
      </w:r>
    </w:p>
    <w:p w14:paraId="16211B8D" w14:textId="77777777" w:rsidR="008E003C" w:rsidRPr="00E142A5" w:rsidRDefault="008E003C" w:rsidP="008E003C">
      <w:pPr>
        <w:pStyle w:val="GSAGuidance"/>
        <w:ind w:left="1066"/>
        <w:rPr>
          <w:rStyle w:val="GSAGuidanceBoldChar"/>
          <w:rFonts w:asciiTheme="minorHAnsi" w:hAnsiTheme="minorHAnsi" w:cstheme="minorHAnsi"/>
          <w:color w:val="313231" w:themeColor="text1"/>
          <w:sz w:val="22"/>
          <w:szCs w:val="22"/>
        </w:rPr>
      </w:pPr>
      <w:r w:rsidRPr="00E142A5">
        <w:rPr>
          <w:rStyle w:val="GSAGuidanceBoldChar"/>
          <w:rFonts w:asciiTheme="minorHAnsi" w:hAnsiTheme="minorHAnsi" w:cstheme="minorHAnsi"/>
          <w:color w:val="313231" w:themeColor="text1"/>
          <w:sz w:val="22"/>
          <w:szCs w:val="22"/>
        </w:rPr>
        <w:t xml:space="preserve">SC-15 Additional FedRAMP Requirements and Guidance: </w:t>
      </w:r>
    </w:p>
    <w:p w14:paraId="0F2AAC78" w14:textId="77777777" w:rsidR="008E003C" w:rsidRPr="00E142A5" w:rsidRDefault="008E003C" w:rsidP="008E003C">
      <w:pPr>
        <w:pStyle w:val="GSAGuidance"/>
        <w:ind w:left="1066"/>
        <w:rPr>
          <w:rFonts w:asciiTheme="minorHAnsi" w:hAnsiTheme="minorHAnsi" w:cstheme="minorHAnsi"/>
          <w:color w:val="313231" w:themeColor="text1"/>
          <w:sz w:val="22"/>
          <w:szCs w:val="22"/>
        </w:rPr>
      </w:pPr>
      <w:r w:rsidRPr="00E142A5">
        <w:rPr>
          <w:rStyle w:val="GSAGuidanceBoldChar"/>
          <w:rFonts w:asciiTheme="minorHAnsi" w:hAnsiTheme="minorHAnsi" w:cstheme="minorHAnsi"/>
          <w:color w:val="313231" w:themeColor="text1"/>
          <w:sz w:val="22"/>
          <w:szCs w:val="22"/>
        </w:rPr>
        <w:t>Requirement:</w:t>
      </w:r>
      <w:r w:rsidRPr="00E142A5">
        <w:rPr>
          <w:rFonts w:asciiTheme="minorHAnsi" w:hAnsiTheme="minorHAnsi" w:cstheme="minorHAnsi"/>
          <w:color w:val="313231" w:themeColor="text1"/>
          <w:sz w:val="22"/>
          <w:szCs w:val="22"/>
        </w:rPr>
        <w:t xml:space="preserve"> The information system provides disablement (instead of physical disconnect) of collaborative computing devices in a manner that supports ease of use.</w:t>
      </w:r>
    </w:p>
    <w:p w14:paraId="4137D632" w14:textId="77777777" w:rsidR="008E003C" w:rsidRPr="00E142A5" w:rsidRDefault="008E003C" w:rsidP="008E003C">
      <w:pPr>
        <w:pStyle w:val="GSAListParagraphalpha"/>
        <w:tabs>
          <w:tab w:val="clear" w:pos="360"/>
        </w:tabs>
        <w:ind w:firstLine="0"/>
        <w:rPr>
          <w:rFonts w:asciiTheme="minorHAnsi" w:hAnsiTheme="minorHAnsi" w:cstheme="minorHAnsi"/>
          <w:color w:val="313231" w:themeColor="text1"/>
          <w:sz w:val="22"/>
          <w:szCs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B19F3" w14:paraId="72353F77" w14:textId="77777777" w:rsidTr="000B19F3">
        <w:trPr>
          <w:cantSplit/>
          <w:trHeight w:val="288"/>
          <w:tblHeader/>
        </w:trPr>
        <w:tc>
          <w:tcPr>
            <w:tcW w:w="811" w:type="pct"/>
            <w:shd w:val="clear" w:color="auto" w:fill="1D396B" w:themeFill="accent5"/>
            <w:tcMar>
              <w:top w:w="43" w:type="dxa"/>
              <w:left w:w="115" w:type="dxa"/>
              <w:bottom w:w="43" w:type="dxa"/>
              <w:right w:w="115" w:type="dxa"/>
            </w:tcMar>
            <w:hideMark/>
          </w:tcPr>
          <w:p w14:paraId="028227B1"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SC-15</w:t>
            </w:r>
          </w:p>
        </w:tc>
        <w:tc>
          <w:tcPr>
            <w:tcW w:w="4189" w:type="pct"/>
            <w:shd w:val="clear" w:color="auto" w:fill="1D396B" w:themeFill="accent5"/>
            <w:hideMark/>
          </w:tcPr>
          <w:p w14:paraId="5639606E" w14:textId="77777777" w:rsidR="008079A9" w:rsidRPr="000B19F3" w:rsidRDefault="008079A9" w:rsidP="000B19F3">
            <w:pPr>
              <w:pStyle w:val="GSATableHeading"/>
              <w:spacing w:before="40" w:after="40"/>
              <w:rPr>
                <w:rFonts w:asciiTheme="majorHAnsi" w:hAnsiTheme="majorHAnsi"/>
                <w:szCs w:val="20"/>
              </w:rPr>
            </w:pPr>
            <w:r w:rsidRPr="000B19F3">
              <w:rPr>
                <w:rFonts w:asciiTheme="majorHAnsi" w:hAnsiTheme="majorHAnsi"/>
                <w:szCs w:val="20"/>
              </w:rPr>
              <w:t>Control Summary Information</w:t>
            </w:r>
          </w:p>
        </w:tc>
      </w:tr>
      <w:tr w:rsidR="005B2BB1" w:rsidRPr="000B19F3" w14:paraId="0434F82D" w14:textId="77777777" w:rsidTr="000B19F3">
        <w:trPr>
          <w:trHeight w:val="288"/>
        </w:trPr>
        <w:tc>
          <w:tcPr>
            <w:tcW w:w="5000" w:type="pct"/>
            <w:gridSpan w:val="2"/>
            <w:tcMar>
              <w:top w:w="43" w:type="dxa"/>
              <w:left w:w="115" w:type="dxa"/>
              <w:bottom w:w="43" w:type="dxa"/>
              <w:right w:w="115" w:type="dxa"/>
            </w:tcMar>
            <w:hideMark/>
          </w:tcPr>
          <w:p w14:paraId="7FD0B176" w14:textId="163A8FBA" w:rsidR="005B2BB1" w:rsidRPr="000B19F3"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5</w:t>
            </w:r>
            <w:r w:rsidRPr="008B0EEC">
              <w:rPr>
                <w:rFonts w:eastAsia="Times New Roman" w:cs="Calibri"/>
                <w:bCs/>
                <w:sz w:val="20"/>
              </w:rPr>
              <w:t>_role}}</w:t>
            </w:r>
          </w:p>
        </w:tc>
      </w:tr>
      <w:tr w:rsidR="005B2BB1" w:rsidRPr="000B19F3" w14:paraId="46AB1E90" w14:textId="77777777" w:rsidTr="000B19F3">
        <w:trPr>
          <w:trHeight w:val="288"/>
        </w:trPr>
        <w:tc>
          <w:tcPr>
            <w:tcW w:w="5000" w:type="pct"/>
            <w:gridSpan w:val="2"/>
            <w:tcMar>
              <w:top w:w="43" w:type="dxa"/>
              <w:left w:w="115" w:type="dxa"/>
              <w:bottom w:w="43" w:type="dxa"/>
              <w:right w:w="115" w:type="dxa"/>
            </w:tcMar>
            <w:hideMark/>
          </w:tcPr>
          <w:p w14:paraId="7F219702" w14:textId="5FA8885E" w:rsidR="005B2BB1" w:rsidRPr="008E630E" w:rsidRDefault="005B2BB1" w:rsidP="005B2BB1">
            <w:pPr>
              <w:pStyle w:val="GSATableText"/>
              <w:spacing w:before="40" w:after="40"/>
              <w:rPr>
                <w:sz w:val="20"/>
                <w:szCs w:val="20"/>
              </w:rPr>
            </w:pPr>
            <w:r w:rsidRPr="008E630E">
              <w:rPr>
                <w:sz w:val="20"/>
                <w:szCs w:val="20"/>
              </w:rPr>
              <w:t xml:space="preserve">Parameter SC-15(a): </w:t>
            </w:r>
            <w:r w:rsidRPr="008B0EEC">
              <w:rPr>
                <w:sz w:val="20"/>
                <w:szCs w:val="20"/>
              </w:rPr>
              <w:t>{{sc_</w:t>
            </w:r>
            <w:r>
              <w:rPr>
                <w:sz w:val="20"/>
                <w:szCs w:val="20"/>
              </w:rPr>
              <w:t>15_a</w:t>
            </w:r>
            <w:r w:rsidRPr="008B0EEC">
              <w:rPr>
                <w:sz w:val="20"/>
                <w:szCs w:val="20"/>
              </w:rPr>
              <w:t>_parameter}}</w:t>
            </w:r>
          </w:p>
        </w:tc>
      </w:tr>
      <w:tr w:rsidR="005B2BB1" w:rsidRPr="000B19F3" w14:paraId="5BCEF6D9" w14:textId="77777777" w:rsidTr="00405218">
        <w:trPr>
          <w:trHeight w:val="288"/>
        </w:trPr>
        <w:tc>
          <w:tcPr>
            <w:tcW w:w="5000" w:type="pct"/>
            <w:gridSpan w:val="2"/>
            <w:tcMar>
              <w:top w:w="43" w:type="dxa"/>
              <w:left w:w="115" w:type="dxa"/>
              <w:bottom w:w="43" w:type="dxa"/>
              <w:right w:w="115" w:type="dxa"/>
            </w:tcMar>
            <w:hideMark/>
          </w:tcPr>
          <w:p w14:paraId="014C00FF" w14:textId="268BD276" w:rsidR="005B2BB1" w:rsidRPr="000B19F3" w:rsidRDefault="005B2BB1" w:rsidP="005B2BB1">
            <w:pPr>
              <w:pStyle w:val="GSATableText"/>
              <w:spacing w:before="40" w:after="40"/>
              <w:rPr>
                <w:sz w:val="20"/>
                <w:szCs w:val="20"/>
              </w:rPr>
            </w:pPr>
            <w:r w:rsidRPr="008B0EEC">
              <w:rPr>
                <w:spacing w:val="0"/>
                <w:sz w:val="20"/>
                <w:szCs w:val="20"/>
              </w:rPr>
              <w:t>{{sc_</w:t>
            </w:r>
            <w:r>
              <w:rPr>
                <w:spacing w:val="0"/>
                <w:sz w:val="20"/>
                <w:szCs w:val="20"/>
              </w:rPr>
              <w:t>15</w:t>
            </w:r>
            <w:r w:rsidRPr="008B0EEC">
              <w:rPr>
                <w:spacing w:val="0"/>
                <w:sz w:val="20"/>
                <w:szCs w:val="20"/>
              </w:rPr>
              <w:t>_status}}</w:t>
            </w:r>
          </w:p>
        </w:tc>
      </w:tr>
      <w:tr w:rsidR="005B2BB1" w:rsidRPr="000B19F3" w14:paraId="237AFEE5" w14:textId="77777777" w:rsidTr="00405218">
        <w:trPr>
          <w:trHeight w:val="288"/>
        </w:trPr>
        <w:tc>
          <w:tcPr>
            <w:tcW w:w="5000" w:type="pct"/>
            <w:gridSpan w:val="2"/>
            <w:tcMar>
              <w:top w:w="43" w:type="dxa"/>
              <w:left w:w="115" w:type="dxa"/>
              <w:bottom w:w="43" w:type="dxa"/>
              <w:right w:w="115" w:type="dxa"/>
            </w:tcMar>
            <w:hideMark/>
          </w:tcPr>
          <w:p w14:paraId="64E0E9EC" w14:textId="3B4F91C0" w:rsidR="005B2BB1" w:rsidRPr="000B19F3" w:rsidRDefault="005B2BB1" w:rsidP="005B2BB1">
            <w:pPr>
              <w:pStyle w:val="GSATableText"/>
              <w:spacing w:before="40" w:after="40"/>
              <w:rPr>
                <w:sz w:val="20"/>
                <w:szCs w:val="20"/>
              </w:rPr>
            </w:pPr>
            <w:r w:rsidRPr="008B0EEC">
              <w:rPr>
                <w:spacing w:val="0"/>
                <w:sz w:val="20"/>
                <w:szCs w:val="20"/>
              </w:rPr>
              <w:t>{{sc_</w:t>
            </w:r>
            <w:r>
              <w:rPr>
                <w:spacing w:val="0"/>
                <w:sz w:val="20"/>
                <w:szCs w:val="20"/>
              </w:rPr>
              <w:t>15</w:t>
            </w:r>
            <w:r w:rsidRPr="008B0EEC">
              <w:rPr>
                <w:spacing w:val="0"/>
                <w:sz w:val="20"/>
                <w:szCs w:val="20"/>
              </w:rPr>
              <w:t>_origination}}</w:t>
            </w:r>
          </w:p>
        </w:tc>
      </w:tr>
    </w:tbl>
    <w:p w14:paraId="2A24502B" w14:textId="77777777" w:rsidR="007116F3" w:rsidRDefault="007116F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807FA8" w14:paraId="1B96DF57" w14:textId="77777777" w:rsidTr="00807FA8">
        <w:trPr>
          <w:cantSplit/>
          <w:trHeight w:val="288"/>
          <w:tblHeader/>
        </w:trPr>
        <w:tc>
          <w:tcPr>
            <w:tcW w:w="5000" w:type="pct"/>
            <w:gridSpan w:val="2"/>
            <w:shd w:val="clear" w:color="auto" w:fill="1D396B" w:themeFill="accent5"/>
            <w:vAlign w:val="center"/>
            <w:hideMark/>
          </w:tcPr>
          <w:p w14:paraId="20CAB538" w14:textId="77777777" w:rsidR="008079A9" w:rsidRPr="00807FA8" w:rsidRDefault="008079A9">
            <w:pPr>
              <w:pStyle w:val="GSATableHeading"/>
              <w:rPr>
                <w:rFonts w:asciiTheme="majorHAnsi" w:hAnsiTheme="majorHAnsi"/>
                <w:szCs w:val="20"/>
              </w:rPr>
            </w:pPr>
            <w:r w:rsidRPr="00807FA8">
              <w:rPr>
                <w:rFonts w:asciiTheme="majorHAnsi" w:hAnsiTheme="majorHAnsi"/>
                <w:szCs w:val="20"/>
              </w:rPr>
              <w:t>SC-15 What is the solution and how is it implemented?</w:t>
            </w:r>
          </w:p>
        </w:tc>
      </w:tr>
      <w:tr w:rsidR="005B2BB1" w:rsidRPr="00807FA8" w14:paraId="6588C957" w14:textId="77777777" w:rsidTr="00807FA8">
        <w:trPr>
          <w:trHeight w:val="288"/>
        </w:trPr>
        <w:tc>
          <w:tcPr>
            <w:tcW w:w="484" w:type="pct"/>
            <w:shd w:val="clear" w:color="auto" w:fill="E2E9F5" w:themeFill="accent1" w:themeFillTint="33"/>
            <w:hideMark/>
          </w:tcPr>
          <w:p w14:paraId="0602D6B7" w14:textId="77777777" w:rsidR="005B2BB1" w:rsidRPr="00807FA8" w:rsidRDefault="005B2BB1" w:rsidP="005B2BB1">
            <w:pPr>
              <w:pStyle w:val="GSATableHeading"/>
              <w:keepNext w:val="0"/>
              <w:keepLines w:val="0"/>
              <w:rPr>
                <w:szCs w:val="20"/>
              </w:rPr>
            </w:pPr>
            <w:r w:rsidRPr="00807FA8">
              <w:rPr>
                <w:szCs w:val="20"/>
              </w:rPr>
              <w:t>Part a</w:t>
            </w:r>
          </w:p>
        </w:tc>
        <w:tc>
          <w:tcPr>
            <w:tcW w:w="4516" w:type="pct"/>
            <w:tcMar>
              <w:top w:w="43" w:type="dxa"/>
              <w:left w:w="115" w:type="dxa"/>
              <w:bottom w:w="43" w:type="dxa"/>
              <w:right w:w="115" w:type="dxa"/>
            </w:tcMar>
          </w:tcPr>
          <w:p w14:paraId="35F3D03F" w14:textId="06C1CBCC" w:rsidR="005B2BB1" w:rsidRPr="00807FA8" w:rsidRDefault="005B2BB1" w:rsidP="005B2BB1">
            <w:pPr>
              <w:pStyle w:val="GSATableText"/>
              <w:rPr>
                <w:sz w:val="20"/>
                <w:szCs w:val="20"/>
              </w:rPr>
            </w:pPr>
            <w:r w:rsidRPr="002C21EE">
              <w:t>{{sc_</w:t>
            </w:r>
            <w:r>
              <w:t>15_a</w:t>
            </w:r>
            <w:r w:rsidRPr="002C21EE">
              <w:t>_implementation}}</w:t>
            </w:r>
          </w:p>
        </w:tc>
      </w:tr>
      <w:tr w:rsidR="005B2BB1" w:rsidRPr="00807FA8" w14:paraId="3EE02231" w14:textId="77777777" w:rsidTr="00807FA8">
        <w:trPr>
          <w:trHeight w:val="288"/>
        </w:trPr>
        <w:tc>
          <w:tcPr>
            <w:tcW w:w="484" w:type="pct"/>
            <w:shd w:val="clear" w:color="auto" w:fill="E2E9F5" w:themeFill="accent1" w:themeFillTint="33"/>
            <w:hideMark/>
          </w:tcPr>
          <w:p w14:paraId="4BA1013F" w14:textId="77777777" w:rsidR="005B2BB1" w:rsidRPr="00807FA8" w:rsidRDefault="005B2BB1" w:rsidP="005B2BB1">
            <w:pPr>
              <w:pStyle w:val="GSATableHeading"/>
              <w:keepNext w:val="0"/>
              <w:keepLines w:val="0"/>
              <w:rPr>
                <w:szCs w:val="20"/>
              </w:rPr>
            </w:pPr>
            <w:r w:rsidRPr="00807FA8">
              <w:rPr>
                <w:szCs w:val="20"/>
              </w:rPr>
              <w:t>Part b</w:t>
            </w:r>
          </w:p>
        </w:tc>
        <w:tc>
          <w:tcPr>
            <w:tcW w:w="4516" w:type="pct"/>
            <w:tcMar>
              <w:top w:w="43" w:type="dxa"/>
              <w:left w:w="115" w:type="dxa"/>
              <w:bottom w:w="43" w:type="dxa"/>
              <w:right w:w="115" w:type="dxa"/>
            </w:tcMar>
          </w:tcPr>
          <w:p w14:paraId="7AB9A447" w14:textId="3EE9A017" w:rsidR="005B2BB1" w:rsidRPr="00807FA8" w:rsidRDefault="005B2BB1" w:rsidP="005B2BB1">
            <w:pPr>
              <w:pStyle w:val="GSATableText"/>
              <w:rPr>
                <w:sz w:val="20"/>
                <w:szCs w:val="20"/>
              </w:rPr>
            </w:pPr>
            <w:r w:rsidRPr="002C21EE">
              <w:t>{{sc_</w:t>
            </w:r>
            <w:r>
              <w:t>15_b</w:t>
            </w:r>
            <w:r w:rsidRPr="002C21EE">
              <w:t>_implementation}}</w:t>
            </w:r>
          </w:p>
        </w:tc>
      </w:tr>
    </w:tbl>
    <w:p w14:paraId="6D45BFA6" w14:textId="77777777" w:rsidR="00776268" w:rsidRDefault="00776268" w:rsidP="008079A9">
      <w:pPr>
        <w:pStyle w:val="GSAGuidance"/>
        <w:rPr>
          <w:rStyle w:val="GSAGuidanceBoldChar"/>
          <w:rFonts w:asciiTheme="minorHAnsi" w:hAnsiTheme="minorHAnsi" w:cstheme="minorHAnsi"/>
          <w:sz w:val="22"/>
        </w:rPr>
      </w:pPr>
    </w:p>
    <w:p w14:paraId="256E68E8" w14:textId="0240067E" w:rsidR="008079A9" w:rsidRPr="00E142A5" w:rsidRDefault="008079A9" w:rsidP="008079A9">
      <w:pPr>
        <w:pStyle w:val="GSAGuidance"/>
        <w:rPr>
          <w:rStyle w:val="GSAGuidanceBoldChar"/>
          <w:rFonts w:asciiTheme="minorHAnsi" w:hAnsiTheme="minorHAnsi" w:cstheme="minorHAnsi"/>
          <w:color w:val="313231" w:themeColor="text1"/>
          <w:sz w:val="22"/>
        </w:rPr>
      </w:pPr>
      <w:r w:rsidRPr="00E142A5">
        <w:rPr>
          <w:rStyle w:val="GSAGuidanceBoldChar"/>
          <w:rFonts w:asciiTheme="minorHAnsi" w:hAnsiTheme="minorHAnsi" w:cstheme="minorHAnsi"/>
          <w:sz w:val="22"/>
        </w:rPr>
        <w:t xml:space="preserve">SC-15 Additional FedRAMP Requirements and Guidance: </w:t>
      </w:r>
    </w:p>
    <w:p w14:paraId="17BB6094" w14:textId="77777777" w:rsidR="003910D8" w:rsidRPr="003910D8" w:rsidRDefault="008079A9" w:rsidP="003910D8">
      <w:pPr>
        <w:pStyle w:val="GSAGuidance"/>
        <w:rPr>
          <w:rFonts w:asciiTheme="minorHAnsi" w:hAnsiTheme="minorHAnsi" w:cstheme="minorHAnsi"/>
          <w:sz w:val="22"/>
        </w:rPr>
      </w:pPr>
      <w:r w:rsidRPr="00E142A5">
        <w:rPr>
          <w:rStyle w:val="GSAGuidanceBoldChar"/>
          <w:rFonts w:asciiTheme="minorHAnsi" w:hAnsiTheme="minorHAnsi" w:cstheme="minorHAnsi"/>
          <w:sz w:val="22"/>
        </w:rPr>
        <w:t>Requirement</w:t>
      </w:r>
      <w:r w:rsidRPr="00E142A5">
        <w:rPr>
          <w:rFonts w:asciiTheme="minorHAnsi" w:hAnsiTheme="minorHAnsi" w:cstheme="minorHAnsi"/>
          <w:sz w:val="22"/>
        </w:rPr>
        <w:t>: The information system provides disablement (instead of physical disconnect) of collaborative computing devices in a manner that supports ease of use.</w:t>
      </w:r>
    </w:p>
    <w:p w14:paraId="624D5673" w14:textId="77777777" w:rsidR="00776268" w:rsidRPr="00E142A5" w:rsidRDefault="00776268" w:rsidP="008079A9">
      <w:pPr>
        <w:pStyle w:val="GSAGuidance"/>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07FA8" w14:paraId="374AE5B4" w14:textId="77777777" w:rsidTr="00807FA8">
        <w:trPr>
          <w:cantSplit/>
          <w:trHeight w:val="288"/>
          <w:tblHeader/>
        </w:trPr>
        <w:tc>
          <w:tcPr>
            <w:tcW w:w="811" w:type="pct"/>
            <w:shd w:val="clear" w:color="auto" w:fill="1D396B" w:themeFill="accent5"/>
            <w:tcMar>
              <w:top w:w="43" w:type="dxa"/>
              <w:left w:w="115" w:type="dxa"/>
              <w:bottom w:w="43" w:type="dxa"/>
              <w:right w:w="115" w:type="dxa"/>
            </w:tcMar>
            <w:hideMark/>
          </w:tcPr>
          <w:p w14:paraId="3E23024E" w14:textId="77777777" w:rsidR="008079A9" w:rsidRPr="00807FA8" w:rsidRDefault="008079A9" w:rsidP="00807FA8">
            <w:pPr>
              <w:pStyle w:val="GSATableHeading"/>
              <w:spacing w:before="40" w:after="40"/>
              <w:rPr>
                <w:rFonts w:asciiTheme="majorHAnsi" w:hAnsiTheme="majorHAnsi"/>
                <w:szCs w:val="20"/>
              </w:rPr>
            </w:pPr>
            <w:r w:rsidRPr="00807FA8">
              <w:rPr>
                <w:rFonts w:asciiTheme="majorHAnsi" w:hAnsiTheme="majorHAnsi"/>
                <w:szCs w:val="20"/>
              </w:rPr>
              <w:t>SC-15 Req.</w:t>
            </w:r>
          </w:p>
        </w:tc>
        <w:tc>
          <w:tcPr>
            <w:tcW w:w="4189" w:type="pct"/>
            <w:shd w:val="clear" w:color="auto" w:fill="1D396B" w:themeFill="accent5"/>
            <w:hideMark/>
          </w:tcPr>
          <w:p w14:paraId="601C4333" w14:textId="77777777" w:rsidR="008079A9" w:rsidRPr="00807FA8" w:rsidRDefault="008079A9" w:rsidP="00807FA8">
            <w:pPr>
              <w:pStyle w:val="GSATableHeading"/>
              <w:spacing w:before="40" w:after="40"/>
              <w:rPr>
                <w:rFonts w:asciiTheme="majorHAnsi" w:hAnsiTheme="majorHAnsi"/>
                <w:szCs w:val="20"/>
              </w:rPr>
            </w:pPr>
            <w:r w:rsidRPr="00807FA8">
              <w:rPr>
                <w:rFonts w:asciiTheme="majorHAnsi" w:hAnsiTheme="majorHAnsi"/>
                <w:szCs w:val="20"/>
              </w:rPr>
              <w:t>Control Summary Information</w:t>
            </w:r>
          </w:p>
        </w:tc>
      </w:tr>
      <w:tr w:rsidR="005B2BB1" w:rsidRPr="00807FA8" w14:paraId="6E34A5D7" w14:textId="77777777" w:rsidTr="007111E7">
        <w:trPr>
          <w:trHeight w:val="288"/>
        </w:trPr>
        <w:tc>
          <w:tcPr>
            <w:tcW w:w="5000" w:type="pct"/>
            <w:gridSpan w:val="2"/>
            <w:tcMar>
              <w:top w:w="43" w:type="dxa"/>
              <w:left w:w="115" w:type="dxa"/>
              <w:bottom w:w="43" w:type="dxa"/>
              <w:right w:w="115" w:type="dxa"/>
            </w:tcMar>
            <w:vAlign w:val="bottom"/>
            <w:hideMark/>
          </w:tcPr>
          <w:p w14:paraId="4F5AECA0" w14:textId="0B8C9974" w:rsidR="005B2BB1" w:rsidRPr="00807FA8" w:rsidRDefault="005B2BB1" w:rsidP="005B2BB1">
            <w:pPr>
              <w:pStyle w:val="GSATableText"/>
              <w:spacing w:before="40" w:after="40"/>
              <w:rPr>
                <w:sz w:val="20"/>
                <w:szCs w:val="20"/>
              </w:rPr>
            </w:pPr>
            <w:r w:rsidRPr="007D5DEA">
              <w:rPr>
                <w:rFonts w:asciiTheme="minorHAnsi" w:hAnsiTheme="minorHAnsi" w:cstheme="minorHAnsi"/>
                <w:sz w:val="20"/>
              </w:rPr>
              <w:t xml:space="preserve">Responsible Role: </w:t>
            </w:r>
            <w:r w:rsidRPr="008B0EEC">
              <w:rPr>
                <w:rFonts w:asciiTheme="minorHAnsi" w:hAnsiTheme="minorHAnsi" w:cstheme="minorHAnsi"/>
                <w:sz w:val="20"/>
              </w:rPr>
              <w:t>{{sc_</w:t>
            </w:r>
            <w:r>
              <w:rPr>
                <w:rFonts w:asciiTheme="minorHAnsi" w:hAnsiTheme="minorHAnsi" w:cstheme="minorHAnsi"/>
                <w:sz w:val="20"/>
              </w:rPr>
              <w:t>15_r</w:t>
            </w:r>
            <w:r w:rsidRPr="008B0EEC">
              <w:rPr>
                <w:rFonts w:asciiTheme="minorHAnsi" w:hAnsiTheme="minorHAnsi" w:cstheme="minorHAnsi"/>
                <w:sz w:val="20"/>
              </w:rPr>
              <w:t>_role}}</w:t>
            </w:r>
          </w:p>
        </w:tc>
      </w:tr>
      <w:tr w:rsidR="005B2BB1" w:rsidRPr="00807FA8" w14:paraId="5C7BD065" w14:textId="77777777" w:rsidTr="00405218">
        <w:trPr>
          <w:trHeight w:val="288"/>
        </w:trPr>
        <w:tc>
          <w:tcPr>
            <w:tcW w:w="5000" w:type="pct"/>
            <w:gridSpan w:val="2"/>
            <w:tcMar>
              <w:top w:w="43" w:type="dxa"/>
              <w:left w:w="115" w:type="dxa"/>
              <w:bottom w:w="43" w:type="dxa"/>
              <w:right w:w="115" w:type="dxa"/>
            </w:tcMar>
            <w:hideMark/>
          </w:tcPr>
          <w:p w14:paraId="3779F369" w14:textId="5D15D1A8" w:rsidR="005B2BB1" w:rsidRPr="00807FA8" w:rsidRDefault="005B2BB1" w:rsidP="005B2BB1">
            <w:pPr>
              <w:pStyle w:val="GSATableText"/>
              <w:spacing w:before="40" w:after="40"/>
              <w:rPr>
                <w:sz w:val="20"/>
                <w:szCs w:val="20"/>
              </w:rPr>
            </w:pPr>
            <w:r w:rsidRPr="008B0EEC">
              <w:rPr>
                <w:spacing w:val="0"/>
                <w:sz w:val="20"/>
                <w:szCs w:val="20"/>
              </w:rPr>
              <w:t>{{sc_</w:t>
            </w:r>
            <w:r>
              <w:rPr>
                <w:spacing w:val="0"/>
                <w:sz w:val="20"/>
                <w:szCs w:val="20"/>
              </w:rPr>
              <w:t>15_r</w:t>
            </w:r>
            <w:r w:rsidRPr="008B0EEC">
              <w:rPr>
                <w:spacing w:val="0"/>
                <w:sz w:val="20"/>
                <w:szCs w:val="20"/>
              </w:rPr>
              <w:t>_status}}</w:t>
            </w:r>
          </w:p>
        </w:tc>
      </w:tr>
      <w:tr w:rsidR="005B2BB1" w:rsidRPr="00807FA8" w14:paraId="3164ABDB" w14:textId="77777777" w:rsidTr="00405218">
        <w:trPr>
          <w:trHeight w:val="288"/>
        </w:trPr>
        <w:tc>
          <w:tcPr>
            <w:tcW w:w="5000" w:type="pct"/>
            <w:gridSpan w:val="2"/>
            <w:tcMar>
              <w:top w:w="43" w:type="dxa"/>
              <w:left w:w="115" w:type="dxa"/>
              <w:bottom w:w="43" w:type="dxa"/>
              <w:right w:w="115" w:type="dxa"/>
            </w:tcMar>
            <w:hideMark/>
          </w:tcPr>
          <w:p w14:paraId="750A90DF" w14:textId="769747DE" w:rsidR="005B2BB1" w:rsidRPr="00807FA8" w:rsidRDefault="005B2BB1" w:rsidP="005B2BB1">
            <w:pPr>
              <w:pStyle w:val="GSATableText"/>
              <w:spacing w:before="40" w:after="40"/>
              <w:rPr>
                <w:sz w:val="20"/>
                <w:szCs w:val="20"/>
              </w:rPr>
            </w:pPr>
            <w:r w:rsidRPr="008B0EEC">
              <w:rPr>
                <w:spacing w:val="0"/>
                <w:sz w:val="20"/>
                <w:szCs w:val="20"/>
              </w:rPr>
              <w:t>{{sc_</w:t>
            </w:r>
            <w:r>
              <w:rPr>
                <w:spacing w:val="0"/>
                <w:sz w:val="20"/>
                <w:szCs w:val="20"/>
              </w:rPr>
              <w:t>15_r</w:t>
            </w:r>
            <w:r w:rsidRPr="008B0EEC">
              <w:rPr>
                <w:spacing w:val="0"/>
                <w:sz w:val="20"/>
                <w:szCs w:val="20"/>
              </w:rPr>
              <w:t>_origination}}</w:t>
            </w:r>
          </w:p>
        </w:tc>
      </w:tr>
    </w:tbl>
    <w:p w14:paraId="0D9D469E" w14:textId="77777777" w:rsidR="00BB0151" w:rsidRDefault="00BB015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514B4C" w14:paraId="1A2D760B" w14:textId="77777777" w:rsidTr="00514B4C">
        <w:trPr>
          <w:cantSplit/>
          <w:trHeight w:val="404"/>
          <w:tblHeader/>
        </w:trPr>
        <w:tc>
          <w:tcPr>
            <w:tcW w:w="5000" w:type="pct"/>
            <w:gridSpan w:val="2"/>
            <w:shd w:val="clear" w:color="auto" w:fill="1D396B" w:themeFill="accent5"/>
            <w:vAlign w:val="center"/>
            <w:hideMark/>
          </w:tcPr>
          <w:p w14:paraId="6ECF1A36" w14:textId="77777777" w:rsidR="008079A9" w:rsidRPr="00514B4C" w:rsidRDefault="008079A9">
            <w:pPr>
              <w:pStyle w:val="GSATableHeading"/>
              <w:rPr>
                <w:rFonts w:asciiTheme="majorHAnsi" w:hAnsiTheme="majorHAnsi"/>
                <w:szCs w:val="20"/>
              </w:rPr>
            </w:pPr>
            <w:r w:rsidRPr="00514B4C">
              <w:rPr>
                <w:rFonts w:asciiTheme="majorHAnsi" w:hAnsiTheme="majorHAnsi"/>
                <w:szCs w:val="20"/>
              </w:rPr>
              <w:t>SC-15 What is the solution and how is it implemented?</w:t>
            </w:r>
          </w:p>
        </w:tc>
      </w:tr>
      <w:tr w:rsidR="00DF2240" w:rsidRPr="00514B4C" w14:paraId="6466B10F" w14:textId="77777777" w:rsidTr="00514B4C">
        <w:trPr>
          <w:trHeight w:val="47"/>
        </w:trPr>
        <w:tc>
          <w:tcPr>
            <w:tcW w:w="484" w:type="pct"/>
            <w:shd w:val="clear" w:color="auto" w:fill="E2E9F5" w:themeFill="accent1" w:themeFillTint="33"/>
            <w:hideMark/>
          </w:tcPr>
          <w:p w14:paraId="5D16312D" w14:textId="77777777" w:rsidR="00DF2240" w:rsidRPr="00514B4C" w:rsidRDefault="00DF2240" w:rsidP="00DF2240">
            <w:pPr>
              <w:pStyle w:val="GSATableHeading"/>
              <w:rPr>
                <w:szCs w:val="20"/>
              </w:rPr>
            </w:pPr>
            <w:r w:rsidRPr="00514B4C">
              <w:rPr>
                <w:szCs w:val="20"/>
              </w:rPr>
              <w:t>Req. 1</w:t>
            </w:r>
          </w:p>
        </w:tc>
        <w:tc>
          <w:tcPr>
            <w:tcW w:w="4516" w:type="pct"/>
            <w:tcMar>
              <w:top w:w="43" w:type="dxa"/>
              <w:left w:w="115" w:type="dxa"/>
              <w:bottom w:w="43" w:type="dxa"/>
              <w:right w:w="115" w:type="dxa"/>
            </w:tcMar>
          </w:tcPr>
          <w:p w14:paraId="3769797E" w14:textId="0BB73079" w:rsidR="00DF2240" w:rsidRPr="00514B4C" w:rsidRDefault="005B2BB1">
            <w:pPr>
              <w:pStyle w:val="GSATableText"/>
              <w:rPr>
                <w:sz w:val="20"/>
                <w:szCs w:val="20"/>
              </w:rPr>
            </w:pPr>
            <w:r w:rsidRPr="004A1F1C">
              <w:rPr>
                <w:rFonts w:asciiTheme="minorHAnsi" w:eastAsia="Times New Roman" w:hAnsiTheme="minorHAnsi"/>
                <w:bCs/>
                <w:sz w:val="20"/>
                <w:szCs w:val="20"/>
              </w:rPr>
              <w:t>{{sc_15_r_implementation}}</w:t>
            </w:r>
          </w:p>
        </w:tc>
      </w:tr>
    </w:tbl>
    <w:p w14:paraId="66A29C7C" w14:textId="77777777" w:rsidR="008079A9" w:rsidRDefault="008079A9" w:rsidP="008A02B6">
      <w:pPr>
        <w:pStyle w:val="Heading3"/>
      </w:pPr>
      <w:bookmarkStart w:id="3432" w:name="_Toc388620987"/>
      <w:bookmarkStart w:id="3433" w:name="_Toc385595145"/>
      <w:bookmarkStart w:id="3434" w:name="_Toc385594757"/>
      <w:bookmarkStart w:id="3435" w:name="_Toc385594369"/>
      <w:bookmarkStart w:id="3436" w:name="_Toc383444726"/>
      <w:bookmarkStart w:id="3437" w:name="_Toc383429924"/>
      <w:bookmarkStart w:id="3438" w:name="_Toc520895725"/>
      <w:bookmarkStart w:id="3439" w:name="_Toc449543493"/>
      <w:bookmarkStart w:id="3440" w:name="_Toc48643937"/>
      <w:r>
        <w:t xml:space="preserve">SC-17 Public Key Infrastructure Certificates </w:t>
      </w:r>
      <w:bookmarkEnd w:id="3432"/>
      <w:bookmarkEnd w:id="3433"/>
      <w:bookmarkEnd w:id="3434"/>
      <w:bookmarkEnd w:id="3435"/>
      <w:bookmarkEnd w:id="3436"/>
      <w:bookmarkEnd w:id="3437"/>
      <w:r>
        <w:t>(M) (H)</w:t>
      </w:r>
      <w:bookmarkEnd w:id="3438"/>
      <w:bookmarkEnd w:id="3439"/>
      <w:bookmarkEnd w:id="3440"/>
    </w:p>
    <w:p w14:paraId="075A37E3" w14:textId="040593C9" w:rsidR="003910D8" w:rsidRPr="003910D8" w:rsidRDefault="008079A9" w:rsidP="003910D8">
      <w:pPr>
        <w:rPr>
          <w:rFonts w:asciiTheme="minorHAnsi" w:hAnsiTheme="minorHAnsi" w:cstheme="minorHAnsi"/>
        </w:rPr>
      </w:pPr>
      <w:r w:rsidRPr="004A5063">
        <w:rPr>
          <w:rFonts w:asciiTheme="minorHAnsi" w:hAnsiTheme="minorHAnsi" w:cstheme="minorHAnsi"/>
        </w:rPr>
        <w:t>The organization issues public key certificates under an [</w:t>
      </w:r>
      <w:r w:rsidRPr="004A5063">
        <w:rPr>
          <w:rStyle w:val="GSAItalicEmphasisChar"/>
          <w:rFonts w:asciiTheme="minorHAnsi" w:hAnsiTheme="minorHAnsi" w:cstheme="minorHAnsi"/>
        </w:rPr>
        <w:t>Assignment: organization-defined certificate policy</w:t>
      </w:r>
      <w:r w:rsidRPr="004A5063">
        <w:rPr>
          <w:rFonts w:asciiTheme="minorHAnsi" w:hAnsiTheme="minorHAnsi" w:cstheme="minorHAnsi"/>
        </w:rPr>
        <w:t>]</w:t>
      </w:r>
      <w:r w:rsidRPr="004A5063">
        <w:rPr>
          <w:rStyle w:val="GSAItalicEmphasisChar"/>
          <w:rFonts w:asciiTheme="minorHAnsi" w:hAnsiTheme="minorHAnsi" w:cstheme="minorHAnsi"/>
        </w:rPr>
        <w:t xml:space="preserve"> </w:t>
      </w:r>
      <w:r w:rsidRPr="004A5063">
        <w:rPr>
          <w:rFonts w:asciiTheme="minorHAnsi" w:hAnsiTheme="minorHAnsi" w:cstheme="minorHAnsi"/>
        </w:rPr>
        <w:t>or obtains public key certificates from an approved service provider.</w:t>
      </w:r>
    </w:p>
    <w:p w14:paraId="42282B29" w14:textId="77777777" w:rsidR="002E48E7" w:rsidRPr="002E48E7" w:rsidRDefault="002E48E7" w:rsidP="008079A9">
      <w:pPr>
        <w:rPr>
          <w:rStyle w:val="GSAItalicEmphasisChar"/>
          <w:rFonts w:asciiTheme="minorHAnsi" w:hAnsiTheme="minorHAnsi" w:cstheme="minorHAnsi"/>
          <w:i w:val="0"/>
          <w:iCs/>
          <w:color w:val="313231" w:themeColor="text1"/>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40091" w14:paraId="7CBB2AD2" w14:textId="77777777" w:rsidTr="00240091">
        <w:trPr>
          <w:cantSplit/>
          <w:trHeight w:val="288"/>
          <w:tblHeader/>
        </w:trPr>
        <w:tc>
          <w:tcPr>
            <w:tcW w:w="811" w:type="pct"/>
            <w:shd w:val="clear" w:color="auto" w:fill="1D396B" w:themeFill="accent5"/>
            <w:tcMar>
              <w:top w:w="43" w:type="dxa"/>
              <w:left w:w="115" w:type="dxa"/>
              <w:bottom w:w="43" w:type="dxa"/>
              <w:right w:w="115" w:type="dxa"/>
            </w:tcMar>
            <w:hideMark/>
          </w:tcPr>
          <w:p w14:paraId="543C53CA"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SC-17</w:t>
            </w:r>
          </w:p>
        </w:tc>
        <w:tc>
          <w:tcPr>
            <w:tcW w:w="4189" w:type="pct"/>
            <w:shd w:val="clear" w:color="auto" w:fill="1D396B" w:themeFill="accent5"/>
            <w:hideMark/>
          </w:tcPr>
          <w:p w14:paraId="29675882"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Control Summary Information</w:t>
            </w:r>
          </w:p>
        </w:tc>
      </w:tr>
      <w:tr w:rsidR="005B2BB1" w:rsidRPr="00240091" w14:paraId="05C59444" w14:textId="77777777" w:rsidTr="00240091">
        <w:trPr>
          <w:trHeight w:val="288"/>
        </w:trPr>
        <w:tc>
          <w:tcPr>
            <w:tcW w:w="5000" w:type="pct"/>
            <w:gridSpan w:val="2"/>
            <w:tcMar>
              <w:top w:w="43" w:type="dxa"/>
              <w:left w:w="115" w:type="dxa"/>
              <w:bottom w:w="43" w:type="dxa"/>
              <w:right w:w="115" w:type="dxa"/>
            </w:tcMar>
            <w:hideMark/>
          </w:tcPr>
          <w:p w14:paraId="3366B1F3" w14:textId="2AEBD9D8" w:rsidR="005B2BB1" w:rsidRPr="00240091" w:rsidRDefault="005B2BB1" w:rsidP="005B2BB1">
            <w:pPr>
              <w:pStyle w:val="GSATableText"/>
              <w:spacing w:before="40" w:after="40"/>
              <w:rPr>
                <w:sz w:val="20"/>
                <w:szCs w:val="20"/>
              </w:rPr>
            </w:pPr>
            <w:r w:rsidRPr="00DD4775">
              <w:rPr>
                <w:rFonts w:eastAsia="Calibri" w:cs="Calibri"/>
                <w:sz w:val="20"/>
              </w:rPr>
              <w:t xml:space="preserve">Responsible Role: </w:t>
            </w:r>
            <w:r w:rsidRPr="008B0EEC">
              <w:rPr>
                <w:rFonts w:eastAsia="Calibri" w:cs="Calibri"/>
                <w:sz w:val="20"/>
              </w:rPr>
              <w:t>{{sc_</w:t>
            </w:r>
            <w:r>
              <w:rPr>
                <w:rFonts w:eastAsia="Calibri" w:cs="Calibri"/>
                <w:sz w:val="20"/>
              </w:rPr>
              <w:t>17</w:t>
            </w:r>
            <w:r w:rsidRPr="008B0EEC">
              <w:rPr>
                <w:rFonts w:eastAsia="Calibri" w:cs="Calibri"/>
                <w:sz w:val="20"/>
              </w:rPr>
              <w:t>_role}}</w:t>
            </w:r>
          </w:p>
        </w:tc>
      </w:tr>
      <w:tr w:rsidR="005B2BB1" w:rsidRPr="00240091" w14:paraId="2D0602D6" w14:textId="77777777" w:rsidTr="00240091">
        <w:trPr>
          <w:trHeight w:val="288"/>
        </w:trPr>
        <w:tc>
          <w:tcPr>
            <w:tcW w:w="5000" w:type="pct"/>
            <w:gridSpan w:val="2"/>
            <w:tcMar>
              <w:top w:w="43" w:type="dxa"/>
              <w:left w:w="115" w:type="dxa"/>
              <w:bottom w:w="43" w:type="dxa"/>
              <w:right w:w="115" w:type="dxa"/>
            </w:tcMar>
            <w:hideMark/>
          </w:tcPr>
          <w:p w14:paraId="07D5B824" w14:textId="351107FD" w:rsidR="005B2BB1" w:rsidRPr="005E2ED6" w:rsidRDefault="005B2BB1" w:rsidP="005B2BB1">
            <w:pPr>
              <w:pStyle w:val="GSATableText"/>
              <w:spacing w:before="40" w:after="40"/>
              <w:rPr>
                <w:i/>
                <w:iCs/>
                <w:sz w:val="20"/>
                <w:szCs w:val="20"/>
              </w:rPr>
            </w:pPr>
            <w:r w:rsidRPr="004C5922">
              <w:rPr>
                <w:sz w:val="20"/>
                <w:szCs w:val="20"/>
              </w:rPr>
              <w:t xml:space="preserve">Parameter SC-17: </w:t>
            </w:r>
            <w:r w:rsidRPr="008B0EEC">
              <w:rPr>
                <w:rFonts w:eastAsia="Calibri"/>
                <w:sz w:val="20"/>
              </w:rPr>
              <w:t>{{sc_</w:t>
            </w:r>
            <w:r>
              <w:rPr>
                <w:rFonts w:eastAsia="Calibri"/>
                <w:sz w:val="20"/>
              </w:rPr>
              <w:t>17</w:t>
            </w:r>
            <w:r w:rsidRPr="008B0EEC">
              <w:rPr>
                <w:rFonts w:eastAsia="Calibri"/>
                <w:sz w:val="20"/>
              </w:rPr>
              <w:t>_parameter}}</w:t>
            </w:r>
          </w:p>
        </w:tc>
      </w:tr>
      <w:tr w:rsidR="005B2BB1" w:rsidRPr="00240091" w14:paraId="5EDFF655" w14:textId="77777777" w:rsidTr="00405218">
        <w:trPr>
          <w:trHeight w:val="288"/>
        </w:trPr>
        <w:tc>
          <w:tcPr>
            <w:tcW w:w="5000" w:type="pct"/>
            <w:gridSpan w:val="2"/>
            <w:tcMar>
              <w:top w:w="43" w:type="dxa"/>
              <w:left w:w="115" w:type="dxa"/>
              <w:bottom w:w="43" w:type="dxa"/>
              <w:right w:w="115" w:type="dxa"/>
            </w:tcMar>
            <w:hideMark/>
          </w:tcPr>
          <w:p w14:paraId="566AEBAC" w14:textId="2918FD3D" w:rsidR="005B2BB1" w:rsidRPr="00240091" w:rsidRDefault="005B2BB1" w:rsidP="005B2BB1">
            <w:pPr>
              <w:pStyle w:val="GSATableText"/>
              <w:spacing w:before="40" w:after="40"/>
              <w:rPr>
                <w:sz w:val="20"/>
                <w:szCs w:val="20"/>
              </w:rPr>
            </w:pPr>
            <w:r w:rsidRPr="008B0EEC">
              <w:rPr>
                <w:spacing w:val="0"/>
                <w:sz w:val="20"/>
                <w:szCs w:val="20"/>
              </w:rPr>
              <w:t>{{sc_</w:t>
            </w:r>
            <w:r>
              <w:rPr>
                <w:spacing w:val="0"/>
                <w:sz w:val="20"/>
                <w:szCs w:val="20"/>
              </w:rPr>
              <w:t>17</w:t>
            </w:r>
            <w:r w:rsidRPr="008B0EEC">
              <w:rPr>
                <w:spacing w:val="0"/>
                <w:sz w:val="20"/>
                <w:szCs w:val="20"/>
              </w:rPr>
              <w:t>_status}}</w:t>
            </w:r>
          </w:p>
        </w:tc>
      </w:tr>
      <w:tr w:rsidR="005B2BB1" w:rsidRPr="00240091" w14:paraId="2DCD96CD" w14:textId="77777777" w:rsidTr="00405218">
        <w:trPr>
          <w:trHeight w:val="288"/>
        </w:trPr>
        <w:tc>
          <w:tcPr>
            <w:tcW w:w="5000" w:type="pct"/>
            <w:gridSpan w:val="2"/>
            <w:tcMar>
              <w:top w:w="43" w:type="dxa"/>
              <w:left w:w="115" w:type="dxa"/>
              <w:bottom w:w="43" w:type="dxa"/>
              <w:right w:w="115" w:type="dxa"/>
            </w:tcMar>
            <w:hideMark/>
          </w:tcPr>
          <w:p w14:paraId="6F3A61FA" w14:textId="24ACF6AD" w:rsidR="005B2BB1" w:rsidRPr="00240091" w:rsidRDefault="005B2BB1" w:rsidP="005B2BB1">
            <w:pPr>
              <w:pStyle w:val="GSATableText"/>
              <w:spacing w:before="40" w:after="40"/>
              <w:rPr>
                <w:sz w:val="20"/>
                <w:szCs w:val="20"/>
              </w:rPr>
            </w:pPr>
            <w:r w:rsidRPr="008B0EEC">
              <w:rPr>
                <w:spacing w:val="0"/>
                <w:sz w:val="20"/>
                <w:szCs w:val="20"/>
              </w:rPr>
              <w:t>{{sc_</w:t>
            </w:r>
            <w:r>
              <w:rPr>
                <w:spacing w:val="0"/>
                <w:sz w:val="20"/>
                <w:szCs w:val="20"/>
              </w:rPr>
              <w:t>17</w:t>
            </w:r>
            <w:r w:rsidRPr="008B0EEC">
              <w:rPr>
                <w:spacing w:val="0"/>
                <w:sz w:val="20"/>
                <w:szCs w:val="20"/>
              </w:rPr>
              <w:t>_origination}}</w:t>
            </w:r>
          </w:p>
        </w:tc>
      </w:tr>
    </w:tbl>
    <w:p w14:paraId="65033DFD" w14:textId="77777777" w:rsidR="00BB0151" w:rsidRDefault="00BB015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240091" w14:paraId="00CCAA89" w14:textId="77777777" w:rsidTr="00240091">
        <w:trPr>
          <w:cantSplit/>
          <w:trHeight w:val="288"/>
          <w:tblHeader/>
        </w:trPr>
        <w:tc>
          <w:tcPr>
            <w:tcW w:w="5000" w:type="pct"/>
            <w:shd w:val="clear" w:color="auto" w:fill="1D396B" w:themeFill="accent5"/>
            <w:vAlign w:val="center"/>
            <w:hideMark/>
          </w:tcPr>
          <w:p w14:paraId="1976E219" w14:textId="77777777" w:rsidR="008079A9" w:rsidRPr="00240091" w:rsidRDefault="008079A9">
            <w:pPr>
              <w:pStyle w:val="GSATableHeading"/>
              <w:rPr>
                <w:rFonts w:asciiTheme="majorHAnsi" w:hAnsiTheme="majorHAnsi"/>
                <w:szCs w:val="20"/>
              </w:rPr>
            </w:pPr>
            <w:r w:rsidRPr="00240091">
              <w:rPr>
                <w:rFonts w:asciiTheme="majorHAnsi" w:hAnsiTheme="majorHAnsi"/>
                <w:szCs w:val="20"/>
              </w:rPr>
              <w:t>SC-17 What is the solution and how is it implemented?</w:t>
            </w:r>
          </w:p>
        </w:tc>
      </w:tr>
      <w:tr w:rsidR="005B2BB1" w14:paraId="71EAF06A" w14:textId="77777777" w:rsidTr="005B2BB1">
        <w:trPr>
          <w:trHeight w:val="359"/>
        </w:trPr>
        <w:tc>
          <w:tcPr>
            <w:tcW w:w="5000" w:type="pct"/>
            <w:shd w:val="clear" w:color="auto" w:fill="FFFFFF" w:themeFill="background1"/>
          </w:tcPr>
          <w:p w14:paraId="689B4ED4" w14:textId="6C3421BE" w:rsidR="005B2BB1" w:rsidRPr="00240091" w:rsidRDefault="005B2BB1" w:rsidP="005B2BB1">
            <w:pPr>
              <w:pStyle w:val="GSATableText"/>
              <w:rPr>
                <w:sz w:val="20"/>
                <w:szCs w:val="20"/>
              </w:rPr>
            </w:pPr>
            <w:r w:rsidRPr="004A1F1C">
              <w:rPr>
                <w:rFonts w:eastAsia="Calibri" w:cs="Calibri"/>
                <w:bCs/>
                <w:sz w:val="20"/>
              </w:rPr>
              <w:t>{{sc_17_implementation}}</w:t>
            </w:r>
          </w:p>
        </w:tc>
      </w:tr>
    </w:tbl>
    <w:p w14:paraId="3248E855" w14:textId="77777777" w:rsidR="008079A9" w:rsidRDefault="008079A9" w:rsidP="008A02B6">
      <w:pPr>
        <w:pStyle w:val="Heading3"/>
      </w:pPr>
      <w:bookmarkStart w:id="3441" w:name="_Toc388620988"/>
      <w:bookmarkStart w:id="3442" w:name="_Toc385595146"/>
      <w:bookmarkStart w:id="3443" w:name="_Toc385594758"/>
      <w:bookmarkStart w:id="3444" w:name="_Toc385594370"/>
      <w:bookmarkStart w:id="3445" w:name="_Toc383444727"/>
      <w:bookmarkStart w:id="3446" w:name="_Toc383429925"/>
      <w:bookmarkStart w:id="3447" w:name="_Toc520895726"/>
      <w:bookmarkStart w:id="3448" w:name="_Toc449543494"/>
      <w:bookmarkStart w:id="3449" w:name="_Toc48643938"/>
      <w:r>
        <w:t xml:space="preserve">SC-18 Mobile Code </w:t>
      </w:r>
      <w:bookmarkEnd w:id="3441"/>
      <w:bookmarkEnd w:id="3442"/>
      <w:bookmarkEnd w:id="3443"/>
      <w:bookmarkEnd w:id="3444"/>
      <w:bookmarkEnd w:id="3445"/>
      <w:bookmarkEnd w:id="3446"/>
      <w:r>
        <w:t>(M) (H)</w:t>
      </w:r>
      <w:bookmarkEnd w:id="3447"/>
      <w:bookmarkEnd w:id="3448"/>
      <w:bookmarkEnd w:id="3449"/>
    </w:p>
    <w:p w14:paraId="3205CD1C" w14:textId="77777777" w:rsidR="008079A9" w:rsidRPr="004A5063" w:rsidRDefault="008079A9" w:rsidP="008079A9">
      <w:pPr>
        <w:keepNext/>
      </w:pPr>
      <w:r w:rsidRPr="004A5063">
        <w:t>The organization:</w:t>
      </w:r>
    </w:p>
    <w:p w14:paraId="239A88E9" w14:textId="77777777" w:rsidR="008079A9" w:rsidRPr="004A5063" w:rsidRDefault="008079A9" w:rsidP="0079332D">
      <w:pPr>
        <w:pStyle w:val="GSAListParagraphalpha"/>
        <w:numPr>
          <w:ilvl w:val="0"/>
          <w:numId w:val="144"/>
        </w:numPr>
        <w:rPr>
          <w:rFonts w:asciiTheme="minorHAnsi" w:hAnsiTheme="minorHAnsi" w:cstheme="minorHAnsi"/>
          <w:color w:val="313231" w:themeColor="text1"/>
          <w:sz w:val="22"/>
        </w:rPr>
      </w:pPr>
      <w:r w:rsidRPr="004A5063">
        <w:rPr>
          <w:rFonts w:asciiTheme="minorHAnsi" w:hAnsiTheme="minorHAnsi" w:cstheme="minorHAnsi"/>
          <w:sz w:val="22"/>
        </w:rPr>
        <w:t>Defines acceptable and unacceptable mobile code and mobile code technologies;</w:t>
      </w:r>
    </w:p>
    <w:p w14:paraId="7A830F09" w14:textId="77777777" w:rsidR="008079A9" w:rsidRPr="004A5063" w:rsidRDefault="008079A9" w:rsidP="0079332D">
      <w:pPr>
        <w:pStyle w:val="GSAListParagraphalpha"/>
        <w:numPr>
          <w:ilvl w:val="0"/>
          <w:numId w:val="144"/>
        </w:numPr>
        <w:rPr>
          <w:rFonts w:asciiTheme="minorHAnsi" w:hAnsiTheme="minorHAnsi" w:cstheme="minorHAnsi"/>
          <w:color w:val="313231" w:themeColor="text1"/>
          <w:sz w:val="22"/>
        </w:rPr>
      </w:pPr>
      <w:r w:rsidRPr="004A5063">
        <w:rPr>
          <w:rFonts w:asciiTheme="minorHAnsi" w:hAnsiTheme="minorHAnsi" w:cstheme="minorHAnsi"/>
          <w:sz w:val="22"/>
        </w:rPr>
        <w:t>Establishes usage restrictions and implementation guidance for acceptable mobile code and mobile code technologies; and</w:t>
      </w:r>
    </w:p>
    <w:p w14:paraId="10E4B58C" w14:textId="77777777" w:rsidR="0055765C" w:rsidRPr="000C17D7" w:rsidRDefault="008079A9" w:rsidP="0055765C">
      <w:pPr>
        <w:pStyle w:val="GSAListParagraphalpha"/>
        <w:numPr>
          <w:ilvl w:val="0"/>
          <w:numId w:val="144"/>
        </w:numPr>
        <w:rPr>
          <w:rFonts w:asciiTheme="minorHAnsi" w:hAnsiTheme="minorHAnsi" w:cstheme="minorHAnsi"/>
          <w:color w:val="313231" w:themeColor="text1"/>
          <w:sz w:val="22"/>
        </w:rPr>
      </w:pPr>
      <w:r w:rsidRPr="004A5063">
        <w:rPr>
          <w:rFonts w:asciiTheme="minorHAnsi" w:hAnsiTheme="minorHAnsi" w:cstheme="minorHAnsi"/>
          <w:sz w:val="22"/>
        </w:rPr>
        <w:t>Authorizes, monitors, and controls the use of mobile code within the information system.</w:t>
      </w:r>
    </w:p>
    <w:p w14:paraId="3AD326B5" w14:textId="77777777" w:rsidR="000C17D7" w:rsidRPr="004A5063" w:rsidRDefault="000C17D7" w:rsidP="000C17D7">
      <w:pPr>
        <w:pStyle w:val="GSAListParagraphalpha"/>
        <w:tabs>
          <w:tab w:val="clear" w:pos="360"/>
        </w:tabs>
        <w:ind w:left="706" w:firstLine="0"/>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40091" w14:paraId="340ECDC6" w14:textId="77777777" w:rsidTr="00240091">
        <w:trPr>
          <w:cantSplit/>
          <w:trHeight w:val="288"/>
          <w:tblHeader/>
        </w:trPr>
        <w:tc>
          <w:tcPr>
            <w:tcW w:w="811" w:type="pct"/>
            <w:shd w:val="clear" w:color="auto" w:fill="1D396B" w:themeFill="accent5"/>
            <w:tcMar>
              <w:top w:w="43" w:type="dxa"/>
              <w:left w:w="115" w:type="dxa"/>
              <w:bottom w:w="43" w:type="dxa"/>
              <w:right w:w="115" w:type="dxa"/>
            </w:tcMar>
            <w:hideMark/>
          </w:tcPr>
          <w:p w14:paraId="1F8DBA35"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SC-18</w:t>
            </w:r>
          </w:p>
        </w:tc>
        <w:tc>
          <w:tcPr>
            <w:tcW w:w="4189" w:type="pct"/>
            <w:shd w:val="clear" w:color="auto" w:fill="1D396B" w:themeFill="accent5"/>
            <w:hideMark/>
          </w:tcPr>
          <w:p w14:paraId="1B2D4DCF" w14:textId="77777777" w:rsidR="008079A9" w:rsidRPr="00240091" w:rsidRDefault="008079A9" w:rsidP="00240091">
            <w:pPr>
              <w:pStyle w:val="GSATableHeading"/>
              <w:spacing w:before="40" w:after="40"/>
              <w:rPr>
                <w:rFonts w:asciiTheme="majorHAnsi" w:hAnsiTheme="majorHAnsi"/>
                <w:szCs w:val="20"/>
              </w:rPr>
            </w:pPr>
            <w:r w:rsidRPr="00240091">
              <w:rPr>
                <w:rFonts w:asciiTheme="majorHAnsi" w:hAnsiTheme="majorHAnsi"/>
                <w:szCs w:val="20"/>
              </w:rPr>
              <w:t>Control Summary Information</w:t>
            </w:r>
          </w:p>
        </w:tc>
      </w:tr>
      <w:tr w:rsidR="005B2BB1" w:rsidRPr="00240091" w14:paraId="08C2E3B5" w14:textId="77777777" w:rsidTr="00240091">
        <w:trPr>
          <w:trHeight w:val="288"/>
        </w:trPr>
        <w:tc>
          <w:tcPr>
            <w:tcW w:w="5000" w:type="pct"/>
            <w:gridSpan w:val="2"/>
            <w:tcMar>
              <w:top w:w="43" w:type="dxa"/>
              <w:left w:w="115" w:type="dxa"/>
              <w:bottom w:w="43" w:type="dxa"/>
              <w:right w:w="115" w:type="dxa"/>
            </w:tcMar>
            <w:hideMark/>
          </w:tcPr>
          <w:p w14:paraId="36F8FB06" w14:textId="57C7DC98" w:rsidR="005B2BB1" w:rsidRPr="00240091"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8</w:t>
            </w:r>
            <w:r w:rsidRPr="008B0EEC">
              <w:rPr>
                <w:rFonts w:eastAsia="Times New Roman" w:cs="Calibri"/>
                <w:bCs/>
                <w:sz w:val="20"/>
              </w:rPr>
              <w:t>_role}}</w:t>
            </w:r>
          </w:p>
        </w:tc>
      </w:tr>
      <w:tr w:rsidR="005B2BB1" w:rsidRPr="00240091" w14:paraId="42F1546D" w14:textId="77777777" w:rsidTr="00405218">
        <w:trPr>
          <w:trHeight w:val="288"/>
        </w:trPr>
        <w:tc>
          <w:tcPr>
            <w:tcW w:w="5000" w:type="pct"/>
            <w:gridSpan w:val="2"/>
            <w:tcMar>
              <w:top w:w="43" w:type="dxa"/>
              <w:left w:w="115" w:type="dxa"/>
              <w:bottom w:w="43" w:type="dxa"/>
              <w:right w:w="115" w:type="dxa"/>
            </w:tcMar>
            <w:hideMark/>
          </w:tcPr>
          <w:p w14:paraId="796C1868" w14:textId="3EB7D385" w:rsidR="005B2BB1" w:rsidRPr="00240091" w:rsidRDefault="005B2BB1" w:rsidP="005B2BB1">
            <w:pPr>
              <w:pStyle w:val="GSATableText"/>
              <w:spacing w:before="40" w:after="40"/>
              <w:rPr>
                <w:sz w:val="20"/>
                <w:szCs w:val="20"/>
              </w:rPr>
            </w:pPr>
            <w:r w:rsidRPr="008B0EEC">
              <w:rPr>
                <w:spacing w:val="0"/>
                <w:sz w:val="20"/>
                <w:szCs w:val="20"/>
              </w:rPr>
              <w:t>{{sc_</w:t>
            </w:r>
            <w:r>
              <w:rPr>
                <w:spacing w:val="0"/>
                <w:sz w:val="20"/>
                <w:szCs w:val="20"/>
              </w:rPr>
              <w:t>18</w:t>
            </w:r>
            <w:r w:rsidRPr="008B0EEC">
              <w:rPr>
                <w:spacing w:val="0"/>
                <w:sz w:val="20"/>
                <w:szCs w:val="20"/>
              </w:rPr>
              <w:t>_status}}</w:t>
            </w:r>
          </w:p>
        </w:tc>
      </w:tr>
      <w:tr w:rsidR="005B2BB1" w:rsidRPr="00240091" w14:paraId="3E92EF9C" w14:textId="77777777" w:rsidTr="00405218">
        <w:trPr>
          <w:trHeight w:val="288"/>
        </w:trPr>
        <w:tc>
          <w:tcPr>
            <w:tcW w:w="5000" w:type="pct"/>
            <w:gridSpan w:val="2"/>
            <w:tcMar>
              <w:top w:w="43" w:type="dxa"/>
              <w:left w:w="115" w:type="dxa"/>
              <w:bottom w:w="43" w:type="dxa"/>
              <w:right w:w="115" w:type="dxa"/>
            </w:tcMar>
            <w:hideMark/>
          </w:tcPr>
          <w:p w14:paraId="2AC0B956" w14:textId="1A801B66" w:rsidR="005B2BB1" w:rsidRPr="00240091" w:rsidRDefault="005B2BB1" w:rsidP="005B2BB1">
            <w:pPr>
              <w:pStyle w:val="GSATableText"/>
              <w:spacing w:before="40" w:after="40"/>
              <w:rPr>
                <w:sz w:val="20"/>
                <w:szCs w:val="20"/>
              </w:rPr>
            </w:pPr>
            <w:r w:rsidRPr="008B0EEC">
              <w:rPr>
                <w:spacing w:val="0"/>
                <w:sz w:val="20"/>
                <w:szCs w:val="20"/>
              </w:rPr>
              <w:t>{{sc_</w:t>
            </w:r>
            <w:r>
              <w:rPr>
                <w:spacing w:val="0"/>
                <w:sz w:val="20"/>
                <w:szCs w:val="20"/>
              </w:rPr>
              <w:t>18</w:t>
            </w:r>
            <w:r w:rsidRPr="008B0EEC">
              <w:rPr>
                <w:spacing w:val="0"/>
                <w:sz w:val="20"/>
                <w:szCs w:val="20"/>
              </w:rPr>
              <w:t>_origination}}</w:t>
            </w:r>
          </w:p>
        </w:tc>
      </w:tr>
    </w:tbl>
    <w:p w14:paraId="486E070C" w14:textId="77777777" w:rsidR="00BB0151" w:rsidRDefault="00BB015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240091" w14:paraId="72A50751" w14:textId="77777777" w:rsidTr="00240091">
        <w:trPr>
          <w:cantSplit/>
          <w:trHeight w:val="288"/>
          <w:tblHeader/>
        </w:trPr>
        <w:tc>
          <w:tcPr>
            <w:tcW w:w="5000" w:type="pct"/>
            <w:gridSpan w:val="2"/>
            <w:shd w:val="clear" w:color="auto" w:fill="1D396B" w:themeFill="accent5"/>
            <w:vAlign w:val="center"/>
            <w:hideMark/>
          </w:tcPr>
          <w:p w14:paraId="438579F8" w14:textId="77777777" w:rsidR="008079A9" w:rsidRPr="00240091" w:rsidRDefault="008079A9">
            <w:pPr>
              <w:pStyle w:val="GSATableHeading"/>
              <w:rPr>
                <w:rFonts w:asciiTheme="majorHAnsi" w:hAnsiTheme="majorHAnsi"/>
                <w:szCs w:val="20"/>
              </w:rPr>
            </w:pPr>
            <w:r w:rsidRPr="00240091">
              <w:rPr>
                <w:rFonts w:asciiTheme="majorHAnsi" w:hAnsiTheme="majorHAnsi"/>
                <w:szCs w:val="20"/>
              </w:rPr>
              <w:t>SC-18 What is the solution and how is it implemented?</w:t>
            </w:r>
          </w:p>
        </w:tc>
      </w:tr>
      <w:tr w:rsidR="005B2BB1" w:rsidRPr="00240091" w14:paraId="501FB6F1" w14:textId="77777777" w:rsidTr="00240091">
        <w:trPr>
          <w:trHeight w:val="288"/>
        </w:trPr>
        <w:tc>
          <w:tcPr>
            <w:tcW w:w="484" w:type="pct"/>
            <w:shd w:val="clear" w:color="auto" w:fill="E2E9F5" w:themeFill="accent1" w:themeFillTint="33"/>
            <w:hideMark/>
          </w:tcPr>
          <w:p w14:paraId="4016A1AA" w14:textId="77777777" w:rsidR="005B2BB1" w:rsidRPr="00240091" w:rsidRDefault="005B2BB1" w:rsidP="005B2BB1">
            <w:pPr>
              <w:pStyle w:val="GSATableHeading"/>
              <w:keepNext w:val="0"/>
              <w:keepLines w:val="0"/>
              <w:rPr>
                <w:szCs w:val="20"/>
              </w:rPr>
            </w:pPr>
            <w:r w:rsidRPr="00240091">
              <w:rPr>
                <w:szCs w:val="20"/>
              </w:rPr>
              <w:t>Part a</w:t>
            </w:r>
          </w:p>
        </w:tc>
        <w:tc>
          <w:tcPr>
            <w:tcW w:w="4516" w:type="pct"/>
            <w:tcMar>
              <w:top w:w="43" w:type="dxa"/>
              <w:left w:w="115" w:type="dxa"/>
              <w:bottom w:w="43" w:type="dxa"/>
              <w:right w:w="115" w:type="dxa"/>
            </w:tcMar>
          </w:tcPr>
          <w:p w14:paraId="3F44DEAF" w14:textId="0C61DE62" w:rsidR="005B2BB1" w:rsidRPr="00240091" w:rsidRDefault="005B2BB1" w:rsidP="005B2BB1">
            <w:pPr>
              <w:pStyle w:val="GSATableText"/>
              <w:rPr>
                <w:sz w:val="20"/>
                <w:szCs w:val="20"/>
              </w:rPr>
            </w:pPr>
            <w:r w:rsidRPr="00147191">
              <w:t>{{sc_</w:t>
            </w:r>
            <w:r>
              <w:t>18_a</w:t>
            </w:r>
            <w:r w:rsidRPr="00147191">
              <w:t>_implementation}}</w:t>
            </w:r>
          </w:p>
        </w:tc>
      </w:tr>
      <w:tr w:rsidR="005B2BB1" w:rsidRPr="00240091" w14:paraId="0D2E53FC" w14:textId="77777777" w:rsidTr="00240091">
        <w:trPr>
          <w:trHeight w:val="288"/>
        </w:trPr>
        <w:tc>
          <w:tcPr>
            <w:tcW w:w="484" w:type="pct"/>
            <w:shd w:val="clear" w:color="auto" w:fill="E2E9F5" w:themeFill="accent1" w:themeFillTint="33"/>
            <w:hideMark/>
          </w:tcPr>
          <w:p w14:paraId="6BBA0D72" w14:textId="77777777" w:rsidR="005B2BB1" w:rsidRPr="00240091" w:rsidRDefault="005B2BB1" w:rsidP="005B2BB1">
            <w:pPr>
              <w:pStyle w:val="GSATableHeading"/>
              <w:keepNext w:val="0"/>
              <w:keepLines w:val="0"/>
              <w:rPr>
                <w:szCs w:val="20"/>
              </w:rPr>
            </w:pPr>
            <w:r w:rsidRPr="00240091">
              <w:rPr>
                <w:szCs w:val="20"/>
              </w:rPr>
              <w:t>Part b</w:t>
            </w:r>
          </w:p>
        </w:tc>
        <w:tc>
          <w:tcPr>
            <w:tcW w:w="4516" w:type="pct"/>
            <w:tcMar>
              <w:top w:w="43" w:type="dxa"/>
              <w:left w:w="115" w:type="dxa"/>
              <w:bottom w:w="43" w:type="dxa"/>
              <w:right w:w="115" w:type="dxa"/>
            </w:tcMar>
          </w:tcPr>
          <w:p w14:paraId="5BA2BCB5" w14:textId="2001FAFC" w:rsidR="005B2BB1" w:rsidRPr="00240091" w:rsidRDefault="005B2BB1" w:rsidP="005B2BB1">
            <w:pPr>
              <w:pStyle w:val="GSATableText"/>
              <w:rPr>
                <w:sz w:val="20"/>
                <w:szCs w:val="20"/>
              </w:rPr>
            </w:pPr>
            <w:r w:rsidRPr="00147191">
              <w:t>{{sc_</w:t>
            </w:r>
            <w:r>
              <w:t>18_b</w:t>
            </w:r>
            <w:r w:rsidRPr="00147191">
              <w:t>_implementation}}</w:t>
            </w:r>
          </w:p>
        </w:tc>
      </w:tr>
      <w:tr w:rsidR="005B2BB1" w:rsidRPr="00240091" w14:paraId="33F77E80" w14:textId="77777777" w:rsidTr="00240091">
        <w:trPr>
          <w:trHeight w:val="288"/>
        </w:trPr>
        <w:tc>
          <w:tcPr>
            <w:tcW w:w="484" w:type="pct"/>
            <w:shd w:val="clear" w:color="auto" w:fill="E2E9F5" w:themeFill="accent1" w:themeFillTint="33"/>
            <w:hideMark/>
          </w:tcPr>
          <w:p w14:paraId="4558910F" w14:textId="77777777" w:rsidR="005B2BB1" w:rsidRPr="00240091" w:rsidRDefault="005B2BB1" w:rsidP="005B2BB1">
            <w:pPr>
              <w:pStyle w:val="GSATableHeading"/>
              <w:keepNext w:val="0"/>
              <w:keepLines w:val="0"/>
              <w:rPr>
                <w:szCs w:val="20"/>
              </w:rPr>
            </w:pPr>
            <w:r w:rsidRPr="00240091">
              <w:rPr>
                <w:szCs w:val="20"/>
              </w:rPr>
              <w:t>Part c</w:t>
            </w:r>
          </w:p>
        </w:tc>
        <w:tc>
          <w:tcPr>
            <w:tcW w:w="4516" w:type="pct"/>
            <w:tcMar>
              <w:top w:w="43" w:type="dxa"/>
              <w:left w:w="115" w:type="dxa"/>
              <w:bottom w:w="43" w:type="dxa"/>
              <w:right w:w="115" w:type="dxa"/>
            </w:tcMar>
          </w:tcPr>
          <w:p w14:paraId="71C1D439" w14:textId="1831D116" w:rsidR="005B2BB1" w:rsidRPr="00240091" w:rsidRDefault="005B2BB1" w:rsidP="005B2BB1">
            <w:pPr>
              <w:pStyle w:val="GSATableText"/>
              <w:rPr>
                <w:sz w:val="20"/>
                <w:szCs w:val="20"/>
              </w:rPr>
            </w:pPr>
            <w:r w:rsidRPr="00147191">
              <w:t>{{sc_</w:t>
            </w:r>
            <w:r>
              <w:t>18_c</w:t>
            </w:r>
            <w:r w:rsidRPr="00147191">
              <w:t>_implementation}}</w:t>
            </w:r>
          </w:p>
        </w:tc>
      </w:tr>
    </w:tbl>
    <w:p w14:paraId="3E5030C3" w14:textId="77777777" w:rsidR="008079A9" w:rsidRDefault="008079A9" w:rsidP="008A02B6">
      <w:pPr>
        <w:pStyle w:val="Heading3"/>
      </w:pPr>
      <w:bookmarkStart w:id="3450" w:name="_Toc388620989"/>
      <w:bookmarkStart w:id="3451" w:name="_Toc385595147"/>
      <w:bookmarkStart w:id="3452" w:name="_Toc385594759"/>
      <w:bookmarkStart w:id="3453" w:name="_Toc385594371"/>
      <w:bookmarkStart w:id="3454" w:name="_Toc383444728"/>
      <w:bookmarkStart w:id="3455" w:name="_Toc383429926"/>
      <w:bookmarkStart w:id="3456" w:name="_Toc520895727"/>
      <w:bookmarkStart w:id="3457" w:name="_Toc449543495"/>
      <w:bookmarkStart w:id="3458" w:name="_Toc48643939"/>
      <w:r>
        <w:t xml:space="preserve">SC-19 Voice Over Internet Protocol </w:t>
      </w:r>
      <w:bookmarkEnd w:id="3450"/>
      <w:bookmarkEnd w:id="3451"/>
      <w:bookmarkEnd w:id="3452"/>
      <w:bookmarkEnd w:id="3453"/>
      <w:bookmarkEnd w:id="3454"/>
      <w:bookmarkEnd w:id="3455"/>
      <w:r>
        <w:t>(M) (H)</w:t>
      </w:r>
      <w:bookmarkEnd w:id="3456"/>
      <w:bookmarkEnd w:id="3457"/>
      <w:bookmarkEnd w:id="3458"/>
    </w:p>
    <w:p w14:paraId="256B71BF" w14:textId="77777777" w:rsidR="008079A9" w:rsidRPr="004A5063" w:rsidRDefault="008079A9" w:rsidP="008079A9">
      <w:pPr>
        <w:keepNext/>
      </w:pPr>
      <w:r w:rsidRPr="004A5063">
        <w:t>The organization:</w:t>
      </w:r>
    </w:p>
    <w:p w14:paraId="25F77C1D" w14:textId="77777777" w:rsidR="008079A9" w:rsidRPr="004A5063" w:rsidRDefault="008079A9" w:rsidP="0079332D">
      <w:pPr>
        <w:pStyle w:val="GSAListParagraphalpha"/>
        <w:numPr>
          <w:ilvl w:val="0"/>
          <w:numId w:val="145"/>
        </w:numPr>
        <w:rPr>
          <w:rFonts w:asciiTheme="minorHAnsi" w:hAnsiTheme="minorHAnsi" w:cstheme="minorHAnsi"/>
          <w:color w:val="313231" w:themeColor="text1"/>
          <w:sz w:val="22"/>
        </w:rPr>
      </w:pPr>
      <w:r w:rsidRPr="004A5063">
        <w:rPr>
          <w:rFonts w:asciiTheme="minorHAnsi" w:hAnsiTheme="minorHAnsi" w:cstheme="minorHAnsi"/>
          <w:sz w:val="22"/>
        </w:rPr>
        <w:t>Establishes usage restrictions and implementation guidance for Voice over Internet Protocol (VoIP) technologies based on the potential to cause damage to the information system if used maliciously; and</w:t>
      </w:r>
    </w:p>
    <w:p w14:paraId="22612234" w14:textId="77777777" w:rsidR="00B13AAC" w:rsidRPr="00456F99" w:rsidRDefault="008079A9" w:rsidP="00B13AAC">
      <w:pPr>
        <w:pStyle w:val="GSAListParagraphalpha"/>
        <w:numPr>
          <w:ilvl w:val="0"/>
          <w:numId w:val="145"/>
        </w:numPr>
        <w:rPr>
          <w:rFonts w:asciiTheme="minorHAnsi" w:hAnsiTheme="minorHAnsi" w:cstheme="minorHAnsi"/>
          <w:color w:val="313231" w:themeColor="text1"/>
          <w:sz w:val="22"/>
        </w:rPr>
      </w:pPr>
      <w:r w:rsidRPr="004A5063">
        <w:rPr>
          <w:rFonts w:asciiTheme="minorHAnsi" w:hAnsiTheme="minorHAnsi" w:cstheme="minorHAnsi"/>
          <w:sz w:val="22"/>
        </w:rPr>
        <w:t>Authorizes, monitors, and controls the use of VoIP within the information system.</w:t>
      </w:r>
    </w:p>
    <w:p w14:paraId="10492E04" w14:textId="77777777" w:rsidR="00456F99" w:rsidRPr="004A5063" w:rsidRDefault="00456F99" w:rsidP="00456F99">
      <w:pPr>
        <w:pStyle w:val="GSAListParagraphalpha"/>
        <w:tabs>
          <w:tab w:val="clear" w:pos="360"/>
        </w:tabs>
        <w:ind w:firstLine="0"/>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67F35" w14:paraId="11948855" w14:textId="77777777" w:rsidTr="00667F35">
        <w:trPr>
          <w:cantSplit/>
          <w:trHeight w:val="288"/>
          <w:tblHeader/>
        </w:trPr>
        <w:tc>
          <w:tcPr>
            <w:tcW w:w="811" w:type="pct"/>
            <w:shd w:val="clear" w:color="auto" w:fill="1D396B" w:themeFill="accent5"/>
            <w:tcMar>
              <w:top w:w="43" w:type="dxa"/>
              <w:left w:w="115" w:type="dxa"/>
              <w:bottom w:w="43" w:type="dxa"/>
              <w:right w:w="115" w:type="dxa"/>
            </w:tcMar>
            <w:hideMark/>
          </w:tcPr>
          <w:p w14:paraId="116FDF5D"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SC-19</w:t>
            </w:r>
          </w:p>
        </w:tc>
        <w:tc>
          <w:tcPr>
            <w:tcW w:w="4189" w:type="pct"/>
            <w:shd w:val="clear" w:color="auto" w:fill="1D396B" w:themeFill="accent5"/>
            <w:hideMark/>
          </w:tcPr>
          <w:p w14:paraId="0BD8A73D"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Control Summary Information</w:t>
            </w:r>
          </w:p>
        </w:tc>
      </w:tr>
      <w:tr w:rsidR="005B2BB1" w:rsidRPr="00667F35" w14:paraId="2B65E58C" w14:textId="77777777" w:rsidTr="00667F35">
        <w:trPr>
          <w:trHeight w:val="288"/>
        </w:trPr>
        <w:tc>
          <w:tcPr>
            <w:tcW w:w="5000" w:type="pct"/>
            <w:gridSpan w:val="2"/>
            <w:tcMar>
              <w:top w:w="43" w:type="dxa"/>
              <w:left w:w="115" w:type="dxa"/>
              <w:bottom w:w="43" w:type="dxa"/>
              <w:right w:w="115" w:type="dxa"/>
            </w:tcMar>
            <w:hideMark/>
          </w:tcPr>
          <w:p w14:paraId="0A3EEF10" w14:textId="46556A61" w:rsidR="005B2BB1" w:rsidRPr="00667F35"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19</w:t>
            </w:r>
            <w:r w:rsidRPr="008B0EEC">
              <w:rPr>
                <w:rFonts w:eastAsia="Times New Roman" w:cs="Calibri"/>
                <w:bCs/>
                <w:sz w:val="20"/>
              </w:rPr>
              <w:t>_role}}</w:t>
            </w:r>
          </w:p>
        </w:tc>
      </w:tr>
      <w:tr w:rsidR="005B2BB1" w:rsidRPr="00667F35" w14:paraId="7F5571C3" w14:textId="77777777" w:rsidTr="00405218">
        <w:trPr>
          <w:trHeight w:val="288"/>
        </w:trPr>
        <w:tc>
          <w:tcPr>
            <w:tcW w:w="5000" w:type="pct"/>
            <w:gridSpan w:val="2"/>
            <w:tcMar>
              <w:top w:w="43" w:type="dxa"/>
              <w:left w:w="115" w:type="dxa"/>
              <w:bottom w:w="43" w:type="dxa"/>
              <w:right w:w="115" w:type="dxa"/>
            </w:tcMar>
            <w:hideMark/>
          </w:tcPr>
          <w:p w14:paraId="3135FDC6" w14:textId="2D3A5E4C" w:rsidR="005B2BB1" w:rsidRPr="00667F35" w:rsidRDefault="005B2BB1" w:rsidP="005B2BB1">
            <w:pPr>
              <w:pStyle w:val="GSATableText"/>
              <w:spacing w:before="40" w:after="40"/>
              <w:rPr>
                <w:sz w:val="20"/>
                <w:szCs w:val="20"/>
              </w:rPr>
            </w:pPr>
            <w:r w:rsidRPr="008B0EEC">
              <w:rPr>
                <w:spacing w:val="0"/>
                <w:sz w:val="20"/>
                <w:szCs w:val="20"/>
              </w:rPr>
              <w:t>{{sc_</w:t>
            </w:r>
            <w:r>
              <w:rPr>
                <w:rFonts w:eastAsia="Times New Roman" w:cs="Calibri"/>
                <w:bCs/>
                <w:sz w:val="20"/>
              </w:rPr>
              <w:t>19</w:t>
            </w:r>
            <w:r w:rsidRPr="008B0EEC">
              <w:rPr>
                <w:spacing w:val="0"/>
                <w:sz w:val="20"/>
                <w:szCs w:val="20"/>
              </w:rPr>
              <w:t>_status}}</w:t>
            </w:r>
          </w:p>
        </w:tc>
      </w:tr>
      <w:tr w:rsidR="005B2BB1" w:rsidRPr="00667F35" w14:paraId="7848AFBA" w14:textId="77777777" w:rsidTr="00405218">
        <w:trPr>
          <w:trHeight w:val="288"/>
        </w:trPr>
        <w:tc>
          <w:tcPr>
            <w:tcW w:w="5000" w:type="pct"/>
            <w:gridSpan w:val="2"/>
            <w:tcMar>
              <w:top w:w="43" w:type="dxa"/>
              <w:left w:w="115" w:type="dxa"/>
              <w:bottom w:w="43" w:type="dxa"/>
              <w:right w:w="115" w:type="dxa"/>
            </w:tcMar>
            <w:hideMark/>
          </w:tcPr>
          <w:p w14:paraId="3A660E8B" w14:textId="3FA7D5A5" w:rsidR="005B2BB1" w:rsidRPr="00667F35" w:rsidRDefault="005B2BB1" w:rsidP="005B2BB1">
            <w:pPr>
              <w:pStyle w:val="GSATableText"/>
              <w:spacing w:before="40" w:after="40"/>
              <w:rPr>
                <w:sz w:val="20"/>
                <w:szCs w:val="20"/>
              </w:rPr>
            </w:pPr>
            <w:r w:rsidRPr="008B0EEC">
              <w:rPr>
                <w:spacing w:val="0"/>
                <w:sz w:val="20"/>
                <w:szCs w:val="20"/>
              </w:rPr>
              <w:t>{{sc_</w:t>
            </w:r>
            <w:r>
              <w:rPr>
                <w:rFonts w:eastAsia="Times New Roman" w:cs="Calibri"/>
                <w:bCs/>
                <w:sz w:val="20"/>
              </w:rPr>
              <w:t>19</w:t>
            </w:r>
            <w:r w:rsidRPr="008B0EEC">
              <w:rPr>
                <w:spacing w:val="0"/>
                <w:sz w:val="20"/>
                <w:szCs w:val="20"/>
              </w:rPr>
              <w:t>_origination}}</w:t>
            </w:r>
          </w:p>
        </w:tc>
      </w:tr>
    </w:tbl>
    <w:p w14:paraId="4BA17479" w14:textId="77777777" w:rsidR="00BB0151" w:rsidRDefault="00BB0151"/>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67F35" w14:paraId="58E6F963" w14:textId="77777777" w:rsidTr="00667F35">
        <w:trPr>
          <w:cantSplit/>
          <w:trHeight w:val="288"/>
          <w:tblHeader/>
        </w:trPr>
        <w:tc>
          <w:tcPr>
            <w:tcW w:w="5000" w:type="pct"/>
            <w:gridSpan w:val="2"/>
            <w:shd w:val="clear" w:color="auto" w:fill="1D396B" w:themeFill="accent5"/>
            <w:vAlign w:val="center"/>
            <w:hideMark/>
          </w:tcPr>
          <w:p w14:paraId="3470728A" w14:textId="77777777" w:rsidR="008079A9" w:rsidRPr="00667F35" w:rsidRDefault="008079A9">
            <w:pPr>
              <w:pStyle w:val="GSATableHeading"/>
              <w:rPr>
                <w:rFonts w:asciiTheme="majorHAnsi" w:hAnsiTheme="majorHAnsi"/>
                <w:szCs w:val="20"/>
              </w:rPr>
            </w:pPr>
            <w:r w:rsidRPr="00667F35">
              <w:rPr>
                <w:rFonts w:asciiTheme="majorHAnsi" w:hAnsiTheme="majorHAnsi"/>
                <w:szCs w:val="20"/>
              </w:rPr>
              <w:t>SC-19 What is the solution and how is it implemented?</w:t>
            </w:r>
          </w:p>
        </w:tc>
      </w:tr>
      <w:tr w:rsidR="005B2BB1" w:rsidRPr="00667F35" w14:paraId="62788189" w14:textId="77777777" w:rsidTr="00667F35">
        <w:trPr>
          <w:trHeight w:val="288"/>
        </w:trPr>
        <w:tc>
          <w:tcPr>
            <w:tcW w:w="484" w:type="pct"/>
            <w:shd w:val="clear" w:color="auto" w:fill="E2E9F5" w:themeFill="accent1" w:themeFillTint="33"/>
            <w:hideMark/>
          </w:tcPr>
          <w:p w14:paraId="2FFA4254" w14:textId="77777777" w:rsidR="005B2BB1" w:rsidRPr="00667F35" w:rsidRDefault="005B2BB1" w:rsidP="005B2BB1">
            <w:pPr>
              <w:pStyle w:val="GSATableHeading"/>
              <w:keepNext w:val="0"/>
              <w:keepLines w:val="0"/>
              <w:rPr>
                <w:szCs w:val="20"/>
              </w:rPr>
            </w:pPr>
            <w:r w:rsidRPr="00667F35">
              <w:rPr>
                <w:szCs w:val="20"/>
              </w:rPr>
              <w:t>Part a</w:t>
            </w:r>
          </w:p>
        </w:tc>
        <w:tc>
          <w:tcPr>
            <w:tcW w:w="4516" w:type="pct"/>
            <w:tcMar>
              <w:top w:w="43" w:type="dxa"/>
              <w:left w:w="115" w:type="dxa"/>
              <w:bottom w:w="43" w:type="dxa"/>
              <w:right w:w="115" w:type="dxa"/>
            </w:tcMar>
          </w:tcPr>
          <w:p w14:paraId="2ECF518E" w14:textId="04C29DED" w:rsidR="005B2BB1" w:rsidRPr="00667F35" w:rsidRDefault="005B2BB1" w:rsidP="005B2BB1">
            <w:pPr>
              <w:pStyle w:val="GSATableText"/>
              <w:rPr>
                <w:sz w:val="20"/>
                <w:szCs w:val="20"/>
              </w:rPr>
            </w:pPr>
            <w:r w:rsidRPr="00181622">
              <w:t>{{sc_</w:t>
            </w:r>
            <w:r>
              <w:rPr>
                <w:rFonts w:eastAsia="Times New Roman" w:cs="Calibri"/>
                <w:bCs/>
                <w:sz w:val="20"/>
              </w:rPr>
              <w:t>19_a</w:t>
            </w:r>
            <w:r w:rsidRPr="00181622">
              <w:t>_implementation}}</w:t>
            </w:r>
          </w:p>
        </w:tc>
      </w:tr>
      <w:tr w:rsidR="005B2BB1" w:rsidRPr="00667F35" w14:paraId="3A5E48DB" w14:textId="77777777" w:rsidTr="00667F35">
        <w:trPr>
          <w:trHeight w:val="288"/>
        </w:trPr>
        <w:tc>
          <w:tcPr>
            <w:tcW w:w="484" w:type="pct"/>
            <w:shd w:val="clear" w:color="auto" w:fill="E2E9F5" w:themeFill="accent1" w:themeFillTint="33"/>
            <w:hideMark/>
          </w:tcPr>
          <w:p w14:paraId="440E5383" w14:textId="77777777" w:rsidR="005B2BB1" w:rsidRPr="00667F35" w:rsidRDefault="005B2BB1" w:rsidP="005B2BB1">
            <w:pPr>
              <w:pStyle w:val="GSATableHeading"/>
              <w:keepNext w:val="0"/>
              <w:keepLines w:val="0"/>
              <w:rPr>
                <w:szCs w:val="20"/>
              </w:rPr>
            </w:pPr>
            <w:r w:rsidRPr="00667F35">
              <w:rPr>
                <w:szCs w:val="20"/>
              </w:rPr>
              <w:t>Part b</w:t>
            </w:r>
          </w:p>
        </w:tc>
        <w:tc>
          <w:tcPr>
            <w:tcW w:w="4516" w:type="pct"/>
            <w:tcMar>
              <w:top w:w="43" w:type="dxa"/>
              <w:left w:w="115" w:type="dxa"/>
              <w:bottom w:w="43" w:type="dxa"/>
              <w:right w:w="115" w:type="dxa"/>
            </w:tcMar>
          </w:tcPr>
          <w:p w14:paraId="74A6B442" w14:textId="338F61AB" w:rsidR="005B2BB1" w:rsidRPr="00667F35" w:rsidRDefault="005B2BB1" w:rsidP="005B2BB1">
            <w:pPr>
              <w:pStyle w:val="GSATableText"/>
              <w:rPr>
                <w:sz w:val="20"/>
                <w:szCs w:val="20"/>
              </w:rPr>
            </w:pPr>
            <w:r w:rsidRPr="00181622">
              <w:t>{{sc_</w:t>
            </w:r>
            <w:r>
              <w:rPr>
                <w:rFonts w:eastAsia="Times New Roman" w:cs="Calibri"/>
                <w:bCs/>
                <w:sz w:val="20"/>
              </w:rPr>
              <w:t>19</w:t>
            </w:r>
            <w:r>
              <w:t>_b</w:t>
            </w:r>
            <w:r w:rsidRPr="00181622">
              <w:t>_implementation}}</w:t>
            </w:r>
          </w:p>
        </w:tc>
      </w:tr>
    </w:tbl>
    <w:p w14:paraId="65F0E801" w14:textId="77777777" w:rsidR="008079A9" w:rsidRDefault="008079A9" w:rsidP="008A02B6">
      <w:pPr>
        <w:pStyle w:val="Heading3"/>
      </w:pPr>
      <w:bookmarkStart w:id="3459" w:name="_Toc388620990"/>
      <w:bookmarkStart w:id="3460" w:name="_Toc385595148"/>
      <w:bookmarkStart w:id="3461" w:name="_Toc385594760"/>
      <w:bookmarkStart w:id="3462" w:name="_Toc385594372"/>
      <w:bookmarkStart w:id="3463" w:name="_Toc383444729"/>
      <w:bookmarkStart w:id="3464" w:name="_Toc383429927"/>
      <w:bookmarkStart w:id="3465" w:name="_Toc520895728"/>
      <w:bookmarkStart w:id="3466" w:name="_Toc449543496"/>
      <w:bookmarkStart w:id="3467" w:name="_Toc48643940"/>
      <w:r>
        <w:t xml:space="preserve">SC-20 Secure Name / Address Resolution Service (Authoritative Source) </w:t>
      </w:r>
      <w:bookmarkEnd w:id="3459"/>
      <w:bookmarkEnd w:id="3460"/>
      <w:bookmarkEnd w:id="3461"/>
      <w:bookmarkEnd w:id="3462"/>
      <w:bookmarkEnd w:id="3463"/>
      <w:bookmarkEnd w:id="3464"/>
      <w:r>
        <w:t>(L) (M) (H)</w:t>
      </w:r>
      <w:bookmarkEnd w:id="3465"/>
      <w:bookmarkEnd w:id="3466"/>
      <w:bookmarkEnd w:id="3467"/>
    </w:p>
    <w:p w14:paraId="66016652" w14:textId="77777777" w:rsidR="008079A9" w:rsidRPr="004A5063" w:rsidRDefault="008079A9" w:rsidP="008079A9">
      <w:r w:rsidRPr="004A5063">
        <w:t xml:space="preserve">The information system: </w:t>
      </w:r>
    </w:p>
    <w:p w14:paraId="5EBF5092" w14:textId="77777777" w:rsidR="008079A9" w:rsidRPr="004A5063" w:rsidRDefault="008079A9" w:rsidP="0079332D">
      <w:pPr>
        <w:pStyle w:val="GSAListParagraphalpha"/>
        <w:numPr>
          <w:ilvl w:val="0"/>
          <w:numId w:val="146"/>
        </w:numPr>
        <w:rPr>
          <w:rFonts w:asciiTheme="minorHAnsi" w:hAnsiTheme="minorHAnsi" w:cstheme="minorHAnsi"/>
          <w:color w:val="313231" w:themeColor="text1"/>
          <w:sz w:val="22"/>
        </w:rPr>
      </w:pPr>
      <w:r w:rsidRPr="004A5063">
        <w:rPr>
          <w:rFonts w:asciiTheme="minorHAnsi" w:hAnsiTheme="minorHAnsi" w:cstheme="minorHAnsi"/>
          <w:sz w:val="22"/>
        </w:rPr>
        <w:t xml:space="preserve">Provides additional data origin authentication and integrity verification artifacts along with the authoritative name resolution data the system returns in response to external name/address resolution queries; and </w:t>
      </w:r>
    </w:p>
    <w:p w14:paraId="6C82E9BF" w14:textId="77777777" w:rsidR="006F1A12" w:rsidRPr="001F6C87" w:rsidRDefault="008079A9" w:rsidP="006F1A12">
      <w:pPr>
        <w:pStyle w:val="GSAListParagraphalpha"/>
        <w:numPr>
          <w:ilvl w:val="0"/>
          <w:numId w:val="146"/>
        </w:numPr>
        <w:rPr>
          <w:rFonts w:asciiTheme="minorHAnsi" w:hAnsiTheme="minorHAnsi" w:cstheme="minorHAnsi"/>
          <w:color w:val="313231" w:themeColor="text1"/>
          <w:sz w:val="22"/>
        </w:rPr>
      </w:pPr>
      <w:r w:rsidRPr="004A5063">
        <w:rPr>
          <w:rFonts w:asciiTheme="minorHAnsi" w:hAnsiTheme="minorHAnsi" w:cstheme="minorHAnsi"/>
          <w:sz w:val="22"/>
        </w:rPr>
        <w:t xml:space="preserve">Provides the means to indicate the security status of child zones and (if the child supports secure resolution services) to enable verification of a chain of trust among parent and child domains, when operating as part of a distributed, hierarchical namespace. </w:t>
      </w:r>
    </w:p>
    <w:p w14:paraId="0A71A3B0" w14:textId="77777777" w:rsidR="001F6C87" w:rsidRPr="004A5063" w:rsidRDefault="001F6C87" w:rsidP="001F6C87">
      <w:pPr>
        <w:pStyle w:val="GSAListParagraphalpha"/>
        <w:tabs>
          <w:tab w:val="clear" w:pos="360"/>
        </w:tabs>
        <w:ind w:firstLine="0"/>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67F35" w14:paraId="42C6C711" w14:textId="77777777" w:rsidTr="00667F35">
        <w:trPr>
          <w:cantSplit/>
          <w:trHeight w:val="288"/>
          <w:tblHeader/>
        </w:trPr>
        <w:tc>
          <w:tcPr>
            <w:tcW w:w="811" w:type="pct"/>
            <w:shd w:val="clear" w:color="auto" w:fill="1D396B" w:themeFill="accent5"/>
            <w:tcMar>
              <w:top w:w="43" w:type="dxa"/>
              <w:left w:w="115" w:type="dxa"/>
              <w:bottom w:w="43" w:type="dxa"/>
              <w:right w:w="115" w:type="dxa"/>
            </w:tcMar>
            <w:hideMark/>
          </w:tcPr>
          <w:p w14:paraId="547F5FA3"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SC-20</w:t>
            </w:r>
          </w:p>
        </w:tc>
        <w:tc>
          <w:tcPr>
            <w:tcW w:w="4189" w:type="pct"/>
            <w:shd w:val="clear" w:color="auto" w:fill="1D396B" w:themeFill="accent5"/>
            <w:hideMark/>
          </w:tcPr>
          <w:p w14:paraId="3584CD5A" w14:textId="77777777" w:rsidR="008079A9" w:rsidRPr="00667F35" w:rsidRDefault="008079A9" w:rsidP="00667F35">
            <w:pPr>
              <w:pStyle w:val="GSATableHeading"/>
              <w:spacing w:before="40" w:after="40"/>
              <w:rPr>
                <w:rFonts w:asciiTheme="majorHAnsi" w:hAnsiTheme="majorHAnsi"/>
                <w:szCs w:val="20"/>
              </w:rPr>
            </w:pPr>
            <w:r w:rsidRPr="00667F35">
              <w:rPr>
                <w:rFonts w:asciiTheme="majorHAnsi" w:hAnsiTheme="majorHAnsi"/>
                <w:szCs w:val="20"/>
              </w:rPr>
              <w:t>Control Summary Information</w:t>
            </w:r>
          </w:p>
        </w:tc>
      </w:tr>
      <w:tr w:rsidR="005B2BB1" w:rsidRPr="00667F35" w14:paraId="6247E6CB" w14:textId="77777777" w:rsidTr="00667F35">
        <w:trPr>
          <w:trHeight w:val="288"/>
        </w:trPr>
        <w:tc>
          <w:tcPr>
            <w:tcW w:w="5000" w:type="pct"/>
            <w:gridSpan w:val="2"/>
            <w:tcMar>
              <w:top w:w="43" w:type="dxa"/>
              <w:left w:w="115" w:type="dxa"/>
              <w:bottom w:w="43" w:type="dxa"/>
              <w:right w:w="115" w:type="dxa"/>
            </w:tcMar>
            <w:hideMark/>
          </w:tcPr>
          <w:p w14:paraId="5ECFBB0E" w14:textId="73364523" w:rsidR="005B2BB1" w:rsidRPr="00667F35"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8B0EEC">
              <w:rPr>
                <w:rFonts w:eastAsia="Times New Roman" w:cs="Calibri"/>
                <w:bCs/>
                <w:sz w:val="20"/>
              </w:rPr>
              <w:t>{{sc_</w:t>
            </w:r>
            <w:r>
              <w:rPr>
                <w:rFonts w:eastAsia="Times New Roman" w:cs="Calibri"/>
                <w:bCs/>
                <w:sz w:val="20"/>
              </w:rPr>
              <w:t>20</w:t>
            </w:r>
            <w:r w:rsidRPr="008B0EEC">
              <w:rPr>
                <w:rFonts w:eastAsia="Times New Roman" w:cs="Calibri"/>
                <w:bCs/>
                <w:sz w:val="20"/>
              </w:rPr>
              <w:t>_role}}</w:t>
            </w:r>
          </w:p>
        </w:tc>
      </w:tr>
      <w:tr w:rsidR="005B2BB1" w:rsidRPr="00667F35" w14:paraId="204A6F97" w14:textId="77777777" w:rsidTr="00405218">
        <w:trPr>
          <w:trHeight w:val="288"/>
        </w:trPr>
        <w:tc>
          <w:tcPr>
            <w:tcW w:w="5000" w:type="pct"/>
            <w:gridSpan w:val="2"/>
            <w:tcMar>
              <w:top w:w="43" w:type="dxa"/>
              <w:left w:w="115" w:type="dxa"/>
              <w:bottom w:w="43" w:type="dxa"/>
              <w:right w:w="115" w:type="dxa"/>
            </w:tcMar>
            <w:hideMark/>
          </w:tcPr>
          <w:p w14:paraId="2F6712D6" w14:textId="3340604D" w:rsidR="005B2BB1" w:rsidRPr="00667F35" w:rsidRDefault="005B2BB1" w:rsidP="005B2BB1">
            <w:pPr>
              <w:pStyle w:val="GSATableText"/>
              <w:spacing w:before="40" w:after="40"/>
              <w:rPr>
                <w:sz w:val="20"/>
                <w:szCs w:val="20"/>
              </w:rPr>
            </w:pPr>
            <w:r w:rsidRPr="008B0EEC">
              <w:rPr>
                <w:spacing w:val="0"/>
                <w:sz w:val="20"/>
                <w:szCs w:val="20"/>
              </w:rPr>
              <w:t>{{sc_</w:t>
            </w:r>
            <w:r>
              <w:rPr>
                <w:spacing w:val="0"/>
                <w:sz w:val="20"/>
                <w:szCs w:val="20"/>
              </w:rPr>
              <w:t>20</w:t>
            </w:r>
            <w:r w:rsidRPr="008B0EEC">
              <w:rPr>
                <w:spacing w:val="0"/>
                <w:sz w:val="20"/>
                <w:szCs w:val="20"/>
              </w:rPr>
              <w:t>_status}}</w:t>
            </w:r>
          </w:p>
        </w:tc>
      </w:tr>
      <w:tr w:rsidR="005B2BB1" w:rsidRPr="00667F35" w14:paraId="565D3F6B" w14:textId="77777777" w:rsidTr="00405218">
        <w:trPr>
          <w:trHeight w:val="288"/>
        </w:trPr>
        <w:tc>
          <w:tcPr>
            <w:tcW w:w="5000" w:type="pct"/>
            <w:gridSpan w:val="2"/>
            <w:tcMar>
              <w:top w:w="43" w:type="dxa"/>
              <w:left w:w="115" w:type="dxa"/>
              <w:bottom w:w="43" w:type="dxa"/>
              <w:right w:w="115" w:type="dxa"/>
            </w:tcMar>
            <w:hideMark/>
          </w:tcPr>
          <w:p w14:paraId="46EEE894" w14:textId="24BC009F" w:rsidR="005B2BB1" w:rsidRPr="00667F35" w:rsidRDefault="005B2BB1" w:rsidP="005B2BB1">
            <w:pPr>
              <w:pStyle w:val="GSATableText"/>
              <w:spacing w:before="40" w:after="40"/>
              <w:rPr>
                <w:sz w:val="20"/>
                <w:szCs w:val="20"/>
              </w:rPr>
            </w:pPr>
            <w:r w:rsidRPr="008B0EEC">
              <w:rPr>
                <w:spacing w:val="0"/>
                <w:sz w:val="20"/>
                <w:szCs w:val="20"/>
              </w:rPr>
              <w:t>{{sc_</w:t>
            </w:r>
            <w:r>
              <w:rPr>
                <w:spacing w:val="0"/>
                <w:sz w:val="20"/>
                <w:szCs w:val="20"/>
              </w:rPr>
              <w:t>20</w:t>
            </w:r>
            <w:r w:rsidRPr="008B0EEC">
              <w:rPr>
                <w:spacing w:val="0"/>
                <w:sz w:val="20"/>
                <w:szCs w:val="20"/>
              </w:rPr>
              <w:t>_origination}}</w:t>
            </w:r>
          </w:p>
        </w:tc>
      </w:tr>
    </w:tbl>
    <w:p w14:paraId="258EBA29" w14:textId="77777777" w:rsidR="00F42BCC" w:rsidRDefault="00F42BCC"/>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D92431" w14:paraId="048E35D5" w14:textId="77777777" w:rsidTr="00D92431">
        <w:trPr>
          <w:cantSplit/>
          <w:trHeight w:val="288"/>
          <w:tblHeader/>
        </w:trPr>
        <w:tc>
          <w:tcPr>
            <w:tcW w:w="5000" w:type="pct"/>
            <w:gridSpan w:val="2"/>
            <w:shd w:val="clear" w:color="auto" w:fill="1D396B" w:themeFill="accent5"/>
            <w:vAlign w:val="center"/>
            <w:hideMark/>
          </w:tcPr>
          <w:p w14:paraId="69192430" w14:textId="77777777" w:rsidR="008079A9" w:rsidRPr="00D92431" w:rsidRDefault="008079A9">
            <w:pPr>
              <w:pStyle w:val="GSATableHeading"/>
              <w:rPr>
                <w:rFonts w:asciiTheme="majorHAnsi" w:hAnsiTheme="majorHAnsi"/>
                <w:szCs w:val="20"/>
              </w:rPr>
            </w:pPr>
            <w:r w:rsidRPr="00D92431">
              <w:rPr>
                <w:rFonts w:asciiTheme="majorHAnsi" w:hAnsiTheme="majorHAnsi"/>
                <w:szCs w:val="20"/>
              </w:rPr>
              <w:t>SC-20 What is the solution and how is it implemented?</w:t>
            </w:r>
          </w:p>
        </w:tc>
      </w:tr>
      <w:tr w:rsidR="005B2BB1" w:rsidRPr="00D92431" w14:paraId="71A29D04" w14:textId="77777777" w:rsidTr="00D92431">
        <w:trPr>
          <w:trHeight w:val="288"/>
        </w:trPr>
        <w:tc>
          <w:tcPr>
            <w:tcW w:w="484" w:type="pct"/>
            <w:shd w:val="clear" w:color="auto" w:fill="E2E9F5" w:themeFill="accent1" w:themeFillTint="33"/>
            <w:hideMark/>
          </w:tcPr>
          <w:p w14:paraId="5EB3F189" w14:textId="77777777" w:rsidR="005B2BB1" w:rsidRPr="00D92431" w:rsidRDefault="005B2BB1" w:rsidP="005B2BB1">
            <w:pPr>
              <w:pStyle w:val="GSATableHeading"/>
              <w:keepNext w:val="0"/>
              <w:keepLines w:val="0"/>
              <w:rPr>
                <w:szCs w:val="20"/>
              </w:rPr>
            </w:pPr>
            <w:r w:rsidRPr="00D92431">
              <w:rPr>
                <w:szCs w:val="20"/>
              </w:rPr>
              <w:t>Part a</w:t>
            </w:r>
          </w:p>
        </w:tc>
        <w:tc>
          <w:tcPr>
            <w:tcW w:w="4516" w:type="pct"/>
            <w:tcMar>
              <w:top w:w="43" w:type="dxa"/>
              <w:left w:w="115" w:type="dxa"/>
              <w:bottom w:w="43" w:type="dxa"/>
              <w:right w:w="115" w:type="dxa"/>
            </w:tcMar>
          </w:tcPr>
          <w:p w14:paraId="384607B6" w14:textId="633550E0" w:rsidR="005B2BB1" w:rsidRPr="00D92431" w:rsidRDefault="005B2BB1" w:rsidP="005B2BB1">
            <w:pPr>
              <w:pStyle w:val="GSATableText"/>
              <w:rPr>
                <w:sz w:val="20"/>
                <w:szCs w:val="20"/>
              </w:rPr>
            </w:pPr>
            <w:r w:rsidRPr="00B93615">
              <w:t>{{sc_</w:t>
            </w:r>
            <w:r>
              <w:t>20_a</w:t>
            </w:r>
            <w:r w:rsidRPr="00B93615">
              <w:t>_implementation}}</w:t>
            </w:r>
          </w:p>
        </w:tc>
      </w:tr>
      <w:tr w:rsidR="005B2BB1" w:rsidRPr="00D92431" w14:paraId="2266B4AC" w14:textId="77777777" w:rsidTr="00D92431">
        <w:trPr>
          <w:trHeight w:val="288"/>
        </w:trPr>
        <w:tc>
          <w:tcPr>
            <w:tcW w:w="484" w:type="pct"/>
            <w:shd w:val="clear" w:color="auto" w:fill="E2E9F5" w:themeFill="accent1" w:themeFillTint="33"/>
            <w:hideMark/>
          </w:tcPr>
          <w:p w14:paraId="066EA2BC" w14:textId="77777777" w:rsidR="005B2BB1" w:rsidRPr="00D92431" w:rsidRDefault="005B2BB1" w:rsidP="005B2BB1">
            <w:pPr>
              <w:pStyle w:val="GSATableHeading"/>
              <w:keepNext w:val="0"/>
              <w:keepLines w:val="0"/>
              <w:rPr>
                <w:szCs w:val="20"/>
              </w:rPr>
            </w:pPr>
            <w:r w:rsidRPr="00D92431">
              <w:rPr>
                <w:szCs w:val="20"/>
              </w:rPr>
              <w:t>Part b</w:t>
            </w:r>
          </w:p>
        </w:tc>
        <w:tc>
          <w:tcPr>
            <w:tcW w:w="4516" w:type="pct"/>
            <w:tcMar>
              <w:top w:w="43" w:type="dxa"/>
              <w:left w:w="115" w:type="dxa"/>
              <w:bottom w:w="43" w:type="dxa"/>
              <w:right w:w="115" w:type="dxa"/>
            </w:tcMar>
          </w:tcPr>
          <w:p w14:paraId="5D65B893" w14:textId="53579544" w:rsidR="005B2BB1" w:rsidRPr="00D92431" w:rsidRDefault="005B2BB1" w:rsidP="005B2BB1">
            <w:pPr>
              <w:pStyle w:val="GSATableText"/>
              <w:rPr>
                <w:sz w:val="20"/>
                <w:szCs w:val="20"/>
              </w:rPr>
            </w:pPr>
            <w:r w:rsidRPr="00B93615">
              <w:t>{{sc_</w:t>
            </w:r>
            <w:r>
              <w:t>20_b</w:t>
            </w:r>
            <w:r w:rsidRPr="00B93615">
              <w:t>_implementation}}</w:t>
            </w:r>
          </w:p>
        </w:tc>
      </w:tr>
    </w:tbl>
    <w:p w14:paraId="53B98939" w14:textId="77777777" w:rsidR="008079A9" w:rsidRDefault="008079A9" w:rsidP="008A02B6">
      <w:pPr>
        <w:pStyle w:val="Heading3"/>
      </w:pPr>
      <w:bookmarkStart w:id="3468" w:name="_Toc383429197"/>
      <w:bookmarkStart w:id="3469" w:name="_Toc383429929"/>
      <w:bookmarkStart w:id="3470" w:name="_Toc383430655"/>
      <w:bookmarkStart w:id="3471" w:name="_Toc383431253"/>
      <w:bookmarkStart w:id="3472" w:name="_Toc383432394"/>
      <w:bookmarkStart w:id="3473" w:name="_Toc383429930"/>
      <w:bookmarkStart w:id="3474" w:name="_Toc383444730"/>
      <w:bookmarkStart w:id="3475" w:name="_Toc385594373"/>
      <w:bookmarkStart w:id="3476" w:name="_Toc385594761"/>
      <w:bookmarkStart w:id="3477" w:name="_Toc385595149"/>
      <w:bookmarkStart w:id="3478" w:name="_Toc388620991"/>
      <w:bookmarkStart w:id="3479" w:name="_Toc449543497"/>
      <w:bookmarkStart w:id="3480" w:name="_Toc520895729"/>
      <w:bookmarkStart w:id="3481" w:name="_Toc48643941"/>
      <w:bookmarkEnd w:id="3468"/>
      <w:bookmarkEnd w:id="3469"/>
      <w:bookmarkEnd w:id="3470"/>
      <w:bookmarkEnd w:id="3471"/>
      <w:bookmarkEnd w:id="3472"/>
      <w:r>
        <w:t xml:space="preserve">SC-21 Secure Name / Address Resolution Service (Recursive or Caching Resolver) (L) </w:t>
      </w:r>
      <w:bookmarkEnd w:id="3473"/>
      <w:bookmarkEnd w:id="3474"/>
      <w:bookmarkEnd w:id="3475"/>
      <w:bookmarkEnd w:id="3476"/>
      <w:bookmarkEnd w:id="3477"/>
      <w:bookmarkEnd w:id="3478"/>
      <w:r>
        <w:t>(M) (H)</w:t>
      </w:r>
      <w:bookmarkEnd w:id="3479"/>
      <w:bookmarkEnd w:id="3480"/>
      <w:bookmarkEnd w:id="3481"/>
    </w:p>
    <w:p w14:paraId="0FD22D72" w14:textId="77777777" w:rsidR="008079A9" w:rsidRPr="004A5063" w:rsidRDefault="008079A9" w:rsidP="008079A9">
      <w:r w:rsidRPr="004A5063">
        <w:t>The information system requests and performs data origin authentication and data integrity verification on the name/address resolution responses the system receives from authoritative source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92431" w14:paraId="09CB4D30" w14:textId="77777777" w:rsidTr="00D92431">
        <w:trPr>
          <w:cantSplit/>
          <w:trHeight w:val="288"/>
          <w:tblHeader/>
        </w:trPr>
        <w:tc>
          <w:tcPr>
            <w:tcW w:w="811" w:type="pct"/>
            <w:shd w:val="clear" w:color="auto" w:fill="1D396B" w:themeFill="accent5"/>
            <w:tcMar>
              <w:top w:w="43" w:type="dxa"/>
              <w:left w:w="115" w:type="dxa"/>
              <w:bottom w:w="43" w:type="dxa"/>
              <w:right w:w="115" w:type="dxa"/>
            </w:tcMar>
            <w:hideMark/>
          </w:tcPr>
          <w:p w14:paraId="0C450A1D"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t>SC-21</w:t>
            </w:r>
          </w:p>
        </w:tc>
        <w:tc>
          <w:tcPr>
            <w:tcW w:w="4189" w:type="pct"/>
            <w:shd w:val="clear" w:color="auto" w:fill="1D396B" w:themeFill="accent5"/>
            <w:hideMark/>
          </w:tcPr>
          <w:p w14:paraId="4FA1B5E1"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t>Control Summary Information</w:t>
            </w:r>
          </w:p>
        </w:tc>
      </w:tr>
      <w:tr w:rsidR="005B2BB1" w:rsidRPr="00D92431" w14:paraId="1F0DDEF4" w14:textId="77777777" w:rsidTr="00D92431">
        <w:trPr>
          <w:trHeight w:val="288"/>
        </w:trPr>
        <w:tc>
          <w:tcPr>
            <w:tcW w:w="5000" w:type="pct"/>
            <w:gridSpan w:val="2"/>
            <w:tcMar>
              <w:top w:w="43" w:type="dxa"/>
              <w:left w:w="115" w:type="dxa"/>
              <w:bottom w:w="43" w:type="dxa"/>
              <w:right w:w="115" w:type="dxa"/>
            </w:tcMar>
            <w:hideMark/>
          </w:tcPr>
          <w:p w14:paraId="575CD2BF" w14:textId="2513CA19" w:rsidR="005B2BB1" w:rsidRPr="00D92431" w:rsidRDefault="005B2BB1" w:rsidP="005B2BB1">
            <w:pPr>
              <w:pStyle w:val="GSATableText"/>
              <w:spacing w:before="40" w:after="40"/>
              <w:rPr>
                <w:sz w:val="20"/>
                <w:szCs w:val="20"/>
              </w:rPr>
            </w:pPr>
            <w:r w:rsidRPr="00DD4775">
              <w:rPr>
                <w:rFonts w:cs="Calibri"/>
                <w:sz w:val="20"/>
              </w:rPr>
              <w:t xml:space="preserve">Responsible Role: </w:t>
            </w:r>
            <w:r w:rsidRPr="008B0EEC">
              <w:rPr>
                <w:rFonts w:cs="Calibri"/>
                <w:sz w:val="20"/>
              </w:rPr>
              <w:t>{{sc_</w:t>
            </w:r>
            <w:r>
              <w:rPr>
                <w:rFonts w:cs="Calibri"/>
                <w:sz w:val="20"/>
              </w:rPr>
              <w:t>21</w:t>
            </w:r>
            <w:r w:rsidRPr="008B0EEC">
              <w:rPr>
                <w:rFonts w:cs="Calibri"/>
                <w:sz w:val="20"/>
              </w:rPr>
              <w:t>_role}}</w:t>
            </w:r>
          </w:p>
        </w:tc>
      </w:tr>
      <w:tr w:rsidR="005B2BB1" w:rsidRPr="00D92431" w14:paraId="0F98DC16" w14:textId="77777777" w:rsidTr="00405218">
        <w:trPr>
          <w:trHeight w:val="288"/>
        </w:trPr>
        <w:tc>
          <w:tcPr>
            <w:tcW w:w="5000" w:type="pct"/>
            <w:gridSpan w:val="2"/>
            <w:tcMar>
              <w:top w:w="43" w:type="dxa"/>
              <w:left w:w="115" w:type="dxa"/>
              <w:bottom w:w="43" w:type="dxa"/>
              <w:right w:w="115" w:type="dxa"/>
            </w:tcMar>
            <w:hideMark/>
          </w:tcPr>
          <w:p w14:paraId="6F364242" w14:textId="47BB49E1" w:rsidR="005B2BB1" w:rsidRPr="00D92431" w:rsidRDefault="005B2BB1" w:rsidP="005B2BB1">
            <w:pPr>
              <w:pStyle w:val="GSATableText"/>
              <w:spacing w:before="40" w:after="40"/>
              <w:rPr>
                <w:sz w:val="20"/>
                <w:szCs w:val="20"/>
              </w:rPr>
            </w:pPr>
            <w:r w:rsidRPr="008B0EEC">
              <w:rPr>
                <w:spacing w:val="0"/>
                <w:sz w:val="20"/>
                <w:szCs w:val="20"/>
              </w:rPr>
              <w:t>{{sc_</w:t>
            </w:r>
            <w:r>
              <w:rPr>
                <w:spacing w:val="0"/>
                <w:sz w:val="20"/>
                <w:szCs w:val="20"/>
              </w:rPr>
              <w:t>21</w:t>
            </w:r>
            <w:r w:rsidRPr="008B0EEC">
              <w:rPr>
                <w:spacing w:val="0"/>
                <w:sz w:val="20"/>
                <w:szCs w:val="20"/>
              </w:rPr>
              <w:t>_status}}</w:t>
            </w:r>
          </w:p>
        </w:tc>
      </w:tr>
      <w:tr w:rsidR="005B2BB1" w:rsidRPr="00D92431" w14:paraId="2BE5D8AC" w14:textId="77777777" w:rsidTr="00405218">
        <w:trPr>
          <w:trHeight w:val="288"/>
        </w:trPr>
        <w:tc>
          <w:tcPr>
            <w:tcW w:w="5000" w:type="pct"/>
            <w:gridSpan w:val="2"/>
            <w:tcMar>
              <w:top w:w="43" w:type="dxa"/>
              <w:left w:w="115" w:type="dxa"/>
              <w:bottom w:w="43" w:type="dxa"/>
              <w:right w:w="115" w:type="dxa"/>
            </w:tcMar>
            <w:hideMark/>
          </w:tcPr>
          <w:p w14:paraId="40EF0028" w14:textId="5B7099E5" w:rsidR="005B2BB1" w:rsidRPr="00D92431" w:rsidRDefault="005B2BB1" w:rsidP="005B2BB1">
            <w:pPr>
              <w:pStyle w:val="GSATableText"/>
              <w:spacing w:before="40" w:after="40"/>
              <w:rPr>
                <w:sz w:val="20"/>
                <w:szCs w:val="20"/>
              </w:rPr>
            </w:pPr>
            <w:r w:rsidRPr="008B0EEC">
              <w:rPr>
                <w:spacing w:val="0"/>
                <w:sz w:val="20"/>
                <w:szCs w:val="20"/>
              </w:rPr>
              <w:t>{{sc_</w:t>
            </w:r>
            <w:r>
              <w:rPr>
                <w:spacing w:val="0"/>
                <w:sz w:val="20"/>
                <w:szCs w:val="20"/>
              </w:rPr>
              <w:t>21</w:t>
            </w:r>
            <w:r w:rsidRPr="008B0EEC">
              <w:rPr>
                <w:spacing w:val="0"/>
                <w:sz w:val="20"/>
                <w:szCs w:val="20"/>
              </w:rPr>
              <w:t>_origination}}</w:t>
            </w:r>
          </w:p>
        </w:tc>
      </w:tr>
    </w:tbl>
    <w:p w14:paraId="6F886D5D" w14:textId="77777777" w:rsidR="00F42BCC" w:rsidRDefault="00F42BCC"/>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D92431" w14:paraId="1A32EE45" w14:textId="77777777" w:rsidTr="00D92431">
        <w:trPr>
          <w:cantSplit/>
          <w:trHeight w:val="288"/>
          <w:tblHeader/>
        </w:trPr>
        <w:tc>
          <w:tcPr>
            <w:tcW w:w="5000" w:type="pct"/>
            <w:shd w:val="clear" w:color="auto" w:fill="1D396B" w:themeFill="accent5"/>
            <w:vAlign w:val="center"/>
            <w:hideMark/>
          </w:tcPr>
          <w:p w14:paraId="01043A08" w14:textId="77777777" w:rsidR="008079A9" w:rsidRPr="00D92431" w:rsidRDefault="008079A9">
            <w:pPr>
              <w:pStyle w:val="GSATableHeading"/>
              <w:rPr>
                <w:rFonts w:asciiTheme="majorHAnsi" w:hAnsiTheme="majorHAnsi"/>
                <w:szCs w:val="20"/>
              </w:rPr>
            </w:pPr>
            <w:r w:rsidRPr="00D92431">
              <w:rPr>
                <w:rFonts w:asciiTheme="majorHAnsi" w:hAnsiTheme="majorHAnsi"/>
                <w:szCs w:val="20"/>
              </w:rPr>
              <w:t>SC-21 What is the solution and how is it implemented?</w:t>
            </w:r>
          </w:p>
        </w:tc>
      </w:tr>
      <w:tr w:rsidR="00ED74A8" w:rsidRPr="00D92431" w14:paraId="1D362015" w14:textId="77777777" w:rsidTr="00F42BCC">
        <w:trPr>
          <w:trHeight w:val="288"/>
        </w:trPr>
        <w:tc>
          <w:tcPr>
            <w:tcW w:w="5000" w:type="pct"/>
            <w:shd w:val="clear" w:color="auto" w:fill="FFFFFF" w:themeFill="background1"/>
          </w:tcPr>
          <w:p w14:paraId="23FD321A" w14:textId="3CA67314" w:rsidR="00ED74A8" w:rsidRPr="00D92431" w:rsidRDefault="005B2BB1" w:rsidP="007F08EC">
            <w:pPr>
              <w:spacing w:before="0" w:after="0"/>
              <w:rPr>
                <w:sz w:val="20"/>
                <w:szCs w:val="20"/>
              </w:rPr>
            </w:pPr>
            <w:r w:rsidRPr="004A1F1C">
              <w:rPr>
                <w:rFonts w:eastAsia="Times New Roman" w:cs="Calibri"/>
                <w:sz w:val="20"/>
              </w:rPr>
              <w:t>{{sc_21_implementation}}</w:t>
            </w:r>
          </w:p>
        </w:tc>
      </w:tr>
    </w:tbl>
    <w:p w14:paraId="1387701C" w14:textId="77777777" w:rsidR="008079A9" w:rsidRDefault="008079A9" w:rsidP="008A02B6">
      <w:pPr>
        <w:pStyle w:val="Heading3"/>
      </w:pPr>
      <w:bookmarkStart w:id="3482" w:name="_Toc388620992"/>
      <w:bookmarkStart w:id="3483" w:name="_Toc385595150"/>
      <w:bookmarkStart w:id="3484" w:name="_Toc385594762"/>
      <w:bookmarkStart w:id="3485" w:name="_Toc385594374"/>
      <w:bookmarkStart w:id="3486" w:name="_Toc383444731"/>
      <w:bookmarkStart w:id="3487" w:name="_Toc383429931"/>
      <w:bookmarkStart w:id="3488" w:name="_Toc520895730"/>
      <w:bookmarkStart w:id="3489" w:name="_Toc449543498"/>
      <w:bookmarkStart w:id="3490" w:name="_Toc48643942"/>
      <w:r>
        <w:t xml:space="preserve">SC-22 Architecture and Provisioning for Name / Address Resolution Service </w:t>
      </w:r>
      <w:bookmarkEnd w:id="3482"/>
      <w:bookmarkEnd w:id="3483"/>
      <w:bookmarkEnd w:id="3484"/>
      <w:bookmarkEnd w:id="3485"/>
      <w:bookmarkEnd w:id="3486"/>
      <w:bookmarkEnd w:id="3487"/>
      <w:r>
        <w:t>(L) (M) (H)</w:t>
      </w:r>
      <w:bookmarkEnd w:id="3488"/>
      <w:bookmarkEnd w:id="3489"/>
      <w:bookmarkEnd w:id="3490"/>
    </w:p>
    <w:p w14:paraId="4DE4AE73" w14:textId="77777777" w:rsidR="008079A9" w:rsidRPr="004A5063" w:rsidRDefault="008079A9" w:rsidP="008079A9">
      <w:r w:rsidRPr="004A5063">
        <w:t>The information systems that collectively provide name/address resolution service for an organization are fault-tolerant and implement internal/external role separation.</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D92431" w14:paraId="59DEBC5C" w14:textId="77777777" w:rsidTr="00D92431">
        <w:trPr>
          <w:cantSplit/>
          <w:trHeight w:val="288"/>
          <w:tblHeader/>
        </w:trPr>
        <w:tc>
          <w:tcPr>
            <w:tcW w:w="811" w:type="pct"/>
            <w:shd w:val="clear" w:color="auto" w:fill="1D396B" w:themeFill="accent5"/>
            <w:tcMar>
              <w:top w:w="43" w:type="dxa"/>
              <w:left w:w="115" w:type="dxa"/>
              <w:bottom w:w="43" w:type="dxa"/>
              <w:right w:w="115" w:type="dxa"/>
            </w:tcMar>
            <w:hideMark/>
          </w:tcPr>
          <w:p w14:paraId="3AAE8405"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t>SC-22</w:t>
            </w:r>
          </w:p>
        </w:tc>
        <w:tc>
          <w:tcPr>
            <w:tcW w:w="4189" w:type="pct"/>
            <w:shd w:val="clear" w:color="auto" w:fill="1D396B" w:themeFill="accent5"/>
            <w:hideMark/>
          </w:tcPr>
          <w:p w14:paraId="540B8AF5" w14:textId="77777777" w:rsidR="008079A9" w:rsidRPr="00D92431" w:rsidRDefault="008079A9" w:rsidP="00D92431">
            <w:pPr>
              <w:pStyle w:val="GSATableHeading"/>
              <w:spacing w:before="40" w:after="40"/>
              <w:rPr>
                <w:rFonts w:asciiTheme="majorHAnsi" w:hAnsiTheme="majorHAnsi"/>
                <w:szCs w:val="20"/>
              </w:rPr>
            </w:pPr>
            <w:r w:rsidRPr="00D92431">
              <w:rPr>
                <w:rFonts w:asciiTheme="majorHAnsi" w:hAnsiTheme="majorHAnsi"/>
                <w:szCs w:val="20"/>
              </w:rPr>
              <w:t>Control Summary Information</w:t>
            </w:r>
          </w:p>
        </w:tc>
      </w:tr>
      <w:tr w:rsidR="005B2BB1" w:rsidRPr="00D92431" w14:paraId="2BCEF895" w14:textId="77777777" w:rsidTr="00D92431">
        <w:trPr>
          <w:trHeight w:val="288"/>
        </w:trPr>
        <w:tc>
          <w:tcPr>
            <w:tcW w:w="5000" w:type="pct"/>
            <w:gridSpan w:val="2"/>
            <w:tcMar>
              <w:top w:w="43" w:type="dxa"/>
              <w:left w:w="115" w:type="dxa"/>
              <w:bottom w:w="43" w:type="dxa"/>
              <w:right w:w="115" w:type="dxa"/>
            </w:tcMar>
            <w:hideMark/>
          </w:tcPr>
          <w:p w14:paraId="50ECE9B7" w14:textId="0C090F7B" w:rsidR="005B2BB1" w:rsidRPr="00D92431" w:rsidRDefault="005B2BB1" w:rsidP="005B2BB1">
            <w:pPr>
              <w:pStyle w:val="GSATableText"/>
              <w:spacing w:before="40" w:after="40"/>
              <w:rPr>
                <w:sz w:val="20"/>
                <w:szCs w:val="20"/>
              </w:rPr>
            </w:pPr>
            <w:r w:rsidRPr="00DD4775">
              <w:rPr>
                <w:rFonts w:cs="Calibri"/>
                <w:sz w:val="20"/>
              </w:rPr>
              <w:t xml:space="preserve">Responsible Role: </w:t>
            </w:r>
            <w:r w:rsidRPr="008B0EEC">
              <w:rPr>
                <w:rFonts w:cs="Calibri"/>
                <w:sz w:val="20"/>
              </w:rPr>
              <w:t>{{sc_</w:t>
            </w:r>
            <w:r>
              <w:rPr>
                <w:rFonts w:cs="Calibri"/>
                <w:sz w:val="20"/>
              </w:rPr>
              <w:t>22</w:t>
            </w:r>
            <w:r w:rsidRPr="008B0EEC">
              <w:rPr>
                <w:rFonts w:cs="Calibri"/>
                <w:sz w:val="20"/>
              </w:rPr>
              <w:t>_role}}</w:t>
            </w:r>
          </w:p>
        </w:tc>
      </w:tr>
      <w:tr w:rsidR="005B2BB1" w:rsidRPr="00D92431" w14:paraId="7D613864" w14:textId="77777777" w:rsidTr="00405218">
        <w:trPr>
          <w:trHeight w:val="288"/>
        </w:trPr>
        <w:tc>
          <w:tcPr>
            <w:tcW w:w="5000" w:type="pct"/>
            <w:gridSpan w:val="2"/>
            <w:tcMar>
              <w:top w:w="43" w:type="dxa"/>
              <w:left w:w="115" w:type="dxa"/>
              <w:bottom w:w="43" w:type="dxa"/>
              <w:right w:w="115" w:type="dxa"/>
            </w:tcMar>
            <w:hideMark/>
          </w:tcPr>
          <w:p w14:paraId="452D7EAB" w14:textId="770E29C2" w:rsidR="005B2BB1" w:rsidRPr="00D92431" w:rsidRDefault="005B2BB1" w:rsidP="005B2BB1">
            <w:pPr>
              <w:pStyle w:val="GSATableText"/>
              <w:spacing w:before="40" w:after="40"/>
              <w:rPr>
                <w:sz w:val="20"/>
                <w:szCs w:val="20"/>
              </w:rPr>
            </w:pPr>
            <w:r w:rsidRPr="008B0EEC">
              <w:rPr>
                <w:spacing w:val="0"/>
                <w:sz w:val="20"/>
                <w:szCs w:val="20"/>
              </w:rPr>
              <w:t>{{sc_</w:t>
            </w:r>
            <w:r>
              <w:rPr>
                <w:spacing w:val="0"/>
                <w:sz w:val="20"/>
                <w:szCs w:val="20"/>
              </w:rPr>
              <w:t>22</w:t>
            </w:r>
            <w:r w:rsidRPr="008B0EEC">
              <w:rPr>
                <w:spacing w:val="0"/>
                <w:sz w:val="20"/>
                <w:szCs w:val="20"/>
              </w:rPr>
              <w:t>_status}}</w:t>
            </w:r>
          </w:p>
        </w:tc>
      </w:tr>
      <w:tr w:rsidR="005B2BB1" w:rsidRPr="00D92431" w14:paraId="4E97411B" w14:textId="77777777" w:rsidTr="00405218">
        <w:trPr>
          <w:trHeight w:val="288"/>
        </w:trPr>
        <w:tc>
          <w:tcPr>
            <w:tcW w:w="5000" w:type="pct"/>
            <w:gridSpan w:val="2"/>
            <w:tcMar>
              <w:top w:w="43" w:type="dxa"/>
              <w:left w:w="115" w:type="dxa"/>
              <w:bottom w:w="43" w:type="dxa"/>
              <w:right w:w="115" w:type="dxa"/>
            </w:tcMar>
            <w:hideMark/>
          </w:tcPr>
          <w:p w14:paraId="17AC787E" w14:textId="09CCC0A2" w:rsidR="005B2BB1" w:rsidRPr="00D92431" w:rsidRDefault="005B2BB1" w:rsidP="005B2BB1">
            <w:pPr>
              <w:pStyle w:val="GSATableText"/>
              <w:spacing w:before="40" w:after="40"/>
              <w:rPr>
                <w:sz w:val="20"/>
                <w:szCs w:val="20"/>
              </w:rPr>
            </w:pPr>
            <w:r w:rsidRPr="008B0EEC">
              <w:rPr>
                <w:spacing w:val="0"/>
                <w:sz w:val="20"/>
                <w:szCs w:val="20"/>
              </w:rPr>
              <w:t>{{sc_</w:t>
            </w:r>
            <w:r>
              <w:rPr>
                <w:spacing w:val="0"/>
                <w:sz w:val="20"/>
                <w:szCs w:val="20"/>
              </w:rPr>
              <w:t>22</w:t>
            </w:r>
            <w:r w:rsidRPr="008B0EEC">
              <w:rPr>
                <w:spacing w:val="0"/>
                <w:sz w:val="20"/>
                <w:szCs w:val="20"/>
              </w:rPr>
              <w:t>_origination}}</w:t>
            </w:r>
          </w:p>
        </w:tc>
      </w:tr>
    </w:tbl>
    <w:p w14:paraId="7F481C95" w14:textId="77777777" w:rsidR="0062349F" w:rsidRDefault="0062349F"/>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B6867" w14:paraId="303A2396" w14:textId="77777777" w:rsidTr="001B6867">
        <w:trPr>
          <w:cantSplit/>
          <w:trHeight w:val="288"/>
          <w:tblHeader/>
        </w:trPr>
        <w:tc>
          <w:tcPr>
            <w:tcW w:w="5000" w:type="pct"/>
            <w:shd w:val="clear" w:color="auto" w:fill="1D396B" w:themeFill="accent5"/>
            <w:vAlign w:val="center"/>
            <w:hideMark/>
          </w:tcPr>
          <w:p w14:paraId="5092F126" w14:textId="77777777" w:rsidR="008079A9" w:rsidRPr="001B6867" w:rsidRDefault="008079A9">
            <w:pPr>
              <w:pStyle w:val="GSATableHeading"/>
              <w:rPr>
                <w:rFonts w:asciiTheme="majorHAnsi" w:hAnsiTheme="majorHAnsi"/>
                <w:szCs w:val="20"/>
              </w:rPr>
            </w:pPr>
            <w:r w:rsidRPr="001B6867">
              <w:rPr>
                <w:rFonts w:asciiTheme="majorHAnsi" w:hAnsiTheme="majorHAnsi"/>
                <w:szCs w:val="20"/>
              </w:rPr>
              <w:t>SC-22 What is the solution and how is it implemented?</w:t>
            </w:r>
          </w:p>
        </w:tc>
      </w:tr>
      <w:tr w:rsidR="00DF53BD" w:rsidRPr="001B6867" w14:paraId="17E71B77" w14:textId="77777777" w:rsidTr="00D92431">
        <w:trPr>
          <w:trHeight w:val="288"/>
        </w:trPr>
        <w:tc>
          <w:tcPr>
            <w:tcW w:w="5000" w:type="pct"/>
            <w:shd w:val="clear" w:color="auto" w:fill="FFFFFF" w:themeFill="background1"/>
          </w:tcPr>
          <w:p w14:paraId="4173F0BB" w14:textId="35A25C52" w:rsidR="00DF53BD" w:rsidRPr="001B6867" w:rsidRDefault="005B2BB1">
            <w:pPr>
              <w:pStyle w:val="GSATableText"/>
              <w:rPr>
                <w:sz w:val="20"/>
                <w:szCs w:val="20"/>
              </w:rPr>
            </w:pPr>
            <w:r w:rsidRPr="004A1F1C">
              <w:rPr>
                <w:rFonts w:eastAsia="Times New Roman" w:cs="Calibri"/>
                <w:sz w:val="20"/>
              </w:rPr>
              <w:t>{{sc_22_implementation}}</w:t>
            </w:r>
          </w:p>
        </w:tc>
      </w:tr>
    </w:tbl>
    <w:p w14:paraId="0687A448" w14:textId="77777777" w:rsidR="008079A9" w:rsidRDefault="008079A9" w:rsidP="008A02B6">
      <w:pPr>
        <w:pStyle w:val="Heading3"/>
      </w:pPr>
      <w:bookmarkStart w:id="3491" w:name="_Toc388620993"/>
      <w:bookmarkStart w:id="3492" w:name="_Toc385595151"/>
      <w:bookmarkStart w:id="3493" w:name="_Toc385594763"/>
      <w:bookmarkStart w:id="3494" w:name="_Toc385594375"/>
      <w:bookmarkStart w:id="3495" w:name="_Toc383444732"/>
      <w:bookmarkStart w:id="3496" w:name="_Toc383429932"/>
      <w:bookmarkStart w:id="3497" w:name="_Toc520895731"/>
      <w:bookmarkStart w:id="3498" w:name="_Toc449543499"/>
      <w:bookmarkStart w:id="3499" w:name="_Toc48643943"/>
      <w:r>
        <w:t xml:space="preserve">SC-23 Session Authenticity </w:t>
      </w:r>
      <w:bookmarkEnd w:id="3491"/>
      <w:bookmarkEnd w:id="3492"/>
      <w:bookmarkEnd w:id="3493"/>
      <w:bookmarkEnd w:id="3494"/>
      <w:bookmarkEnd w:id="3495"/>
      <w:bookmarkEnd w:id="3496"/>
      <w:r>
        <w:t>(M) (H)</w:t>
      </w:r>
      <w:bookmarkEnd w:id="3497"/>
      <w:bookmarkEnd w:id="3498"/>
      <w:bookmarkEnd w:id="3499"/>
    </w:p>
    <w:p w14:paraId="1CB61A1A" w14:textId="77777777" w:rsidR="00755920" w:rsidRPr="00755920" w:rsidRDefault="008079A9" w:rsidP="00755920">
      <w:r w:rsidRPr="004A5063">
        <w:t>The information system protects the authenticity of communications sessions.</w:t>
      </w:r>
    </w:p>
    <w:p w14:paraId="6F646D10" w14:textId="77777777" w:rsidR="00E466EF" w:rsidRPr="004A5063" w:rsidRDefault="00E466EF" w:rsidP="00E466EF">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B6867" w14:paraId="744FF2A6" w14:textId="77777777" w:rsidTr="001B6867">
        <w:trPr>
          <w:cantSplit/>
          <w:trHeight w:val="288"/>
          <w:tblHeader/>
        </w:trPr>
        <w:tc>
          <w:tcPr>
            <w:tcW w:w="811" w:type="pct"/>
            <w:shd w:val="clear" w:color="auto" w:fill="1D396B" w:themeFill="accent5"/>
            <w:tcMar>
              <w:top w:w="43" w:type="dxa"/>
              <w:left w:w="115" w:type="dxa"/>
              <w:bottom w:w="43" w:type="dxa"/>
              <w:right w:w="115" w:type="dxa"/>
            </w:tcMar>
            <w:hideMark/>
          </w:tcPr>
          <w:p w14:paraId="4ABFBCB7" w14:textId="77777777" w:rsidR="008079A9" w:rsidRPr="001B6867" w:rsidRDefault="008079A9" w:rsidP="001B6867">
            <w:pPr>
              <w:pStyle w:val="GSATableHeading"/>
              <w:spacing w:before="40" w:after="40"/>
              <w:rPr>
                <w:rFonts w:asciiTheme="majorHAnsi" w:hAnsiTheme="majorHAnsi"/>
                <w:szCs w:val="20"/>
              </w:rPr>
            </w:pPr>
            <w:r w:rsidRPr="001B6867">
              <w:rPr>
                <w:rFonts w:asciiTheme="majorHAnsi" w:hAnsiTheme="majorHAnsi"/>
                <w:szCs w:val="20"/>
              </w:rPr>
              <w:t>SC-23</w:t>
            </w:r>
          </w:p>
        </w:tc>
        <w:tc>
          <w:tcPr>
            <w:tcW w:w="4189" w:type="pct"/>
            <w:shd w:val="clear" w:color="auto" w:fill="1D396B" w:themeFill="accent5"/>
            <w:hideMark/>
          </w:tcPr>
          <w:p w14:paraId="38B78AAD" w14:textId="77777777" w:rsidR="008079A9" w:rsidRPr="001B6867" w:rsidRDefault="008079A9" w:rsidP="001B6867">
            <w:pPr>
              <w:pStyle w:val="GSATableHeading"/>
              <w:spacing w:before="40" w:after="40"/>
              <w:rPr>
                <w:rFonts w:asciiTheme="majorHAnsi" w:hAnsiTheme="majorHAnsi"/>
                <w:szCs w:val="20"/>
              </w:rPr>
            </w:pPr>
            <w:r w:rsidRPr="001B6867">
              <w:rPr>
                <w:rFonts w:asciiTheme="majorHAnsi" w:hAnsiTheme="majorHAnsi"/>
                <w:szCs w:val="20"/>
              </w:rPr>
              <w:t>Control Summary Information</w:t>
            </w:r>
          </w:p>
        </w:tc>
      </w:tr>
      <w:tr w:rsidR="005B2BB1" w:rsidRPr="001B6867" w14:paraId="7D413297" w14:textId="77777777" w:rsidTr="001B6867">
        <w:trPr>
          <w:trHeight w:val="288"/>
        </w:trPr>
        <w:tc>
          <w:tcPr>
            <w:tcW w:w="5000" w:type="pct"/>
            <w:gridSpan w:val="2"/>
            <w:tcMar>
              <w:top w:w="43" w:type="dxa"/>
              <w:left w:w="115" w:type="dxa"/>
              <w:bottom w:w="43" w:type="dxa"/>
              <w:right w:w="115" w:type="dxa"/>
            </w:tcMar>
            <w:hideMark/>
          </w:tcPr>
          <w:p w14:paraId="3A1CC869" w14:textId="63178056" w:rsidR="005B2BB1" w:rsidRPr="001B6867" w:rsidRDefault="005B2BB1" w:rsidP="005B2BB1">
            <w:pPr>
              <w:pStyle w:val="GSATableText"/>
              <w:spacing w:before="40" w:after="40"/>
              <w:rPr>
                <w:sz w:val="20"/>
                <w:szCs w:val="20"/>
              </w:rPr>
            </w:pPr>
            <w:r w:rsidRPr="00DD4775">
              <w:rPr>
                <w:rFonts w:cs="Calibri"/>
                <w:sz w:val="20"/>
              </w:rPr>
              <w:t xml:space="preserve">Responsible Role: </w:t>
            </w:r>
            <w:r w:rsidRPr="008B0EEC">
              <w:rPr>
                <w:rFonts w:cs="Calibri"/>
                <w:sz w:val="20"/>
              </w:rPr>
              <w:t>{{sc_</w:t>
            </w:r>
            <w:r>
              <w:rPr>
                <w:rFonts w:cs="Calibri"/>
                <w:sz w:val="20"/>
              </w:rPr>
              <w:t>23</w:t>
            </w:r>
            <w:r w:rsidRPr="008B0EEC">
              <w:rPr>
                <w:rFonts w:cs="Calibri"/>
                <w:sz w:val="20"/>
              </w:rPr>
              <w:t>_role}}</w:t>
            </w:r>
          </w:p>
        </w:tc>
      </w:tr>
      <w:tr w:rsidR="005B2BB1" w:rsidRPr="001B6867" w14:paraId="1BE8E095" w14:textId="77777777" w:rsidTr="00405218">
        <w:trPr>
          <w:trHeight w:val="288"/>
        </w:trPr>
        <w:tc>
          <w:tcPr>
            <w:tcW w:w="5000" w:type="pct"/>
            <w:gridSpan w:val="2"/>
            <w:tcMar>
              <w:top w:w="43" w:type="dxa"/>
              <w:left w:w="115" w:type="dxa"/>
              <w:bottom w:w="43" w:type="dxa"/>
              <w:right w:w="115" w:type="dxa"/>
            </w:tcMar>
            <w:hideMark/>
          </w:tcPr>
          <w:p w14:paraId="666A6D1D" w14:textId="7564DC54" w:rsidR="005B2BB1" w:rsidRPr="001B6867" w:rsidRDefault="005B2BB1" w:rsidP="005B2BB1">
            <w:pPr>
              <w:pStyle w:val="GSATableText"/>
              <w:spacing w:before="40" w:after="40"/>
              <w:rPr>
                <w:sz w:val="20"/>
                <w:szCs w:val="20"/>
              </w:rPr>
            </w:pPr>
            <w:r w:rsidRPr="008B0EEC">
              <w:rPr>
                <w:spacing w:val="0"/>
                <w:sz w:val="20"/>
                <w:szCs w:val="20"/>
              </w:rPr>
              <w:t>{{sc_</w:t>
            </w:r>
            <w:r>
              <w:rPr>
                <w:spacing w:val="0"/>
                <w:sz w:val="20"/>
                <w:szCs w:val="20"/>
              </w:rPr>
              <w:t>23</w:t>
            </w:r>
            <w:r w:rsidRPr="008B0EEC">
              <w:rPr>
                <w:spacing w:val="0"/>
                <w:sz w:val="20"/>
                <w:szCs w:val="20"/>
              </w:rPr>
              <w:t>_status}}</w:t>
            </w:r>
          </w:p>
        </w:tc>
      </w:tr>
      <w:tr w:rsidR="005B2BB1" w:rsidRPr="001B6867" w14:paraId="0F16A987" w14:textId="77777777" w:rsidTr="00405218">
        <w:trPr>
          <w:trHeight w:val="288"/>
        </w:trPr>
        <w:tc>
          <w:tcPr>
            <w:tcW w:w="5000" w:type="pct"/>
            <w:gridSpan w:val="2"/>
            <w:tcMar>
              <w:top w:w="43" w:type="dxa"/>
              <w:left w:w="115" w:type="dxa"/>
              <w:bottom w:w="43" w:type="dxa"/>
              <w:right w:w="115" w:type="dxa"/>
            </w:tcMar>
            <w:hideMark/>
          </w:tcPr>
          <w:p w14:paraId="2D902CE2" w14:textId="0F06C38C" w:rsidR="005B2BB1" w:rsidRPr="001B6867" w:rsidRDefault="005B2BB1" w:rsidP="005B2BB1">
            <w:pPr>
              <w:pStyle w:val="GSATableText"/>
              <w:spacing w:before="40" w:after="40"/>
              <w:rPr>
                <w:sz w:val="20"/>
                <w:szCs w:val="20"/>
              </w:rPr>
            </w:pPr>
            <w:r w:rsidRPr="008B0EEC">
              <w:rPr>
                <w:spacing w:val="0"/>
                <w:sz w:val="20"/>
                <w:szCs w:val="20"/>
              </w:rPr>
              <w:t>{{sc_</w:t>
            </w:r>
            <w:r>
              <w:rPr>
                <w:spacing w:val="0"/>
                <w:sz w:val="20"/>
                <w:szCs w:val="20"/>
              </w:rPr>
              <w:t>23</w:t>
            </w:r>
            <w:r w:rsidRPr="008B0EEC">
              <w:rPr>
                <w:spacing w:val="0"/>
                <w:sz w:val="20"/>
                <w:szCs w:val="20"/>
              </w:rPr>
              <w:t>_origination}}</w:t>
            </w:r>
          </w:p>
        </w:tc>
      </w:tr>
    </w:tbl>
    <w:p w14:paraId="58807E06" w14:textId="77777777" w:rsidR="008F6AA8" w:rsidRDefault="008F6AA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B6867" w14:paraId="2F667B46" w14:textId="77777777" w:rsidTr="001B6867">
        <w:trPr>
          <w:cantSplit/>
          <w:trHeight w:val="288"/>
          <w:tblHeader/>
        </w:trPr>
        <w:tc>
          <w:tcPr>
            <w:tcW w:w="5000" w:type="pct"/>
            <w:shd w:val="clear" w:color="auto" w:fill="1D396B" w:themeFill="accent5"/>
            <w:vAlign w:val="center"/>
            <w:hideMark/>
          </w:tcPr>
          <w:p w14:paraId="0714434C" w14:textId="77777777" w:rsidR="008079A9" w:rsidRPr="001B6867" w:rsidRDefault="008079A9" w:rsidP="001B6867">
            <w:pPr>
              <w:pStyle w:val="GSATableHeading"/>
              <w:spacing w:before="40" w:after="40"/>
              <w:rPr>
                <w:rFonts w:asciiTheme="majorHAnsi" w:hAnsiTheme="majorHAnsi"/>
                <w:szCs w:val="20"/>
              </w:rPr>
            </w:pPr>
            <w:r w:rsidRPr="001B6867">
              <w:rPr>
                <w:rFonts w:asciiTheme="majorHAnsi" w:hAnsiTheme="majorHAnsi"/>
                <w:szCs w:val="20"/>
              </w:rPr>
              <w:t>SC-23 What is the solution and how is it implemented?</w:t>
            </w:r>
          </w:p>
        </w:tc>
      </w:tr>
      <w:tr w:rsidR="001E4223" w:rsidRPr="001B6867" w14:paraId="0D5A06E8" w14:textId="77777777" w:rsidTr="001B6867">
        <w:trPr>
          <w:trHeight w:val="288"/>
        </w:trPr>
        <w:tc>
          <w:tcPr>
            <w:tcW w:w="5000" w:type="pct"/>
            <w:shd w:val="clear" w:color="auto" w:fill="FFFFFF" w:themeFill="background1"/>
          </w:tcPr>
          <w:p w14:paraId="0993FCE8" w14:textId="269F49BF" w:rsidR="001E4223" w:rsidRPr="001B6867" w:rsidRDefault="005B2BB1" w:rsidP="003C6E07">
            <w:pPr>
              <w:pStyle w:val="GSATableText"/>
              <w:rPr>
                <w:sz w:val="20"/>
                <w:szCs w:val="20"/>
              </w:rPr>
            </w:pPr>
            <w:r w:rsidRPr="004A1F1C">
              <w:rPr>
                <w:rFonts w:cs="Calibri"/>
                <w:bCs/>
                <w:sz w:val="20"/>
              </w:rPr>
              <w:t>{{sc_23_implementation}}</w:t>
            </w:r>
          </w:p>
        </w:tc>
      </w:tr>
    </w:tbl>
    <w:p w14:paraId="75931999" w14:textId="3C30EC7F" w:rsidR="008079A9" w:rsidRPr="005E2ED6" w:rsidRDefault="008079A9" w:rsidP="008A02B6">
      <w:pPr>
        <w:pStyle w:val="Heading4"/>
        <w:numPr>
          <w:ilvl w:val="0"/>
          <w:numId w:val="0"/>
        </w:numPr>
        <w:rPr>
          <w:highlight w:val="yellow"/>
        </w:rPr>
      </w:pPr>
      <w:bookmarkStart w:id="3500" w:name="_Toc520895732"/>
      <w:bookmarkStart w:id="3501" w:name="_Toc48643944"/>
      <w:r w:rsidRPr="005E2ED6">
        <w:t>SC-23 (1) Enhancement (H)</w:t>
      </w:r>
      <w:bookmarkEnd w:id="3500"/>
      <w:bookmarkEnd w:id="3501"/>
    </w:p>
    <w:p w14:paraId="274A06E8" w14:textId="77777777" w:rsidR="00755920" w:rsidRPr="00755920" w:rsidRDefault="008079A9" w:rsidP="00755920">
      <w:pPr>
        <w:keepLines/>
      </w:pPr>
      <w:r w:rsidRPr="005E2ED6">
        <w:t>The information system invalidates session identifiers upon user logout or other session termination.</w:t>
      </w:r>
    </w:p>
    <w:p w14:paraId="232BF004" w14:textId="77777777" w:rsidR="00E466EF" w:rsidRPr="005E2ED6" w:rsidRDefault="00E466EF" w:rsidP="00E466EF">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A45DA" w14:paraId="03A65980" w14:textId="77777777" w:rsidTr="00A03D87">
        <w:trPr>
          <w:cantSplit/>
          <w:trHeight w:val="288"/>
          <w:tblHeader/>
        </w:trPr>
        <w:tc>
          <w:tcPr>
            <w:tcW w:w="811" w:type="pct"/>
            <w:shd w:val="clear" w:color="auto" w:fill="1D396B" w:themeFill="accent5"/>
            <w:tcMar>
              <w:top w:w="43" w:type="dxa"/>
              <w:left w:w="115" w:type="dxa"/>
              <w:bottom w:w="43" w:type="dxa"/>
              <w:right w:w="115" w:type="dxa"/>
            </w:tcMar>
            <w:hideMark/>
          </w:tcPr>
          <w:p w14:paraId="051CA16C" w14:textId="77777777" w:rsidR="008079A9" w:rsidRPr="005E2ED6" w:rsidRDefault="008079A9" w:rsidP="00A03D87">
            <w:pPr>
              <w:pStyle w:val="GSATableHeading"/>
              <w:spacing w:before="40" w:after="40"/>
              <w:rPr>
                <w:rFonts w:asciiTheme="majorHAnsi" w:hAnsiTheme="majorHAnsi"/>
                <w:szCs w:val="20"/>
                <w:highlight w:val="yellow"/>
              </w:rPr>
            </w:pPr>
            <w:r w:rsidRPr="005E2ED6">
              <w:rPr>
                <w:rFonts w:asciiTheme="majorHAnsi" w:hAnsiTheme="majorHAnsi"/>
                <w:szCs w:val="20"/>
              </w:rPr>
              <w:t>SC-23 (1)</w:t>
            </w:r>
          </w:p>
        </w:tc>
        <w:tc>
          <w:tcPr>
            <w:tcW w:w="4189" w:type="pct"/>
            <w:shd w:val="clear" w:color="auto" w:fill="1D396B" w:themeFill="accent5"/>
            <w:hideMark/>
          </w:tcPr>
          <w:p w14:paraId="36696076" w14:textId="77777777" w:rsidR="008079A9" w:rsidRPr="005E2ED6" w:rsidRDefault="008079A9" w:rsidP="00A03D87">
            <w:pPr>
              <w:pStyle w:val="GSATableHeading"/>
              <w:spacing w:before="40" w:after="40"/>
              <w:rPr>
                <w:rFonts w:asciiTheme="majorHAnsi" w:hAnsiTheme="majorHAnsi"/>
                <w:szCs w:val="20"/>
                <w:highlight w:val="yellow"/>
              </w:rPr>
            </w:pPr>
            <w:r w:rsidRPr="005E2ED6">
              <w:rPr>
                <w:rFonts w:asciiTheme="majorHAnsi" w:hAnsiTheme="majorHAnsi"/>
                <w:szCs w:val="20"/>
              </w:rPr>
              <w:t>Control Summary Information</w:t>
            </w:r>
          </w:p>
        </w:tc>
      </w:tr>
      <w:tr w:rsidR="005B2BB1" w:rsidRPr="008A45DA" w14:paraId="44FF6C2F" w14:textId="77777777" w:rsidTr="00A03D87">
        <w:trPr>
          <w:trHeight w:val="288"/>
        </w:trPr>
        <w:tc>
          <w:tcPr>
            <w:tcW w:w="5000" w:type="pct"/>
            <w:gridSpan w:val="2"/>
            <w:tcMar>
              <w:top w:w="43" w:type="dxa"/>
              <w:left w:w="115" w:type="dxa"/>
              <w:bottom w:w="43" w:type="dxa"/>
              <w:right w:w="115" w:type="dxa"/>
            </w:tcMar>
            <w:hideMark/>
          </w:tcPr>
          <w:p w14:paraId="1FC433AE" w14:textId="1F83720F"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c_23_1_role}}</w:t>
            </w:r>
          </w:p>
        </w:tc>
      </w:tr>
      <w:tr w:rsidR="005B2BB1" w:rsidRPr="008A45DA" w14:paraId="29C6C88C" w14:textId="77777777" w:rsidTr="00405218">
        <w:trPr>
          <w:trHeight w:val="288"/>
        </w:trPr>
        <w:tc>
          <w:tcPr>
            <w:tcW w:w="5000" w:type="pct"/>
            <w:gridSpan w:val="2"/>
            <w:tcMar>
              <w:top w:w="43" w:type="dxa"/>
              <w:left w:w="115" w:type="dxa"/>
              <w:bottom w:w="43" w:type="dxa"/>
              <w:right w:w="115" w:type="dxa"/>
            </w:tcMar>
            <w:hideMark/>
          </w:tcPr>
          <w:p w14:paraId="224E1D4D" w14:textId="39656F3D" w:rsidR="005B2BB1" w:rsidRPr="008F6AA8" w:rsidRDefault="005B2BB1" w:rsidP="005B2BB1">
            <w:pPr>
              <w:pStyle w:val="GSATableText"/>
              <w:spacing w:before="40" w:after="40"/>
              <w:rPr>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status}}</w:t>
            </w:r>
          </w:p>
        </w:tc>
      </w:tr>
      <w:tr w:rsidR="005B2BB1" w:rsidRPr="008A45DA" w14:paraId="7E3CE036" w14:textId="77777777" w:rsidTr="00405218">
        <w:trPr>
          <w:trHeight w:val="288"/>
        </w:trPr>
        <w:tc>
          <w:tcPr>
            <w:tcW w:w="5000" w:type="pct"/>
            <w:gridSpan w:val="2"/>
            <w:tcMar>
              <w:top w:w="43" w:type="dxa"/>
              <w:left w:w="115" w:type="dxa"/>
              <w:bottom w:w="43" w:type="dxa"/>
              <w:right w:w="115" w:type="dxa"/>
            </w:tcMar>
            <w:hideMark/>
          </w:tcPr>
          <w:p w14:paraId="00A2BD18" w14:textId="11888A49" w:rsidR="005B2BB1" w:rsidRPr="008F6AA8" w:rsidRDefault="005B2BB1" w:rsidP="005B2BB1">
            <w:pPr>
              <w:pStyle w:val="GSATableText"/>
              <w:spacing w:before="40" w:after="40"/>
              <w:rPr>
                <w:sz w:val="20"/>
                <w:szCs w:val="20"/>
              </w:rPr>
            </w:pPr>
            <w:r w:rsidRPr="004A1F1C">
              <w:rPr>
                <w:color w:val="auto"/>
                <w:sz w:val="20"/>
                <w:szCs w:val="20"/>
              </w:rPr>
              <w:t>{{sc_</w:t>
            </w:r>
            <w:r w:rsidRPr="004A1F1C">
              <w:rPr>
                <w:rFonts w:asciiTheme="minorHAnsi" w:hAnsiTheme="minorHAnsi" w:cstheme="minorHAnsi"/>
                <w:color w:val="auto"/>
                <w:sz w:val="20"/>
                <w:szCs w:val="20"/>
              </w:rPr>
              <w:t>23_1</w:t>
            </w:r>
            <w:r w:rsidRPr="004A1F1C">
              <w:rPr>
                <w:color w:val="auto"/>
                <w:sz w:val="20"/>
                <w:szCs w:val="20"/>
              </w:rPr>
              <w:t>_origination}}</w:t>
            </w:r>
          </w:p>
        </w:tc>
      </w:tr>
    </w:tbl>
    <w:p w14:paraId="0F7E5434" w14:textId="77777777" w:rsidR="008F6AA8" w:rsidRDefault="008F6AA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A45DA" w14:paraId="436608E3" w14:textId="77777777" w:rsidTr="00A03D87">
        <w:trPr>
          <w:cantSplit/>
          <w:trHeight w:val="288"/>
          <w:tblHeader/>
        </w:trPr>
        <w:tc>
          <w:tcPr>
            <w:tcW w:w="5000" w:type="pct"/>
            <w:shd w:val="clear" w:color="auto" w:fill="1D396B" w:themeFill="accent5"/>
            <w:vAlign w:val="center"/>
            <w:hideMark/>
          </w:tcPr>
          <w:p w14:paraId="42013549" w14:textId="77777777" w:rsidR="008079A9" w:rsidRPr="005E2ED6" w:rsidRDefault="008079A9">
            <w:pPr>
              <w:pStyle w:val="GSATableHeading"/>
              <w:rPr>
                <w:rFonts w:asciiTheme="majorHAnsi" w:hAnsiTheme="majorHAnsi"/>
                <w:szCs w:val="20"/>
                <w:highlight w:val="yellow"/>
              </w:rPr>
            </w:pPr>
            <w:r w:rsidRPr="005E2ED6">
              <w:rPr>
                <w:rFonts w:asciiTheme="majorHAnsi" w:hAnsiTheme="majorHAnsi"/>
                <w:szCs w:val="20"/>
              </w:rPr>
              <w:t>SC-23 (1) What is the solution and how is it implemented?</w:t>
            </w:r>
          </w:p>
        </w:tc>
      </w:tr>
      <w:tr w:rsidR="0010587D" w:rsidRPr="00A03D87" w14:paraId="279E89EE" w14:textId="77777777" w:rsidTr="005B2BB1">
        <w:trPr>
          <w:trHeight w:val="404"/>
        </w:trPr>
        <w:tc>
          <w:tcPr>
            <w:tcW w:w="5000" w:type="pct"/>
            <w:shd w:val="clear" w:color="auto" w:fill="FFFFFF" w:themeFill="background1"/>
          </w:tcPr>
          <w:p w14:paraId="3C6FC9D3" w14:textId="59571F11" w:rsidR="008141CF" w:rsidRPr="008F6AA8" w:rsidRDefault="005B2BB1">
            <w:pPr>
              <w:pStyle w:val="GSATableText"/>
              <w:rPr>
                <w:rFonts w:asciiTheme="minorHAnsi" w:hAnsiTheme="minorHAnsi" w:cstheme="minorHAnsi"/>
                <w:sz w:val="20"/>
                <w:szCs w:val="20"/>
              </w:rPr>
            </w:pPr>
            <w:r w:rsidRPr="004A1F1C">
              <w:rPr>
                <w:rFonts w:asciiTheme="minorHAnsi" w:hAnsiTheme="minorHAnsi" w:cstheme="minorHAnsi"/>
                <w:bCs/>
                <w:color w:val="auto"/>
                <w:sz w:val="20"/>
                <w:szCs w:val="20"/>
              </w:rPr>
              <w:t>{{sc_23_1_implementation}}</w:t>
            </w:r>
          </w:p>
        </w:tc>
      </w:tr>
    </w:tbl>
    <w:p w14:paraId="0C95C4A8" w14:textId="77777777" w:rsidR="008079A9" w:rsidRPr="005E2ED6" w:rsidRDefault="008079A9" w:rsidP="008A02B6">
      <w:pPr>
        <w:pStyle w:val="Heading3"/>
        <w:rPr>
          <w:highlight w:val="yellow"/>
        </w:rPr>
      </w:pPr>
      <w:bookmarkStart w:id="3502" w:name="_Toc520895733"/>
      <w:bookmarkStart w:id="3503" w:name="_Toc449543500"/>
      <w:bookmarkStart w:id="3504" w:name="_Toc48643945"/>
      <w:r w:rsidRPr="005E2ED6">
        <w:t>SC-24 Fail in Known State (H)</w:t>
      </w:r>
      <w:bookmarkEnd w:id="3502"/>
      <w:bookmarkEnd w:id="3503"/>
      <w:bookmarkEnd w:id="3504"/>
    </w:p>
    <w:p w14:paraId="68A620B8" w14:textId="77777777" w:rsidR="00755920" w:rsidRPr="00755920" w:rsidRDefault="008079A9" w:rsidP="00755920">
      <w:pPr>
        <w:rPr>
          <w:rFonts w:cs="Calibri"/>
        </w:rPr>
      </w:pPr>
      <w:r w:rsidRPr="005E2ED6">
        <w:rPr>
          <w:rFonts w:cs="Calibri"/>
        </w:rPr>
        <w:t>The information system fails to a [</w:t>
      </w:r>
      <w:r w:rsidRPr="005E2ED6">
        <w:rPr>
          <w:rStyle w:val="GSAItalicEmphasisChar"/>
          <w:rFonts w:ascii="Calibri" w:hAnsi="Calibri" w:cs="Calibri"/>
        </w:rPr>
        <w:t>Assignment: organization-defined known-state</w:t>
      </w:r>
      <w:r w:rsidRPr="005E2ED6">
        <w:rPr>
          <w:rFonts w:cs="Calibri"/>
        </w:rPr>
        <w:t>] for [</w:t>
      </w:r>
      <w:r w:rsidRPr="005E2ED6">
        <w:rPr>
          <w:rStyle w:val="GSAItalicEmphasisChar"/>
          <w:rFonts w:ascii="Calibri" w:hAnsi="Calibri" w:cs="Calibri"/>
        </w:rPr>
        <w:t>Assignment: organization-defined types of failures</w:t>
      </w:r>
      <w:r w:rsidRPr="005E2ED6">
        <w:rPr>
          <w:rFonts w:cs="Calibri"/>
        </w:rPr>
        <w:t>] preserving [</w:t>
      </w:r>
      <w:r w:rsidRPr="005E2ED6">
        <w:rPr>
          <w:rStyle w:val="GSAItalicEmphasisChar"/>
          <w:rFonts w:ascii="Calibri" w:hAnsi="Calibri" w:cs="Calibri"/>
        </w:rPr>
        <w:t>Assignment: organization-defined system state information</w:t>
      </w:r>
      <w:r w:rsidRPr="005E2ED6">
        <w:rPr>
          <w:rFonts w:cs="Calibri"/>
        </w:rPr>
        <w:t>] in failure.</w:t>
      </w:r>
    </w:p>
    <w:p w14:paraId="74011F87" w14:textId="77777777" w:rsidR="00E466EF" w:rsidRPr="005E2ED6" w:rsidRDefault="00E466EF" w:rsidP="00E466EF">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8A45DA" w14:paraId="1BD47BFB" w14:textId="77777777" w:rsidTr="00096547">
        <w:trPr>
          <w:cantSplit/>
          <w:trHeight w:val="288"/>
          <w:tblHeader/>
        </w:trPr>
        <w:tc>
          <w:tcPr>
            <w:tcW w:w="811" w:type="pct"/>
            <w:shd w:val="clear" w:color="auto" w:fill="1D396B" w:themeFill="accent5"/>
            <w:tcMar>
              <w:top w:w="43" w:type="dxa"/>
              <w:left w:w="115" w:type="dxa"/>
              <w:bottom w:w="43" w:type="dxa"/>
              <w:right w:w="115" w:type="dxa"/>
            </w:tcMar>
            <w:hideMark/>
          </w:tcPr>
          <w:p w14:paraId="2B320D20" w14:textId="77777777" w:rsidR="008079A9" w:rsidRPr="005E2ED6" w:rsidRDefault="008079A9" w:rsidP="00A03D87">
            <w:pPr>
              <w:pStyle w:val="GSATableHeading"/>
              <w:spacing w:before="40" w:after="40"/>
              <w:rPr>
                <w:rFonts w:asciiTheme="majorHAnsi" w:hAnsiTheme="majorHAnsi"/>
                <w:szCs w:val="20"/>
                <w:highlight w:val="yellow"/>
              </w:rPr>
            </w:pPr>
            <w:r w:rsidRPr="005E2ED6">
              <w:rPr>
                <w:rFonts w:asciiTheme="majorHAnsi" w:hAnsiTheme="majorHAnsi"/>
                <w:szCs w:val="20"/>
              </w:rPr>
              <w:t>SC-24</w:t>
            </w:r>
          </w:p>
        </w:tc>
        <w:tc>
          <w:tcPr>
            <w:tcW w:w="4189" w:type="pct"/>
            <w:shd w:val="clear" w:color="auto" w:fill="1D396B" w:themeFill="accent5"/>
            <w:hideMark/>
          </w:tcPr>
          <w:p w14:paraId="3A2E4331" w14:textId="77777777" w:rsidR="008079A9" w:rsidRPr="005E2ED6" w:rsidRDefault="008079A9" w:rsidP="00A03D87">
            <w:pPr>
              <w:pStyle w:val="GSATableHeading"/>
              <w:spacing w:before="40" w:after="40"/>
              <w:rPr>
                <w:rFonts w:asciiTheme="majorHAnsi" w:hAnsiTheme="majorHAnsi"/>
                <w:szCs w:val="20"/>
                <w:highlight w:val="yellow"/>
              </w:rPr>
            </w:pPr>
            <w:r w:rsidRPr="005E2ED6">
              <w:rPr>
                <w:rFonts w:asciiTheme="majorHAnsi" w:hAnsiTheme="majorHAnsi"/>
                <w:szCs w:val="20"/>
              </w:rPr>
              <w:t>Control Summary Information</w:t>
            </w:r>
          </w:p>
        </w:tc>
      </w:tr>
      <w:tr w:rsidR="005B2BB1" w:rsidRPr="008A45DA" w14:paraId="7275021D" w14:textId="77777777" w:rsidTr="00A03D87">
        <w:trPr>
          <w:trHeight w:val="288"/>
        </w:trPr>
        <w:tc>
          <w:tcPr>
            <w:tcW w:w="5000" w:type="pct"/>
            <w:gridSpan w:val="2"/>
            <w:tcMar>
              <w:top w:w="43" w:type="dxa"/>
              <w:left w:w="115" w:type="dxa"/>
              <w:bottom w:w="43" w:type="dxa"/>
              <w:right w:w="115" w:type="dxa"/>
            </w:tcMar>
            <w:hideMark/>
          </w:tcPr>
          <w:p w14:paraId="41A5031B" w14:textId="12F6212A"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sz w:val="20"/>
                <w:szCs w:val="20"/>
              </w:rPr>
              <w:t>Responsible Role: {{sc_24_role}}</w:t>
            </w:r>
          </w:p>
        </w:tc>
      </w:tr>
      <w:tr w:rsidR="005B2BB1" w:rsidRPr="008A45DA" w14:paraId="4223AB4E" w14:textId="77777777" w:rsidTr="00A03D87">
        <w:trPr>
          <w:trHeight w:val="288"/>
        </w:trPr>
        <w:tc>
          <w:tcPr>
            <w:tcW w:w="5000" w:type="pct"/>
            <w:gridSpan w:val="2"/>
            <w:tcMar>
              <w:top w:w="43" w:type="dxa"/>
              <w:left w:w="115" w:type="dxa"/>
              <w:bottom w:w="43" w:type="dxa"/>
              <w:right w:w="115" w:type="dxa"/>
            </w:tcMar>
            <w:hideMark/>
          </w:tcPr>
          <w:p w14:paraId="0DDF148A" w14:textId="7B5D4D18"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sz w:val="20"/>
                <w:szCs w:val="20"/>
              </w:rPr>
              <w:t xml:space="preserve">Parameter SC-24-1: </w:t>
            </w:r>
            <w:r w:rsidRPr="004A1F1C">
              <w:rPr>
                <w:sz w:val="20"/>
                <w:szCs w:val="20"/>
              </w:rPr>
              <w:t>{{sc_24_1_parameter}}</w:t>
            </w:r>
          </w:p>
        </w:tc>
      </w:tr>
      <w:tr w:rsidR="005B2BB1" w:rsidRPr="008A45DA" w14:paraId="6D61300C" w14:textId="77777777" w:rsidTr="00A03D87">
        <w:trPr>
          <w:trHeight w:val="288"/>
        </w:trPr>
        <w:tc>
          <w:tcPr>
            <w:tcW w:w="5000" w:type="pct"/>
            <w:gridSpan w:val="2"/>
            <w:tcMar>
              <w:top w:w="43" w:type="dxa"/>
              <w:left w:w="115" w:type="dxa"/>
              <w:bottom w:w="43" w:type="dxa"/>
              <w:right w:w="115" w:type="dxa"/>
            </w:tcMar>
            <w:hideMark/>
          </w:tcPr>
          <w:p w14:paraId="6D6F9983" w14:textId="186EB612"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sz w:val="20"/>
                <w:szCs w:val="20"/>
              </w:rPr>
              <w:t xml:space="preserve">Parameter SC-24-2: </w:t>
            </w:r>
            <w:r w:rsidRPr="004A1F1C">
              <w:rPr>
                <w:sz w:val="20"/>
                <w:szCs w:val="20"/>
              </w:rPr>
              <w:t>{{sc_24_2_parameter}}</w:t>
            </w:r>
          </w:p>
        </w:tc>
      </w:tr>
      <w:tr w:rsidR="005B2BB1" w:rsidRPr="008A45DA" w14:paraId="1053170D" w14:textId="77777777" w:rsidTr="00A03D87">
        <w:trPr>
          <w:trHeight w:val="288"/>
        </w:trPr>
        <w:tc>
          <w:tcPr>
            <w:tcW w:w="5000" w:type="pct"/>
            <w:gridSpan w:val="2"/>
            <w:tcMar>
              <w:top w:w="43" w:type="dxa"/>
              <w:left w:w="115" w:type="dxa"/>
              <w:bottom w:w="43" w:type="dxa"/>
              <w:right w:w="115" w:type="dxa"/>
            </w:tcMar>
            <w:hideMark/>
          </w:tcPr>
          <w:p w14:paraId="447D2722" w14:textId="723ECF24" w:rsidR="005B2BB1" w:rsidRPr="005E2ED6" w:rsidRDefault="005B2BB1" w:rsidP="005B2BB1">
            <w:pPr>
              <w:pStyle w:val="GSATableText"/>
              <w:spacing w:before="40" w:after="40"/>
              <w:rPr>
                <w:sz w:val="20"/>
                <w:szCs w:val="20"/>
                <w:highlight w:val="yellow"/>
              </w:rPr>
            </w:pPr>
            <w:r w:rsidRPr="004A1F1C">
              <w:rPr>
                <w:rFonts w:asciiTheme="minorHAnsi" w:hAnsiTheme="minorHAnsi" w:cstheme="minorHAnsi"/>
                <w:sz w:val="20"/>
                <w:szCs w:val="20"/>
              </w:rPr>
              <w:t xml:space="preserve">Parameter SC-24-3: </w:t>
            </w:r>
            <w:r w:rsidRPr="004A1F1C">
              <w:rPr>
                <w:sz w:val="20"/>
                <w:szCs w:val="20"/>
              </w:rPr>
              <w:t>{{sc_24_3_parameter}}</w:t>
            </w:r>
          </w:p>
        </w:tc>
      </w:tr>
      <w:tr w:rsidR="005B2BB1" w:rsidRPr="008A45DA" w14:paraId="43D6EE23" w14:textId="77777777" w:rsidTr="00405218">
        <w:trPr>
          <w:trHeight w:val="288"/>
        </w:trPr>
        <w:tc>
          <w:tcPr>
            <w:tcW w:w="5000" w:type="pct"/>
            <w:gridSpan w:val="2"/>
            <w:tcMar>
              <w:top w:w="43" w:type="dxa"/>
              <w:left w:w="115" w:type="dxa"/>
              <w:bottom w:w="43" w:type="dxa"/>
              <w:right w:w="115" w:type="dxa"/>
            </w:tcMar>
            <w:hideMark/>
          </w:tcPr>
          <w:p w14:paraId="7204F925" w14:textId="03694038" w:rsidR="005B2BB1" w:rsidRPr="008F6AA8" w:rsidRDefault="005B2BB1" w:rsidP="005B2BB1">
            <w:pPr>
              <w:pStyle w:val="GSATableText"/>
              <w:spacing w:before="40" w:after="40"/>
              <w:rPr>
                <w:sz w:val="20"/>
                <w:szCs w:val="20"/>
              </w:rPr>
            </w:pPr>
            <w:r w:rsidRPr="004A1F1C">
              <w:rPr>
                <w:sz w:val="20"/>
                <w:szCs w:val="20"/>
              </w:rPr>
              <w:t>{{sc_</w:t>
            </w:r>
            <w:r w:rsidRPr="004A1F1C">
              <w:rPr>
                <w:spacing w:val="0"/>
                <w:sz w:val="20"/>
                <w:szCs w:val="20"/>
              </w:rPr>
              <w:t>24</w:t>
            </w:r>
            <w:r w:rsidRPr="004A1F1C">
              <w:rPr>
                <w:sz w:val="20"/>
                <w:szCs w:val="20"/>
              </w:rPr>
              <w:t>_status}}</w:t>
            </w:r>
          </w:p>
        </w:tc>
      </w:tr>
      <w:tr w:rsidR="005B2BB1" w:rsidRPr="008A45DA" w14:paraId="208CA405" w14:textId="77777777" w:rsidTr="00405218">
        <w:trPr>
          <w:trHeight w:val="288"/>
        </w:trPr>
        <w:tc>
          <w:tcPr>
            <w:tcW w:w="5000" w:type="pct"/>
            <w:gridSpan w:val="2"/>
            <w:tcMar>
              <w:top w:w="43" w:type="dxa"/>
              <w:left w:w="115" w:type="dxa"/>
              <w:bottom w:w="43" w:type="dxa"/>
              <w:right w:w="115" w:type="dxa"/>
            </w:tcMar>
            <w:hideMark/>
          </w:tcPr>
          <w:p w14:paraId="21CF1606" w14:textId="3E2DBD61" w:rsidR="005B2BB1" w:rsidRPr="008F6AA8" w:rsidRDefault="005B2BB1" w:rsidP="005B2BB1">
            <w:pPr>
              <w:pStyle w:val="GSATableText"/>
              <w:spacing w:before="40" w:after="40"/>
              <w:rPr>
                <w:sz w:val="20"/>
                <w:szCs w:val="20"/>
              </w:rPr>
            </w:pPr>
            <w:r w:rsidRPr="004A1F1C">
              <w:rPr>
                <w:sz w:val="20"/>
                <w:szCs w:val="20"/>
              </w:rPr>
              <w:t>{{sc_</w:t>
            </w:r>
            <w:r w:rsidRPr="004A1F1C">
              <w:rPr>
                <w:spacing w:val="0"/>
                <w:sz w:val="20"/>
                <w:szCs w:val="20"/>
              </w:rPr>
              <w:t>24</w:t>
            </w:r>
            <w:r w:rsidRPr="004A1F1C">
              <w:rPr>
                <w:sz w:val="20"/>
                <w:szCs w:val="20"/>
              </w:rPr>
              <w:t>_origination}}</w:t>
            </w:r>
          </w:p>
        </w:tc>
      </w:tr>
    </w:tbl>
    <w:p w14:paraId="7B9B4A4D" w14:textId="77777777" w:rsidR="008F6AA8" w:rsidRDefault="008F6AA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8A45DA" w14:paraId="4F0F2356" w14:textId="77777777" w:rsidTr="00096547">
        <w:trPr>
          <w:cantSplit/>
          <w:trHeight w:val="288"/>
          <w:tblHeader/>
        </w:trPr>
        <w:tc>
          <w:tcPr>
            <w:tcW w:w="5000" w:type="pct"/>
            <w:shd w:val="clear" w:color="auto" w:fill="1D396B" w:themeFill="accent5"/>
            <w:vAlign w:val="center"/>
            <w:hideMark/>
          </w:tcPr>
          <w:p w14:paraId="31E8E7BE" w14:textId="77777777" w:rsidR="008079A9" w:rsidRPr="005E2ED6" w:rsidRDefault="008079A9">
            <w:pPr>
              <w:pStyle w:val="GSATableHeading"/>
              <w:rPr>
                <w:rFonts w:asciiTheme="majorHAnsi" w:hAnsiTheme="majorHAnsi"/>
                <w:szCs w:val="20"/>
                <w:highlight w:val="yellow"/>
              </w:rPr>
            </w:pPr>
            <w:r w:rsidRPr="005E2ED6">
              <w:rPr>
                <w:rFonts w:asciiTheme="majorHAnsi" w:hAnsiTheme="majorHAnsi"/>
                <w:szCs w:val="20"/>
              </w:rPr>
              <w:t>SC-24 What is the solution and how is it implemented?</w:t>
            </w:r>
          </w:p>
        </w:tc>
      </w:tr>
      <w:tr w:rsidR="00E54E38" w:rsidRPr="00096547" w14:paraId="24FCDB1A" w14:textId="77777777" w:rsidTr="00096547">
        <w:trPr>
          <w:trHeight w:val="288"/>
        </w:trPr>
        <w:tc>
          <w:tcPr>
            <w:tcW w:w="5000" w:type="pct"/>
            <w:shd w:val="clear" w:color="auto" w:fill="FFFFFF" w:themeFill="background1"/>
          </w:tcPr>
          <w:p w14:paraId="12CB86BE" w14:textId="7B817142" w:rsidR="00E54E38" w:rsidRPr="00096547" w:rsidRDefault="005B2BB1">
            <w:pPr>
              <w:pStyle w:val="GSATableText"/>
              <w:rPr>
                <w:sz w:val="20"/>
                <w:szCs w:val="20"/>
              </w:rPr>
            </w:pPr>
            <w:r w:rsidRPr="004A1F1C">
              <w:rPr>
                <w:rFonts w:asciiTheme="minorHAnsi" w:hAnsiTheme="minorHAnsi" w:cstheme="minorHAnsi"/>
                <w:bCs/>
                <w:sz w:val="20"/>
                <w:szCs w:val="20"/>
              </w:rPr>
              <w:t>{{sc_24_implementation}}</w:t>
            </w:r>
          </w:p>
        </w:tc>
      </w:tr>
    </w:tbl>
    <w:p w14:paraId="055FEA81" w14:textId="041DFCB1" w:rsidR="008079A9" w:rsidRDefault="008079A9" w:rsidP="008A02B6">
      <w:pPr>
        <w:pStyle w:val="Heading3"/>
      </w:pPr>
      <w:bookmarkStart w:id="3505" w:name="_Toc388620994"/>
      <w:bookmarkStart w:id="3506" w:name="_Toc385595152"/>
      <w:bookmarkStart w:id="3507" w:name="_Toc385594764"/>
      <w:bookmarkStart w:id="3508" w:name="_Toc385594376"/>
      <w:bookmarkStart w:id="3509" w:name="_Toc383444733"/>
      <w:bookmarkStart w:id="3510" w:name="_Toc383429933"/>
      <w:bookmarkStart w:id="3511" w:name="_Toc520895734"/>
      <w:bookmarkStart w:id="3512" w:name="_Toc449543501"/>
      <w:bookmarkStart w:id="3513" w:name="_Toc48643946"/>
      <w:r>
        <w:t xml:space="preserve">SC-28 Protection of Information at Rest </w:t>
      </w:r>
      <w:bookmarkEnd w:id="3505"/>
      <w:bookmarkEnd w:id="3506"/>
      <w:bookmarkEnd w:id="3507"/>
      <w:bookmarkEnd w:id="3508"/>
      <w:bookmarkEnd w:id="3509"/>
      <w:bookmarkEnd w:id="3510"/>
      <w:r>
        <w:t>(M) (H)</w:t>
      </w:r>
      <w:bookmarkEnd w:id="3511"/>
      <w:bookmarkEnd w:id="3512"/>
      <w:bookmarkEnd w:id="3513"/>
    </w:p>
    <w:p w14:paraId="4BB401B9" w14:textId="6860C092" w:rsidR="008079A9" w:rsidRPr="001F51DD" w:rsidRDefault="008079A9" w:rsidP="008079A9">
      <w:pPr>
        <w:rPr>
          <w:rFonts w:asciiTheme="minorHAnsi" w:hAnsiTheme="minorHAnsi" w:cstheme="minorHAnsi"/>
          <w:szCs w:val="22"/>
        </w:rPr>
      </w:pPr>
      <w:r w:rsidRPr="001F51DD">
        <w:rPr>
          <w:rFonts w:asciiTheme="minorHAnsi" w:hAnsiTheme="minorHAnsi" w:cstheme="minorHAnsi"/>
          <w:szCs w:val="22"/>
        </w:rPr>
        <w:t>The information system protects the [</w:t>
      </w:r>
      <w:r w:rsidRPr="001F51DD">
        <w:rPr>
          <w:rStyle w:val="GSAItalicEmphasisChar"/>
          <w:rFonts w:asciiTheme="minorHAnsi" w:hAnsiTheme="minorHAnsi" w:cstheme="minorHAnsi"/>
          <w:szCs w:val="22"/>
        </w:rPr>
        <w:t>FedRAMP</w:t>
      </w:r>
      <w:r w:rsidRPr="001F51DD">
        <w:rPr>
          <w:rFonts w:asciiTheme="minorHAnsi" w:hAnsiTheme="minorHAnsi" w:cstheme="minorHAnsi"/>
          <w:szCs w:val="22"/>
        </w:rPr>
        <w:t xml:space="preserve"> </w:t>
      </w:r>
      <w:r w:rsidRPr="001F51DD">
        <w:rPr>
          <w:rStyle w:val="GSAItalicEmphasisChar"/>
          <w:rFonts w:asciiTheme="minorHAnsi" w:hAnsiTheme="minorHAnsi" w:cstheme="minorHAnsi"/>
          <w:szCs w:val="22"/>
        </w:rPr>
        <w:t>Selection: confidentiality AND integrity</w:t>
      </w:r>
      <w:r w:rsidRPr="001F51DD">
        <w:rPr>
          <w:rFonts w:asciiTheme="minorHAnsi" w:hAnsiTheme="minorHAnsi" w:cstheme="minorHAnsi"/>
          <w:szCs w:val="22"/>
        </w:rPr>
        <w:t>]</w:t>
      </w:r>
      <w:r w:rsidR="00551AD5" w:rsidRPr="00551AD5">
        <w:rPr>
          <w:rFonts w:asciiTheme="minorHAnsi" w:hAnsiTheme="minorHAnsi" w:cstheme="minorHAnsi"/>
          <w:szCs w:val="22"/>
        </w:rPr>
        <w:t xml:space="preserve"> </w:t>
      </w:r>
      <w:r w:rsidRPr="001F51DD">
        <w:rPr>
          <w:rFonts w:asciiTheme="minorHAnsi" w:hAnsiTheme="minorHAnsi" w:cstheme="minorHAnsi"/>
          <w:szCs w:val="22"/>
        </w:rPr>
        <w:t>of [</w:t>
      </w:r>
      <w:r w:rsidRPr="001F51DD">
        <w:rPr>
          <w:rStyle w:val="GSAItalicEmphasisChar"/>
          <w:rFonts w:asciiTheme="minorHAnsi" w:hAnsiTheme="minorHAnsi" w:cstheme="minorHAnsi"/>
          <w:szCs w:val="22"/>
        </w:rPr>
        <w:t>Assignment: organization-defined information at rest</w:t>
      </w:r>
      <w:r w:rsidRPr="001F51DD">
        <w:rPr>
          <w:rFonts w:asciiTheme="minorHAnsi" w:hAnsiTheme="minorHAnsi" w:cstheme="minorHAnsi"/>
          <w:szCs w:val="22"/>
        </w:rPr>
        <w:t xml:space="preserve">]. </w:t>
      </w:r>
    </w:p>
    <w:p w14:paraId="53B2EC26" w14:textId="77777777" w:rsidR="008079A9" w:rsidRPr="001F51DD" w:rsidRDefault="008079A9" w:rsidP="008079A9">
      <w:pPr>
        <w:pStyle w:val="GSAGuidance"/>
        <w:rPr>
          <w:rStyle w:val="GSAGuidanceBoldChar"/>
          <w:rFonts w:asciiTheme="minorHAnsi" w:hAnsiTheme="minorHAnsi" w:cstheme="minorHAnsi"/>
          <w:color w:val="313231" w:themeColor="text1"/>
          <w:sz w:val="22"/>
          <w:szCs w:val="22"/>
        </w:rPr>
      </w:pPr>
      <w:r w:rsidRPr="001F51DD">
        <w:rPr>
          <w:rStyle w:val="GSAGuidanceBoldChar"/>
          <w:rFonts w:asciiTheme="minorHAnsi" w:hAnsiTheme="minorHAnsi" w:cstheme="minorHAnsi"/>
          <w:sz w:val="22"/>
          <w:szCs w:val="22"/>
        </w:rPr>
        <w:t xml:space="preserve">SC-28 Additional FedRAMP Requirements and Guidance: </w:t>
      </w:r>
    </w:p>
    <w:p w14:paraId="121A54C2" w14:textId="4FFC90CD" w:rsidR="00755920" w:rsidRPr="00755920" w:rsidRDefault="008079A9" w:rsidP="00755920">
      <w:pPr>
        <w:pStyle w:val="GSAGuidance"/>
        <w:rPr>
          <w:rFonts w:asciiTheme="minorHAnsi" w:hAnsiTheme="minorHAnsi" w:cstheme="minorHAnsi"/>
          <w:sz w:val="22"/>
          <w:szCs w:val="22"/>
        </w:rPr>
      </w:pPr>
      <w:r w:rsidRPr="001F51DD">
        <w:rPr>
          <w:rStyle w:val="GSAGuidanceBoldChar"/>
          <w:rFonts w:asciiTheme="minorHAnsi" w:hAnsiTheme="minorHAnsi" w:cstheme="minorHAnsi"/>
          <w:sz w:val="22"/>
          <w:szCs w:val="22"/>
        </w:rPr>
        <w:t>Guidance:</w:t>
      </w:r>
      <w:r w:rsidRPr="001F51DD">
        <w:rPr>
          <w:rFonts w:asciiTheme="minorHAnsi" w:hAnsiTheme="minorHAnsi" w:cstheme="minorHAnsi"/>
          <w:sz w:val="22"/>
          <w:szCs w:val="22"/>
        </w:rPr>
        <w:t xml:space="preserve"> The organization supports the capability to use cryptographic mechanisms to protect information at rest.</w:t>
      </w:r>
    </w:p>
    <w:p w14:paraId="6CBADF22" w14:textId="77777777" w:rsidR="00E466EF" w:rsidRPr="001F51DD" w:rsidRDefault="00E466EF" w:rsidP="00E466EF">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33FEE" w14:paraId="41AF68FB" w14:textId="77777777" w:rsidTr="00433FEE">
        <w:trPr>
          <w:cantSplit/>
          <w:trHeight w:val="288"/>
          <w:tblHeader/>
        </w:trPr>
        <w:tc>
          <w:tcPr>
            <w:tcW w:w="811" w:type="pct"/>
            <w:shd w:val="clear" w:color="auto" w:fill="1D396B" w:themeFill="accent5"/>
            <w:tcMar>
              <w:top w:w="43" w:type="dxa"/>
              <w:left w:w="115" w:type="dxa"/>
              <w:bottom w:w="43" w:type="dxa"/>
              <w:right w:w="115" w:type="dxa"/>
            </w:tcMar>
            <w:hideMark/>
          </w:tcPr>
          <w:p w14:paraId="0299014B" w14:textId="77777777" w:rsidR="008079A9" w:rsidRPr="00433FEE" w:rsidRDefault="008079A9" w:rsidP="00433FEE">
            <w:pPr>
              <w:pStyle w:val="GSATableHeading"/>
              <w:spacing w:before="40" w:after="40"/>
              <w:rPr>
                <w:rFonts w:asciiTheme="majorHAnsi" w:hAnsiTheme="majorHAnsi"/>
                <w:szCs w:val="20"/>
              </w:rPr>
            </w:pPr>
            <w:r w:rsidRPr="00433FEE">
              <w:rPr>
                <w:rFonts w:asciiTheme="majorHAnsi" w:hAnsiTheme="majorHAnsi"/>
                <w:szCs w:val="20"/>
              </w:rPr>
              <w:t>SC-28</w:t>
            </w:r>
          </w:p>
        </w:tc>
        <w:tc>
          <w:tcPr>
            <w:tcW w:w="4189" w:type="pct"/>
            <w:shd w:val="clear" w:color="auto" w:fill="1D396B" w:themeFill="accent5"/>
            <w:hideMark/>
          </w:tcPr>
          <w:p w14:paraId="42D35D4F" w14:textId="77777777" w:rsidR="008079A9" w:rsidRPr="00433FEE" w:rsidRDefault="008079A9" w:rsidP="00433FEE">
            <w:pPr>
              <w:pStyle w:val="GSATableHeading"/>
              <w:spacing w:before="40" w:after="40"/>
              <w:rPr>
                <w:rFonts w:asciiTheme="majorHAnsi" w:hAnsiTheme="majorHAnsi"/>
                <w:szCs w:val="20"/>
              </w:rPr>
            </w:pPr>
            <w:r w:rsidRPr="00433FEE">
              <w:rPr>
                <w:rFonts w:asciiTheme="majorHAnsi" w:hAnsiTheme="majorHAnsi"/>
                <w:szCs w:val="20"/>
              </w:rPr>
              <w:t>Control Summary Information</w:t>
            </w:r>
          </w:p>
        </w:tc>
      </w:tr>
      <w:tr w:rsidR="005B2BB1" w:rsidRPr="00433FEE" w14:paraId="25F4EAB0" w14:textId="77777777" w:rsidTr="00096547">
        <w:trPr>
          <w:trHeight w:val="288"/>
        </w:trPr>
        <w:tc>
          <w:tcPr>
            <w:tcW w:w="5000" w:type="pct"/>
            <w:gridSpan w:val="2"/>
            <w:tcMar>
              <w:top w:w="43" w:type="dxa"/>
              <w:left w:w="115" w:type="dxa"/>
              <w:bottom w:w="43" w:type="dxa"/>
              <w:right w:w="115" w:type="dxa"/>
            </w:tcMar>
            <w:hideMark/>
          </w:tcPr>
          <w:p w14:paraId="015B4865" w14:textId="406A619B" w:rsidR="005B2BB1" w:rsidRPr="00433FEE" w:rsidRDefault="005B2BB1" w:rsidP="005B2BB1">
            <w:pPr>
              <w:pStyle w:val="GSATableText"/>
              <w:spacing w:before="40" w:after="40"/>
              <w:rPr>
                <w:sz w:val="20"/>
                <w:szCs w:val="20"/>
              </w:rPr>
            </w:pPr>
            <w:r w:rsidRPr="00DD4775">
              <w:rPr>
                <w:rFonts w:cs="Calibri"/>
                <w:sz w:val="20"/>
              </w:rPr>
              <w:t xml:space="preserve">Responsible Role: </w:t>
            </w:r>
            <w:r w:rsidRPr="004C70F5">
              <w:rPr>
                <w:rFonts w:cs="Calibri"/>
                <w:sz w:val="20"/>
              </w:rPr>
              <w:t>{{sc_</w:t>
            </w:r>
            <w:r>
              <w:rPr>
                <w:rFonts w:cs="Calibri"/>
                <w:sz w:val="20"/>
              </w:rPr>
              <w:t>28</w:t>
            </w:r>
            <w:r w:rsidRPr="004C70F5">
              <w:rPr>
                <w:rFonts w:cs="Calibri"/>
                <w:sz w:val="20"/>
              </w:rPr>
              <w:t>_role}}</w:t>
            </w:r>
          </w:p>
        </w:tc>
      </w:tr>
      <w:tr w:rsidR="005B2BB1" w:rsidRPr="00433FEE" w14:paraId="7C675B90" w14:textId="77777777" w:rsidTr="00096547">
        <w:trPr>
          <w:trHeight w:val="288"/>
        </w:trPr>
        <w:tc>
          <w:tcPr>
            <w:tcW w:w="5000" w:type="pct"/>
            <w:gridSpan w:val="2"/>
            <w:tcMar>
              <w:top w:w="43" w:type="dxa"/>
              <w:left w:w="115" w:type="dxa"/>
              <w:bottom w:w="43" w:type="dxa"/>
              <w:right w:w="115" w:type="dxa"/>
            </w:tcMar>
            <w:hideMark/>
          </w:tcPr>
          <w:p w14:paraId="3FDC2AEB" w14:textId="4C2F4409" w:rsidR="005B2BB1" w:rsidRPr="00433FEE" w:rsidRDefault="005B2BB1" w:rsidP="005B2BB1">
            <w:pPr>
              <w:pStyle w:val="GSATableText"/>
              <w:spacing w:before="40" w:after="40"/>
              <w:rPr>
                <w:sz w:val="20"/>
                <w:szCs w:val="20"/>
              </w:rPr>
            </w:pPr>
            <w:r w:rsidRPr="00433FEE">
              <w:rPr>
                <w:sz w:val="20"/>
                <w:szCs w:val="20"/>
              </w:rPr>
              <w:t xml:space="preserve">Parameter SC-28-1: </w:t>
            </w:r>
            <w:r w:rsidRPr="004C70F5">
              <w:rPr>
                <w:rFonts w:cs="Calibri"/>
                <w:sz w:val="20"/>
              </w:rPr>
              <w:t>{{sc_</w:t>
            </w:r>
            <w:r>
              <w:rPr>
                <w:rFonts w:cs="Calibri"/>
                <w:sz w:val="20"/>
              </w:rPr>
              <w:t>28_1</w:t>
            </w:r>
            <w:r w:rsidRPr="004C70F5">
              <w:rPr>
                <w:rFonts w:cs="Calibri"/>
                <w:sz w:val="20"/>
              </w:rPr>
              <w:t>_parameter}}</w:t>
            </w:r>
          </w:p>
        </w:tc>
      </w:tr>
      <w:tr w:rsidR="005B2BB1" w:rsidRPr="00433FEE" w14:paraId="765A4F03" w14:textId="77777777" w:rsidTr="00096547">
        <w:trPr>
          <w:trHeight w:val="288"/>
        </w:trPr>
        <w:tc>
          <w:tcPr>
            <w:tcW w:w="5000" w:type="pct"/>
            <w:gridSpan w:val="2"/>
            <w:tcMar>
              <w:top w:w="43" w:type="dxa"/>
              <w:left w:w="115" w:type="dxa"/>
              <w:bottom w:w="43" w:type="dxa"/>
              <w:right w:w="115" w:type="dxa"/>
            </w:tcMar>
            <w:hideMark/>
          </w:tcPr>
          <w:p w14:paraId="243091E9" w14:textId="4C51E71C" w:rsidR="005B2BB1" w:rsidRPr="00433FEE" w:rsidRDefault="005B2BB1" w:rsidP="005B2BB1">
            <w:pPr>
              <w:pStyle w:val="GSATableText"/>
              <w:spacing w:before="40" w:after="40"/>
              <w:rPr>
                <w:sz w:val="20"/>
                <w:szCs w:val="20"/>
              </w:rPr>
            </w:pPr>
            <w:r w:rsidRPr="00433FEE">
              <w:rPr>
                <w:sz w:val="20"/>
                <w:szCs w:val="20"/>
              </w:rPr>
              <w:t xml:space="preserve">Parameter SC-28-2: </w:t>
            </w:r>
            <w:r w:rsidRPr="004C70F5">
              <w:rPr>
                <w:rFonts w:cs="Calibri"/>
                <w:sz w:val="20"/>
              </w:rPr>
              <w:t>{{sc_</w:t>
            </w:r>
            <w:r>
              <w:rPr>
                <w:rFonts w:cs="Calibri"/>
                <w:sz w:val="20"/>
              </w:rPr>
              <w:t>28_2</w:t>
            </w:r>
            <w:r w:rsidRPr="004C70F5">
              <w:rPr>
                <w:rFonts w:cs="Calibri"/>
                <w:sz w:val="20"/>
              </w:rPr>
              <w:t>_parameter}}</w:t>
            </w:r>
          </w:p>
        </w:tc>
      </w:tr>
      <w:tr w:rsidR="005B2BB1" w:rsidRPr="00433FEE" w14:paraId="3EEACCFD" w14:textId="77777777" w:rsidTr="00405218">
        <w:trPr>
          <w:trHeight w:val="288"/>
        </w:trPr>
        <w:tc>
          <w:tcPr>
            <w:tcW w:w="5000" w:type="pct"/>
            <w:gridSpan w:val="2"/>
            <w:tcMar>
              <w:top w:w="43" w:type="dxa"/>
              <w:left w:w="115" w:type="dxa"/>
              <w:bottom w:w="43" w:type="dxa"/>
              <w:right w:w="115" w:type="dxa"/>
            </w:tcMar>
            <w:hideMark/>
          </w:tcPr>
          <w:p w14:paraId="369CF835" w14:textId="77D15BA3" w:rsidR="005B2BB1" w:rsidRPr="00433FEE" w:rsidRDefault="005B2BB1" w:rsidP="005B2BB1">
            <w:pPr>
              <w:pStyle w:val="GSATableText"/>
              <w:spacing w:before="40" w:after="40"/>
              <w:rPr>
                <w:sz w:val="20"/>
                <w:szCs w:val="20"/>
              </w:rPr>
            </w:pPr>
            <w:r w:rsidRPr="004C70F5">
              <w:rPr>
                <w:spacing w:val="0"/>
                <w:sz w:val="20"/>
                <w:szCs w:val="20"/>
              </w:rPr>
              <w:t>{{sc_</w:t>
            </w:r>
            <w:r>
              <w:rPr>
                <w:spacing w:val="0"/>
                <w:sz w:val="20"/>
                <w:szCs w:val="20"/>
              </w:rPr>
              <w:t>28</w:t>
            </w:r>
            <w:r w:rsidRPr="004C70F5">
              <w:rPr>
                <w:spacing w:val="0"/>
                <w:sz w:val="20"/>
                <w:szCs w:val="20"/>
              </w:rPr>
              <w:t>_status}}</w:t>
            </w:r>
          </w:p>
        </w:tc>
      </w:tr>
      <w:tr w:rsidR="005B2BB1" w:rsidRPr="00433FEE" w14:paraId="3FCB1A0E" w14:textId="77777777" w:rsidTr="00405218">
        <w:trPr>
          <w:trHeight w:val="288"/>
        </w:trPr>
        <w:tc>
          <w:tcPr>
            <w:tcW w:w="5000" w:type="pct"/>
            <w:gridSpan w:val="2"/>
            <w:tcMar>
              <w:top w:w="43" w:type="dxa"/>
              <w:left w:w="115" w:type="dxa"/>
              <w:bottom w:w="43" w:type="dxa"/>
              <w:right w:w="115" w:type="dxa"/>
            </w:tcMar>
            <w:hideMark/>
          </w:tcPr>
          <w:p w14:paraId="7E4BDF86" w14:textId="7BC7082D" w:rsidR="005B2BB1" w:rsidRPr="00433FEE" w:rsidRDefault="005B2BB1" w:rsidP="005B2BB1">
            <w:pPr>
              <w:pStyle w:val="GSATableText"/>
              <w:spacing w:before="40" w:after="40"/>
              <w:rPr>
                <w:sz w:val="20"/>
                <w:szCs w:val="20"/>
              </w:rPr>
            </w:pPr>
            <w:r w:rsidRPr="004C70F5">
              <w:rPr>
                <w:spacing w:val="0"/>
                <w:sz w:val="20"/>
                <w:szCs w:val="20"/>
              </w:rPr>
              <w:t>{{sc_</w:t>
            </w:r>
            <w:r>
              <w:rPr>
                <w:spacing w:val="0"/>
                <w:sz w:val="20"/>
                <w:szCs w:val="20"/>
              </w:rPr>
              <w:t>28</w:t>
            </w:r>
            <w:r w:rsidRPr="004C70F5">
              <w:rPr>
                <w:spacing w:val="0"/>
                <w:sz w:val="20"/>
                <w:szCs w:val="20"/>
              </w:rPr>
              <w:t>_origination}}</w:t>
            </w:r>
          </w:p>
        </w:tc>
      </w:tr>
    </w:tbl>
    <w:p w14:paraId="11C62ABC" w14:textId="77777777" w:rsidR="004627C2" w:rsidRDefault="004627C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35541" w14:paraId="66B8590B" w14:textId="77777777" w:rsidTr="00335541">
        <w:trPr>
          <w:cantSplit/>
          <w:trHeight w:val="288"/>
          <w:tblHeader/>
        </w:trPr>
        <w:tc>
          <w:tcPr>
            <w:tcW w:w="5000" w:type="pct"/>
            <w:shd w:val="clear" w:color="auto" w:fill="1D396B" w:themeFill="accent5"/>
            <w:vAlign w:val="center"/>
            <w:hideMark/>
          </w:tcPr>
          <w:p w14:paraId="16842627" w14:textId="77777777" w:rsidR="008079A9" w:rsidRPr="00335541" w:rsidRDefault="008079A9">
            <w:pPr>
              <w:pStyle w:val="GSATableHeading"/>
              <w:rPr>
                <w:rFonts w:asciiTheme="majorHAnsi" w:hAnsiTheme="majorHAnsi"/>
              </w:rPr>
            </w:pPr>
            <w:r w:rsidRPr="00335541">
              <w:rPr>
                <w:rFonts w:asciiTheme="majorHAnsi" w:hAnsiTheme="majorHAnsi"/>
              </w:rPr>
              <w:t>SC-28 What is the solution and how is it implemented?</w:t>
            </w:r>
          </w:p>
        </w:tc>
      </w:tr>
      <w:tr w:rsidR="00C334CC" w14:paraId="3FA9714D" w14:textId="77777777" w:rsidTr="004627C2">
        <w:trPr>
          <w:trHeight w:val="288"/>
        </w:trPr>
        <w:tc>
          <w:tcPr>
            <w:tcW w:w="5000" w:type="pct"/>
            <w:shd w:val="clear" w:color="auto" w:fill="FFFFFF" w:themeFill="background1"/>
          </w:tcPr>
          <w:p w14:paraId="2BAFE33B" w14:textId="07812CEF" w:rsidR="00C334CC" w:rsidRPr="00335541" w:rsidRDefault="005B2BB1" w:rsidP="003C6E07">
            <w:pPr>
              <w:autoSpaceDE w:val="0"/>
              <w:autoSpaceDN w:val="0"/>
              <w:adjustRightInd w:val="0"/>
              <w:spacing w:before="0" w:after="0"/>
            </w:pPr>
            <w:r w:rsidRPr="004A1F1C">
              <w:rPr>
                <w:rFonts w:eastAsia="Times New Roman" w:cs="Calibri"/>
                <w:sz w:val="20"/>
              </w:rPr>
              <w:t>{{sc_28_implementation}}</w:t>
            </w:r>
          </w:p>
        </w:tc>
      </w:tr>
    </w:tbl>
    <w:p w14:paraId="73002673" w14:textId="6073A721" w:rsidR="008079A9" w:rsidRDefault="008079A9" w:rsidP="008A02B6">
      <w:pPr>
        <w:pStyle w:val="Heading4"/>
        <w:numPr>
          <w:ilvl w:val="0"/>
          <w:numId w:val="0"/>
        </w:numPr>
      </w:pPr>
      <w:bookmarkStart w:id="3514" w:name="_Toc520895735"/>
      <w:bookmarkStart w:id="3515" w:name="_Toc48643947"/>
      <w:r>
        <w:t xml:space="preserve">SC-28 (1) Control Enhancement </w:t>
      </w:r>
      <w:r w:rsidR="000B4865" w:rsidRPr="005E7AE1">
        <w:t xml:space="preserve">(M) </w:t>
      </w:r>
      <w:r w:rsidRPr="00EF1359">
        <w:t>(H)</w:t>
      </w:r>
      <w:bookmarkEnd w:id="3514"/>
      <w:bookmarkEnd w:id="3515"/>
    </w:p>
    <w:p w14:paraId="38992BBB" w14:textId="64D8DA44" w:rsidR="000D28B0" w:rsidRPr="004627C2" w:rsidRDefault="008079A9" w:rsidP="000D28B0">
      <w:pPr>
        <w:keepNext/>
        <w:rPr>
          <w:rFonts w:asciiTheme="minorHAnsi" w:hAnsiTheme="minorHAnsi" w:cstheme="minorHAnsi"/>
        </w:rPr>
      </w:pPr>
      <w:r w:rsidRPr="004A5063">
        <w:rPr>
          <w:rFonts w:asciiTheme="minorHAnsi" w:hAnsiTheme="minorHAnsi" w:cstheme="minorHAnsi"/>
        </w:rPr>
        <w:t>The information system implements cryptographic mechanisms to prevent unauthorized disclosure and modification of [</w:t>
      </w:r>
      <w:r w:rsidRPr="004A5063">
        <w:rPr>
          <w:rStyle w:val="GSAItalicEmphasisChar"/>
          <w:rFonts w:asciiTheme="minorHAnsi" w:hAnsiTheme="minorHAnsi" w:cstheme="minorHAnsi"/>
        </w:rPr>
        <w:t>Assignment: organization-defined information</w:t>
      </w:r>
      <w:r w:rsidRPr="004A5063">
        <w:rPr>
          <w:rFonts w:asciiTheme="minorHAnsi" w:hAnsiTheme="minorHAnsi" w:cstheme="minorHAnsi"/>
        </w:rPr>
        <w:t>] on [</w:t>
      </w:r>
      <w:r w:rsidRPr="004A5063">
        <w:rPr>
          <w:rStyle w:val="GSAItalicEmphasisChar"/>
          <w:rFonts w:asciiTheme="minorHAnsi" w:hAnsiTheme="minorHAnsi" w:cstheme="minorHAnsi"/>
        </w:rPr>
        <w:t xml:space="preserve">FedRAMP Assignment: </w:t>
      </w:r>
      <w:r w:rsidRPr="005E2ED6">
        <w:rPr>
          <w:rStyle w:val="GSAItalicEmphasisChar"/>
          <w:rFonts w:asciiTheme="minorHAnsi" w:hAnsiTheme="minorHAnsi" w:cstheme="minorHAnsi"/>
        </w:rPr>
        <w:t>all information system components storing customer data deemed sensitive</w:t>
      </w:r>
      <w:r w:rsidR="004627C2">
        <w:rPr>
          <w:rFonts w:asciiTheme="minorHAnsi" w:hAnsiTheme="minorHAnsi" w:cstheme="minorHAnsi"/>
        </w:rPr>
        <w:t>]</w:t>
      </w:r>
      <w:r w:rsidR="00DF0284" w:rsidRPr="00DF0284">
        <w:rPr>
          <w:rFonts w:asciiTheme="minorHAnsi" w:eastAsia="Times New Roman" w:hAnsiTheme="minorHAnsi" w:cstheme="minorHAnsi"/>
        </w:rPr>
        <w:t xml:space="preserve"> </w:t>
      </w:r>
    </w:p>
    <w:p w14:paraId="6B41970C" w14:textId="77777777" w:rsidR="00775E7F" w:rsidRPr="004627C2" w:rsidRDefault="00775E7F" w:rsidP="00775E7F">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335541" w:rsidRPr="00335541" w14:paraId="05ED4ED9" w14:textId="77777777" w:rsidTr="00335541">
        <w:trPr>
          <w:cantSplit/>
          <w:trHeight w:val="288"/>
          <w:tblHeader/>
        </w:trPr>
        <w:tc>
          <w:tcPr>
            <w:tcW w:w="811" w:type="pct"/>
            <w:shd w:val="clear" w:color="auto" w:fill="1D396B" w:themeFill="accent5"/>
            <w:tcMar>
              <w:top w:w="43" w:type="dxa"/>
              <w:left w:w="115" w:type="dxa"/>
              <w:bottom w:w="43" w:type="dxa"/>
              <w:right w:w="115" w:type="dxa"/>
            </w:tcMar>
            <w:hideMark/>
          </w:tcPr>
          <w:p w14:paraId="11C1CB4D" w14:textId="77777777" w:rsidR="008079A9" w:rsidRPr="00335541" w:rsidRDefault="008079A9" w:rsidP="009C600E">
            <w:pPr>
              <w:pStyle w:val="GSATableHeading"/>
              <w:spacing w:before="40" w:after="40"/>
              <w:rPr>
                <w:rFonts w:asciiTheme="majorHAnsi" w:hAnsiTheme="majorHAnsi"/>
                <w:color w:val="FFFFFF" w:themeColor="background1"/>
                <w:szCs w:val="20"/>
              </w:rPr>
            </w:pPr>
            <w:r w:rsidRPr="00335541">
              <w:rPr>
                <w:rFonts w:asciiTheme="majorHAnsi" w:hAnsiTheme="majorHAnsi"/>
                <w:szCs w:val="20"/>
              </w:rPr>
              <w:t>SC-28 (1)</w:t>
            </w:r>
          </w:p>
        </w:tc>
        <w:tc>
          <w:tcPr>
            <w:tcW w:w="4189" w:type="pct"/>
            <w:shd w:val="clear" w:color="auto" w:fill="1D396B" w:themeFill="accent5"/>
            <w:hideMark/>
          </w:tcPr>
          <w:p w14:paraId="52A10297" w14:textId="77777777" w:rsidR="008079A9" w:rsidRPr="00335541" w:rsidRDefault="008079A9" w:rsidP="009C600E">
            <w:pPr>
              <w:pStyle w:val="GSATableHeading"/>
              <w:spacing w:before="40" w:after="40"/>
              <w:rPr>
                <w:rFonts w:asciiTheme="majorHAnsi" w:hAnsiTheme="majorHAnsi"/>
                <w:color w:val="FFFFFF" w:themeColor="background1"/>
                <w:szCs w:val="20"/>
              </w:rPr>
            </w:pPr>
            <w:r w:rsidRPr="00335541">
              <w:rPr>
                <w:rFonts w:asciiTheme="majorHAnsi" w:hAnsiTheme="majorHAnsi"/>
                <w:szCs w:val="20"/>
              </w:rPr>
              <w:t>Control Summary Information</w:t>
            </w:r>
          </w:p>
        </w:tc>
      </w:tr>
      <w:tr w:rsidR="005B2BB1" w:rsidRPr="00335541" w14:paraId="3DC6B279" w14:textId="77777777" w:rsidTr="00335541">
        <w:trPr>
          <w:trHeight w:val="288"/>
        </w:trPr>
        <w:tc>
          <w:tcPr>
            <w:tcW w:w="5000" w:type="pct"/>
            <w:gridSpan w:val="2"/>
            <w:tcMar>
              <w:top w:w="43" w:type="dxa"/>
              <w:left w:w="115" w:type="dxa"/>
              <w:bottom w:w="43" w:type="dxa"/>
              <w:right w:w="115" w:type="dxa"/>
            </w:tcMar>
            <w:hideMark/>
          </w:tcPr>
          <w:p w14:paraId="7BF69533" w14:textId="5BC34741" w:rsidR="005B2BB1" w:rsidRPr="00335541" w:rsidRDefault="005B2BB1" w:rsidP="005B2BB1">
            <w:pPr>
              <w:pStyle w:val="GSATableText"/>
              <w:spacing w:before="40" w:after="40"/>
              <w:rPr>
                <w:sz w:val="20"/>
                <w:szCs w:val="20"/>
              </w:rPr>
            </w:pPr>
            <w:r w:rsidRPr="004A1F1C">
              <w:rPr>
                <w:rFonts w:cs="Calibri"/>
                <w:color w:val="auto"/>
                <w:sz w:val="20"/>
              </w:rPr>
              <w:t>Responsible Role: {{sc_28_1_role}}</w:t>
            </w:r>
          </w:p>
        </w:tc>
      </w:tr>
      <w:tr w:rsidR="005B2BB1" w:rsidRPr="00335541" w14:paraId="0FBB4D8B" w14:textId="77777777" w:rsidTr="00335541">
        <w:trPr>
          <w:trHeight w:val="288"/>
        </w:trPr>
        <w:tc>
          <w:tcPr>
            <w:tcW w:w="5000" w:type="pct"/>
            <w:gridSpan w:val="2"/>
            <w:tcMar>
              <w:top w:w="43" w:type="dxa"/>
              <w:left w:w="115" w:type="dxa"/>
              <w:bottom w:w="43" w:type="dxa"/>
              <w:right w:w="115" w:type="dxa"/>
            </w:tcMar>
            <w:hideMark/>
          </w:tcPr>
          <w:p w14:paraId="0AB9A9FF" w14:textId="7E52641C" w:rsidR="005B2BB1" w:rsidRPr="00335541" w:rsidRDefault="005B2BB1" w:rsidP="005B2BB1">
            <w:pPr>
              <w:pStyle w:val="GSATableText"/>
              <w:spacing w:before="40" w:after="40"/>
              <w:rPr>
                <w:sz w:val="20"/>
                <w:szCs w:val="20"/>
              </w:rPr>
            </w:pPr>
            <w:r w:rsidRPr="004A1F1C">
              <w:rPr>
                <w:color w:val="auto"/>
                <w:sz w:val="20"/>
                <w:szCs w:val="20"/>
              </w:rPr>
              <w:t xml:space="preserve">Parameter SC-28(1)-1: </w:t>
            </w:r>
            <w:r w:rsidRPr="004A1F1C">
              <w:rPr>
                <w:rFonts w:cs="Calibri"/>
                <w:color w:val="auto"/>
                <w:sz w:val="20"/>
              </w:rPr>
              <w:t>{{sc_28_1_1_parameter}}</w:t>
            </w:r>
          </w:p>
        </w:tc>
      </w:tr>
      <w:tr w:rsidR="005B2BB1" w:rsidRPr="00335541" w14:paraId="052A63F1" w14:textId="77777777" w:rsidTr="00335541">
        <w:trPr>
          <w:trHeight w:val="288"/>
        </w:trPr>
        <w:tc>
          <w:tcPr>
            <w:tcW w:w="5000" w:type="pct"/>
            <w:gridSpan w:val="2"/>
            <w:tcMar>
              <w:top w:w="43" w:type="dxa"/>
              <w:left w:w="115" w:type="dxa"/>
              <w:bottom w:w="43" w:type="dxa"/>
              <w:right w:w="115" w:type="dxa"/>
            </w:tcMar>
            <w:hideMark/>
          </w:tcPr>
          <w:p w14:paraId="1F9A7FED" w14:textId="39D783D4" w:rsidR="005B2BB1" w:rsidRPr="00335541" w:rsidRDefault="005B2BB1" w:rsidP="005B2BB1">
            <w:pPr>
              <w:pStyle w:val="GSATableText"/>
              <w:spacing w:before="40" w:after="40"/>
              <w:rPr>
                <w:sz w:val="20"/>
                <w:szCs w:val="20"/>
              </w:rPr>
            </w:pPr>
            <w:r w:rsidRPr="004A1F1C">
              <w:rPr>
                <w:color w:val="auto"/>
                <w:sz w:val="20"/>
                <w:szCs w:val="20"/>
              </w:rPr>
              <w:t xml:space="preserve">Parameter SC-28(1)-2: </w:t>
            </w:r>
            <w:r w:rsidRPr="004A1F1C">
              <w:rPr>
                <w:rFonts w:cs="Calibri"/>
                <w:color w:val="auto"/>
                <w:sz w:val="20"/>
              </w:rPr>
              <w:t>{{sc_28_1_2_parameter}}</w:t>
            </w:r>
          </w:p>
        </w:tc>
      </w:tr>
      <w:tr w:rsidR="005B2BB1" w:rsidRPr="00335541" w14:paraId="56D0CF0F" w14:textId="77777777" w:rsidTr="00405218">
        <w:trPr>
          <w:trHeight w:val="288"/>
        </w:trPr>
        <w:tc>
          <w:tcPr>
            <w:tcW w:w="5000" w:type="pct"/>
            <w:gridSpan w:val="2"/>
            <w:tcMar>
              <w:top w:w="43" w:type="dxa"/>
              <w:left w:w="115" w:type="dxa"/>
              <w:bottom w:w="43" w:type="dxa"/>
              <w:right w:w="115" w:type="dxa"/>
            </w:tcMar>
            <w:hideMark/>
          </w:tcPr>
          <w:p w14:paraId="50548DCD" w14:textId="35B57E5E" w:rsidR="005B2BB1" w:rsidRPr="00335541" w:rsidRDefault="005B2BB1" w:rsidP="005B2BB1">
            <w:pPr>
              <w:pStyle w:val="GSATableText"/>
              <w:spacing w:before="40" w:after="40"/>
              <w:rPr>
                <w:sz w:val="20"/>
                <w:szCs w:val="20"/>
              </w:rPr>
            </w:pPr>
            <w:r w:rsidRPr="004A1F1C">
              <w:rPr>
                <w:color w:val="auto"/>
                <w:spacing w:val="0"/>
                <w:sz w:val="20"/>
                <w:szCs w:val="20"/>
              </w:rPr>
              <w:t>{{sc_</w:t>
            </w:r>
            <w:r w:rsidRPr="004A1F1C">
              <w:rPr>
                <w:rFonts w:cs="Calibri"/>
                <w:color w:val="auto"/>
                <w:sz w:val="20"/>
              </w:rPr>
              <w:t>28_1</w:t>
            </w:r>
            <w:r w:rsidRPr="004A1F1C">
              <w:rPr>
                <w:color w:val="auto"/>
                <w:spacing w:val="0"/>
                <w:sz w:val="20"/>
                <w:szCs w:val="20"/>
              </w:rPr>
              <w:t>_status}}</w:t>
            </w:r>
          </w:p>
        </w:tc>
      </w:tr>
      <w:tr w:rsidR="005B2BB1" w:rsidRPr="00335541" w14:paraId="24F39053" w14:textId="77777777" w:rsidTr="00405218">
        <w:trPr>
          <w:trHeight w:val="288"/>
        </w:trPr>
        <w:tc>
          <w:tcPr>
            <w:tcW w:w="5000" w:type="pct"/>
            <w:gridSpan w:val="2"/>
            <w:tcMar>
              <w:top w:w="43" w:type="dxa"/>
              <w:left w:w="115" w:type="dxa"/>
              <w:bottom w:w="43" w:type="dxa"/>
              <w:right w:w="115" w:type="dxa"/>
            </w:tcMar>
            <w:hideMark/>
          </w:tcPr>
          <w:p w14:paraId="611CB25D" w14:textId="1D91B3AA" w:rsidR="005B2BB1" w:rsidRPr="00335541" w:rsidRDefault="005B2BB1" w:rsidP="005B2BB1">
            <w:pPr>
              <w:pStyle w:val="GSATableText"/>
              <w:spacing w:before="40" w:after="40"/>
              <w:rPr>
                <w:sz w:val="20"/>
                <w:szCs w:val="20"/>
              </w:rPr>
            </w:pPr>
            <w:r w:rsidRPr="004A1F1C">
              <w:rPr>
                <w:color w:val="auto"/>
                <w:spacing w:val="0"/>
                <w:sz w:val="20"/>
                <w:szCs w:val="20"/>
              </w:rPr>
              <w:t>{{sc_</w:t>
            </w:r>
            <w:r w:rsidRPr="004A1F1C">
              <w:rPr>
                <w:rFonts w:cs="Calibri"/>
                <w:color w:val="auto"/>
                <w:sz w:val="20"/>
              </w:rPr>
              <w:t>28_1</w:t>
            </w:r>
            <w:r w:rsidRPr="004A1F1C">
              <w:rPr>
                <w:color w:val="auto"/>
                <w:spacing w:val="0"/>
                <w:sz w:val="20"/>
                <w:szCs w:val="20"/>
              </w:rPr>
              <w:t>_origination}}</w:t>
            </w:r>
          </w:p>
        </w:tc>
      </w:tr>
    </w:tbl>
    <w:p w14:paraId="4A4AB704" w14:textId="77777777" w:rsidR="004627C2" w:rsidRDefault="004627C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9C600E" w14:paraId="7D4F7B62" w14:textId="77777777" w:rsidTr="009C600E">
        <w:trPr>
          <w:cantSplit/>
          <w:trHeight w:val="288"/>
          <w:tblHeader/>
        </w:trPr>
        <w:tc>
          <w:tcPr>
            <w:tcW w:w="5000" w:type="pct"/>
            <w:shd w:val="clear" w:color="auto" w:fill="1D396B" w:themeFill="accent5"/>
            <w:vAlign w:val="center"/>
            <w:hideMark/>
          </w:tcPr>
          <w:p w14:paraId="750FE19F" w14:textId="77777777" w:rsidR="008079A9" w:rsidRPr="009C600E" w:rsidRDefault="008079A9">
            <w:pPr>
              <w:pStyle w:val="GSATableHeading"/>
              <w:rPr>
                <w:rFonts w:asciiTheme="majorHAnsi" w:hAnsiTheme="majorHAnsi"/>
                <w:szCs w:val="20"/>
              </w:rPr>
            </w:pPr>
            <w:r w:rsidRPr="009C600E">
              <w:rPr>
                <w:rFonts w:asciiTheme="majorHAnsi" w:hAnsiTheme="majorHAnsi"/>
                <w:szCs w:val="20"/>
              </w:rPr>
              <w:t>SC-28 (1) What is the solution and how is it implemented?</w:t>
            </w:r>
          </w:p>
        </w:tc>
      </w:tr>
      <w:tr w:rsidR="00554DD8" w:rsidRPr="00335541" w14:paraId="6368793D" w14:textId="77777777" w:rsidTr="00335541">
        <w:trPr>
          <w:trHeight w:val="288"/>
        </w:trPr>
        <w:tc>
          <w:tcPr>
            <w:tcW w:w="5000" w:type="pct"/>
            <w:shd w:val="clear" w:color="auto" w:fill="FFFFFF" w:themeFill="background1"/>
          </w:tcPr>
          <w:p w14:paraId="6D3D4AB8" w14:textId="20B247F6" w:rsidR="00554DD8" w:rsidRPr="00BC50B9" w:rsidRDefault="005B2BB1" w:rsidP="00BC50B9">
            <w:pPr>
              <w:autoSpaceDE w:val="0"/>
              <w:autoSpaceDN w:val="0"/>
              <w:adjustRightInd w:val="0"/>
              <w:spacing w:before="0" w:after="0"/>
              <w:rPr>
                <w:rFonts w:cs="Calibri"/>
                <w:sz w:val="20"/>
                <w:highlight w:val="yellow"/>
              </w:rPr>
            </w:pPr>
            <w:r w:rsidRPr="004A1F1C">
              <w:rPr>
                <w:rFonts w:eastAsia="Times New Roman" w:cs="Calibri"/>
                <w:color w:val="auto"/>
                <w:sz w:val="20"/>
              </w:rPr>
              <w:t>{{sc_</w:t>
            </w:r>
            <w:r w:rsidRPr="004A1F1C">
              <w:rPr>
                <w:rFonts w:cs="Calibri"/>
                <w:color w:val="auto"/>
                <w:sz w:val="20"/>
              </w:rPr>
              <w:t>28_1</w:t>
            </w:r>
            <w:r w:rsidRPr="004A1F1C">
              <w:rPr>
                <w:rFonts w:eastAsia="Times New Roman" w:cs="Calibri"/>
                <w:color w:val="auto"/>
                <w:sz w:val="20"/>
              </w:rPr>
              <w:t>_implementation}}</w:t>
            </w:r>
          </w:p>
        </w:tc>
      </w:tr>
    </w:tbl>
    <w:p w14:paraId="30A0590B" w14:textId="77777777" w:rsidR="008079A9" w:rsidRDefault="008079A9" w:rsidP="008A02B6">
      <w:pPr>
        <w:pStyle w:val="Heading3"/>
      </w:pPr>
      <w:bookmarkStart w:id="3516" w:name="_Toc383429203"/>
      <w:bookmarkStart w:id="3517" w:name="_Toc383429935"/>
      <w:bookmarkStart w:id="3518" w:name="_Toc383430661"/>
      <w:bookmarkStart w:id="3519" w:name="_Toc383431259"/>
      <w:bookmarkStart w:id="3520" w:name="_Toc383432400"/>
      <w:bookmarkStart w:id="3521" w:name="_Toc383429936"/>
      <w:bookmarkStart w:id="3522" w:name="_Toc383444734"/>
      <w:bookmarkStart w:id="3523" w:name="_Toc385594377"/>
      <w:bookmarkStart w:id="3524" w:name="_Toc385594765"/>
      <w:bookmarkStart w:id="3525" w:name="_Toc385595153"/>
      <w:bookmarkStart w:id="3526" w:name="_Toc388620995"/>
      <w:bookmarkStart w:id="3527" w:name="_Toc449543502"/>
      <w:bookmarkStart w:id="3528" w:name="_Toc520895736"/>
      <w:bookmarkStart w:id="3529" w:name="_Toc48643948"/>
      <w:bookmarkEnd w:id="3516"/>
      <w:bookmarkEnd w:id="3517"/>
      <w:bookmarkEnd w:id="3518"/>
      <w:bookmarkEnd w:id="3519"/>
      <w:bookmarkEnd w:id="3520"/>
      <w:r>
        <w:t xml:space="preserve">SC-39 Process Isolation </w:t>
      </w:r>
      <w:bookmarkEnd w:id="3521"/>
      <w:bookmarkEnd w:id="3522"/>
      <w:bookmarkEnd w:id="3523"/>
      <w:bookmarkEnd w:id="3524"/>
      <w:bookmarkEnd w:id="3525"/>
      <w:bookmarkEnd w:id="3526"/>
      <w:r>
        <w:t>(L) (M) (H)</w:t>
      </w:r>
      <w:bookmarkEnd w:id="3527"/>
      <w:bookmarkEnd w:id="3528"/>
      <w:bookmarkEnd w:id="3529"/>
    </w:p>
    <w:p w14:paraId="1284DA15" w14:textId="77777777" w:rsidR="008079A9" w:rsidRPr="001F51DD" w:rsidRDefault="008079A9" w:rsidP="008079A9">
      <w:r w:rsidRPr="001F51DD">
        <w:t>The information system maintains a separate execution domain for each executing proces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9C600E" w14:paraId="16230F3E" w14:textId="77777777" w:rsidTr="009C600E">
        <w:trPr>
          <w:cantSplit/>
          <w:trHeight w:val="288"/>
          <w:tblHeader/>
        </w:trPr>
        <w:tc>
          <w:tcPr>
            <w:tcW w:w="811" w:type="pct"/>
            <w:shd w:val="clear" w:color="auto" w:fill="1D396B" w:themeFill="accent5"/>
            <w:tcMar>
              <w:top w:w="43" w:type="dxa"/>
              <w:left w:w="115" w:type="dxa"/>
              <w:bottom w:w="43" w:type="dxa"/>
              <w:right w:w="115" w:type="dxa"/>
            </w:tcMar>
            <w:hideMark/>
          </w:tcPr>
          <w:p w14:paraId="122C9B3F" w14:textId="77777777" w:rsidR="008079A9" w:rsidRPr="009C600E" w:rsidRDefault="008079A9" w:rsidP="009C600E">
            <w:pPr>
              <w:pStyle w:val="GSATableHeading"/>
              <w:spacing w:before="40" w:after="40"/>
              <w:rPr>
                <w:rFonts w:asciiTheme="majorHAnsi" w:hAnsiTheme="majorHAnsi"/>
                <w:szCs w:val="20"/>
              </w:rPr>
            </w:pPr>
            <w:r w:rsidRPr="009C600E">
              <w:rPr>
                <w:rFonts w:asciiTheme="majorHAnsi" w:hAnsiTheme="majorHAnsi"/>
                <w:szCs w:val="20"/>
              </w:rPr>
              <w:t>SC-39</w:t>
            </w:r>
          </w:p>
        </w:tc>
        <w:tc>
          <w:tcPr>
            <w:tcW w:w="4189" w:type="pct"/>
            <w:shd w:val="clear" w:color="auto" w:fill="1D396B" w:themeFill="accent5"/>
            <w:hideMark/>
          </w:tcPr>
          <w:p w14:paraId="544C81F9" w14:textId="77777777" w:rsidR="008079A9" w:rsidRPr="009C600E" w:rsidRDefault="008079A9" w:rsidP="009C600E">
            <w:pPr>
              <w:pStyle w:val="GSATableHeading"/>
              <w:spacing w:before="40" w:after="40"/>
              <w:rPr>
                <w:rFonts w:asciiTheme="majorHAnsi" w:hAnsiTheme="majorHAnsi"/>
                <w:szCs w:val="20"/>
              </w:rPr>
            </w:pPr>
            <w:r w:rsidRPr="009C600E">
              <w:rPr>
                <w:rFonts w:asciiTheme="majorHAnsi" w:hAnsiTheme="majorHAnsi"/>
                <w:szCs w:val="20"/>
              </w:rPr>
              <w:t>Control Summary Information</w:t>
            </w:r>
          </w:p>
        </w:tc>
      </w:tr>
      <w:tr w:rsidR="005B2BB1" w:rsidRPr="009C600E" w14:paraId="2A943BF5" w14:textId="77777777" w:rsidTr="009C600E">
        <w:trPr>
          <w:trHeight w:val="288"/>
        </w:trPr>
        <w:tc>
          <w:tcPr>
            <w:tcW w:w="5000" w:type="pct"/>
            <w:gridSpan w:val="2"/>
            <w:tcMar>
              <w:top w:w="43" w:type="dxa"/>
              <w:left w:w="115" w:type="dxa"/>
              <w:bottom w:w="43" w:type="dxa"/>
              <w:right w:w="115" w:type="dxa"/>
            </w:tcMar>
            <w:hideMark/>
          </w:tcPr>
          <w:p w14:paraId="5A0C7292" w14:textId="37F3A441" w:rsidR="005B2BB1" w:rsidRPr="009C600E" w:rsidRDefault="005B2BB1" w:rsidP="005B2BB1">
            <w:pPr>
              <w:pStyle w:val="GSATableText"/>
              <w:spacing w:before="40" w:after="40"/>
              <w:rPr>
                <w:sz w:val="20"/>
                <w:szCs w:val="20"/>
              </w:rPr>
            </w:pPr>
            <w:r w:rsidRPr="00DD4775">
              <w:rPr>
                <w:rFonts w:eastAsia="Times New Roman" w:cs="Calibri"/>
                <w:sz w:val="20"/>
              </w:rPr>
              <w:t xml:space="preserve">Responsible Role: </w:t>
            </w:r>
            <w:r w:rsidRPr="004C70F5">
              <w:rPr>
                <w:rFonts w:eastAsia="Times New Roman" w:cs="Calibri"/>
                <w:sz w:val="20"/>
              </w:rPr>
              <w:t>{{sc_</w:t>
            </w:r>
            <w:r>
              <w:rPr>
                <w:rFonts w:eastAsia="Times New Roman" w:cs="Calibri"/>
                <w:sz w:val="20"/>
              </w:rPr>
              <w:t>39</w:t>
            </w:r>
            <w:r w:rsidRPr="004C70F5">
              <w:rPr>
                <w:rFonts w:eastAsia="Times New Roman" w:cs="Calibri"/>
                <w:sz w:val="20"/>
              </w:rPr>
              <w:t>_role}}</w:t>
            </w:r>
          </w:p>
        </w:tc>
      </w:tr>
      <w:tr w:rsidR="005B2BB1" w:rsidRPr="009C600E" w14:paraId="57D4AF2D" w14:textId="77777777" w:rsidTr="00405218">
        <w:trPr>
          <w:trHeight w:val="288"/>
        </w:trPr>
        <w:tc>
          <w:tcPr>
            <w:tcW w:w="5000" w:type="pct"/>
            <w:gridSpan w:val="2"/>
            <w:tcMar>
              <w:top w:w="43" w:type="dxa"/>
              <w:left w:w="115" w:type="dxa"/>
              <w:bottom w:w="43" w:type="dxa"/>
              <w:right w:w="115" w:type="dxa"/>
            </w:tcMar>
            <w:hideMark/>
          </w:tcPr>
          <w:p w14:paraId="3C1DA1CB" w14:textId="0EBDA342" w:rsidR="005B2BB1" w:rsidRPr="009C600E" w:rsidRDefault="005B2BB1" w:rsidP="005B2BB1">
            <w:pPr>
              <w:pStyle w:val="GSATableText"/>
              <w:spacing w:before="40" w:after="40"/>
              <w:rPr>
                <w:sz w:val="20"/>
                <w:szCs w:val="20"/>
              </w:rPr>
            </w:pPr>
            <w:r w:rsidRPr="004C70F5">
              <w:rPr>
                <w:spacing w:val="0"/>
                <w:sz w:val="20"/>
                <w:szCs w:val="20"/>
              </w:rPr>
              <w:t>{{sc_</w:t>
            </w:r>
            <w:r>
              <w:rPr>
                <w:spacing w:val="0"/>
                <w:sz w:val="20"/>
                <w:szCs w:val="20"/>
              </w:rPr>
              <w:t>39</w:t>
            </w:r>
            <w:r w:rsidRPr="004C70F5">
              <w:rPr>
                <w:spacing w:val="0"/>
                <w:sz w:val="20"/>
                <w:szCs w:val="20"/>
              </w:rPr>
              <w:t>_status}}</w:t>
            </w:r>
          </w:p>
        </w:tc>
      </w:tr>
      <w:tr w:rsidR="005B2BB1" w:rsidRPr="009C600E" w14:paraId="501C88C9" w14:textId="77777777" w:rsidTr="00405218">
        <w:trPr>
          <w:trHeight w:val="288"/>
        </w:trPr>
        <w:tc>
          <w:tcPr>
            <w:tcW w:w="5000" w:type="pct"/>
            <w:gridSpan w:val="2"/>
            <w:tcMar>
              <w:top w:w="43" w:type="dxa"/>
              <w:left w:w="115" w:type="dxa"/>
              <w:bottom w:w="43" w:type="dxa"/>
              <w:right w:w="115" w:type="dxa"/>
            </w:tcMar>
            <w:hideMark/>
          </w:tcPr>
          <w:p w14:paraId="5931371F" w14:textId="79A64A69" w:rsidR="005B2BB1" w:rsidRPr="009C600E" w:rsidRDefault="005B2BB1" w:rsidP="005B2BB1">
            <w:pPr>
              <w:pStyle w:val="GSATableText"/>
              <w:spacing w:before="40" w:after="40"/>
              <w:rPr>
                <w:sz w:val="20"/>
                <w:szCs w:val="20"/>
              </w:rPr>
            </w:pPr>
            <w:r w:rsidRPr="004C70F5">
              <w:rPr>
                <w:spacing w:val="0"/>
                <w:sz w:val="20"/>
                <w:szCs w:val="20"/>
              </w:rPr>
              <w:t>{{sc_</w:t>
            </w:r>
            <w:r>
              <w:rPr>
                <w:spacing w:val="0"/>
                <w:sz w:val="20"/>
                <w:szCs w:val="20"/>
              </w:rPr>
              <w:t>39</w:t>
            </w:r>
            <w:r w:rsidRPr="004C70F5">
              <w:rPr>
                <w:spacing w:val="0"/>
                <w:sz w:val="20"/>
                <w:szCs w:val="20"/>
              </w:rPr>
              <w:t>_origination}}</w:t>
            </w:r>
          </w:p>
        </w:tc>
      </w:tr>
    </w:tbl>
    <w:p w14:paraId="16032030" w14:textId="77777777" w:rsidR="00906BB8" w:rsidRDefault="00906BB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9C600E" w14:paraId="07FB55EE" w14:textId="77777777" w:rsidTr="009C600E">
        <w:trPr>
          <w:cantSplit/>
          <w:trHeight w:val="288"/>
          <w:tblHeader/>
        </w:trPr>
        <w:tc>
          <w:tcPr>
            <w:tcW w:w="5000" w:type="pct"/>
            <w:shd w:val="clear" w:color="auto" w:fill="1D396B" w:themeFill="accent5"/>
            <w:vAlign w:val="center"/>
            <w:hideMark/>
          </w:tcPr>
          <w:p w14:paraId="4BA4AFDC" w14:textId="77777777" w:rsidR="008079A9" w:rsidRPr="009C600E" w:rsidRDefault="008079A9" w:rsidP="009C600E">
            <w:pPr>
              <w:pStyle w:val="GSATableHeading"/>
              <w:spacing w:before="40" w:after="40"/>
              <w:rPr>
                <w:rFonts w:asciiTheme="majorHAnsi" w:hAnsiTheme="majorHAnsi"/>
              </w:rPr>
            </w:pPr>
            <w:r w:rsidRPr="009C600E">
              <w:rPr>
                <w:rFonts w:asciiTheme="majorHAnsi" w:hAnsiTheme="majorHAnsi"/>
              </w:rPr>
              <w:t>SC-39 What is the solution and how is it implemented?</w:t>
            </w:r>
          </w:p>
        </w:tc>
      </w:tr>
      <w:tr w:rsidR="00251311" w14:paraId="65A1BAA0" w14:textId="77777777" w:rsidTr="009C600E">
        <w:trPr>
          <w:trHeight w:val="288"/>
        </w:trPr>
        <w:tc>
          <w:tcPr>
            <w:tcW w:w="5000" w:type="pct"/>
            <w:shd w:val="clear" w:color="auto" w:fill="FFFFFF" w:themeFill="background1"/>
          </w:tcPr>
          <w:p w14:paraId="501C381E" w14:textId="11F3AFA0" w:rsidR="00F634DD" w:rsidRPr="00F634DD" w:rsidRDefault="005B2BB1" w:rsidP="00F634DD">
            <w:pPr>
              <w:autoSpaceDE w:val="0"/>
              <w:autoSpaceDN w:val="0"/>
              <w:adjustRightInd w:val="0"/>
              <w:spacing w:before="0" w:after="0"/>
              <w:rPr>
                <w:rFonts w:eastAsia="Times New Roman" w:cs="Calibri"/>
                <w:sz w:val="20"/>
              </w:rPr>
            </w:pPr>
            <w:r w:rsidRPr="004A1F1C">
              <w:rPr>
                <w:rFonts w:eastAsia="Times New Roman" w:cs="Calibri"/>
                <w:sz w:val="20"/>
              </w:rPr>
              <w:t>{{sc_39_implementation}}</w:t>
            </w:r>
          </w:p>
        </w:tc>
      </w:tr>
    </w:tbl>
    <w:p w14:paraId="6B9573D5" w14:textId="77777777" w:rsidR="008079A9" w:rsidRDefault="008079A9" w:rsidP="008A02B6">
      <w:pPr>
        <w:pStyle w:val="Heading2"/>
      </w:pPr>
      <w:bookmarkStart w:id="3530" w:name="_Toc520895737"/>
      <w:bookmarkStart w:id="3531" w:name="_Toc449543503"/>
      <w:bookmarkStart w:id="3532" w:name="_Toc385595154"/>
      <w:bookmarkStart w:id="3533" w:name="_Toc385594766"/>
      <w:bookmarkStart w:id="3534" w:name="_Toc385594378"/>
      <w:bookmarkStart w:id="3535" w:name="_Toc383444735"/>
      <w:bookmarkStart w:id="3536" w:name="_Toc383429937"/>
      <w:bookmarkStart w:id="3537" w:name="_Toc48643949"/>
      <w:r>
        <w:t xml:space="preserve">System and Information </w:t>
      </w:r>
      <w:r w:rsidRPr="009C600E">
        <w:t>Integrity</w:t>
      </w:r>
      <w:r>
        <w:t xml:space="preserve"> (SI)</w:t>
      </w:r>
      <w:bookmarkEnd w:id="3530"/>
      <w:bookmarkEnd w:id="3531"/>
      <w:bookmarkEnd w:id="3532"/>
      <w:bookmarkEnd w:id="3533"/>
      <w:bookmarkEnd w:id="3534"/>
      <w:bookmarkEnd w:id="3535"/>
      <w:bookmarkEnd w:id="3536"/>
      <w:bookmarkEnd w:id="3537"/>
    </w:p>
    <w:p w14:paraId="5F89B20E" w14:textId="0974F27F" w:rsidR="008079A9" w:rsidRDefault="008079A9" w:rsidP="008A02B6">
      <w:pPr>
        <w:pStyle w:val="Heading3"/>
      </w:pPr>
      <w:bookmarkStart w:id="3538" w:name="_Toc388620996"/>
      <w:bookmarkStart w:id="3539" w:name="_Toc385595155"/>
      <w:bookmarkStart w:id="3540" w:name="_Toc385594767"/>
      <w:bookmarkStart w:id="3541" w:name="_Toc385594379"/>
      <w:bookmarkStart w:id="3542" w:name="_Toc383444736"/>
      <w:bookmarkStart w:id="3543" w:name="_Toc383429938"/>
      <w:bookmarkStart w:id="3544" w:name="_Toc149090489"/>
      <w:bookmarkStart w:id="3545" w:name="_Toc520895738"/>
      <w:bookmarkStart w:id="3546" w:name="_Toc449543505"/>
      <w:bookmarkStart w:id="3547" w:name="_Toc48643950"/>
      <w:r>
        <w:t xml:space="preserve">SI-1 System and Information Integrity Policy and Procedures </w:t>
      </w:r>
      <w:bookmarkEnd w:id="3538"/>
      <w:bookmarkEnd w:id="3539"/>
      <w:bookmarkEnd w:id="3540"/>
      <w:bookmarkEnd w:id="3541"/>
      <w:bookmarkEnd w:id="3542"/>
      <w:bookmarkEnd w:id="3543"/>
      <w:bookmarkEnd w:id="3544"/>
      <w:r w:rsidRPr="00270D11">
        <w:t>(H)</w:t>
      </w:r>
      <w:bookmarkEnd w:id="3545"/>
      <w:bookmarkEnd w:id="3546"/>
      <w:bookmarkEnd w:id="3547"/>
    </w:p>
    <w:p w14:paraId="4080B0B5" w14:textId="77777777" w:rsidR="008079A9" w:rsidRPr="001F51DD" w:rsidRDefault="008079A9" w:rsidP="008079A9">
      <w:pPr>
        <w:keepNext/>
      </w:pPr>
      <w:r w:rsidRPr="001F51DD">
        <w:t xml:space="preserve">The organization: </w:t>
      </w:r>
    </w:p>
    <w:p w14:paraId="2407DFA1" w14:textId="62A769E2" w:rsidR="008079A9" w:rsidRPr="001F51DD" w:rsidRDefault="008079A9" w:rsidP="0079332D">
      <w:pPr>
        <w:pStyle w:val="GSAListParagraphalpha"/>
        <w:numPr>
          <w:ilvl w:val="0"/>
          <w:numId w:val="147"/>
        </w:numPr>
        <w:rPr>
          <w:rFonts w:asciiTheme="minorHAnsi" w:hAnsiTheme="minorHAnsi" w:cstheme="minorHAnsi"/>
          <w:color w:val="313231" w:themeColor="text1"/>
          <w:sz w:val="22"/>
        </w:rPr>
      </w:pPr>
      <w:r w:rsidRPr="001F51DD">
        <w:rPr>
          <w:rFonts w:asciiTheme="minorHAnsi" w:hAnsiTheme="minorHAnsi" w:cstheme="minorHAnsi"/>
          <w:sz w:val="22"/>
        </w:rPr>
        <w:t>Develops, documents, and disseminates to [</w:t>
      </w:r>
      <w:r w:rsidRPr="001F51DD">
        <w:rPr>
          <w:rStyle w:val="GSAItalicEmphasisChar"/>
          <w:rFonts w:asciiTheme="minorHAnsi" w:hAnsiTheme="minorHAnsi" w:cstheme="minorHAnsi"/>
          <w:sz w:val="22"/>
        </w:rPr>
        <w:t>Assignment: organization-defined personnel or roles</w:t>
      </w:r>
      <w:r w:rsidR="00BC32BF" w:rsidRPr="00270D11">
        <w:rPr>
          <w:rFonts w:asciiTheme="minorHAnsi" w:hAnsiTheme="minorHAnsi" w:cstheme="minorHAnsi"/>
          <w:sz w:val="22"/>
        </w:rPr>
        <w:t>]</w:t>
      </w:r>
      <w:r w:rsidRPr="001F51DD">
        <w:rPr>
          <w:rFonts w:asciiTheme="minorHAnsi" w:hAnsiTheme="minorHAnsi" w:cstheme="minorHAnsi"/>
          <w:sz w:val="22"/>
        </w:rPr>
        <w:t xml:space="preserve">: </w:t>
      </w:r>
    </w:p>
    <w:p w14:paraId="5D1AEF17" w14:textId="77777777" w:rsidR="008079A9" w:rsidRPr="001F51DD" w:rsidRDefault="008079A9" w:rsidP="0079332D">
      <w:pPr>
        <w:pStyle w:val="GSAListParagraphalpha2"/>
        <w:numPr>
          <w:ilvl w:val="0"/>
          <w:numId w:val="202"/>
        </w:numPr>
        <w:rPr>
          <w:rFonts w:asciiTheme="minorHAnsi" w:hAnsiTheme="minorHAnsi" w:cstheme="minorHAnsi"/>
          <w:color w:val="313231" w:themeColor="text1"/>
          <w:sz w:val="22"/>
        </w:rPr>
      </w:pPr>
      <w:r w:rsidRPr="001F51DD">
        <w:rPr>
          <w:rFonts w:asciiTheme="minorHAnsi" w:hAnsiTheme="minorHAnsi" w:cstheme="minorHAnsi"/>
          <w:sz w:val="22"/>
        </w:rPr>
        <w:t xml:space="preserve">A system and information integrity policy that addresses purpose, scope, roles, responsibilities, management commitment, coordination among organizational entities, and compliance; and </w:t>
      </w:r>
    </w:p>
    <w:p w14:paraId="6D5329C2" w14:textId="77777777" w:rsidR="008079A9" w:rsidRPr="001F51DD" w:rsidRDefault="008079A9" w:rsidP="0079332D">
      <w:pPr>
        <w:pStyle w:val="GSAListParagraphalpha2"/>
        <w:numPr>
          <w:ilvl w:val="0"/>
          <w:numId w:val="202"/>
        </w:numPr>
        <w:rPr>
          <w:rFonts w:asciiTheme="minorHAnsi" w:hAnsiTheme="minorHAnsi" w:cstheme="minorHAnsi"/>
          <w:color w:val="313231" w:themeColor="text1"/>
          <w:sz w:val="22"/>
        </w:rPr>
      </w:pPr>
      <w:r w:rsidRPr="001F51DD">
        <w:rPr>
          <w:rFonts w:asciiTheme="minorHAnsi" w:hAnsiTheme="minorHAnsi" w:cstheme="minorHAnsi"/>
          <w:sz w:val="22"/>
        </w:rPr>
        <w:t xml:space="preserve">Procedures to facilitate the implementation of the system and information integrity policy and associated system and information integrity controls; and </w:t>
      </w:r>
    </w:p>
    <w:p w14:paraId="2A75E09A" w14:textId="77777777" w:rsidR="008079A9" w:rsidRPr="001F51DD" w:rsidRDefault="008079A9" w:rsidP="0079332D">
      <w:pPr>
        <w:pStyle w:val="GSAListParagraphalpha"/>
        <w:keepNext/>
        <w:widowControl/>
        <w:numPr>
          <w:ilvl w:val="0"/>
          <w:numId w:val="147"/>
        </w:numPr>
        <w:rPr>
          <w:rFonts w:asciiTheme="minorHAnsi" w:hAnsiTheme="minorHAnsi" w:cstheme="minorHAnsi"/>
          <w:color w:val="313231" w:themeColor="text1"/>
          <w:sz w:val="22"/>
        </w:rPr>
      </w:pPr>
      <w:r w:rsidRPr="001F51DD">
        <w:rPr>
          <w:rFonts w:asciiTheme="minorHAnsi" w:hAnsiTheme="minorHAnsi" w:cstheme="minorHAnsi"/>
          <w:sz w:val="22"/>
        </w:rPr>
        <w:t xml:space="preserve">Reviews and updates the current: </w:t>
      </w:r>
    </w:p>
    <w:p w14:paraId="073647CB" w14:textId="536249D5" w:rsidR="008079A9" w:rsidRPr="001F51DD" w:rsidRDefault="008079A9" w:rsidP="0079332D">
      <w:pPr>
        <w:pStyle w:val="GSAListParagraphalpha2"/>
        <w:numPr>
          <w:ilvl w:val="0"/>
          <w:numId w:val="203"/>
        </w:numPr>
        <w:rPr>
          <w:rFonts w:asciiTheme="minorHAnsi" w:hAnsiTheme="minorHAnsi" w:cstheme="minorHAnsi"/>
          <w:color w:val="313231" w:themeColor="text1"/>
          <w:sz w:val="22"/>
        </w:rPr>
      </w:pPr>
      <w:r w:rsidRPr="001F51DD">
        <w:rPr>
          <w:rFonts w:asciiTheme="minorHAnsi" w:hAnsiTheme="minorHAnsi" w:cstheme="minorHAnsi"/>
          <w:sz w:val="22"/>
        </w:rPr>
        <w:t>System and information integrity policy [</w:t>
      </w:r>
      <w:r w:rsidRPr="001F51DD">
        <w:rPr>
          <w:rStyle w:val="GSAItalicEmphasisChar"/>
          <w:rFonts w:asciiTheme="minorHAnsi" w:hAnsiTheme="minorHAnsi" w:cstheme="minorHAnsi"/>
          <w:sz w:val="22"/>
        </w:rPr>
        <w:t xml:space="preserve">FedRAMP Assignment: at least </w:t>
      </w:r>
      <w:r w:rsidRPr="00270D11">
        <w:rPr>
          <w:rStyle w:val="GSAItalicEmphasisChar"/>
          <w:rFonts w:asciiTheme="minorHAnsi" w:hAnsiTheme="minorHAnsi" w:cstheme="minorHAnsi"/>
          <w:sz w:val="22"/>
        </w:rPr>
        <w:t>annually</w:t>
      </w:r>
      <w:r w:rsidR="00BC32BF" w:rsidRPr="00270D11">
        <w:rPr>
          <w:rFonts w:asciiTheme="minorHAnsi" w:hAnsiTheme="minorHAnsi" w:cstheme="minorHAnsi"/>
          <w:sz w:val="22"/>
        </w:rPr>
        <w:t>]</w:t>
      </w:r>
      <w:r w:rsidRPr="001F51DD">
        <w:rPr>
          <w:rFonts w:asciiTheme="minorHAnsi" w:hAnsiTheme="minorHAnsi" w:cstheme="minorHAnsi"/>
          <w:sz w:val="22"/>
        </w:rPr>
        <w:t xml:space="preserve">; and </w:t>
      </w:r>
    </w:p>
    <w:p w14:paraId="486CF40A" w14:textId="7CB74156" w:rsidR="00AB28F9" w:rsidRPr="004A45A5" w:rsidRDefault="008079A9" w:rsidP="00AB28F9">
      <w:pPr>
        <w:pStyle w:val="GSAListParagraphalpha2"/>
        <w:numPr>
          <w:ilvl w:val="0"/>
          <w:numId w:val="203"/>
        </w:numPr>
        <w:rPr>
          <w:rFonts w:asciiTheme="minorHAnsi" w:hAnsiTheme="minorHAnsi" w:cstheme="minorHAnsi"/>
          <w:color w:val="313231" w:themeColor="text1"/>
          <w:sz w:val="22"/>
        </w:rPr>
      </w:pPr>
      <w:r w:rsidRPr="001F51DD">
        <w:rPr>
          <w:rFonts w:asciiTheme="minorHAnsi" w:hAnsiTheme="minorHAnsi" w:cstheme="minorHAnsi"/>
          <w:sz w:val="22"/>
        </w:rPr>
        <w:t>System and information integrity procedures [</w:t>
      </w:r>
      <w:r w:rsidRPr="001F51DD">
        <w:rPr>
          <w:rStyle w:val="GSAItalicEmphasisChar"/>
          <w:rFonts w:asciiTheme="minorHAnsi" w:hAnsiTheme="minorHAnsi" w:cstheme="minorHAnsi"/>
          <w:sz w:val="22"/>
        </w:rPr>
        <w:t>FedRAMP Assignment: at least annually or whenever a significant change occurs</w:t>
      </w:r>
      <w:r w:rsidR="00154709" w:rsidRPr="00270D11">
        <w:rPr>
          <w:rFonts w:asciiTheme="minorHAnsi" w:hAnsiTheme="minorHAnsi" w:cstheme="minorHAnsi"/>
          <w:sz w:val="22"/>
        </w:rPr>
        <w:t>]</w:t>
      </w:r>
      <w:r w:rsidRPr="001F51DD">
        <w:rPr>
          <w:rFonts w:asciiTheme="minorHAnsi" w:hAnsiTheme="minorHAnsi" w:cstheme="minorHAnsi"/>
          <w:sz w:val="22"/>
        </w:rPr>
        <w:t>.</w:t>
      </w:r>
    </w:p>
    <w:p w14:paraId="4A43C50D" w14:textId="77777777" w:rsidR="004A45A5" w:rsidRPr="001F51DD" w:rsidRDefault="004A45A5" w:rsidP="004A45A5">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B6973" w14:paraId="336AAB93" w14:textId="77777777" w:rsidTr="00FB6973">
        <w:trPr>
          <w:cantSplit/>
          <w:trHeight w:val="288"/>
          <w:tblHeader/>
        </w:trPr>
        <w:tc>
          <w:tcPr>
            <w:tcW w:w="811" w:type="pct"/>
            <w:shd w:val="clear" w:color="auto" w:fill="1D396B" w:themeFill="accent5"/>
            <w:tcMar>
              <w:top w:w="43" w:type="dxa"/>
              <w:left w:w="115" w:type="dxa"/>
              <w:bottom w:w="43" w:type="dxa"/>
              <w:right w:w="115" w:type="dxa"/>
            </w:tcMar>
            <w:hideMark/>
          </w:tcPr>
          <w:p w14:paraId="67D3B84D" w14:textId="77777777" w:rsidR="008079A9" w:rsidRPr="00FB6973" w:rsidRDefault="008079A9" w:rsidP="00FB6973">
            <w:pPr>
              <w:pStyle w:val="GSATableHeading"/>
              <w:spacing w:before="40" w:after="40"/>
              <w:rPr>
                <w:rFonts w:asciiTheme="majorHAnsi" w:hAnsiTheme="majorHAnsi"/>
                <w:szCs w:val="20"/>
              </w:rPr>
            </w:pPr>
            <w:r w:rsidRPr="00FB6973">
              <w:rPr>
                <w:rFonts w:asciiTheme="majorHAnsi" w:hAnsiTheme="majorHAnsi"/>
                <w:szCs w:val="20"/>
              </w:rPr>
              <w:t>SI-1</w:t>
            </w:r>
          </w:p>
        </w:tc>
        <w:tc>
          <w:tcPr>
            <w:tcW w:w="4189" w:type="pct"/>
            <w:shd w:val="clear" w:color="auto" w:fill="1D396B" w:themeFill="accent5"/>
            <w:hideMark/>
          </w:tcPr>
          <w:p w14:paraId="40526147" w14:textId="77777777" w:rsidR="008079A9" w:rsidRPr="00FB6973" w:rsidRDefault="008079A9" w:rsidP="00FB6973">
            <w:pPr>
              <w:pStyle w:val="GSATableHeading"/>
              <w:spacing w:before="40" w:after="40"/>
              <w:rPr>
                <w:rFonts w:asciiTheme="majorHAnsi" w:hAnsiTheme="majorHAnsi"/>
                <w:szCs w:val="20"/>
              </w:rPr>
            </w:pPr>
            <w:r w:rsidRPr="00FB6973">
              <w:rPr>
                <w:rFonts w:asciiTheme="majorHAnsi" w:hAnsiTheme="majorHAnsi"/>
                <w:szCs w:val="20"/>
              </w:rPr>
              <w:t>Control Summary Information</w:t>
            </w:r>
          </w:p>
        </w:tc>
      </w:tr>
      <w:tr w:rsidR="005B2BB1" w:rsidRPr="00FB6973" w14:paraId="53FF8C0C" w14:textId="77777777" w:rsidTr="00FB6973">
        <w:trPr>
          <w:trHeight w:val="288"/>
        </w:trPr>
        <w:tc>
          <w:tcPr>
            <w:tcW w:w="5000" w:type="pct"/>
            <w:gridSpan w:val="2"/>
            <w:tcMar>
              <w:top w:w="43" w:type="dxa"/>
              <w:left w:w="115" w:type="dxa"/>
              <w:bottom w:w="43" w:type="dxa"/>
              <w:right w:w="115" w:type="dxa"/>
            </w:tcMar>
            <w:hideMark/>
          </w:tcPr>
          <w:p w14:paraId="1E44E485" w14:textId="151FF7DB" w:rsidR="005B2BB1" w:rsidRPr="00FB6973" w:rsidRDefault="005B2BB1" w:rsidP="005B2BB1">
            <w:pPr>
              <w:pStyle w:val="GSATableText"/>
              <w:spacing w:before="40" w:after="40"/>
              <w:rPr>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1</w:t>
            </w:r>
            <w:r w:rsidRPr="004C70F5">
              <w:rPr>
                <w:rFonts w:eastAsia="Times New Roman" w:cs="Calibri"/>
                <w:bCs/>
                <w:sz w:val="20"/>
              </w:rPr>
              <w:t>_role}}</w:t>
            </w:r>
          </w:p>
        </w:tc>
      </w:tr>
      <w:tr w:rsidR="005B2BB1" w:rsidRPr="00FB6973" w14:paraId="2C84C1CA" w14:textId="77777777" w:rsidTr="00FB6973">
        <w:trPr>
          <w:trHeight w:val="288"/>
        </w:trPr>
        <w:tc>
          <w:tcPr>
            <w:tcW w:w="5000" w:type="pct"/>
            <w:gridSpan w:val="2"/>
            <w:tcMar>
              <w:top w:w="43" w:type="dxa"/>
              <w:left w:w="115" w:type="dxa"/>
              <w:bottom w:w="43" w:type="dxa"/>
              <w:right w:w="115" w:type="dxa"/>
            </w:tcMar>
            <w:hideMark/>
          </w:tcPr>
          <w:p w14:paraId="0DAC7803" w14:textId="377B4BE7" w:rsidR="005B2BB1" w:rsidRPr="00FB6973" w:rsidRDefault="005B2BB1" w:rsidP="005B2BB1">
            <w:pPr>
              <w:pStyle w:val="GSATableText"/>
              <w:spacing w:before="40" w:after="40"/>
              <w:rPr>
                <w:sz w:val="20"/>
                <w:szCs w:val="20"/>
              </w:rPr>
            </w:pPr>
            <w:r w:rsidRPr="00DD4874">
              <w:rPr>
                <w:sz w:val="20"/>
                <w:szCs w:val="20"/>
              </w:rPr>
              <w:t>Parameter SI-1(a):</w:t>
            </w:r>
            <w:r w:rsidRPr="008F1188">
              <w:rPr>
                <w:rFonts w:eastAsia="Times New Roman"/>
                <w:bCs/>
                <w:sz w:val="20"/>
              </w:rPr>
              <w:t xml:space="preserve"> </w:t>
            </w:r>
            <w:r w:rsidRPr="004C70F5">
              <w:rPr>
                <w:rFonts w:eastAsia="Times New Roman"/>
                <w:bCs/>
                <w:sz w:val="20"/>
              </w:rPr>
              <w:t>{{si_</w:t>
            </w:r>
            <w:r>
              <w:rPr>
                <w:rFonts w:eastAsia="Times New Roman"/>
                <w:bCs/>
                <w:sz w:val="20"/>
              </w:rPr>
              <w:t>1_a</w:t>
            </w:r>
            <w:r w:rsidRPr="004C70F5">
              <w:rPr>
                <w:rFonts w:eastAsia="Times New Roman"/>
                <w:bCs/>
                <w:sz w:val="20"/>
              </w:rPr>
              <w:t>_parameter}}</w:t>
            </w:r>
          </w:p>
        </w:tc>
      </w:tr>
      <w:tr w:rsidR="005B2BB1" w:rsidRPr="00FB6973" w14:paraId="53C20305" w14:textId="77777777" w:rsidTr="00FB6973">
        <w:trPr>
          <w:trHeight w:val="288"/>
        </w:trPr>
        <w:tc>
          <w:tcPr>
            <w:tcW w:w="5000" w:type="pct"/>
            <w:gridSpan w:val="2"/>
            <w:tcMar>
              <w:top w:w="43" w:type="dxa"/>
              <w:left w:w="115" w:type="dxa"/>
              <w:bottom w:w="43" w:type="dxa"/>
              <w:right w:w="115" w:type="dxa"/>
            </w:tcMar>
            <w:hideMark/>
          </w:tcPr>
          <w:p w14:paraId="7C0B2CC9" w14:textId="101BBEB4" w:rsidR="005B2BB1" w:rsidRPr="00FB6973" w:rsidRDefault="005B2BB1" w:rsidP="005B2BB1">
            <w:pPr>
              <w:pStyle w:val="GSATableText"/>
              <w:spacing w:before="40" w:after="40"/>
              <w:rPr>
                <w:sz w:val="20"/>
                <w:szCs w:val="20"/>
              </w:rPr>
            </w:pPr>
            <w:r w:rsidRPr="00DD4874">
              <w:rPr>
                <w:sz w:val="20"/>
                <w:szCs w:val="20"/>
              </w:rPr>
              <w:t xml:space="preserve">Parameter SI-1(b)(1): </w:t>
            </w:r>
            <w:r w:rsidRPr="004C70F5">
              <w:rPr>
                <w:sz w:val="20"/>
                <w:szCs w:val="20"/>
              </w:rPr>
              <w:t>{{si_</w:t>
            </w:r>
            <w:r>
              <w:rPr>
                <w:sz w:val="20"/>
                <w:szCs w:val="20"/>
              </w:rPr>
              <w:t>1_b_1</w:t>
            </w:r>
            <w:r w:rsidRPr="004C70F5">
              <w:rPr>
                <w:sz w:val="20"/>
                <w:szCs w:val="20"/>
              </w:rPr>
              <w:t>_parameter}}</w:t>
            </w:r>
          </w:p>
        </w:tc>
      </w:tr>
      <w:tr w:rsidR="005B2BB1" w:rsidRPr="00FB6973" w14:paraId="310466F2" w14:textId="77777777" w:rsidTr="00FB6973">
        <w:trPr>
          <w:trHeight w:val="288"/>
        </w:trPr>
        <w:tc>
          <w:tcPr>
            <w:tcW w:w="5000" w:type="pct"/>
            <w:gridSpan w:val="2"/>
            <w:tcMar>
              <w:top w:w="43" w:type="dxa"/>
              <w:left w:w="115" w:type="dxa"/>
              <w:bottom w:w="43" w:type="dxa"/>
              <w:right w:w="115" w:type="dxa"/>
            </w:tcMar>
            <w:hideMark/>
          </w:tcPr>
          <w:p w14:paraId="54FAB526" w14:textId="136FB471" w:rsidR="005B2BB1" w:rsidRPr="00FB6973" w:rsidRDefault="005B2BB1" w:rsidP="005B2BB1">
            <w:pPr>
              <w:pStyle w:val="GSATableText"/>
              <w:spacing w:before="40" w:after="40"/>
              <w:rPr>
                <w:sz w:val="20"/>
                <w:szCs w:val="20"/>
              </w:rPr>
            </w:pPr>
            <w:r w:rsidRPr="00DD4874">
              <w:rPr>
                <w:sz w:val="20"/>
                <w:szCs w:val="20"/>
              </w:rPr>
              <w:t xml:space="preserve">Parameter SI-1(b)(2): </w:t>
            </w:r>
            <w:r w:rsidRPr="004C70F5">
              <w:rPr>
                <w:sz w:val="20"/>
                <w:szCs w:val="20"/>
              </w:rPr>
              <w:t>{{si_</w:t>
            </w:r>
            <w:r>
              <w:rPr>
                <w:sz w:val="20"/>
                <w:szCs w:val="20"/>
              </w:rPr>
              <w:t>1_b_2</w:t>
            </w:r>
            <w:r w:rsidRPr="004C70F5">
              <w:rPr>
                <w:sz w:val="20"/>
                <w:szCs w:val="20"/>
              </w:rPr>
              <w:t>_parameter}}</w:t>
            </w:r>
          </w:p>
        </w:tc>
      </w:tr>
      <w:tr w:rsidR="005B2BB1" w:rsidRPr="00FB6973" w14:paraId="5CEF79F3" w14:textId="77777777" w:rsidTr="000C1EC9">
        <w:trPr>
          <w:trHeight w:val="288"/>
        </w:trPr>
        <w:tc>
          <w:tcPr>
            <w:tcW w:w="5000" w:type="pct"/>
            <w:gridSpan w:val="2"/>
            <w:tcMar>
              <w:top w:w="43" w:type="dxa"/>
              <w:left w:w="115" w:type="dxa"/>
              <w:bottom w:w="43" w:type="dxa"/>
              <w:right w:w="115" w:type="dxa"/>
            </w:tcMar>
            <w:hideMark/>
          </w:tcPr>
          <w:p w14:paraId="02B10A94" w14:textId="1C2CDCEA" w:rsidR="005B2BB1" w:rsidRPr="00FB6973" w:rsidRDefault="005B2BB1" w:rsidP="005B2BB1">
            <w:pPr>
              <w:pStyle w:val="GSATableText"/>
              <w:spacing w:before="40" w:after="40"/>
              <w:rPr>
                <w:sz w:val="20"/>
                <w:szCs w:val="20"/>
              </w:rPr>
            </w:pPr>
            <w:r w:rsidRPr="004C70F5">
              <w:rPr>
                <w:spacing w:val="0"/>
                <w:sz w:val="20"/>
                <w:szCs w:val="20"/>
              </w:rPr>
              <w:t>{{si_</w:t>
            </w:r>
            <w:r>
              <w:rPr>
                <w:spacing w:val="0"/>
                <w:sz w:val="20"/>
                <w:szCs w:val="20"/>
              </w:rPr>
              <w:t>1</w:t>
            </w:r>
            <w:r w:rsidRPr="004C70F5">
              <w:rPr>
                <w:spacing w:val="0"/>
                <w:sz w:val="20"/>
                <w:szCs w:val="20"/>
              </w:rPr>
              <w:t>_status}}</w:t>
            </w:r>
          </w:p>
        </w:tc>
      </w:tr>
      <w:tr w:rsidR="005B2BB1" w:rsidRPr="00FB6973" w14:paraId="2099C342" w14:textId="77777777" w:rsidTr="000C1EC9">
        <w:trPr>
          <w:trHeight w:val="288"/>
        </w:trPr>
        <w:tc>
          <w:tcPr>
            <w:tcW w:w="5000" w:type="pct"/>
            <w:gridSpan w:val="2"/>
            <w:tcMar>
              <w:top w:w="43" w:type="dxa"/>
              <w:left w:w="115" w:type="dxa"/>
              <w:bottom w:w="43" w:type="dxa"/>
              <w:right w:w="115" w:type="dxa"/>
            </w:tcMar>
            <w:hideMark/>
          </w:tcPr>
          <w:p w14:paraId="3CF510FE" w14:textId="7B818D2F" w:rsidR="005B2BB1" w:rsidRPr="00FB6973" w:rsidRDefault="005B2BB1" w:rsidP="005B2BB1">
            <w:pPr>
              <w:pStyle w:val="GSATableText"/>
              <w:spacing w:before="40" w:after="40"/>
              <w:rPr>
                <w:sz w:val="20"/>
                <w:szCs w:val="20"/>
              </w:rPr>
            </w:pPr>
            <w:r w:rsidRPr="004C70F5">
              <w:rPr>
                <w:spacing w:val="0"/>
                <w:sz w:val="20"/>
                <w:szCs w:val="20"/>
              </w:rPr>
              <w:t>{{si_</w:t>
            </w:r>
            <w:r>
              <w:rPr>
                <w:spacing w:val="0"/>
                <w:sz w:val="20"/>
                <w:szCs w:val="20"/>
              </w:rPr>
              <w:t>1</w:t>
            </w:r>
            <w:r w:rsidRPr="004C70F5">
              <w:rPr>
                <w:spacing w:val="0"/>
                <w:sz w:val="20"/>
                <w:szCs w:val="20"/>
              </w:rPr>
              <w:t>_origination}}</w:t>
            </w:r>
            <w:r w:rsidRPr="00D3032A" w:rsidDel="004C70F5">
              <w:rPr>
                <w:spacing w:val="0"/>
                <w:sz w:val="20"/>
                <w:szCs w:val="20"/>
              </w:rPr>
              <w:t xml:space="preserve"> </w:t>
            </w:r>
          </w:p>
        </w:tc>
      </w:tr>
    </w:tbl>
    <w:p w14:paraId="10F690E8" w14:textId="77777777" w:rsidR="00906BB8" w:rsidRDefault="00906BB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AB429F" w14:paraId="66D9BEE7" w14:textId="77777777" w:rsidTr="00AB429F">
        <w:trPr>
          <w:cantSplit/>
          <w:trHeight w:val="288"/>
          <w:tblHeader/>
        </w:trPr>
        <w:tc>
          <w:tcPr>
            <w:tcW w:w="5000" w:type="pct"/>
            <w:gridSpan w:val="2"/>
            <w:shd w:val="clear" w:color="auto" w:fill="1D396B" w:themeFill="accent5"/>
            <w:vAlign w:val="center"/>
            <w:hideMark/>
          </w:tcPr>
          <w:p w14:paraId="67208D4D" w14:textId="77777777" w:rsidR="008079A9" w:rsidRPr="00AB429F" w:rsidRDefault="008079A9" w:rsidP="00AB429F">
            <w:pPr>
              <w:pStyle w:val="GSATableHeading"/>
              <w:keepLines w:val="0"/>
              <w:rPr>
                <w:rFonts w:asciiTheme="majorHAnsi" w:hAnsiTheme="majorHAnsi"/>
                <w:szCs w:val="20"/>
              </w:rPr>
            </w:pPr>
            <w:r w:rsidRPr="00AB429F">
              <w:rPr>
                <w:rFonts w:asciiTheme="majorHAnsi" w:hAnsiTheme="majorHAnsi"/>
                <w:szCs w:val="20"/>
              </w:rPr>
              <w:t>SI-1 What is the solution and how is it implemented?</w:t>
            </w:r>
          </w:p>
        </w:tc>
      </w:tr>
      <w:tr w:rsidR="00D55B40" w:rsidRPr="00AB429F" w14:paraId="370257EC" w14:textId="77777777" w:rsidTr="00AB429F">
        <w:trPr>
          <w:trHeight w:val="288"/>
        </w:trPr>
        <w:tc>
          <w:tcPr>
            <w:tcW w:w="484" w:type="pct"/>
            <w:shd w:val="clear" w:color="auto" w:fill="E2E9F5" w:themeFill="accent1" w:themeFillTint="33"/>
            <w:hideMark/>
          </w:tcPr>
          <w:p w14:paraId="4A7D8E64" w14:textId="77777777" w:rsidR="00D55B40" w:rsidRPr="00AB429F" w:rsidRDefault="00D55B40" w:rsidP="00D55B40">
            <w:pPr>
              <w:pStyle w:val="GSATableHeading"/>
              <w:keepNext w:val="0"/>
              <w:keepLines w:val="0"/>
              <w:rPr>
                <w:szCs w:val="20"/>
              </w:rPr>
            </w:pPr>
            <w:r w:rsidRPr="00AB429F">
              <w:rPr>
                <w:szCs w:val="20"/>
              </w:rPr>
              <w:t>Part a</w:t>
            </w:r>
          </w:p>
        </w:tc>
        <w:tc>
          <w:tcPr>
            <w:tcW w:w="4516" w:type="pct"/>
            <w:tcMar>
              <w:top w:w="43" w:type="dxa"/>
              <w:left w:w="115" w:type="dxa"/>
              <w:bottom w:w="43" w:type="dxa"/>
              <w:right w:w="115" w:type="dxa"/>
            </w:tcMar>
            <w:hideMark/>
          </w:tcPr>
          <w:p w14:paraId="4DCC7070" w14:textId="77171973" w:rsidR="00D55B40" w:rsidRPr="00AB429F" w:rsidRDefault="00D55B40" w:rsidP="00D55B40">
            <w:pPr>
              <w:widowControl w:val="0"/>
              <w:spacing w:before="0" w:after="0"/>
              <w:rPr>
                <w:sz w:val="20"/>
                <w:szCs w:val="20"/>
              </w:rPr>
            </w:pPr>
            <w:r w:rsidRPr="001C5CB7">
              <w:t>{{si_</w:t>
            </w:r>
            <w:r>
              <w:t>1_a</w:t>
            </w:r>
            <w:r w:rsidRPr="001C5CB7">
              <w:t>_implementation}}</w:t>
            </w:r>
          </w:p>
        </w:tc>
      </w:tr>
      <w:tr w:rsidR="00D55B40" w:rsidRPr="00AB429F" w14:paraId="006DDEEA" w14:textId="77777777" w:rsidTr="00AB429F">
        <w:trPr>
          <w:trHeight w:val="288"/>
        </w:trPr>
        <w:tc>
          <w:tcPr>
            <w:tcW w:w="484" w:type="pct"/>
            <w:shd w:val="clear" w:color="auto" w:fill="E2E9F5" w:themeFill="accent1" w:themeFillTint="33"/>
            <w:hideMark/>
          </w:tcPr>
          <w:p w14:paraId="6FF3CD67" w14:textId="77777777" w:rsidR="00D55B40" w:rsidRPr="00AB429F" w:rsidRDefault="00D55B40" w:rsidP="00D55B40">
            <w:pPr>
              <w:pStyle w:val="GSATableHeading"/>
              <w:keepNext w:val="0"/>
              <w:keepLines w:val="0"/>
              <w:rPr>
                <w:szCs w:val="20"/>
              </w:rPr>
            </w:pPr>
            <w:r w:rsidRPr="00AB429F">
              <w:rPr>
                <w:szCs w:val="20"/>
              </w:rPr>
              <w:t>Part b</w:t>
            </w:r>
          </w:p>
        </w:tc>
        <w:tc>
          <w:tcPr>
            <w:tcW w:w="4516" w:type="pct"/>
            <w:tcMar>
              <w:top w:w="43" w:type="dxa"/>
              <w:left w:w="115" w:type="dxa"/>
              <w:bottom w:w="43" w:type="dxa"/>
              <w:right w:w="115" w:type="dxa"/>
            </w:tcMar>
            <w:hideMark/>
          </w:tcPr>
          <w:p w14:paraId="771BCBFF" w14:textId="24CA1E7D" w:rsidR="00D55B40" w:rsidRPr="00AB429F" w:rsidRDefault="00D55B40" w:rsidP="00D55B40">
            <w:pPr>
              <w:widowControl w:val="0"/>
              <w:spacing w:before="0" w:after="0"/>
              <w:rPr>
                <w:sz w:val="20"/>
                <w:szCs w:val="20"/>
              </w:rPr>
            </w:pPr>
            <w:r w:rsidRPr="001C5CB7">
              <w:t>{{si_</w:t>
            </w:r>
            <w:r>
              <w:t>1_b</w:t>
            </w:r>
            <w:r w:rsidRPr="001C5CB7">
              <w:t>_implementation}}</w:t>
            </w:r>
          </w:p>
        </w:tc>
      </w:tr>
    </w:tbl>
    <w:p w14:paraId="28EB9B03" w14:textId="77777777" w:rsidR="008079A9" w:rsidRDefault="008079A9" w:rsidP="008A02B6">
      <w:pPr>
        <w:pStyle w:val="Heading3"/>
      </w:pPr>
      <w:bookmarkStart w:id="3548" w:name="_Toc388620997"/>
      <w:bookmarkStart w:id="3549" w:name="_Toc385595156"/>
      <w:bookmarkStart w:id="3550" w:name="_Toc385594768"/>
      <w:bookmarkStart w:id="3551" w:name="_Toc385594380"/>
      <w:bookmarkStart w:id="3552" w:name="_Toc383444737"/>
      <w:bookmarkStart w:id="3553" w:name="_Toc383429939"/>
      <w:bookmarkStart w:id="3554" w:name="_Toc149090490"/>
      <w:bookmarkStart w:id="3555" w:name="_Toc520895739"/>
      <w:bookmarkStart w:id="3556" w:name="_Toc449543506"/>
      <w:bookmarkStart w:id="3557" w:name="_Toc48643951"/>
      <w:r>
        <w:t xml:space="preserve">SI-2 Flaw Remediation </w:t>
      </w:r>
      <w:bookmarkEnd w:id="3548"/>
      <w:bookmarkEnd w:id="3549"/>
      <w:bookmarkEnd w:id="3550"/>
      <w:bookmarkEnd w:id="3551"/>
      <w:bookmarkEnd w:id="3552"/>
      <w:bookmarkEnd w:id="3553"/>
      <w:bookmarkEnd w:id="3554"/>
      <w:r>
        <w:t>(L) (M) (H)</w:t>
      </w:r>
      <w:bookmarkEnd w:id="3555"/>
      <w:bookmarkEnd w:id="3556"/>
      <w:bookmarkEnd w:id="3557"/>
    </w:p>
    <w:p w14:paraId="71A69824" w14:textId="77777777" w:rsidR="008079A9" w:rsidRPr="001F51DD" w:rsidRDefault="008079A9" w:rsidP="008079A9">
      <w:pPr>
        <w:keepNext/>
      </w:pPr>
      <w:r w:rsidRPr="001F51DD">
        <w:t>The organization:</w:t>
      </w:r>
    </w:p>
    <w:p w14:paraId="1F27A1AB" w14:textId="77777777" w:rsidR="008079A9" w:rsidRPr="001F51DD" w:rsidRDefault="008079A9" w:rsidP="0079332D">
      <w:pPr>
        <w:pStyle w:val="GSAListParagraphalpha"/>
        <w:numPr>
          <w:ilvl w:val="0"/>
          <w:numId w:val="148"/>
        </w:numPr>
        <w:rPr>
          <w:rFonts w:asciiTheme="minorHAnsi" w:hAnsiTheme="minorHAnsi" w:cstheme="minorHAnsi"/>
          <w:color w:val="313231" w:themeColor="text1"/>
          <w:sz w:val="22"/>
        </w:rPr>
      </w:pPr>
      <w:r w:rsidRPr="001F51DD">
        <w:rPr>
          <w:rFonts w:asciiTheme="minorHAnsi" w:hAnsiTheme="minorHAnsi" w:cstheme="minorHAnsi"/>
          <w:sz w:val="22"/>
        </w:rPr>
        <w:t>Identifies, reports, and corrects information system flaws;</w:t>
      </w:r>
    </w:p>
    <w:p w14:paraId="4E71CD4D" w14:textId="77777777" w:rsidR="008079A9" w:rsidRPr="001F51DD" w:rsidRDefault="008079A9" w:rsidP="0079332D">
      <w:pPr>
        <w:pStyle w:val="GSAListParagraphalpha"/>
        <w:numPr>
          <w:ilvl w:val="0"/>
          <w:numId w:val="148"/>
        </w:numPr>
        <w:rPr>
          <w:rFonts w:asciiTheme="minorHAnsi" w:hAnsiTheme="minorHAnsi" w:cstheme="minorHAnsi"/>
          <w:color w:val="313231" w:themeColor="text1"/>
          <w:sz w:val="22"/>
        </w:rPr>
      </w:pPr>
      <w:r w:rsidRPr="001F51DD">
        <w:rPr>
          <w:rFonts w:asciiTheme="minorHAnsi" w:hAnsiTheme="minorHAnsi" w:cstheme="minorHAnsi"/>
          <w:sz w:val="22"/>
        </w:rPr>
        <w:t xml:space="preserve">Tests software and firmware updates related to flaw remediation for effectiveness and potential side effects before installation; </w:t>
      </w:r>
    </w:p>
    <w:p w14:paraId="7EDDD4F1" w14:textId="373EFF2D" w:rsidR="008079A9" w:rsidRPr="001F51DD" w:rsidRDefault="008079A9" w:rsidP="0079332D">
      <w:pPr>
        <w:pStyle w:val="GSAListParagraphalpha"/>
        <w:keepNext/>
        <w:widowControl/>
        <w:numPr>
          <w:ilvl w:val="0"/>
          <w:numId w:val="148"/>
        </w:numPr>
        <w:rPr>
          <w:rFonts w:asciiTheme="minorHAnsi" w:hAnsiTheme="minorHAnsi" w:cstheme="minorHAnsi"/>
          <w:color w:val="313231" w:themeColor="text1"/>
          <w:sz w:val="22"/>
        </w:rPr>
      </w:pPr>
      <w:r w:rsidRPr="001F51DD">
        <w:rPr>
          <w:rFonts w:asciiTheme="minorHAnsi" w:hAnsiTheme="minorHAnsi" w:cstheme="minorHAnsi"/>
          <w:sz w:val="22"/>
        </w:rPr>
        <w:t>Installs security-relevant software and firmware updates within [</w:t>
      </w:r>
      <w:r w:rsidRPr="001F51DD">
        <w:rPr>
          <w:rStyle w:val="GSAItalicEmphasisChar"/>
          <w:rFonts w:asciiTheme="minorHAnsi" w:hAnsiTheme="minorHAnsi" w:cstheme="minorHAnsi"/>
          <w:sz w:val="22"/>
        </w:rPr>
        <w:t xml:space="preserve">FedRAMP Assignment: thirty </w:t>
      </w:r>
      <w:r w:rsidR="00980176" w:rsidRPr="00E72AAB">
        <w:rPr>
          <w:rStyle w:val="GSAItalicEmphasisChar"/>
          <w:rFonts w:asciiTheme="minorHAnsi" w:hAnsiTheme="minorHAnsi" w:cstheme="minorHAnsi"/>
          <w:sz w:val="22"/>
        </w:rPr>
        <w:t>(</w:t>
      </w:r>
      <w:r w:rsidRPr="001F51DD">
        <w:rPr>
          <w:rStyle w:val="GSAItalicEmphasisChar"/>
          <w:rFonts w:asciiTheme="minorHAnsi" w:hAnsiTheme="minorHAnsi" w:cstheme="minorHAnsi"/>
          <w:sz w:val="22"/>
        </w:rPr>
        <w:t>30</w:t>
      </w:r>
      <w:r w:rsidR="003A36B4" w:rsidRPr="009A79A5">
        <w:rPr>
          <w:rStyle w:val="GSAItalicEmphasisChar"/>
          <w:rFonts w:asciiTheme="minorHAnsi" w:hAnsiTheme="minorHAnsi" w:cstheme="minorHAnsi"/>
          <w:sz w:val="22"/>
        </w:rPr>
        <w:t>)</w:t>
      </w:r>
      <w:r w:rsidRPr="001F51DD">
        <w:rPr>
          <w:rStyle w:val="GSAItalicEmphasisChar"/>
          <w:rFonts w:asciiTheme="minorHAnsi" w:hAnsiTheme="minorHAnsi" w:cstheme="minorHAnsi"/>
          <w:sz w:val="22"/>
        </w:rPr>
        <w:t xml:space="preserve"> days of release of updates</w:t>
      </w:r>
      <w:r w:rsidRPr="001F51DD">
        <w:rPr>
          <w:rFonts w:asciiTheme="minorHAnsi" w:hAnsiTheme="minorHAnsi" w:cstheme="minorHAnsi"/>
          <w:sz w:val="22"/>
        </w:rPr>
        <w:t>] of the release of the updates; and</w:t>
      </w:r>
    </w:p>
    <w:p w14:paraId="1F3F16D1" w14:textId="77777777" w:rsidR="008079A9" w:rsidRPr="001F51DD" w:rsidRDefault="008079A9" w:rsidP="0079332D">
      <w:pPr>
        <w:pStyle w:val="GSAListParagraphalpha"/>
        <w:numPr>
          <w:ilvl w:val="0"/>
          <w:numId w:val="148"/>
        </w:numPr>
        <w:rPr>
          <w:rFonts w:asciiTheme="minorHAnsi" w:hAnsiTheme="minorHAnsi" w:cstheme="minorHAnsi"/>
          <w:color w:val="313231" w:themeColor="text1"/>
          <w:sz w:val="22"/>
        </w:rPr>
      </w:pPr>
      <w:r w:rsidRPr="001F51DD">
        <w:rPr>
          <w:rFonts w:asciiTheme="minorHAnsi" w:hAnsiTheme="minorHAnsi" w:cstheme="minorHAnsi"/>
          <w:sz w:val="22"/>
        </w:rPr>
        <w:t>Incorporates flaw remediation into the organizational configuration management proces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AB429F" w14:paraId="75A50097" w14:textId="77777777" w:rsidTr="00AB429F">
        <w:trPr>
          <w:cantSplit/>
          <w:trHeight w:val="288"/>
          <w:tblHeader/>
        </w:trPr>
        <w:tc>
          <w:tcPr>
            <w:tcW w:w="811" w:type="pct"/>
            <w:shd w:val="clear" w:color="auto" w:fill="1D396B" w:themeFill="accent5"/>
            <w:tcMar>
              <w:top w:w="43" w:type="dxa"/>
              <w:left w:w="115" w:type="dxa"/>
              <w:bottom w:w="43" w:type="dxa"/>
              <w:right w:w="115" w:type="dxa"/>
            </w:tcMar>
            <w:hideMark/>
          </w:tcPr>
          <w:p w14:paraId="0A2B063F" w14:textId="77777777" w:rsidR="008079A9" w:rsidRPr="00AB429F" w:rsidRDefault="008079A9" w:rsidP="00AB429F">
            <w:pPr>
              <w:pStyle w:val="GSATableHeading"/>
              <w:spacing w:before="40" w:after="40"/>
              <w:rPr>
                <w:rFonts w:asciiTheme="majorHAnsi" w:hAnsiTheme="majorHAnsi"/>
                <w:szCs w:val="20"/>
              </w:rPr>
            </w:pPr>
            <w:r w:rsidRPr="00AB429F">
              <w:rPr>
                <w:rFonts w:asciiTheme="majorHAnsi" w:hAnsiTheme="majorHAnsi"/>
                <w:szCs w:val="20"/>
              </w:rPr>
              <w:t>SI-2</w:t>
            </w:r>
          </w:p>
        </w:tc>
        <w:tc>
          <w:tcPr>
            <w:tcW w:w="4189" w:type="pct"/>
            <w:shd w:val="clear" w:color="auto" w:fill="1D396B" w:themeFill="accent5"/>
            <w:hideMark/>
          </w:tcPr>
          <w:p w14:paraId="2F9B58A8" w14:textId="77777777" w:rsidR="008079A9" w:rsidRPr="00AB429F" w:rsidRDefault="008079A9" w:rsidP="00AB429F">
            <w:pPr>
              <w:pStyle w:val="GSATableHeading"/>
              <w:spacing w:before="40" w:after="40"/>
              <w:rPr>
                <w:rFonts w:asciiTheme="majorHAnsi" w:hAnsiTheme="majorHAnsi"/>
                <w:szCs w:val="20"/>
              </w:rPr>
            </w:pPr>
            <w:r w:rsidRPr="00AB429F">
              <w:rPr>
                <w:rFonts w:asciiTheme="majorHAnsi" w:hAnsiTheme="majorHAnsi"/>
                <w:szCs w:val="20"/>
              </w:rPr>
              <w:t>Control Summary Information</w:t>
            </w:r>
          </w:p>
        </w:tc>
      </w:tr>
      <w:tr w:rsidR="00D55B40" w:rsidRPr="00AB429F" w14:paraId="703FD085" w14:textId="77777777" w:rsidTr="00AB429F">
        <w:trPr>
          <w:trHeight w:val="288"/>
        </w:trPr>
        <w:tc>
          <w:tcPr>
            <w:tcW w:w="5000" w:type="pct"/>
            <w:gridSpan w:val="2"/>
            <w:tcMar>
              <w:top w:w="43" w:type="dxa"/>
              <w:left w:w="115" w:type="dxa"/>
              <w:bottom w:w="43" w:type="dxa"/>
              <w:right w:w="115" w:type="dxa"/>
            </w:tcMar>
            <w:hideMark/>
          </w:tcPr>
          <w:p w14:paraId="56149FB5" w14:textId="2B38CCE0" w:rsidR="00D55B40" w:rsidRPr="00AB429F" w:rsidRDefault="00D55B40" w:rsidP="00D55B40">
            <w:pPr>
              <w:pStyle w:val="GSATableText"/>
              <w:spacing w:before="40" w:after="40"/>
              <w:rPr>
                <w:sz w:val="20"/>
                <w:szCs w:val="20"/>
              </w:rPr>
            </w:pPr>
            <w:r w:rsidRPr="00DD4775">
              <w:rPr>
                <w:rFonts w:eastAsia="Times New Roman" w:cs="Calibri"/>
                <w:bCs/>
                <w:sz w:val="20"/>
              </w:rPr>
              <w:t xml:space="preserve">Responsible Role: </w:t>
            </w:r>
            <w:r w:rsidRPr="004C70F5">
              <w:rPr>
                <w:rFonts w:eastAsia="Times New Roman" w:cs="Calibri"/>
                <w:bCs/>
                <w:sz w:val="20"/>
              </w:rPr>
              <w:t>{{s</w:t>
            </w:r>
            <w:r>
              <w:rPr>
                <w:rFonts w:eastAsia="Times New Roman" w:cs="Calibri"/>
                <w:bCs/>
                <w:sz w:val="20"/>
              </w:rPr>
              <w:t>i</w:t>
            </w:r>
            <w:r w:rsidRPr="004C70F5">
              <w:rPr>
                <w:rFonts w:eastAsia="Times New Roman" w:cs="Calibri"/>
                <w:bCs/>
                <w:sz w:val="20"/>
              </w:rPr>
              <w:t>_</w:t>
            </w:r>
            <w:r>
              <w:rPr>
                <w:rFonts w:eastAsia="Times New Roman" w:cs="Calibri"/>
                <w:bCs/>
                <w:sz w:val="20"/>
              </w:rPr>
              <w:t>2</w:t>
            </w:r>
            <w:r w:rsidRPr="004C70F5">
              <w:rPr>
                <w:rFonts w:eastAsia="Times New Roman" w:cs="Calibri"/>
                <w:bCs/>
                <w:sz w:val="20"/>
              </w:rPr>
              <w:t>_role}}</w:t>
            </w:r>
          </w:p>
        </w:tc>
      </w:tr>
      <w:tr w:rsidR="00D55B40" w:rsidRPr="00AB429F" w14:paraId="48ADDF22" w14:textId="77777777" w:rsidTr="00AB429F">
        <w:trPr>
          <w:trHeight w:val="288"/>
        </w:trPr>
        <w:tc>
          <w:tcPr>
            <w:tcW w:w="5000" w:type="pct"/>
            <w:gridSpan w:val="2"/>
            <w:tcMar>
              <w:top w:w="43" w:type="dxa"/>
              <w:left w:w="115" w:type="dxa"/>
              <w:bottom w:w="43" w:type="dxa"/>
              <w:right w:w="115" w:type="dxa"/>
            </w:tcMar>
            <w:hideMark/>
          </w:tcPr>
          <w:p w14:paraId="5B2F827D" w14:textId="6EAF55AE" w:rsidR="00D55B40" w:rsidRPr="001560EB" w:rsidRDefault="00D55B40" w:rsidP="00D55B40">
            <w:pPr>
              <w:pStyle w:val="GSATableText"/>
              <w:spacing w:before="40" w:after="40"/>
              <w:rPr>
                <w:sz w:val="20"/>
                <w:szCs w:val="20"/>
              </w:rPr>
            </w:pPr>
            <w:r w:rsidRPr="00004778">
              <w:rPr>
                <w:sz w:val="20"/>
                <w:szCs w:val="20"/>
              </w:rPr>
              <w:t xml:space="preserve">Parameter SI-2(c): </w:t>
            </w:r>
            <w:r w:rsidRPr="004C70F5">
              <w:rPr>
                <w:sz w:val="20"/>
                <w:szCs w:val="20"/>
              </w:rPr>
              <w:t>{{s</w:t>
            </w:r>
            <w:r>
              <w:rPr>
                <w:sz w:val="20"/>
                <w:szCs w:val="20"/>
              </w:rPr>
              <w:t>i</w:t>
            </w:r>
            <w:r w:rsidRPr="004C70F5">
              <w:rPr>
                <w:sz w:val="20"/>
                <w:szCs w:val="20"/>
              </w:rPr>
              <w:t>_</w:t>
            </w:r>
            <w:r>
              <w:rPr>
                <w:sz w:val="20"/>
                <w:szCs w:val="20"/>
              </w:rPr>
              <w:t>2_c</w:t>
            </w:r>
            <w:r w:rsidRPr="004C70F5">
              <w:rPr>
                <w:sz w:val="20"/>
                <w:szCs w:val="20"/>
              </w:rPr>
              <w:t>_parameter}}</w:t>
            </w:r>
          </w:p>
        </w:tc>
      </w:tr>
      <w:tr w:rsidR="00D55B40" w:rsidRPr="00AB429F" w14:paraId="7C22215A" w14:textId="77777777" w:rsidTr="00405218">
        <w:trPr>
          <w:trHeight w:val="288"/>
        </w:trPr>
        <w:tc>
          <w:tcPr>
            <w:tcW w:w="5000" w:type="pct"/>
            <w:gridSpan w:val="2"/>
            <w:tcMar>
              <w:top w:w="43" w:type="dxa"/>
              <w:left w:w="115" w:type="dxa"/>
              <w:bottom w:w="43" w:type="dxa"/>
              <w:right w:w="115" w:type="dxa"/>
            </w:tcMar>
            <w:hideMark/>
          </w:tcPr>
          <w:p w14:paraId="169F663E" w14:textId="0023D0DB" w:rsidR="00D55B40" w:rsidRPr="00AB429F" w:rsidRDefault="00D55B40" w:rsidP="00D55B40">
            <w:pPr>
              <w:pStyle w:val="GSATableText"/>
              <w:spacing w:before="40" w:after="40"/>
              <w:rPr>
                <w:sz w:val="20"/>
                <w:szCs w:val="20"/>
              </w:rPr>
            </w:pPr>
            <w:r w:rsidRPr="004C70F5">
              <w:rPr>
                <w:spacing w:val="0"/>
                <w:sz w:val="20"/>
                <w:szCs w:val="20"/>
              </w:rPr>
              <w:t>{{s</w:t>
            </w:r>
            <w:r>
              <w:rPr>
                <w:spacing w:val="0"/>
                <w:sz w:val="20"/>
                <w:szCs w:val="20"/>
              </w:rPr>
              <w:t>i</w:t>
            </w:r>
            <w:r w:rsidRPr="004C70F5">
              <w:rPr>
                <w:spacing w:val="0"/>
                <w:sz w:val="20"/>
                <w:szCs w:val="20"/>
              </w:rPr>
              <w:t>_</w:t>
            </w:r>
            <w:r>
              <w:rPr>
                <w:spacing w:val="0"/>
                <w:sz w:val="20"/>
                <w:szCs w:val="20"/>
              </w:rPr>
              <w:t>2</w:t>
            </w:r>
            <w:r w:rsidRPr="004C70F5">
              <w:rPr>
                <w:spacing w:val="0"/>
                <w:sz w:val="20"/>
                <w:szCs w:val="20"/>
              </w:rPr>
              <w:t>_status}}</w:t>
            </w:r>
          </w:p>
        </w:tc>
      </w:tr>
      <w:tr w:rsidR="00D55B40" w:rsidRPr="00AB429F" w14:paraId="468DA8AA" w14:textId="77777777" w:rsidTr="00405218">
        <w:trPr>
          <w:trHeight w:val="288"/>
        </w:trPr>
        <w:tc>
          <w:tcPr>
            <w:tcW w:w="5000" w:type="pct"/>
            <w:gridSpan w:val="2"/>
            <w:tcMar>
              <w:top w:w="43" w:type="dxa"/>
              <w:left w:w="115" w:type="dxa"/>
              <w:bottom w:w="43" w:type="dxa"/>
              <w:right w:w="115" w:type="dxa"/>
            </w:tcMar>
            <w:hideMark/>
          </w:tcPr>
          <w:p w14:paraId="71A79F0D" w14:textId="34124BC5" w:rsidR="00D55B40" w:rsidRPr="00AB429F" w:rsidRDefault="00D55B40" w:rsidP="00D55B40">
            <w:pPr>
              <w:pStyle w:val="GSATableText"/>
              <w:spacing w:before="40" w:after="40"/>
              <w:rPr>
                <w:sz w:val="20"/>
                <w:szCs w:val="20"/>
              </w:rPr>
            </w:pPr>
            <w:r w:rsidRPr="004C70F5">
              <w:rPr>
                <w:spacing w:val="0"/>
                <w:sz w:val="20"/>
                <w:szCs w:val="20"/>
              </w:rPr>
              <w:t>{{s</w:t>
            </w:r>
            <w:r>
              <w:rPr>
                <w:spacing w:val="0"/>
                <w:sz w:val="20"/>
                <w:szCs w:val="20"/>
              </w:rPr>
              <w:t>i</w:t>
            </w:r>
            <w:r w:rsidRPr="004C70F5">
              <w:rPr>
                <w:spacing w:val="0"/>
                <w:sz w:val="20"/>
                <w:szCs w:val="20"/>
              </w:rPr>
              <w:t>_</w:t>
            </w:r>
            <w:r>
              <w:rPr>
                <w:spacing w:val="0"/>
                <w:sz w:val="20"/>
                <w:szCs w:val="20"/>
              </w:rPr>
              <w:t>2</w:t>
            </w:r>
            <w:r w:rsidRPr="004C70F5">
              <w:rPr>
                <w:spacing w:val="0"/>
                <w:sz w:val="20"/>
                <w:szCs w:val="20"/>
              </w:rPr>
              <w:t>_origination}}</w:t>
            </w:r>
          </w:p>
        </w:tc>
      </w:tr>
    </w:tbl>
    <w:p w14:paraId="1D527761" w14:textId="77777777" w:rsidR="003A6058" w:rsidRDefault="003A605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AB429F" w14:paraId="10335120" w14:textId="77777777" w:rsidTr="00AB429F">
        <w:trPr>
          <w:cantSplit/>
          <w:trHeight w:val="288"/>
          <w:tblHeader/>
        </w:trPr>
        <w:tc>
          <w:tcPr>
            <w:tcW w:w="5000" w:type="pct"/>
            <w:gridSpan w:val="2"/>
            <w:shd w:val="clear" w:color="auto" w:fill="1D396B" w:themeFill="accent5"/>
            <w:vAlign w:val="center"/>
            <w:hideMark/>
          </w:tcPr>
          <w:p w14:paraId="7891E60C" w14:textId="77777777" w:rsidR="008079A9" w:rsidRPr="00AB429F" w:rsidRDefault="008079A9">
            <w:pPr>
              <w:pStyle w:val="GSATableHeading"/>
              <w:rPr>
                <w:rFonts w:asciiTheme="majorHAnsi" w:hAnsiTheme="majorHAnsi"/>
                <w:szCs w:val="20"/>
              </w:rPr>
            </w:pPr>
            <w:r w:rsidRPr="00AB429F">
              <w:rPr>
                <w:rFonts w:asciiTheme="majorHAnsi" w:hAnsiTheme="majorHAnsi"/>
                <w:szCs w:val="20"/>
              </w:rPr>
              <w:t>SI-2 What is the solution and how is it implemented?</w:t>
            </w:r>
          </w:p>
        </w:tc>
      </w:tr>
      <w:tr w:rsidR="00D55B40" w:rsidRPr="00AB429F" w14:paraId="795570C0" w14:textId="77777777" w:rsidTr="00AB429F">
        <w:trPr>
          <w:trHeight w:val="288"/>
        </w:trPr>
        <w:tc>
          <w:tcPr>
            <w:tcW w:w="484" w:type="pct"/>
            <w:shd w:val="clear" w:color="auto" w:fill="C4D3EF" w:themeFill="accent5" w:themeFillTint="33"/>
            <w:hideMark/>
          </w:tcPr>
          <w:p w14:paraId="1BBBE85B" w14:textId="77777777" w:rsidR="00D55B40" w:rsidRPr="00AB429F" w:rsidRDefault="00D55B40" w:rsidP="00D55B40">
            <w:pPr>
              <w:pStyle w:val="GSATableHeading"/>
              <w:keepNext w:val="0"/>
              <w:keepLines w:val="0"/>
              <w:rPr>
                <w:szCs w:val="20"/>
              </w:rPr>
            </w:pPr>
            <w:r w:rsidRPr="00AB429F">
              <w:rPr>
                <w:szCs w:val="20"/>
              </w:rPr>
              <w:t>Part a</w:t>
            </w:r>
          </w:p>
        </w:tc>
        <w:tc>
          <w:tcPr>
            <w:tcW w:w="4516" w:type="pct"/>
            <w:tcMar>
              <w:top w:w="43" w:type="dxa"/>
              <w:left w:w="115" w:type="dxa"/>
              <w:bottom w:w="43" w:type="dxa"/>
              <w:right w:w="115" w:type="dxa"/>
            </w:tcMar>
          </w:tcPr>
          <w:p w14:paraId="12CDB996" w14:textId="5147DF0A" w:rsidR="00D55B40" w:rsidRPr="00AB429F" w:rsidRDefault="00D55B40" w:rsidP="00D55B40">
            <w:pPr>
              <w:pStyle w:val="GSATableText"/>
              <w:spacing w:line="254" w:lineRule="auto"/>
              <w:rPr>
                <w:sz w:val="20"/>
                <w:szCs w:val="20"/>
              </w:rPr>
            </w:pPr>
            <w:r w:rsidRPr="00FD0698">
              <w:t>{{s</w:t>
            </w:r>
            <w:r>
              <w:t>i</w:t>
            </w:r>
            <w:r w:rsidRPr="00FD0698">
              <w:t>_</w:t>
            </w:r>
            <w:r>
              <w:t>2_a</w:t>
            </w:r>
            <w:r w:rsidRPr="00FD0698">
              <w:t>_implementation}}</w:t>
            </w:r>
          </w:p>
        </w:tc>
      </w:tr>
      <w:tr w:rsidR="00D55B40" w:rsidRPr="00AB429F" w14:paraId="7B714F7E" w14:textId="77777777" w:rsidTr="00AB429F">
        <w:trPr>
          <w:trHeight w:val="288"/>
        </w:trPr>
        <w:tc>
          <w:tcPr>
            <w:tcW w:w="484" w:type="pct"/>
            <w:shd w:val="clear" w:color="auto" w:fill="C4D3EF" w:themeFill="accent5" w:themeFillTint="33"/>
            <w:hideMark/>
          </w:tcPr>
          <w:p w14:paraId="5DD37DF8" w14:textId="77777777" w:rsidR="00D55B40" w:rsidRPr="00AB429F" w:rsidRDefault="00D55B40" w:rsidP="00D55B40">
            <w:pPr>
              <w:pStyle w:val="GSATableHeading"/>
              <w:keepNext w:val="0"/>
              <w:keepLines w:val="0"/>
              <w:rPr>
                <w:szCs w:val="20"/>
              </w:rPr>
            </w:pPr>
            <w:r w:rsidRPr="00AB429F">
              <w:rPr>
                <w:szCs w:val="20"/>
              </w:rPr>
              <w:t>Part b</w:t>
            </w:r>
          </w:p>
        </w:tc>
        <w:tc>
          <w:tcPr>
            <w:tcW w:w="4516" w:type="pct"/>
            <w:tcMar>
              <w:top w:w="43" w:type="dxa"/>
              <w:left w:w="115" w:type="dxa"/>
              <w:bottom w:w="43" w:type="dxa"/>
              <w:right w:w="115" w:type="dxa"/>
            </w:tcMar>
          </w:tcPr>
          <w:p w14:paraId="159475A1" w14:textId="555C9FF1" w:rsidR="00D55B40" w:rsidRPr="00AB429F" w:rsidRDefault="00D55B40" w:rsidP="00D55B40">
            <w:pPr>
              <w:pStyle w:val="GSATableText"/>
              <w:spacing w:line="254" w:lineRule="auto"/>
              <w:rPr>
                <w:sz w:val="20"/>
                <w:szCs w:val="20"/>
              </w:rPr>
            </w:pPr>
            <w:r w:rsidRPr="00FD0698">
              <w:t>{{s</w:t>
            </w:r>
            <w:r>
              <w:t>i</w:t>
            </w:r>
            <w:r w:rsidRPr="00FD0698">
              <w:t>_</w:t>
            </w:r>
            <w:r>
              <w:t>2_b</w:t>
            </w:r>
            <w:r w:rsidRPr="00FD0698">
              <w:t>_implementation}}</w:t>
            </w:r>
          </w:p>
        </w:tc>
      </w:tr>
      <w:tr w:rsidR="00D55B40" w:rsidRPr="00AB429F" w14:paraId="7499DD7D" w14:textId="77777777" w:rsidTr="00AB429F">
        <w:trPr>
          <w:trHeight w:val="288"/>
        </w:trPr>
        <w:tc>
          <w:tcPr>
            <w:tcW w:w="484" w:type="pct"/>
            <w:shd w:val="clear" w:color="auto" w:fill="C4D3EF" w:themeFill="accent5" w:themeFillTint="33"/>
            <w:hideMark/>
          </w:tcPr>
          <w:p w14:paraId="450382D8" w14:textId="77777777" w:rsidR="00D55B40" w:rsidRPr="00AB429F" w:rsidRDefault="00D55B40" w:rsidP="00D55B40">
            <w:pPr>
              <w:pStyle w:val="GSATableHeading"/>
              <w:keepNext w:val="0"/>
              <w:keepLines w:val="0"/>
              <w:rPr>
                <w:szCs w:val="20"/>
              </w:rPr>
            </w:pPr>
            <w:r w:rsidRPr="00AB429F">
              <w:rPr>
                <w:szCs w:val="20"/>
              </w:rPr>
              <w:t>Part c</w:t>
            </w:r>
          </w:p>
        </w:tc>
        <w:tc>
          <w:tcPr>
            <w:tcW w:w="4516" w:type="pct"/>
            <w:tcMar>
              <w:top w:w="43" w:type="dxa"/>
              <w:left w:w="115" w:type="dxa"/>
              <w:bottom w:w="43" w:type="dxa"/>
              <w:right w:w="115" w:type="dxa"/>
            </w:tcMar>
          </w:tcPr>
          <w:p w14:paraId="32BF6BDD" w14:textId="4C8553A4" w:rsidR="00D55B40" w:rsidRPr="00AB429F" w:rsidRDefault="00D55B40" w:rsidP="00D55B40">
            <w:pPr>
              <w:pStyle w:val="GSATableText"/>
              <w:spacing w:line="254" w:lineRule="auto"/>
              <w:rPr>
                <w:sz w:val="20"/>
                <w:szCs w:val="20"/>
              </w:rPr>
            </w:pPr>
            <w:r w:rsidRPr="00FD0698">
              <w:t>{{s</w:t>
            </w:r>
            <w:r>
              <w:t>i</w:t>
            </w:r>
            <w:r w:rsidRPr="00FD0698">
              <w:t>_</w:t>
            </w:r>
            <w:r>
              <w:t>2_c</w:t>
            </w:r>
            <w:r w:rsidRPr="00FD0698">
              <w:t>_implementation}}</w:t>
            </w:r>
          </w:p>
        </w:tc>
      </w:tr>
      <w:tr w:rsidR="00D55B40" w:rsidRPr="00AB429F" w14:paraId="34F8F055" w14:textId="77777777" w:rsidTr="00AB429F">
        <w:trPr>
          <w:trHeight w:val="288"/>
        </w:trPr>
        <w:tc>
          <w:tcPr>
            <w:tcW w:w="484" w:type="pct"/>
            <w:shd w:val="clear" w:color="auto" w:fill="C4D3EF" w:themeFill="accent5" w:themeFillTint="33"/>
            <w:hideMark/>
          </w:tcPr>
          <w:p w14:paraId="4DD30D4E" w14:textId="77777777" w:rsidR="00D55B40" w:rsidRPr="00AB429F" w:rsidRDefault="00D55B40" w:rsidP="00D55B40">
            <w:pPr>
              <w:pStyle w:val="GSATableHeading"/>
              <w:keepNext w:val="0"/>
              <w:keepLines w:val="0"/>
              <w:rPr>
                <w:szCs w:val="20"/>
              </w:rPr>
            </w:pPr>
            <w:r w:rsidRPr="00AB429F">
              <w:rPr>
                <w:szCs w:val="20"/>
              </w:rPr>
              <w:t>Part d</w:t>
            </w:r>
          </w:p>
        </w:tc>
        <w:tc>
          <w:tcPr>
            <w:tcW w:w="4516" w:type="pct"/>
            <w:tcMar>
              <w:top w:w="43" w:type="dxa"/>
              <w:left w:w="115" w:type="dxa"/>
              <w:bottom w:w="43" w:type="dxa"/>
              <w:right w:w="115" w:type="dxa"/>
            </w:tcMar>
          </w:tcPr>
          <w:p w14:paraId="34B23DC8" w14:textId="76AA7519" w:rsidR="00D55B40" w:rsidRPr="00AB429F" w:rsidRDefault="00D55B40" w:rsidP="00D55B40">
            <w:pPr>
              <w:pStyle w:val="GSATableText"/>
              <w:spacing w:line="254" w:lineRule="auto"/>
              <w:rPr>
                <w:sz w:val="20"/>
                <w:szCs w:val="20"/>
              </w:rPr>
            </w:pPr>
            <w:r w:rsidRPr="00FD0698">
              <w:t>{{s</w:t>
            </w:r>
            <w:r>
              <w:t>i</w:t>
            </w:r>
            <w:r w:rsidRPr="00FD0698">
              <w:t>_</w:t>
            </w:r>
            <w:r>
              <w:t>2_d</w:t>
            </w:r>
            <w:r w:rsidRPr="00FD0698">
              <w:t>_implementation}}</w:t>
            </w:r>
          </w:p>
        </w:tc>
      </w:tr>
    </w:tbl>
    <w:p w14:paraId="2EC424E2" w14:textId="77777777" w:rsidR="008079A9" w:rsidRPr="00270D11" w:rsidRDefault="008079A9" w:rsidP="008A02B6">
      <w:pPr>
        <w:pStyle w:val="Heading4"/>
        <w:numPr>
          <w:ilvl w:val="0"/>
          <w:numId w:val="0"/>
        </w:numPr>
        <w:rPr>
          <w:highlight w:val="yellow"/>
        </w:rPr>
      </w:pPr>
      <w:bookmarkStart w:id="3558" w:name="_Toc520895740"/>
      <w:bookmarkStart w:id="3559" w:name="_Toc48643952"/>
      <w:r w:rsidRPr="00270D11">
        <w:t>SI-2 (1) Control Enhancement (H)</w:t>
      </w:r>
      <w:bookmarkEnd w:id="3558"/>
      <w:bookmarkEnd w:id="3559"/>
    </w:p>
    <w:p w14:paraId="35C7AEDF" w14:textId="77777777" w:rsidR="008079A9" w:rsidRPr="00270D11" w:rsidRDefault="008079A9" w:rsidP="008079A9">
      <w:pPr>
        <w:rPr>
          <w:highlight w:val="yellow"/>
        </w:rPr>
      </w:pPr>
      <w:r w:rsidRPr="00270D11">
        <w:t>The organization centrally manages the flaw remediation proces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F9378D" w14:paraId="6E595A47" w14:textId="77777777" w:rsidTr="00C63BDF">
        <w:trPr>
          <w:cantSplit/>
          <w:trHeight w:val="288"/>
          <w:tblHeader/>
        </w:trPr>
        <w:tc>
          <w:tcPr>
            <w:tcW w:w="811" w:type="pct"/>
            <w:shd w:val="clear" w:color="auto" w:fill="1D396B" w:themeFill="accent5"/>
            <w:tcMar>
              <w:top w:w="43" w:type="dxa"/>
              <w:left w:w="115" w:type="dxa"/>
              <w:bottom w:w="43" w:type="dxa"/>
              <w:right w:w="115" w:type="dxa"/>
            </w:tcMar>
            <w:hideMark/>
          </w:tcPr>
          <w:p w14:paraId="4C5B1C85" w14:textId="77777777" w:rsidR="008079A9" w:rsidRPr="00270D11" w:rsidRDefault="008079A9" w:rsidP="00194864">
            <w:pPr>
              <w:pStyle w:val="GSATableHeading"/>
              <w:spacing w:before="40" w:after="40"/>
              <w:rPr>
                <w:rFonts w:asciiTheme="majorHAnsi" w:hAnsiTheme="majorHAnsi"/>
                <w:szCs w:val="20"/>
                <w:highlight w:val="yellow"/>
              </w:rPr>
            </w:pPr>
            <w:r w:rsidRPr="00270D11">
              <w:rPr>
                <w:rFonts w:asciiTheme="majorHAnsi" w:hAnsiTheme="majorHAnsi"/>
                <w:szCs w:val="20"/>
              </w:rPr>
              <w:t>SI-2 (1)</w:t>
            </w:r>
          </w:p>
        </w:tc>
        <w:tc>
          <w:tcPr>
            <w:tcW w:w="4189" w:type="pct"/>
            <w:shd w:val="clear" w:color="auto" w:fill="1D396B" w:themeFill="accent5"/>
            <w:hideMark/>
          </w:tcPr>
          <w:p w14:paraId="5E61F0A2" w14:textId="77777777" w:rsidR="008079A9" w:rsidRPr="00270D11" w:rsidRDefault="008079A9" w:rsidP="00194864">
            <w:pPr>
              <w:pStyle w:val="GSATableHeading"/>
              <w:spacing w:before="40" w:after="40"/>
              <w:rPr>
                <w:rFonts w:asciiTheme="majorHAnsi" w:hAnsiTheme="majorHAnsi"/>
                <w:szCs w:val="20"/>
                <w:highlight w:val="yellow"/>
              </w:rPr>
            </w:pPr>
            <w:r w:rsidRPr="00270D11">
              <w:rPr>
                <w:rFonts w:asciiTheme="majorHAnsi" w:hAnsiTheme="majorHAnsi"/>
                <w:szCs w:val="20"/>
              </w:rPr>
              <w:t>Control Summary Information</w:t>
            </w:r>
          </w:p>
        </w:tc>
      </w:tr>
      <w:tr w:rsidR="00D55B40" w:rsidRPr="00F9378D" w14:paraId="36CB8701" w14:textId="77777777" w:rsidTr="00AB429F">
        <w:trPr>
          <w:trHeight w:val="288"/>
        </w:trPr>
        <w:tc>
          <w:tcPr>
            <w:tcW w:w="5000" w:type="pct"/>
            <w:gridSpan w:val="2"/>
            <w:tcMar>
              <w:top w:w="43" w:type="dxa"/>
              <w:left w:w="115" w:type="dxa"/>
              <w:bottom w:w="43" w:type="dxa"/>
              <w:right w:w="115" w:type="dxa"/>
            </w:tcMar>
            <w:hideMark/>
          </w:tcPr>
          <w:p w14:paraId="74E9576B" w14:textId="079017F4" w:rsidR="00D55B40" w:rsidRPr="00270D11" w:rsidRDefault="00D55B40" w:rsidP="00D55B40">
            <w:pPr>
              <w:pStyle w:val="GSATableText"/>
              <w:spacing w:before="40" w:after="40"/>
              <w:rPr>
                <w:sz w:val="20"/>
                <w:szCs w:val="20"/>
                <w:highlight w:val="yellow"/>
              </w:rPr>
            </w:pPr>
            <w:r w:rsidRPr="004A1F1C">
              <w:rPr>
                <w:rFonts w:asciiTheme="minorHAnsi" w:hAnsiTheme="minorHAnsi" w:cstheme="minorHAnsi"/>
                <w:sz w:val="20"/>
                <w:szCs w:val="20"/>
              </w:rPr>
              <w:t>Responsible Role: {{si_2_1_role}}</w:t>
            </w:r>
          </w:p>
        </w:tc>
      </w:tr>
      <w:tr w:rsidR="00D55B40" w:rsidRPr="00F9378D" w14:paraId="7C1929F4" w14:textId="77777777" w:rsidTr="00405218">
        <w:trPr>
          <w:trHeight w:val="288"/>
        </w:trPr>
        <w:tc>
          <w:tcPr>
            <w:tcW w:w="5000" w:type="pct"/>
            <w:gridSpan w:val="2"/>
            <w:tcMar>
              <w:top w:w="43" w:type="dxa"/>
              <w:left w:w="115" w:type="dxa"/>
              <w:bottom w:w="43" w:type="dxa"/>
              <w:right w:w="115" w:type="dxa"/>
            </w:tcMar>
            <w:hideMark/>
          </w:tcPr>
          <w:p w14:paraId="19D78515" w14:textId="79101ED9" w:rsidR="00D55B40" w:rsidRPr="003A6058" w:rsidRDefault="00D55B40" w:rsidP="00D55B40">
            <w:pPr>
              <w:pStyle w:val="GSATableText"/>
              <w:spacing w:before="40" w:after="40"/>
              <w:rPr>
                <w:sz w:val="20"/>
                <w:szCs w:val="20"/>
              </w:rPr>
            </w:pPr>
            <w:r w:rsidRPr="004A1F1C">
              <w:rPr>
                <w:sz w:val="20"/>
                <w:szCs w:val="20"/>
              </w:rPr>
              <w:t>{{s</w:t>
            </w:r>
            <w:r w:rsidRPr="004A1F1C">
              <w:rPr>
                <w:spacing w:val="0"/>
                <w:sz w:val="20"/>
                <w:szCs w:val="20"/>
              </w:rPr>
              <w:t>i</w:t>
            </w:r>
            <w:r w:rsidRPr="004A1F1C">
              <w:rPr>
                <w:sz w:val="20"/>
                <w:szCs w:val="20"/>
              </w:rPr>
              <w:t>_</w:t>
            </w:r>
            <w:r w:rsidRPr="004A1F1C">
              <w:rPr>
                <w:rFonts w:asciiTheme="minorHAnsi" w:hAnsiTheme="minorHAnsi" w:cstheme="minorHAnsi"/>
                <w:sz w:val="20"/>
                <w:szCs w:val="20"/>
              </w:rPr>
              <w:t>2_1</w:t>
            </w:r>
            <w:r w:rsidRPr="004A1F1C">
              <w:rPr>
                <w:sz w:val="20"/>
                <w:szCs w:val="20"/>
              </w:rPr>
              <w:t>_status}}</w:t>
            </w:r>
          </w:p>
        </w:tc>
      </w:tr>
      <w:tr w:rsidR="00D55B40" w:rsidRPr="00F9378D" w14:paraId="199455F9" w14:textId="77777777" w:rsidTr="00405218">
        <w:trPr>
          <w:trHeight w:val="288"/>
        </w:trPr>
        <w:tc>
          <w:tcPr>
            <w:tcW w:w="5000" w:type="pct"/>
            <w:gridSpan w:val="2"/>
            <w:tcMar>
              <w:top w:w="43" w:type="dxa"/>
              <w:left w:w="115" w:type="dxa"/>
              <w:bottom w:w="43" w:type="dxa"/>
              <w:right w:w="115" w:type="dxa"/>
            </w:tcMar>
            <w:hideMark/>
          </w:tcPr>
          <w:p w14:paraId="3C155616" w14:textId="3CF19C9C" w:rsidR="00D55B40" w:rsidRPr="003A6058" w:rsidRDefault="00D55B40" w:rsidP="00D55B40">
            <w:pPr>
              <w:pStyle w:val="GSATableText"/>
              <w:spacing w:before="40" w:after="40"/>
              <w:rPr>
                <w:sz w:val="20"/>
                <w:szCs w:val="20"/>
              </w:rPr>
            </w:pPr>
            <w:r w:rsidRPr="004A1F1C">
              <w:rPr>
                <w:sz w:val="20"/>
                <w:szCs w:val="20"/>
              </w:rPr>
              <w:t>{{s</w:t>
            </w:r>
            <w:r w:rsidRPr="004A1F1C">
              <w:rPr>
                <w:spacing w:val="0"/>
                <w:sz w:val="20"/>
                <w:szCs w:val="20"/>
              </w:rPr>
              <w:t>i</w:t>
            </w:r>
            <w:r w:rsidRPr="004A1F1C">
              <w:rPr>
                <w:sz w:val="20"/>
                <w:szCs w:val="20"/>
              </w:rPr>
              <w:t>_</w:t>
            </w:r>
            <w:r w:rsidRPr="004A1F1C">
              <w:rPr>
                <w:rFonts w:asciiTheme="minorHAnsi" w:hAnsiTheme="minorHAnsi" w:cstheme="minorHAnsi"/>
                <w:sz w:val="20"/>
                <w:szCs w:val="20"/>
              </w:rPr>
              <w:t>2_1</w:t>
            </w:r>
            <w:r w:rsidRPr="004A1F1C">
              <w:rPr>
                <w:sz w:val="20"/>
                <w:szCs w:val="20"/>
              </w:rPr>
              <w:t>_origination}}</w:t>
            </w:r>
          </w:p>
        </w:tc>
      </w:tr>
    </w:tbl>
    <w:p w14:paraId="5BE5EE3E" w14:textId="77777777" w:rsidR="003A6058" w:rsidRDefault="003A605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F9378D" w14:paraId="267AA140" w14:textId="77777777" w:rsidTr="00C63BDF">
        <w:trPr>
          <w:cantSplit/>
          <w:trHeight w:val="288"/>
          <w:tblHeader/>
        </w:trPr>
        <w:tc>
          <w:tcPr>
            <w:tcW w:w="5000" w:type="pct"/>
            <w:shd w:val="clear" w:color="auto" w:fill="1D396B" w:themeFill="accent5"/>
            <w:vAlign w:val="center"/>
            <w:hideMark/>
          </w:tcPr>
          <w:p w14:paraId="6D13AA56" w14:textId="77777777" w:rsidR="008079A9" w:rsidRPr="00270D11" w:rsidRDefault="008079A9" w:rsidP="00C63BDF">
            <w:pPr>
              <w:pStyle w:val="GSATableHeading"/>
              <w:rPr>
                <w:rFonts w:asciiTheme="majorHAnsi" w:hAnsiTheme="majorHAnsi"/>
                <w:szCs w:val="20"/>
                <w:highlight w:val="yellow"/>
              </w:rPr>
            </w:pPr>
            <w:r w:rsidRPr="00270D11">
              <w:rPr>
                <w:rFonts w:asciiTheme="majorHAnsi" w:hAnsiTheme="majorHAnsi"/>
                <w:szCs w:val="20"/>
              </w:rPr>
              <w:t>SI-2 (1) What is the solution and how is it implemented?</w:t>
            </w:r>
          </w:p>
        </w:tc>
      </w:tr>
      <w:tr w:rsidR="00C61564" w:rsidRPr="00C63BDF" w14:paraId="22EF5361" w14:textId="77777777" w:rsidTr="00C63BDF">
        <w:trPr>
          <w:trHeight w:val="288"/>
        </w:trPr>
        <w:tc>
          <w:tcPr>
            <w:tcW w:w="5000" w:type="pct"/>
            <w:shd w:val="clear" w:color="auto" w:fill="FFFFFF" w:themeFill="background1"/>
            <w:hideMark/>
          </w:tcPr>
          <w:p w14:paraId="4988DF67" w14:textId="2F0E11CF" w:rsidR="00C61564" w:rsidRPr="00C63BDF" w:rsidRDefault="00D55B40" w:rsidP="00C61564">
            <w:pPr>
              <w:spacing w:before="0" w:after="0"/>
              <w:rPr>
                <w:sz w:val="20"/>
                <w:szCs w:val="20"/>
              </w:rPr>
            </w:pPr>
            <w:r w:rsidRPr="004A1F1C">
              <w:rPr>
                <w:rFonts w:asciiTheme="minorHAnsi" w:hAnsiTheme="minorHAnsi" w:cstheme="minorHAnsi"/>
                <w:bCs/>
                <w:sz w:val="20"/>
                <w:szCs w:val="20"/>
              </w:rPr>
              <w:t>{{si_2_1_implementation}}</w:t>
            </w:r>
          </w:p>
        </w:tc>
      </w:tr>
    </w:tbl>
    <w:p w14:paraId="0A637250" w14:textId="77777777" w:rsidR="008079A9" w:rsidRDefault="008079A9" w:rsidP="008A02B6">
      <w:pPr>
        <w:pStyle w:val="Heading4"/>
        <w:numPr>
          <w:ilvl w:val="0"/>
          <w:numId w:val="0"/>
        </w:numPr>
      </w:pPr>
      <w:bookmarkStart w:id="3560" w:name="_Toc388620998"/>
      <w:bookmarkStart w:id="3561" w:name="_Toc385595157"/>
      <w:bookmarkStart w:id="3562" w:name="_Toc385594769"/>
      <w:bookmarkStart w:id="3563" w:name="_Toc385594381"/>
      <w:bookmarkStart w:id="3564" w:name="_Toc383444738"/>
      <w:bookmarkStart w:id="3565" w:name="_Toc383429941"/>
      <w:bookmarkStart w:id="3566" w:name="_Toc520895741"/>
      <w:bookmarkStart w:id="3567" w:name="_Toc48643953"/>
      <w:r>
        <w:t xml:space="preserve">SI-2 (2) Control Enhancement </w:t>
      </w:r>
      <w:bookmarkEnd w:id="3560"/>
      <w:bookmarkEnd w:id="3561"/>
      <w:bookmarkEnd w:id="3562"/>
      <w:bookmarkEnd w:id="3563"/>
      <w:bookmarkEnd w:id="3564"/>
      <w:bookmarkEnd w:id="3565"/>
      <w:r>
        <w:t>(M) (H)</w:t>
      </w:r>
      <w:bookmarkEnd w:id="3566"/>
      <w:bookmarkEnd w:id="3567"/>
    </w:p>
    <w:p w14:paraId="24250C27" w14:textId="30DEB720" w:rsidR="00037E34" w:rsidRPr="00037E34" w:rsidRDefault="008079A9" w:rsidP="00037E34">
      <w:pPr>
        <w:rPr>
          <w:rFonts w:asciiTheme="minorHAnsi" w:hAnsiTheme="minorHAnsi" w:cstheme="minorHAnsi"/>
        </w:rPr>
      </w:pPr>
      <w:r w:rsidRPr="001F51DD">
        <w:rPr>
          <w:rFonts w:asciiTheme="minorHAnsi" w:hAnsiTheme="minorHAnsi" w:cstheme="minorHAnsi"/>
        </w:rPr>
        <w:t>The organization employs automated mechanisms [</w:t>
      </w:r>
      <w:r w:rsidRPr="001F51DD">
        <w:rPr>
          <w:rStyle w:val="GSAItalicEmphasisChar"/>
          <w:rFonts w:asciiTheme="minorHAnsi" w:hAnsiTheme="minorHAnsi" w:cstheme="minorHAnsi"/>
        </w:rPr>
        <w:t>FedRAMP Assignment: at least monthly</w:t>
      </w:r>
      <w:r w:rsidRPr="001F51DD">
        <w:rPr>
          <w:rFonts w:asciiTheme="minorHAnsi" w:hAnsiTheme="minorHAnsi" w:cstheme="minorHAnsi"/>
        </w:rPr>
        <w:t>] to determine the state of information system components with regard to flaw remediation.</w:t>
      </w:r>
    </w:p>
    <w:p w14:paraId="3EF12618" w14:textId="77777777" w:rsidR="00356296" w:rsidRPr="001F51DD" w:rsidRDefault="00356296" w:rsidP="00356296">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7B0000" w14:paraId="1DEAF884" w14:textId="77777777" w:rsidTr="007B0000">
        <w:trPr>
          <w:cantSplit/>
          <w:trHeight w:val="288"/>
          <w:tblHeader/>
        </w:trPr>
        <w:tc>
          <w:tcPr>
            <w:tcW w:w="811" w:type="pct"/>
            <w:shd w:val="clear" w:color="auto" w:fill="1D396B" w:themeFill="accent5"/>
            <w:tcMar>
              <w:top w:w="43" w:type="dxa"/>
              <w:left w:w="115" w:type="dxa"/>
              <w:bottom w:w="43" w:type="dxa"/>
              <w:right w:w="115" w:type="dxa"/>
            </w:tcMar>
            <w:hideMark/>
          </w:tcPr>
          <w:p w14:paraId="65B4DA37" w14:textId="77777777" w:rsidR="008079A9" w:rsidRPr="007B0000" w:rsidRDefault="008079A9" w:rsidP="007B0000">
            <w:pPr>
              <w:pStyle w:val="GSATableHeading"/>
              <w:spacing w:before="40" w:after="40"/>
              <w:rPr>
                <w:rFonts w:asciiTheme="majorHAnsi" w:hAnsiTheme="majorHAnsi"/>
                <w:szCs w:val="20"/>
              </w:rPr>
            </w:pPr>
            <w:r w:rsidRPr="007B0000">
              <w:rPr>
                <w:rFonts w:asciiTheme="majorHAnsi" w:hAnsiTheme="majorHAnsi"/>
                <w:szCs w:val="20"/>
              </w:rPr>
              <w:t>SI-2 (2)</w:t>
            </w:r>
          </w:p>
        </w:tc>
        <w:tc>
          <w:tcPr>
            <w:tcW w:w="4189" w:type="pct"/>
            <w:shd w:val="clear" w:color="auto" w:fill="1D396B" w:themeFill="accent5"/>
            <w:hideMark/>
          </w:tcPr>
          <w:p w14:paraId="6624695D" w14:textId="77777777" w:rsidR="008079A9" w:rsidRPr="007B0000" w:rsidRDefault="008079A9" w:rsidP="007B0000">
            <w:pPr>
              <w:pStyle w:val="GSATableHeading"/>
              <w:spacing w:before="40" w:after="40"/>
              <w:rPr>
                <w:rFonts w:asciiTheme="majorHAnsi" w:hAnsiTheme="majorHAnsi"/>
                <w:szCs w:val="20"/>
              </w:rPr>
            </w:pPr>
            <w:r w:rsidRPr="007B0000">
              <w:rPr>
                <w:rFonts w:asciiTheme="majorHAnsi" w:hAnsiTheme="majorHAnsi"/>
                <w:szCs w:val="20"/>
              </w:rPr>
              <w:t>Control Summary Information</w:t>
            </w:r>
          </w:p>
        </w:tc>
      </w:tr>
      <w:tr w:rsidR="00D55B40" w:rsidRPr="007B0000" w14:paraId="4B24A211" w14:textId="77777777" w:rsidTr="007B0000">
        <w:trPr>
          <w:trHeight w:val="288"/>
        </w:trPr>
        <w:tc>
          <w:tcPr>
            <w:tcW w:w="5000" w:type="pct"/>
            <w:gridSpan w:val="2"/>
            <w:tcMar>
              <w:top w:w="43" w:type="dxa"/>
              <w:left w:w="115" w:type="dxa"/>
              <w:bottom w:w="43" w:type="dxa"/>
              <w:right w:w="115" w:type="dxa"/>
            </w:tcMar>
            <w:hideMark/>
          </w:tcPr>
          <w:p w14:paraId="5A4CB0B9" w14:textId="1766C2B5" w:rsidR="00D55B40" w:rsidRPr="007B0000" w:rsidRDefault="00D55B40" w:rsidP="00D55B40">
            <w:pPr>
              <w:pStyle w:val="GSATableText"/>
              <w:spacing w:before="40" w:after="40"/>
              <w:rPr>
                <w:sz w:val="20"/>
                <w:szCs w:val="20"/>
              </w:rPr>
            </w:pPr>
            <w:r w:rsidRPr="00DD4775">
              <w:rPr>
                <w:rFonts w:eastAsia="Calibri" w:cs="Calibri"/>
                <w:bCs/>
                <w:sz w:val="20"/>
              </w:rPr>
              <w:t xml:space="preserve">Responsible Role: </w:t>
            </w:r>
            <w:r w:rsidRPr="004C70F5">
              <w:rPr>
                <w:rFonts w:eastAsia="Calibri" w:cs="Calibri"/>
                <w:bCs/>
                <w:sz w:val="20"/>
              </w:rPr>
              <w:t>{{si_</w:t>
            </w:r>
            <w:r>
              <w:rPr>
                <w:rFonts w:cs="Calibri"/>
                <w:bCs/>
                <w:sz w:val="20"/>
              </w:rPr>
              <w:t>2_2</w:t>
            </w:r>
            <w:r w:rsidRPr="004C70F5">
              <w:rPr>
                <w:rFonts w:eastAsia="Calibri" w:cs="Calibri"/>
                <w:bCs/>
                <w:sz w:val="20"/>
              </w:rPr>
              <w:t>_role}}</w:t>
            </w:r>
          </w:p>
        </w:tc>
      </w:tr>
      <w:tr w:rsidR="00D55B40" w:rsidRPr="007B0000" w14:paraId="22128C08" w14:textId="77777777" w:rsidTr="007B0000">
        <w:trPr>
          <w:trHeight w:val="288"/>
        </w:trPr>
        <w:tc>
          <w:tcPr>
            <w:tcW w:w="5000" w:type="pct"/>
            <w:gridSpan w:val="2"/>
            <w:tcMar>
              <w:top w:w="43" w:type="dxa"/>
              <w:left w:w="115" w:type="dxa"/>
              <w:bottom w:w="43" w:type="dxa"/>
              <w:right w:w="115" w:type="dxa"/>
            </w:tcMar>
            <w:hideMark/>
          </w:tcPr>
          <w:p w14:paraId="576A3F7D" w14:textId="5C486594" w:rsidR="00D55B40" w:rsidRPr="00200C73" w:rsidRDefault="00D55B40" w:rsidP="00D55B40">
            <w:pPr>
              <w:pStyle w:val="GSATableText"/>
              <w:spacing w:before="40" w:after="40"/>
              <w:rPr>
                <w:sz w:val="20"/>
                <w:szCs w:val="20"/>
              </w:rPr>
            </w:pPr>
            <w:r w:rsidRPr="007E48EB">
              <w:rPr>
                <w:sz w:val="20"/>
                <w:szCs w:val="20"/>
              </w:rPr>
              <w:t xml:space="preserve">Parameter SI-2(2): </w:t>
            </w:r>
            <w:r w:rsidRPr="004C70F5">
              <w:rPr>
                <w:sz w:val="20"/>
                <w:szCs w:val="20"/>
              </w:rPr>
              <w:t>{{si_</w:t>
            </w:r>
            <w:r>
              <w:rPr>
                <w:rFonts w:cs="Calibri"/>
                <w:bCs/>
                <w:sz w:val="20"/>
              </w:rPr>
              <w:t>2_2</w:t>
            </w:r>
            <w:r w:rsidRPr="004C70F5">
              <w:rPr>
                <w:sz w:val="20"/>
                <w:szCs w:val="20"/>
              </w:rPr>
              <w:t>_parameter}}</w:t>
            </w:r>
          </w:p>
        </w:tc>
      </w:tr>
      <w:tr w:rsidR="00D55B40" w:rsidRPr="007B0000" w14:paraId="0F008840" w14:textId="77777777" w:rsidTr="006971EA">
        <w:trPr>
          <w:trHeight w:val="748"/>
        </w:trPr>
        <w:tc>
          <w:tcPr>
            <w:tcW w:w="5000" w:type="pct"/>
            <w:gridSpan w:val="2"/>
            <w:tcMar>
              <w:top w:w="43" w:type="dxa"/>
              <w:left w:w="115" w:type="dxa"/>
              <w:bottom w:w="43" w:type="dxa"/>
              <w:right w:w="115" w:type="dxa"/>
            </w:tcMar>
            <w:hideMark/>
          </w:tcPr>
          <w:p w14:paraId="67FDCF24" w14:textId="7A7C5AFF" w:rsidR="00D55B40" w:rsidRPr="007B0000" w:rsidRDefault="00D55B40" w:rsidP="00D55B40">
            <w:pPr>
              <w:pStyle w:val="GSATableText"/>
              <w:spacing w:before="40" w:after="40"/>
              <w:rPr>
                <w:sz w:val="20"/>
                <w:szCs w:val="20"/>
              </w:rPr>
            </w:pPr>
            <w:r w:rsidRPr="004C70F5">
              <w:rPr>
                <w:spacing w:val="0"/>
                <w:sz w:val="20"/>
                <w:szCs w:val="20"/>
              </w:rPr>
              <w:t>{{si_</w:t>
            </w:r>
            <w:r>
              <w:rPr>
                <w:rFonts w:cs="Calibri"/>
                <w:bCs/>
                <w:sz w:val="20"/>
              </w:rPr>
              <w:t>2_2</w:t>
            </w:r>
            <w:r w:rsidRPr="004C70F5">
              <w:rPr>
                <w:spacing w:val="0"/>
                <w:sz w:val="20"/>
                <w:szCs w:val="20"/>
              </w:rPr>
              <w:t>_status}}</w:t>
            </w:r>
          </w:p>
        </w:tc>
      </w:tr>
      <w:tr w:rsidR="00D55B40" w:rsidRPr="007B0000" w14:paraId="1974EBFD" w14:textId="77777777" w:rsidTr="00405218">
        <w:trPr>
          <w:trHeight w:val="288"/>
        </w:trPr>
        <w:tc>
          <w:tcPr>
            <w:tcW w:w="5000" w:type="pct"/>
            <w:gridSpan w:val="2"/>
            <w:tcMar>
              <w:top w:w="43" w:type="dxa"/>
              <w:left w:w="115" w:type="dxa"/>
              <w:bottom w:w="43" w:type="dxa"/>
              <w:right w:w="115" w:type="dxa"/>
            </w:tcMar>
            <w:hideMark/>
          </w:tcPr>
          <w:p w14:paraId="294A10D8" w14:textId="1C11D08F" w:rsidR="00D55B40" w:rsidRPr="007B0000" w:rsidRDefault="00D55B40" w:rsidP="00D55B40">
            <w:pPr>
              <w:pStyle w:val="GSATableText"/>
              <w:spacing w:before="40" w:after="40"/>
              <w:rPr>
                <w:sz w:val="20"/>
                <w:szCs w:val="20"/>
              </w:rPr>
            </w:pPr>
            <w:r w:rsidRPr="004C70F5">
              <w:rPr>
                <w:spacing w:val="0"/>
                <w:sz w:val="20"/>
                <w:szCs w:val="20"/>
              </w:rPr>
              <w:t>{{si_</w:t>
            </w:r>
            <w:r>
              <w:rPr>
                <w:rFonts w:cs="Calibri"/>
                <w:bCs/>
                <w:sz w:val="20"/>
              </w:rPr>
              <w:t>2_2</w:t>
            </w:r>
            <w:r w:rsidRPr="004C70F5">
              <w:rPr>
                <w:spacing w:val="0"/>
                <w:sz w:val="20"/>
                <w:szCs w:val="20"/>
              </w:rPr>
              <w:t>_origination}}</w:t>
            </w:r>
          </w:p>
        </w:tc>
      </w:tr>
      <w:tr w:rsidR="008079A9" w:rsidRPr="00B10A38" w14:paraId="7262B07F" w14:textId="77777777" w:rsidTr="00B10A38">
        <w:trPr>
          <w:cantSplit/>
          <w:trHeight w:val="288"/>
          <w:tblHeader/>
        </w:trPr>
        <w:tc>
          <w:tcPr>
            <w:tcW w:w="5000" w:type="pct"/>
            <w:gridSpan w:val="2"/>
            <w:shd w:val="clear" w:color="auto" w:fill="1D396B" w:themeFill="accent5"/>
            <w:vAlign w:val="center"/>
            <w:hideMark/>
          </w:tcPr>
          <w:p w14:paraId="23D30B3C" w14:textId="77777777" w:rsidR="008079A9" w:rsidRPr="00B10A38" w:rsidRDefault="008079A9">
            <w:pPr>
              <w:pStyle w:val="GSATableHeading"/>
              <w:rPr>
                <w:rFonts w:asciiTheme="majorHAnsi" w:hAnsiTheme="majorHAnsi"/>
                <w:szCs w:val="20"/>
              </w:rPr>
            </w:pPr>
            <w:r w:rsidRPr="00B10A38">
              <w:rPr>
                <w:rFonts w:asciiTheme="majorHAnsi" w:hAnsiTheme="majorHAnsi"/>
                <w:szCs w:val="20"/>
              </w:rPr>
              <w:t>SI-2 (2) What is the solution and how is it implemented?</w:t>
            </w:r>
          </w:p>
        </w:tc>
      </w:tr>
      <w:tr w:rsidR="004A120F" w:rsidRPr="00B10A38" w14:paraId="2E81DF95" w14:textId="77777777" w:rsidTr="007B0000">
        <w:trPr>
          <w:trHeight w:val="288"/>
        </w:trPr>
        <w:tc>
          <w:tcPr>
            <w:tcW w:w="5000" w:type="pct"/>
            <w:gridSpan w:val="2"/>
            <w:shd w:val="clear" w:color="auto" w:fill="FFFFFF" w:themeFill="background1"/>
          </w:tcPr>
          <w:p w14:paraId="4F19DEB7" w14:textId="2E8B44FE" w:rsidR="004A120F" w:rsidRPr="00B10A38" w:rsidRDefault="006971EA" w:rsidP="001B6434">
            <w:pPr>
              <w:pStyle w:val="GSATableText"/>
              <w:rPr>
                <w:sz w:val="20"/>
                <w:szCs w:val="20"/>
              </w:rPr>
            </w:pPr>
            <w:r w:rsidRPr="004A1F1C">
              <w:rPr>
                <w:rFonts w:eastAsia="Calibri" w:cs="Calibri"/>
                <w:color w:val="auto"/>
                <w:sz w:val="20"/>
              </w:rPr>
              <w:t>{{si_</w:t>
            </w:r>
            <w:r w:rsidRPr="004A1F1C">
              <w:rPr>
                <w:rFonts w:cs="Calibri"/>
                <w:color w:val="auto"/>
                <w:sz w:val="20"/>
              </w:rPr>
              <w:t>2_2</w:t>
            </w:r>
            <w:r w:rsidRPr="004A1F1C">
              <w:rPr>
                <w:rFonts w:eastAsia="Calibri" w:cs="Calibri"/>
                <w:color w:val="auto"/>
                <w:sz w:val="20"/>
              </w:rPr>
              <w:t>_implementation}}</w:t>
            </w:r>
          </w:p>
        </w:tc>
      </w:tr>
    </w:tbl>
    <w:p w14:paraId="75BB51D7" w14:textId="77777777" w:rsidR="008079A9" w:rsidRDefault="008079A9" w:rsidP="008A02B6">
      <w:pPr>
        <w:pStyle w:val="Heading4"/>
        <w:numPr>
          <w:ilvl w:val="0"/>
          <w:numId w:val="0"/>
        </w:numPr>
      </w:pPr>
      <w:bookmarkStart w:id="3568" w:name="_Toc388620999"/>
      <w:bookmarkStart w:id="3569" w:name="_Toc385595158"/>
      <w:bookmarkStart w:id="3570" w:name="_Toc385594770"/>
      <w:bookmarkStart w:id="3571" w:name="_Toc385594382"/>
      <w:bookmarkStart w:id="3572" w:name="_Toc520895742"/>
      <w:bookmarkStart w:id="3573" w:name="_Toc48643954"/>
      <w:r>
        <w:t xml:space="preserve">SI-2 (3) Control Enhancement </w:t>
      </w:r>
      <w:bookmarkEnd w:id="3568"/>
      <w:bookmarkEnd w:id="3569"/>
      <w:bookmarkEnd w:id="3570"/>
      <w:bookmarkEnd w:id="3571"/>
      <w:r>
        <w:t>(M) (H)</w:t>
      </w:r>
      <w:bookmarkEnd w:id="3572"/>
      <w:bookmarkEnd w:id="3573"/>
    </w:p>
    <w:p w14:paraId="2E3FA6BC" w14:textId="77777777" w:rsidR="008079A9" w:rsidRPr="001F51DD" w:rsidRDefault="008079A9" w:rsidP="008079A9">
      <w:pPr>
        <w:keepNext/>
      </w:pPr>
      <w:r w:rsidRPr="001F51DD">
        <w:t>The organization:</w:t>
      </w:r>
    </w:p>
    <w:p w14:paraId="5AEC3710" w14:textId="77777777" w:rsidR="008079A9" w:rsidRPr="001F51DD" w:rsidRDefault="008079A9" w:rsidP="0079332D">
      <w:pPr>
        <w:pStyle w:val="GSAListParagraphalpha"/>
        <w:numPr>
          <w:ilvl w:val="0"/>
          <w:numId w:val="149"/>
        </w:numPr>
        <w:rPr>
          <w:rFonts w:asciiTheme="minorHAnsi" w:hAnsiTheme="minorHAnsi" w:cstheme="minorHAnsi"/>
          <w:color w:val="313231" w:themeColor="text1"/>
          <w:sz w:val="22"/>
        </w:rPr>
      </w:pPr>
      <w:r w:rsidRPr="001F51DD">
        <w:rPr>
          <w:rFonts w:asciiTheme="minorHAnsi" w:hAnsiTheme="minorHAnsi" w:cstheme="minorHAnsi"/>
          <w:sz w:val="22"/>
        </w:rPr>
        <w:t>Measures the time between flaw identification and flaw remediation; and</w:t>
      </w:r>
    </w:p>
    <w:p w14:paraId="33094691" w14:textId="7FBE320E" w:rsidR="00037E34" w:rsidRPr="00356296" w:rsidRDefault="008079A9" w:rsidP="00037E34">
      <w:pPr>
        <w:pStyle w:val="GSAListParagraphalpha"/>
        <w:numPr>
          <w:ilvl w:val="0"/>
          <w:numId w:val="149"/>
        </w:numPr>
        <w:rPr>
          <w:rFonts w:asciiTheme="minorHAnsi" w:hAnsiTheme="minorHAnsi" w:cstheme="minorHAnsi"/>
          <w:color w:val="313231" w:themeColor="text1"/>
          <w:sz w:val="22"/>
        </w:rPr>
      </w:pPr>
      <w:r w:rsidRPr="001F51DD">
        <w:rPr>
          <w:rFonts w:asciiTheme="minorHAnsi" w:hAnsiTheme="minorHAnsi" w:cstheme="minorHAnsi"/>
          <w:sz w:val="22"/>
        </w:rPr>
        <w:t>Establishes [</w:t>
      </w:r>
      <w:r w:rsidRPr="001F51DD">
        <w:rPr>
          <w:rStyle w:val="GSAItalicEmphasisChar"/>
          <w:rFonts w:asciiTheme="minorHAnsi" w:hAnsiTheme="minorHAnsi" w:cstheme="minorHAnsi"/>
          <w:sz w:val="22"/>
        </w:rPr>
        <w:t>Assignment: organization-defined benchmarks</w:t>
      </w:r>
      <w:r w:rsidR="00C471A3" w:rsidRPr="00270D11">
        <w:rPr>
          <w:rFonts w:asciiTheme="minorHAnsi" w:hAnsiTheme="minorHAnsi" w:cstheme="minorHAnsi"/>
          <w:sz w:val="22"/>
        </w:rPr>
        <w:t>]</w:t>
      </w:r>
      <w:r w:rsidRPr="00270D11">
        <w:rPr>
          <w:rFonts w:asciiTheme="minorHAnsi" w:hAnsiTheme="minorHAnsi" w:cstheme="minorHAnsi"/>
          <w:sz w:val="22"/>
        </w:rPr>
        <w:t xml:space="preserve"> </w:t>
      </w:r>
      <w:r w:rsidRPr="001F51DD">
        <w:rPr>
          <w:rFonts w:asciiTheme="minorHAnsi" w:hAnsiTheme="minorHAnsi" w:cstheme="minorHAnsi"/>
          <w:sz w:val="22"/>
        </w:rPr>
        <w:t>for taking corrective actions.</w:t>
      </w:r>
    </w:p>
    <w:p w14:paraId="2FC87B7C" w14:textId="77777777" w:rsidR="00356296" w:rsidRPr="001F51DD" w:rsidRDefault="00356296" w:rsidP="00356296">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5044E8" w14:paraId="6FBC25B5" w14:textId="77777777" w:rsidTr="005044E8">
        <w:trPr>
          <w:cantSplit/>
          <w:trHeight w:val="288"/>
          <w:tblHeader/>
        </w:trPr>
        <w:tc>
          <w:tcPr>
            <w:tcW w:w="811" w:type="pct"/>
            <w:shd w:val="clear" w:color="auto" w:fill="1D396B" w:themeFill="accent5"/>
            <w:tcMar>
              <w:top w:w="43" w:type="dxa"/>
              <w:left w:w="115" w:type="dxa"/>
              <w:bottom w:w="43" w:type="dxa"/>
              <w:right w:w="115" w:type="dxa"/>
            </w:tcMar>
            <w:hideMark/>
          </w:tcPr>
          <w:p w14:paraId="3BB5A99C" w14:textId="77777777" w:rsidR="008079A9" w:rsidRPr="005044E8" w:rsidRDefault="008079A9" w:rsidP="005044E8">
            <w:pPr>
              <w:pStyle w:val="GSATableHeading"/>
              <w:spacing w:before="40" w:after="40"/>
              <w:rPr>
                <w:rFonts w:asciiTheme="majorHAnsi" w:hAnsiTheme="majorHAnsi"/>
                <w:szCs w:val="20"/>
              </w:rPr>
            </w:pPr>
            <w:r w:rsidRPr="005044E8">
              <w:rPr>
                <w:rFonts w:asciiTheme="majorHAnsi" w:hAnsiTheme="majorHAnsi"/>
                <w:szCs w:val="20"/>
              </w:rPr>
              <w:t>SI-2 (3)</w:t>
            </w:r>
          </w:p>
        </w:tc>
        <w:tc>
          <w:tcPr>
            <w:tcW w:w="4189" w:type="pct"/>
            <w:shd w:val="clear" w:color="auto" w:fill="1D396B" w:themeFill="accent5"/>
            <w:hideMark/>
          </w:tcPr>
          <w:p w14:paraId="4338A91A" w14:textId="77777777" w:rsidR="008079A9" w:rsidRPr="005044E8" w:rsidRDefault="008079A9" w:rsidP="005044E8">
            <w:pPr>
              <w:pStyle w:val="GSATableHeading"/>
              <w:spacing w:before="40" w:after="40"/>
              <w:rPr>
                <w:rFonts w:asciiTheme="majorHAnsi" w:hAnsiTheme="majorHAnsi"/>
                <w:szCs w:val="20"/>
              </w:rPr>
            </w:pPr>
            <w:r w:rsidRPr="005044E8">
              <w:rPr>
                <w:rFonts w:asciiTheme="majorHAnsi" w:hAnsiTheme="majorHAnsi"/>
                <w:szCs w:val="20"/>
              </w:rPr>
              <w:t>Control Summary Information</w:t>
            </w:r>
          </w:p>
        </w:tc>
      </w:tr>
      <w:tr w:rsidR="006971EA" w:rsidRPr="005044E8" w14:paraId="2607CB31" w14:textId="77777777" w:rsidTr="005044E8">
        <w:trPr>
          <w:trHeight w:val="288"/>
        </w:trPr>
        <w:tc>
          <w:tcPr>
            <w:tcW w:w="5000" w:type="pct"/>
            <w:gridSpan w:val="2"/>
            <w:tcMar>
              <w:top w:w="43" w:type="dxa"/>
              <w:left w:w="115" w:type="dxa"/>
              <w:bottom w:w="43" w:type="dxa"/>
              <w:right w:w="115" w:type="dxa"/>
            </w:tcMar>
            <w:hideMark/>
          </w:tcPr>
          <w:p w14:paraId="1FFF73BD" w14:textId="77EAF1FD" w:rsidR="006971EA" w:rsidRPr="005044E8"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cs="Calibri"/>
                <w:bCs/>
                <w:sz w:val="20"/>
              </w:rPr>
              <w:t>2_3</w:t>
            </w:r>
            <w:r w:rsidRPr="004C70F5">
              <w:rPr>
                <w:rFonts w:eastAsia="Times New Roman" w:cs="Calibri"/>
                <w:bCs/>
                <w:sz w:val="20"/>
              </w:rPr>
              <w:t>_role}}</w:t>
            </w:r>
          </w:p>
        </w:tc>
      </w:tr>
      <w:tr w:rsidR="006971EA" w:rsidRPr="005044E8" w14:paraId="7D5DB332" w14:textId="77777777" w:rsidTr="005044E8">
        <w:trPr>
          <w:trHeight w:val="288"/>
        </w:trPr>
        <w:tc>
          <w:tcPr>
            <w:tcW w:w="5000" w:type="pct"/>
            <w:gridSpan w:val="2"/>
            <w:tcMar>
              <w:top w:w="43" w:type="dxa"/>
              <w:left w:w="115" w:type="dxa"/>
              <w:bottom w:w="43" w:type="dxa"/>
              <w:right w:w="115" w:type="dxa"/>
            </w:tcMar>
            <w:hideMark/>
          </w:tcPr>
          <w:p w14:paraId="140ACCC1" w14:textId="0B526C07" w:rsidR="006971EA" w:rsidRPr="00C471A3" w:rsidRDefault="006971EA" w:rsidP="006971EA">
            <w:pPr>
              <w:pStyle w:val="GSATableText"/>
              <w:spacing w:before="40" w:after="40"/>
              <w:rPr>
                <w:sz w:val="20"/>
                <w:szCs w:val="20"/>
              </w:rPr>
            </w:pPr>
            <w:r w:rsidRPr="00C471A3">
              <w:rPr>
                <w:sz w:val="20"/>
                <w:szCs w:val="20"/>
              </w:rPr>
              <w:t xml:space="preserve">Parameter SI-2(3)(b): </w:t>
            </w:r>
            <w:r w:rsidRPr="004C70F5">
              <w:rPr>
                <w:sz w:val="20"/>
                <w:szCs w:val="20"/>
              </w:rPr>
              <w:t>{{si_</w:t>
            </w:r>
            <w:r>
              <w:rPr>
                <w:rFonts w:cs="Calibri"/>
                <w:bCs/>
                <w:sz w:val="20"/>
              </w:rPr>
              <w:t>2_3_b</w:t>
            </w:r>
            <w:r w:rsidRPr="004C70F5">
              <w:rPr>
                <w:sz w:val="20"/>
                <w:szCs w:val="20"/>
              </w:rPr>
              <w:t>_parameter}}</w:t>
            </w:r>
          </w:p>
        </w:tc>
      </w:tr>
      <w:tr w:rsidR="006971EA" w:rsidRPr="005044E8" w14:paraId="43F5084B" w14:textId="77777777" w:rsidTr="00405218">
        <w:trPr>
          <w:trHeight w:val="288"/>
        </w:trPr>
        <w:tc>
          <w:tcPr>
            <w:tcW w:w="5000" w:type="pct"/>
            <w:gridSpan w:val="2"/>
            <w:tcMar>
              <w:top w:w="43" w:type="dxa"/>
              <w:left w:w="115" w:type="dxa"/>
              <w:bottom w:w="43" w:type="dxa"/>
              <w:right w:w="115" w:type="dxa"/>
            </w:tcMar>
            <w:hideMark/>
          </w:tcPr>
          <w:p w14:paraId="1005A76F" w14:textId="0FBBF415" w:rsidR="006971EA" w:rsidRPr="005044E8" w:rsidRDefault="006971EA" w:rsidP="006971EA">
            <w:pPr>
              <w:pStyle w:val="GSATableText"/>
              <w:spacing w:before="40" w:after="40"/>
              <w:rPr>
                <w:sz w:val="20"/>
                <w:szCs w:val="20"/>
              </w:rPr>
            </w:pPr>
            <w:r w:rsidRPr="004C70F5">
              <w:rPr>
                <w:spacing w:val="0"/>
                <w:sz w:val="20"/>
                <w:szCs w:val="20"/>
              </w:rPr>
              <w:t>{{si_</w:t>
            </w:r>
            <w:r>
              <w:rPr>
                <w:rFonts w:cs="Calibri"/>
                <w:bCs/>
                <w:sz w:val="20"/>
              </w:rPr>
              <w:t>2_3</w:t>
            </w:r>
            <w:r w:rsidRPr="004C70F5">
              <w:rPr>
                <w:spacing w:val="0"/>
                <w:sz w:val="20"/>
                <w:szCs w:val="20"/>
              </w:rPr>
              <w:t>_status}}</w:t>
            </w:r>
          </w:p>
        </w:tc>
      </w:tr>
      <w:tr w:rsidR="006971EA" w:rsidRPr="005044E8" w14:paraId="253CF0B9" w14:textId="77777777" w:rsidTr="00405218">
        <w:trPr>
          <w:trHeight w:val="288"/>
        </w:trPr>
        <w:tc>
          <w:tcPr>
            <w:tcW w:w="5000" w:type="pct"/>
            <w:gridSpan w:val="2"/>
            <w:tcMar>
              <w:top w:w="43" w:type="dxa"/>
              <w:left w:w="115" w:type="dxa"/>
              <w:bottom w:w="43" w:type="dxa"/>
              <w:right w:w="115" w:type="dxa"/>
            </w:tcMar>
            <w:hideMark/>
          </w:tcPr>
          <w:p w14:paraId="5EE8D4EA" w14:textId="727AC727" w:rsidR="006971EA" w:rsidRPr="005044E8" w:rsidRDefault="006971EA" w:rsidP="006971EA">
            <w:pPr>
              <w:pStyle w:val="GSATableText"/>
              <w:spacing w:before="40" w:after="40"/>
              <w:rPr>
                <w:sz w:val="20"/>
                <w:szCs w:val="20"/>
              </w:rPr>
            </w:pPr>
            <w:r w:rsidRPr="004C70F5">
              <w:rPr>
                <w:spacing w:val="0"/>
                <w:sz w:val="20"/>
                <w:szCs w:val="20"/>
              </w:rPr>
              <w:t>{{si_</w:t>
            </w:r>
            <w:r>
              <w:rPr>
                <w:rFonts w:cs="Calibri"/>
                <w:bCs/>
                <w:sz w:val="20"/>
              </w:rPr>
              <w:t>2_3</w:t>
            </w:r>
            <w:r w:rsidRPr="004C70F5">
              <w:rPr>
                <w:spacing w:val="0"/>
                <w:sz w:val="20"/>
                <w:szCs w:val="20"/>
              </w:rPr>
              <w:t>_origination}}</w:t>
            </w:r>
          </w:p>
        </w:tc>
      </w:tr>
    </w:tbl>
    <w:p w14:paraId="784167B7" w14:textId="77777777" w:rsidR="009D58C3" w:rsidRDefault="009D58C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C7728B" w14:paraId="064642E9" w14:textId="77777777" w:rsidTr="00C7728B">
        <w:trPr>
          <w:cantSplit/>
          <w:trHeight w:val="288"/>
          <w:tblHeader/>
        </w:trPr>
        <w:tc>
          <w:tcPr>
            <w:tcW w:w="5000" w:type="pct"/>
            <w:gridSpan w:val="2"/>
            <w:shd w:val="clear" w:color="auto" w:fill="1D396B" w:themeFill="accent5"/>
            <w:vAlign w:val="center"/>
            <w:hideMark/>
          </w:tcPr>
          <w:p w14:paraId="44C9A185" w14:textId="77777777" w:rsidR="008079A9" w:rsidRPr="00C7728B" w:rsidRDefault="008079A9">
            <w:pPr>
              <w:pStyle w:val="GSATableHeading"/>
              <w:rPr>
                <w:rFonts w:asciiTheme="majorHAnsi" w:hAnsiTheme="majorHAnsi"/>
              </w:rPr>
            </w:pPr>
            <w:r w:rsidRPr="00C7728B">
              <w:rPr>
                <w:rFonts w:asciiTheme="majorHAnsi" w:hAnsiTheme="majorHAnsi"/>
              </w:rPr>
              <w:t>SI-2 (3) What is the solution and how is it implemented?</w:t>
            </w:r>
          </w:p>
        </w:tc>
      </w:tr>
      <w:tr w:rsidR="006971EA" w14:paraId="589A6F4C" w14:textId="77777777" w:rsidTr="00C7728B">
        <w:trPr>
          <w:trHeight w:val="288"/>
        </w:trPr>
        <w:tc>
          <w:tcPr>
            <w:tcW w:w="484" w:type="pct"/>
            <w:shd w:val="clear" w:color="auto" w:fill="E2E9F5" w:themeFill="accent1" w:themeFillTint="33"/>
            <w:hideMark/>
          </w:tcPr>
          <w:p w14:paraId="5081A515" w14:textId="77777777" w:rsidR="006971EA" w:rsidRPr="005044E8" w:rsidRDefault="006971EA" w:rsidP="006971EA">
            <w:pPr>
              <w:pStyle w:val="GSATableHeading"/>
              <w:keepNext w:val="0"/>
              <w:keepLines w:val="0"/>
              <w:rPr>
                <w:szCs w:val="20"/>
              </w:rPr>
            </w:pPr>
            <w:r w:rsidRPr="005044E8">
              <w:rPr>
                <w:szCs w:val="20"/>
              </w:rPr>
              <w:t>Part a</w:t>
            </w:r>
          </w:p>
        </w:tc>
        <w:tc>
          <w:tcPr>
            <w:tcW w:w="4516" w:type="pct"/>
            <w:tcMar>
              <w:top w:w="43" w:type="dxa"/>
              <w:left w:w="115" w:type="dxa"/>
              <w:bottom w:w="43" w:type="dxa"/>
              <w:right w:w="115" w:type="dxa"/>
            </w:tcMar>
          </w:tcPr>
          <w:p w14:paraId="18A6F890" w14:textId="27C9B213" w:rsidR="006971EA" w:rsidRPr="005044E8" w:rsidRDefault="006971EA" w:rsidP="006971EA">
            <w:pPr>
              <w:pStyle w:val="GSATableText"/>
              <w:spacing w:line="254" w:lineRule="auto"/>
              <w:rPr>
                <w:sz w:val="20"/>
                <w:szCs w:val="20"/>
              </w:rPr>
            </w:pPr>
            <w:r w:rsidRPr="00057F9C">
              <w:t>{{si_</w:t>
            </w:r>
            <w:r>
              <w:rPr>
                <w:rFonts w:cs="Calibri"/>
                <w:bCs/>
                <w:sz w:val="20"/>
              </w:rPr>
              <w:t>2_3_a</w:t>
            </w:r>
            <w:r w:rsidRPr="00057F9C">
              <w:t>_implementation}}</w:t>
            </w:r>
          </w:p>
        </w:tc>
      </w:tr>
      <w:tr w:rsidR="006971EA" w14:paraId="4239C485" w14:textId="77777777" w:rsidTr="00C7728B">
        <w:trPr>
          <w:trHeight w:val="288"/>
        </w:trPr>
        <w:tc>
          <w:tcPr>
            <w:tcW w:w="484" w:type="pct"/>
            <w:shd w:val="clear" w:color="auto" w:fill="E2E9F5" w:themeFill="accent1" w:themeFillTint="33"/>
            <w:hideMark/>
          </w:tcPr>
          <w:p w14:paraId="37AC9F49" w14:textId="77777777" w:rsidR="006971EA" w:rsidRPr="005044E8" w:rsidRDefault="006971EA" w:rsidP="006971EA">
            <w:pPr>
              <w:pStyle w:val="GSATableHeading"/>
              <w:keepNext w:val="0"/>
              <w:keepLines w:val="0"/>
              <w:rPr>
                <w:szCs w:val="20"/>
              </w:rPr>
            </w:pPr>
            <w:r w:rsidRPr="005044E8">
              <w:rPr>
                <w:szCs w:val="20"/>
              </w:rPr>
              <w:t>Part b</w:t>
            </w:r>
          </w:p>
        </w:tc>
        <w:tc>
          <w:tcPr>
            <w:tcW w:w="4516" w:type="pct"/>
            <w:tcMar>
              <w:top w:w="43" w:type="dxa"/>
              <w:left w:w="115" w:type="dxa"/>
              <w:bottom w:w="43" w:type="dxa"/>
              <w:right w:w="115" w:type="dxa"/>
            </w:tcMar>
          </w:tcPr>
          <w:p w14:paraId="746783D7" w14:textId="32A0754A" w:rsidR="006971EA" w:rsidRPr="005044E8" w:rsidRDefault="006971EA" w:rsidP="006971EA">
            <w:pPr>
              <w:pStyle w:val="GSATableText"/>
              <w:spacing w:line="254" w:lineRule="auto"/>
              <w:rPr>
                <w:sz w:val="20"/>
                <w:szCs w:val="20"/>
              </w:rPr>
            </w:pPr>
            <w:r w:rsidRPr="00057F9C">
              <w:t>{{si_</w:t>
            </w:r>
            <w:r>
              <w:rPr>
                <w:rFonts w:cs="Calibri"/>
                <w:bCs/>
                <w:sz w:val="20"/>
              </w:rPr>
              <w:t>2_3_b</w:t>
            </w:r>
            <w:r w:rsidRPr="00057F9C">
              <w:t>_implementation}}</w:t>
            </w:r>
          </w:p>
        </w:tc>
      </w:tr>
    </w:tbl>
    <w:p w14:paraId="329DF484" w14:textId="0034E087" w:rsidR="008079A9" w:rsidRDefault="008079A9" w:rsidP="008A02B6">
      <w:pPr>
        <w:pStyle w:val="Heading3"/>
      </w:pPr>
      <w:bookmarkStart w:id="3574" w:name="_Toc388621000"/>
      <w:bookmarkStart w:id="3575" w:name="_Toc385595159"/>
      <w:bookmarkStart w:id="3576" w:name="_Toc385594771"/>
      <w:bookmarkStart w:id="3577" w:name="_Toc385594383"/>
      <w:bookmarkStart w:id="3578" w:name="_Toc383444739"/>
      <w:bookmarkStart w:id="3579" w:name="_Toc383429942"/>
      <w:bookmarkStart w:id="3580" w:name="_Toc149090491"/>
      <w:bookmarkStart w:id="3581" w:name="_Toc520895743"/>
      <w:bookmarkStart w:id="3582" w:name="_Toc449543508"/>
      <w:bookmarkStart w:id="3583" w:name="_Toc48643955"/>
      <w:r>
        <w:t xml:space="preserve">SI-3 Malicious Code Protection </w:t>
      </w:r>
      <w:bookmarkEnd w:id="3574"/>
      <w:bookmarkEnd w:id="3575"/>
      <w:bookmarkEnd w:id="3576"/>
      <w:bookmarkEnd w:id="3577"/>
      <w:bookmarkEnd w:id="3578"/>
      <w:bookmarkEnd w:id="3579"/>
      <w:bookmarkEnd w:id="3580"/>
      <w:r w:rsidRPr="00270D11">
        <w:t>(H)</w:t>
      </w:r>
      <w:bookmarkEnd w:id="3581"/>
      <w:bookmarkEnd w:id="3582"/>
      <w:bookmarkEnd w:id="3583"/>
    </w:p>
    <w:p w14:paraId="70BA4CD5" w14:textId="77777777" w:rsidR="008079A9" w:rsidRPr="001F51DD" w:rsidRDefault="008079A9" w:rsidP="008079A9">
      <w:pPr>
        <w:keepNext/>
      </w:pPr>
      <w:r w:rsidRPr="001F51DD">
        <w:t xml:space="preserve">The organization: </w:t>
      </w:r>
    </w:p>
    <w:p w14:paraId="36228243" w14:textId="77777777" w:rsidR="008079A9" w:rsidRPr="001F51DD" w:rsidRDefault="008079A9" w:rsidP="0079332D">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sz w:val="22"/>
        </w:rPr>
        <w:t xml:space="preserve">Employs malicious code protection mechanisms at information system entry and exit points to detect and eradicate malicious code; </w:t>
      </w:r>
    </w:p>
    <w:p w14:paraId="64EC19FB" w14:textId="77777777" w:rsidR="008079A9" w:rsidRPr="001F51DD" w:rsidRDefault="008079A9" w:rsidP="0079332D">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sz w:val="22"/>
        </w:rPr>
        <w:t xml:space="preserve">Updates malicious code protection mechanisms whenever new releases are available in accordance with organizational configuration management policy and procedures; </w:t>
      </w:r>
    </w:p>
    <w:p w14:paraId="50ADA3A0" w14:textId="77777777" w:rsidR="008079A9" w:rsidRPr="001F51DD" w:rsidRDefault="008079A9" w:rsidP="0079332D">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sz w:val="22"/>
        </w:rPr>
        <w:t xml:space="preserve">Configures malicious code protection mechanisms to: </w:t>
      </w:r>
    </w:p>
    <w:p w14:paraId="306B0B1D" w14:textId="17EB99C6" w:rsidR="008079A9" w:rsidRPr="001F51DD" w:rsidRDefault="008079A9" w:rsidP="0079332D">
      <w:pPr>
        <w:pStyle w:val="GSAListParagraphalpha2"/>
        <w:numPr>
          <w:ilvl w:val="1"/>
          <w:numId w:val="204"/>
        </w:numPr>
        <w:rPr>
          <w:rFonts w:asciiTheme="minorHAnsi" w:hAnsiTheme="minorHAnsi" w:cstheme="minorHAnsi"/>
          <w:color w:val="313231" w:themeColor="text1"/>
          <w:sz w:val="22"/>
        </w:rPr>
      </w:pPr>
      <w:r w:rsidRPr="001F51DD">
        <w:rPr>
          <w:rFonts w:asciiTheme="minorHAnsi" w:hAnsiTheme="minorHAnsi" w:cstheme="minorHAnsi"/>
          <w:sz w:val="22"/>
        </w:rPr>
        <w:t>Perform periodic scans of the information system [</w:t>
      </w:r>
      <w:r w:rsidRPr="001F51DD">
        <w:rPr>
          <w:rStyle w:val="GSAItalicEmphasisChar"/>
          <w:rFonts w:asciiTheme="minorHAnsi" w:hAnsiTheme="minorHAnsi" w:cstheme="minorHAnsi"/>
          <w:sz w:val="22"/>
        </w:rPr>
        <w:t>FedRAMP Assignment: at least weekly</w:t>
      </w:r>
      <w:r w:rsidRPr="001F51DD">
        <w:rPr>
          <w:rFonts w:asciiTheme="minorHAnsi" w:hAnsiTheme="minorHAnsi" w:cstheme="minorHAnsi"/>
          <w:sz w:val="22"/>
        </w:rPr>
        <w:t>]</w:t>
      </w:r>
      <w:r w:rsidR="00987D56" w:rsidRPr="00987D56">
        <w:rPr>
          <w:rFonts w:asciiTheme="minorHAnsi" w:hAnsiTheme="minorHAnsi" w:cstheme="minorHAnsi"/>
          <w:sz w:val="22"/>
        </w:rPr>
        <w:t xml:space="preserve"> </w:t>
      </w:r>
      <w:r w:rsidRPr="001F51DD">
        <w:rPr>
          <w:rFonts w:asciiTheme="minorHAnsi" w:hAnsiTheme="minorHAnsi" w:cstheme="minorHAnsi"/>
          <w:sz w:val="22"/>
        </w:rPr>
        <w:t>and real-time scans of files from external sources at [</w:t>
      </w:r>
      <w:r w:rsidRPr="001F51DD">
        <w:rPr>
          <w:rStyle w:val="GSAItalicEmphasisChar"/>
          <w:rFonts w:asciiTheme="minorHAnsi" w:hAnsiTheme="minorHAnsi" w:cstheme="minorHAnsi"/>
          <w:sz w:val="22"/>
        </w:rPr>
        <w:t>FedRAMP Assignment: to include endpoints</w:t>
      </w:r>
      <w:r w:rsidRPr="001F51DD">
        <w:rPr>
          <w:rFonts w:asciiTheme="minorHAnsi" w:hAnsiTheme="minorHAnsi" w:cstheme="minorHAnsi"/>
          <w:sz w:val="22"/>
        </w:rPr>
        <w:t>]</w:t>
      </w:r>
      <w:r w:rsidR="00987D56" w:rsidRPr="00987D56">
        <w:rPr>
          <w:rFonts w:asciiTheme="minorHAnsi" w:hAnsiTheme="minorHAnsi" w:cstheme="minorHAnsi"/>
          <w:sz w:val="22"/>
        </w:rPr>
        <w:t xml:space="preserve"> </w:t>
      </w:r>
      <w:r w:rsidRPr="001F51DD">
        <w:rPr>
          <w:rFonts w:asciiTheme="minorHAnsi" w:hAnsiTheme="minorHAnsi" w:cstheme="minorHAnsi"/>
          <w:sz w:val="22"/>
        </w:rPr>
        <w:t xml:space="preserve">as the files are downloaded, opened, or executed in accordance with organizational security policy; and </w:t>
      </w:r>
    </w:p>
    <w:p w14:paraId="15963726" w14:textId="495C5677" w:rsidR="008079A9" w:rsidRPr="001F51DD" w:rsidRDefault="008079A9" w:rsidP="0079332D">
      <w:pPr>
        <w:pStyle w:val="GSAListParagraphalpha2"/>
        <w:numPr>
          <w:ilvl w:val="1"/>
          <w:numId w:val="204"/>
        </w:numPr>
        <w:rPr>
          <w:rFonts w:asciiTheme="minorHAnsi" w:hAnsiTheme="minorHAnsi" w:cstheme="minorHAnsi"/>
          <w:color w:val="313231" w:themeColor="text1"/>
          <w:sz w:val="22"/>
        </w:rPr>
      </w:pPr>
      <w:r w:rsidRPr="001F51DD">
        <w:rPr>
          <w:rFonts w:asciiTheme="minorHAnsi" w:hAnsiTheme="minorHAnsi" w:cstheme="minorHAnsi"/>
          <w:sz w:val="22"/>
        </w:rPr>
        <w:t>[</w:t>
      </w:r>
      <w:r w:rsidRPr="001F51DD">
        <w:rPr>
          <w:rStyle w:val="GSAItalicEmphasisChar"/>
          <w:rFonts w:asciiTheme="minorHAnsi" w:hAnsiTheme="minorHAnsi" w:cstheme="minorHAnsi"/>
          <w:sz w:val="22"/>
        </w:rPr>
        <w:t xml:space="preserve">FedRAMP Assignment: to include </w:t>
      </w:r>
      <w:r w:rsidRPr="00270D11">
        <w:rPr>
          <w:rStyle w:val="GSAItalicEmphasisChar"/>
          <w:rFonts w:asciiTheme="minorHAnsi" w:hAnsiTheme="minorHAnsi" w:cstheme="minorHAnsi"/>
          <w:sz w:val="22"/>
        </w:rPr>
        <w:t>blocking and quarantining malicious code and</w:t>
      </w:r>
      <w:r w:rsidRPr="001F51DD">
        <w:rPr>
          <w:rStyle w:val="GSAItalicEmphasisChar"/>
          <w:rFonts w:asciiTheme="minorHAnsi" w:hAnsiTheme="minorHAnsi" w:cstheme="minorHAnsi"/>
          <w:sz w:val="22"/>
        </w:rPr>
        <w:t xml:space="preserve"> alerting administrator or defined security personnel </w:t>
      </w:r>
      <w:r w:rsidRPr="00270D11">
        <w:rPr>
          <w:rStyle w:val="GSAItalicEmphasisChar"/>
          <w:rFonts w:asciiTheme="minorHAnsi" w:hAnsiTheme="minorHAnsi" w:cstheme="minorHAnsi"/>
          <w:sz w:val="22"/>
        </w:rPr>
        <w:t>near-real-time</w:t>
      </w:r>
      <w:r w:rsidR="00987D56">
        <w:rPr>
          <w:rFonts w:asciiTheme="minorHAnsi" w:hAnsiTheme="minorHAnsi" w:cstheme="minorHAnsi"/>
          <w:sz w:val="22"/>
        </w:rPr>
        <w:t>]</w:t>
      </w:r>
      <w:r w:rsidRPr="001F51DD">
        <w:rPr>
          <w:rFonts w:asciiTheme="minorHAnsi" w:hAnsiTheme="minorHAnsi" w:cstheme="minorHAnsi"/>
          <w:sz w:val="22"/>
        </w:rPr>
        <w:t xml:space="preserve"> in response to malicious code detection; and </w:t>
      </w:r>
    </w:p>
    <w:p w14:paraId="3ECE5797" w14:textId="77777777" w:rsidR="00037E34" w:rsidRPr="00F62724" w:rsidRDefault="008079A9" w:rsidP="00037E34">
      <w:pPr>
        <w:pStyle w:val="GSAListParagraphalpha"/>
        <w:numPr>
          <w:ilvl w:val="0"/>
          <w:numId w:val="150"/>
        </w:numPr>
        <w:rPr>
          <w:rFonts w:asciiTheme="minorHAnsi" w:hAnsiTheme="minorHAnsi" w:cstheme="minorHAnsi"/>
          <w:color w:val="313231" w:themeColor="text1"/>
          <w:sz w:val="22"/>
        </w:rPr>
      </w:pPr>
      <w:r w:rsidRPr="001F51DD">
        <w:rPr>
          <w:rFonts w:asciiTheme="minorHAnsi" w:hAnsiTheme="minorHAnsi" w:cstheme="minorHAnsi"/>
          <w:sz w:val="22"/>
        </w:rPr>
        <w:t xml:space="preserve">Addresses the receipt of false positives during malicious code detection and eradication and the resulting potential impact on the availability of the information system. </w:t>
      </w:r>
    </w:p>
    <w:p w14:paraId="6CB19CB7" w14:textId="77777777" w:rsidR="00F62724" w:rsidRPr="001F51DD" w:rsidRDefault="00F62724" w:rsidP="00F62724">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B221A" w14:paraId="5BAC4AAD" w14:textId="77777777" w:rsidTr="006B221A">
        <w:trPr>
          <w:cantSplit/>
          <w:trHeight w:val="288"/>
          <w:tblHeader/>
        </w:trPr>
        <w:tc>
          <w:tcPr>
            <w:tcW w:w="811" w:type="pct"/>
            <w:shd w:val="clear" w:color="auto" w:fill="1D396B" w:themeFill="accent5"/>
            <w:tcMar>
              <w:top w:w="43" w:type="dxa"/>
              <w:left w:w="115" w:type="dxa"/>
              <w:bottom w:w="43" w:type="dxa"/>
              <w:right w:w="115" w:type="dxa"/>
            </w:tcMar>
            <w:hideMark/>
          </w:tcPr>
          <w:p w14:paraId="48C35217" w14:textId="77777777" w:rsidR="008079A9" w:rsidRPr="006B221A" w:rsidRDefault="008079A9" w:rsidP="006B221A">
            <w:pPr>
              <w:pStyle w:val="GSATableHeading"/>
              <w:spacing w:before="40" w:after="40"/>
              <w:rPr>
                <w:rFonts w:asciiTheme="majorHAnsi" w:hAnsiTheme="majorHAnsi" w:cstheme="minorHAnsi"/>
                <w:szCs w:val="20"/>
              </w:rPr>
            </w:pPr>
            <w:r w:rsidRPr="006B221A">
              <w:rPr>
                <w:rFonts w:asciiTheme="majorHAnsi" w:hAnsiTheme="majorHAnsi" w:cstheme="minorHAnsi"/>
                <w:szCs w:val="20"/>
              </w:rPr>
              <w:t>SI-3</w:t>
            </w:r>
          </w:p>
        </w:tc>
        <w:tc>
          <w:tcPr>
            <w:tcW w:w="4189" w:type="pct"/>
            <w:shd w:val="clear" w:color="auto" w:fill="1D396B" w:themeFill="accent5"/>
            <w:hideMark/>
          </w:tcPr>
          <w:p w14:paraId="0831057D" w14:textId="77777777" w:rsidR="008079A9" w:rsidRPr="006B221A" w:rsidRDefault="008079A9" w:rsidP="006B221A">
            <w:pPr>
              <w:pStyle w:val="GSATableHeading"/>
              <w:spacing w:before="40" w:after="40"/>
              <w:rPr>
                <w:rFonts w:asciiTheme="majorHAnsi" w:hAnsiTheme="majorHAnsi" w:cstheme="minorHAnsi"/>
                <w:szCs w:val="20"/>
              </w:rPr>
            </w:pPr>
            <w:r w:rsidRPr="006B221A">
              <w:rPr>
                <w:rFonts w:asciiTheme="majorHAnsi" w:hAnsiTheme="majorHAnsi" w:cstheme="minorHAnsi"/>
                <w:szCs w:val="20"/>
              </w:rPr>
              <w:t>Control Summary Information</w:t>
            </w:r>
          </w:p>
        </w:tc>
      </w:tr>
      <w:tr w:rsidR="006971EA" w:rsidRPr="006B221A" w14:paraId="1C35DD5D" w14:textId="77777777" w:rsidTr="006B221A">
        <w:trPr>
          <w:trHeight w:val="288"/>
        </w:trPr>
        <w:tc>
          <w:tcPr>
            <w:tcW w:w="5000" w:type="pct"/>
            <w:gridSpan w:val="2"/>
            <w:tcMar>
              <w:top w:w="43" w:type="dxa"/>
              <w:left w:w="115" w:type="dxa"/>
              <w:bottom w:w="43" w:type="dxa"/>
              <w:right w:w="115" w:type="dxa"/>
            </w:tcMar>
            <w:hideMark/>
          </w:tcPr>
          <w:p w14:paraId="7BB9A683" w14:textId="27C299B9" w:rsidR="006971EA" w:rsidRPr="006B221A" w:rsidRDefault="006971EA" w:rsidP="006971EA">
            <w:pPr>
              <w:pStyle w:val="GSATableText"/>
              <w:spacing w:before="40" w:after="40"/>
              <w:rPr>
                <w:rFonts w:asciiTheme="minorHAnsi" w:hAnsiTheme="minorHAnsi" w:cstheme="minorHAnsi"/>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w:t>
            </w:r>
            <w:r w:rsidRPr="004C70F5">
              <w:rPr>
                <w:rFonts w:eastAsia="Times New Roman" w:cs="Calibri"/>
                <w:bCs/>
                <w:sz w:val="20"/>
              </w:rPr>
              <w:t>_role}}</w:t>
            </w:r>
          </w:p>
        </w:tc>
      </w:tr>
      <w:tr w:rsidR="006971EA" w:rsidRPr="006B221A" w14:paraId="3604D107" w14:textId="77777777" w:rsidTr="006B221A">
        <w:trPr>
          <w:trHeight w:val="288"/>
        </w:trPr>
        <w:tc>
          <w:tcPr>
            <w:tcW w:w="5000" w:type="pct"/>
            <w:gridSpan w:val="2"/>
            <w:tcMar>
              <w:top w:w="43" w:type="dxa"/>
              <w:left w:w="115" w:type="dxa"/>
              <w:bottom w:w="43" w:type="dxa"/>
              <w:right w:w="115" w:type="dxa"/>
            </w:tcMar>
            <w:hideMark/>
          </w:tcPr>
          <w:p w14:paraId="5979F04E" w14:textId="0307C377" w:rsidR="006971EA" w:rsidRPr="006B221A" w:rsidRDefault="006971EA" w:rsidP="006971EA">
            <w:pPr>
              <w:pStyle w:val="GSATableText"/>
              <w:spacing w:before="40" w:after="40"/>
              <w:rPr>
                <w:rFonts w:asciiTheme="minorHAnsi" w:hAnsiTheme="minorHAnsi" w:cstheme="minorHAnsi"/>
                <w:sz w:val="20"/>
                <w:szCs w:val="20"/>
              </w:rPr>
            </w:pPr>
            <w:r w:rsidRPr="006B221A">
              <w:rPr>
                <w:rFonts w:asciiTheme="minorHAnsi" w:hAnsiTheme="minorHAnsi" w:cstheme="minorHAnsi"/>
                <w:sz w:val="20"/>
                <w:szCs w:val="20"/>
              </w:rPr>
              <w:t xml:space="preserve">Parameter SI-3(c)(1)-1: </w:t>
            </w:r>
            <w:r w:rsidRPr="004C70F5">
              <w:rPr>
                <w:rFonts w:eastAsia="Times New Roman" w:cs="Calibri"/>
                <w:bCs/>
                <w:sz w:val="20"/>
              </w:rPr>
              <w:t>{{si_</w:t>
            </w:r>
            <w:r>
              <w:rPr>
                <w:rFonts w:eastAsia="Times New Roman" w:cs="Calibri"/>
                <w:bCs/>
                <w:sz w:val="20"/>
              </w:rPr>
              <w:t>3_c_1_1</w:t>
            </w:r>
            <w:r w:rsidRPr="004C70F5">
              <w:rPr>
                <w:rFonts w:eastAsia="Times New Roman" w:cs="Calibri"/>
                <w:bCs/>
                <w:sz w:val="20"/>
              </w:rPr>
              <w:t>_parameter}}</w:t>
            </w:r>
          </w:p>
        </w:tc>
      </w:tr>
      <w:tr w:rsidR="006971EA" w:rsidRPr="006B221A" w14:paraId="67751BDB" w14:textId="77777777" w:rsidTr="006B221A">
        <w:trPr>
          <w:trHeight w:val="288"/>
        </w:trPr>
        <w:tc>
          <w:tcPr>
            <w:tcW w:w="5000" w:type="pct"/>
            <w:gridSpan w:val="2"/>
            <w:tcMar>
              <w:top w:w="43" w:type="dxa"/>
              <w:left w:w="115" w:type="dxa"/>
              <w:bottom w:w="43" w:type="dxa"/>
              <w:right w:w="115" w:type="dxa"/>
            </w:tcMar>
            <w:hideMark/>
          </w:tcPr>
          <w:p w14:paraId="71D3DA93" w14:textId="16957365" w:rsidR="006971EA" w:rsidRPr="006B221A" w:rsidRDefault="006971EA" w:rsidP="006971EA">
            <w:pPr>
              <w:pStyle w:val="GSATableText"/>
              <w:spacing w:before="40" w:after="40"/>
              <w:rPr>
                <w:rFonts w:asciiTheme="minorHAnsi" w:hAnsiTheme="minorHAnsi" w:cstheme="minorHAnsi"/>
                <w:sz w:val="20"/>
                <w:szCs w:val="20"/>
              </w:rPr>
            </w:pPr>
            <w:r w:rsidRPr="006B221A">
              <w:rPr>
                <w:rFonts w:asciiTheme="minorHAnsi" w:hAnsiTheme="minorHAnsi" w:cstheme="minorHAnsi"/>
                <w:sz w:val="20"/>
                <w:szCs w:val="20"/>
              </w:rPr>
              <w:t xml:space="preserve">Parameter SI-3(c)(1)-2: </w:t>
            </w:r>
            <w:r w:rsidRPr="004C70F5">
              <w:rPr>
                <w:rFonts w:asciiTheme="minorHAnsi" w:hAnsiTheme="minorHAnsi" w:cstheme="minorHAnsi"/>
                <w:sz w:val="20"/>
                <w:szCs w:val="20"/>
              </w:rPr>
              <w:t>{{si_</w:t>
            </w:r>
            <w:r>
              <w:rPr>
                <w:rFonts w:asciiTheme="minorHAnsi" w:hAnsiTheme="minorHAnsi" w:cstheme="minorHAnsi"/>
                <w:sz w:val="20"/>
                <w:szCs w:val="20"/>
              </w:rPr>
              <w:t>3_c_1_2</w:t>
            </w:r>
            <w:r w:rsidRPr="004C70F5">
              <w:rPr>
                <w:rFonts w:asciiTheme="minorHAnsi" w:hAnsiTheme="minorHAnsi" w:cstheme="minorHAnsi"/>
                <w:sz w:val="20"/>
                <w:szCs w:val="20"/>
              </w:rPr>
              <w:t>_parameter}}</w:t>
            </w:r>
          </w:p>
        </w:tc>
      </w:tr>
      <w:tr w:rsidR="006971EA" w:rsidRPr="006B221A" w14:paraId="1ADEBFB9" w14:textId="77777777" w:rsidTr="006B221A">
        <w:trPr>
          <w:trHeight w:val="288"/>
        </w:trPr>
        <w:tc>
          <w:tcPr>
            <w:tcW w:w="5000" w:type="pct"/>
            <w:gridSpan w:val="2"/>
            <w:tcMar>
              <w:top w:w="43" w:type="dxa"/>
              <w:left w:w="115" w:type="dxa"/>
              <w:bottom w:w="43" w:type="dxa"/>
              <w:right w:w="115" w:type="dxa"/>
            </w:tcMar>
            <w:hideMark/>
          </w:tcPr>
          <w:p w14:paraId="12BA947A" w14:textId="7E78B91D" w:rsidR="006971EA" w:rsidRPr="00205A79" w:rsidRDefault="006971EA" w:rsidP="006971EA">
            <w:pPr>
              <w:pStyle w:val="GSATableText"/>
              <w:spacing w:before="40" w:after="40"/>
              <w:rPr>
                <w:rFonts w:asciiTheme="minorHAnsi" w:hAnsiTheme="minorHAnsi" w:cstheme="minorHAnsi"/>
                <w:sz w:val="20"/>
                <w:szCs w:val="20"/>
              </w:rPr>
            </w:pPr>
            <w:r w:rsidRPr="00205A79">
              <w:rPr>
                <w:rFonts w:asciiTheme="minorHAnsi" w:hAnsiTheme="minorHAnsi" w:cstheme="minorHAnsi"/>
                <w:sz w:val="20"/>
                <w:szCs w:val="20"/>
              </w:rPr>
              <w:t xml:space="preserve">Parameter SI-3(c)(2): </w:t>
            </w:r>
            <w:r w:rsidRPr="004C70F5">
              <w:rPr>
                <w:rFonts w:eastAsia="Times New Roman" w:cs="Calibri"/>
                <w:bCs/>
                <w:sz w:val="20"/>
                <w:szCs w:val="20"/>
              </w:rPr>
              <w:t>{{si_</w:t>
            </w:r>
            <w:r>
              <w:rPr>
                <w:rFonts w:eastAsia="Times New Roman" w:cs="Calibri"/>
                <w:bCs/>
                <w:sz w:val="20"/>
                <w:szCs w:val="20"/>
              </w:rPr>
              <w:t>3_c_2</w:t>
            </w:r>
            <w:r w:rsidRPr="004C70F5">
              <w:rPr>
                <w:rFonts w:eastAsia="Times New Roman" w:cs="Calibri"/>
                <w:bCs/>
                <w:sz w:val="20"/>
                <w:szCs w:val="20"/>
              </w:rPr>
              <w:t>_parameter}}</w:t>
            </w:r>
          </w:p>
        </w:tc>
      </w:tr>
      <w:tr w:rsidR="006971EA" w:rsidRPr="006B221A" w14:paraId="12563038" w14:textId="77777777" w:rsidTr="00405218">
        <w:trPr>
          <w:trHeight w:val="288"/>
        </w:trPr>
        <w:tc>
          <w:tcPr>
            <w:tcW w:w="5000" w:type="pct"/>
            <w:gridSpan w:val="2"/>
            <w:tcMar>
              <w:top w:w="43" w:type="dxa"/>
              <w:left w:w="115" w:type="dxa"/>
              <w:bottom w:w="43" w:type="dxa"/>
              <w:right w:w="115" w:type="dxa"/>
            </w:tcMar>
            <w:hideMark/>
          </w:tcPr>
          <w:p w14:paraId="0150C304" w14:textId="388F7E74" w:rsidR="006971EA" w:rsidRPr="006B221A" w:rsidRDefault="006971EA" w:rsidP="006971EA">
            <w:pPr>
              <w:pStyle w:val="GSATableText"/>
              <w:spacing w:before="40" w:after="40"/>
              <w:rPr>
                <w:rFonts w:asciiTheme="minorHAnsi" w:hAnsiTheme="minorHAnsi" w:cstheme="minorHAnsi"/>
                <w:sz w:val="20"/>
                <w:szCs w:val="20"/>
              </w:rPr>
            </w:pPr>
            <w:r w:rsidRPr="004C70F5">
              <w:rPr>
                <w:spacing w:val="0"/>
                <w:sz w:val="20"/>
                <w:szCs w:val="20"/>
              </w:rPr>
              <w:t>{{si_</w:t>
            </w:r>
            <w:r>
              <w:rPr>
                <w:spacing w:val="0"/>
                <w:sz w:val="20"/>
                <w:szCs w:val="20"/>
              </w:rPr>
              <w:t>3</w:t>
            </w:r>
            <w:r w:rsidRPr="004C70F5">
              <w:rPr>
                <w:spacing w:val="0"/>
                <w:sz w:val="20"/>
                <w:szCs w:val="20"/>
              </w:rPr>
              <w:t>_status}}</w:t>
            </w:r>
          </w:p>
        </w:tc>
      </w:tr>
      <w:tr w:rsidR="006971EA" w:rsidRPr="006B221A" w14:paraId="22257F01" w14:textId="77777777" w:rsidTr="00405218">
        <w:trPr>
          <w:trHeight w:val="288"/>
        </w:trPr>
        <w:tc>
          <w:tcPr>
            <w:tcW w:w="5000" w:type="pct"/>
            <w:gridSpan w:val="2"/>
            <w:tcMar>
              <w:top w:w="43" w:type="dxa"/>
              <w:left w:w="115" w:type="dxa"/>
              <w:bottom w:w="43" w:type="dxa"/>
              <w:right w:w="115" w:type="dxa"/>
            </w:tcMar>
            <w:hideMark/>
          </w:tcPr>
          <w:p w14:paraId="600B0757" w14:textId="6B370EC3" w:rsidR="006971EA" w:rsidRPr="006B221A" w:rsidRDefault="006971EA" w:rsidP="006971EA">
            <w:pPr>
              <w:pStyle w:val="GSATableText"/>
              <w:spacing w:before="40" w:after="40"/>
              <w:rPr>
                <w:rFonts w:asciiTheme="minorHAnsi" w:hAnsiTheme="minorHAnsi" w:cstheme="minorHAnsi"/>
                <w:sz w:val="20"/>
                <w:szCs w:val="20"/>
              </w:rPr>
            </w:pPr>
            <w:r w:rsidRPr="004C70F5">
              <w:rPr>
                <w:spacing w:val="0"/>
                <w:sz w:val="20"/>
                <w:szCs w:val="20"/>
              </w:rPr>
              <w:t>{{si_</w:t>
            </w:r>
            <w:r>
              <w:rPr>
                <w:spacing w:val="0"/>
                <w:sz w:val="20"/>
                <w:szCs w:val="20"/>
              </w:rPr>
              <w:t>3</w:t>
            </w:r>
            <w:r w:rsidRPr="004C70F5">
              <w:rPr>
                <w:spacing w:val="0"/>
                <w:sz w:val="20"/>
                <w:szCs w:val="20"/>
              </w:rPr>
              <w:t>_origination}}</w:t>
            </w:r>
          </w:p>
        </w:tc>
      </w:tr>
    </w:tbl>
    <w:p w14:paraId="766DFA54" w14:textId="77777777" w:rsidR="009D58C3" w:rsidRDefault="009D58C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B221A" w14:paraId="7808B0A3" w14:textId="77777777" w:rsidTr="006B221A">
        <w:trPr>
          <w:cantSplit/>
          <w:trHeight w:val="288"/>
          <w:tblHeader/>
        </w:trPr>
        <w:tc>
          <w:tcPr>
            <w:tcW w:w="5000" w:type="pct"/>
            <w:gridSpan w:val="2"/>
            <w:shd w:val="clear" w:color="auto" w:fill="1D396B" w:themeFill="accent5"/>
            <w:vAlign w:val="center"/>
            <w:hideMark/>
          </w:tcPr>
          <w:p w14:paraId="1B99D839" w14:textId="77777777" w:rsidR="008079A9" w:rsidRPr="006B221A" w:rsidRDefault="008079A9">
            <w:pPr>
              <w:pStyle w:val="GSATableHeading"/>
              <w:rPr>
                <w:rFonts w:asciiTheme="majorHAnsi" w:hAnsiTheme="majorHAnsi"/>
              </w:rPr>
            </w:pPr>
            <w:r w:rsidRPr="006B221A">
              <w:rPr>
                <w:rFonts w:asciiTheme="majorHAnsi" w:hAnsiTheme="majorHAnsi"/>
              </w:rPr>
              <w:t>SI-3 What is the solution and how is it implemented?</w:t>
            </w:r>
          </w:p>
        </w:tc>
      </w:tr>
      <w:tr w:rsidR="006971EA" w14:paraId="655B5383" w14:textId="77777777" w:rsidTr="006B221A">
        <w:trPr>
          <w:trHeight w:val="288"/>
        </w:trPr>
        <w:tc>
          <w:tcPr>
            <w:tcW w:w="484" w:type="pct"/>
            <w:shd w:val="clear" w:color="auto" w:fill="E2E9F5" w:themeFill="accent1" w:themeFillTint="33"/>
            <w:hideMark/>
          </w:tcPr>
          <w:p w14:paraId="006D4452" w14:textId="77777777" w:rsidR="006971EA" w:rsidRDefault="006971EA" w:rsidP="006971EA">
            <w:pPr>
              <w:pStyle w:val="GSATableHeading"/>
              <w:keepNext w:val="0"/>
              <w:keepLines w:val="0"/>
            </w:pPr>
            <w:r>
              <w:t>Part a</w:t>
            </w:r>
          </w:p>
        </w:tc>
        <w:tc>
          <w:tcPr>
            <w:tcW w:w="4516" w:type="pct"/>
            <w:tcMar>
              <w:top w:w="43" w:type="dxa"/>
              <w:left w:w="115" w:type="dxa"/>
              <w:bottom w:w="43" w:type="dxa"/>
              <w:right w:w="115" w:type="dxa"/>
            </w:tcMar>
          </w:tcPr>
          <w:p w14:paraId="7AE2AEDD" w14:textId="3C4E8E33" w:rsidR="006971EA" w:rsidRPr="006B221A" w:rsidRDefault="006971EA" w:rsidP="006971EA">
            <w:pPr>
              <w:pStyle w:val="GSATableText"/>
              <w:spacing w:line="254" w:lineRule="auto"/>
              <w:rPr>
                <w:sz w:val="20"/>
              </w:rPr>
            </w:pPr>
            <w:r w:rsidRPr="001A0922">
              <w:t>{{si_</w:t>
            </w:r>
            <w:r>
              <w:rPr>
                <w:sz w:val="20"/>
                <w:szCs w:val="20"/>
              </w:rPr>
              <w:t>3</w:t>
            </w:r>
            <w:r w:rsidRPr="004C70F5">
              <w:rPr>
                <w:sz w:val="20"/>
                <w:szCs w:val="20"/>
              </w:rPr>
              <w:t>_</w:t>
            </w:r>
            <w:r>
              <w:rPr>
                <w:sz w:val="20"/>
                <w:szCs w:val="20"/>
              </w:rPr>
              <w:t>a</w:t>
            </w:r>
            <w:r w:rsidRPr="001A0922">
              <w:t>_implementation}}</w:t>
            </w:r>
          </w:p>
        </w:tc>
      </w:tr>
      <w:tr w:rsidR="006971EA" w14:paraId="557A2AB7" w14:textId="77777777" w:rsidTr="006B221A">
        <w:trPr>
          <w:trHeight w:val="288"/>
        </w:trPr>
        <w:tc>
          <w:tcPr>
            <w:tcW w:w="484" w:type="pct"/>
            <w:shd w:val="clear" w:color="auto" w:fill="E2E9F5" w:themeFill="accent1" w:themeFillTint="33"/>
            <w:hideMark/>
          </w:tcPr>
          <w:p w14:paraId="7B9FBE4D" w14:textId="77777777" w:rsidR="006971EA" w:rsidRDefault="006971EA" w:rsidP="006971EA">
            <w:pPr>
              <w:pStyle w:val="GSATableHeading"/>
              <w:keepNext w:val="0"/>
              <w:keepLines w:val="0"/>
            </w:pPr>
            <w:r>
              <w:t>Part b</w:t>
            </w:r>
          </w:p>
        </w:tc>
        <w:tc>
          <w:tcPr>
            <w:tcW w:w="4516" w:type="pct"/>
            <w:tcMar>
              <w:top w:w="43" w:type="dxa"/>
              <w:left w:w="115" w:type="dxa"/>
              <w:bottom w:w="43" w:type="dxa"/>
              <w:right w:w="115" w:type="dxa"/>
            </w:tcMar>
          </w:tcPr>
          <w:p w14:paraId="3A547786" w14:textId="4881B7C6" w:rsidR="006971EA" w:rsidRPr="006B221A" w:rsidRDefault="006971EA" w:rsidP="006971EA">
            <w:pPr>
              <w:pStyle w:val="GSATableText"/>
              <w:spacing w:line="254" w:lineRule="auto"/>
              <w:rPr>
                <w:sz w:val="20"/>
              </w:rPr>
            </w:pPr>
            <w:r w:rsidRPr="001A0922">
              <w:t>{{si_</w:t>
            </w:r>
            <w:r>
              <w:rPr>
                <w:sz w:val="20"/>
                <w:szCs w:val="20"/>
              </w:rPr>
              <w:t>3</w:t>
            </w:r>
            <w:r w:rsidRPr="004C70F5">
              <w:rPr>
                <w:sz w:val="20"/>
                <w:szCs w:val="20"/>
              </w:rPr>
              <w:t>_</w:t>
            </w:r>
            <w:r>
              <w:rPr>
                <w:sz w:val="20"/>
                <w:szCs w:val="20"/>
              </w:rPr>
              <w:t>b</w:t>
            </w:r>
            <w:r w:rsidRPr="001A0922">
              <w:t>_implementation}}</w:t>
            </w:r>
          </w:p>
        </w:tc>
      </w:tr>
      <w:tr w:rsidR="006971EA" w14:paraId="1B63F672" w14:textId="77777777" w:rsidTr="006B221A">
        <w:trPr>
          <w:trHeight w:val="288"/>
        </w:trPr>
        <w:tc>
          <w:tcPr>
            <w:tcW w:w="484" w:type="pct"/>
            <w:shd w:val="clear" w:color="auto" w:fill="E2E9F5" w:themeFill="accent1" w:themeFillTint="33"/>
            <w:hideMark/>
          </w:tcPr>
          <w:p w14:paraId="4AC5A2EB" w14:textId="77777777" w:rsidR="006971EA" w:rsidRDefault="006971EA" w:rsidP="006971EA">
            <w:pPr>
              <w:pStyle w:val="GSATableHeading"/>
              <w:keepNext w:val="0"/>
              <w:keepLines w:val="0"/>
            </w:pPr>
            <w:r>
              <w:t>Part c</w:t>
            </w:r>
          </w:p>
        </w:tc>
        <w:tc>
          <w:tcPr>
            <w:tcW w:w="4516" w:type="pct"/>
            <w:tcMar>
              <w:top w:w="43" w:type="dxa"/>
              <w:left w:w="115" w:type="dxa"/>
              <w:bottom w:w="43" w:type="dxa"/>
              <w:right w:w="115" w:type="dxa"/>
            </w:tcMar>
          </w:tcPr>
          <w:p w14:paraId="1B07F58E" w14:textId="063FA0DE" w:rsidR="006971EA" w:rsidRPr="006B221A" w:rsidRDefault="006971EA" w:rsidP="006971EA">
            <w:pPr>
              <w:pStyle w:val="GSATableText"/>
              <w:spacing w:line="254" w:lineRule="auto"/>
              <w:rPr>
                <w:sz w:val="20"/>
              </w:rPr>
            </w:pPr>
            <w:r w:rsidRPr="001A0922">
              <w:t>{{si_</w:t>
            </w:r>
            <w:r>
              <w:rPr>
                <w:sz w:val="20"/>
                <w:szCs w:val="20"/>
              </w:rPr>
              <w:t>3</w:t>
            </w:r>
            <w:r w:rsidRPr="004C70F5">
              <w:rPr>
                <w:sz w:val="20"/>
                <w:szCs w:val="20"/>
              </w:rPr>
              <w:t>_</w:t>
            </w:r>
            <w:r>
              <w:rPr>
                <w:sz w:val="20"/>
                <w:szCs w:val="20"/>
              </w:rPr>
              <w:t>c</w:t>
            </w:r>
            <w:r w:rsidRPr="001A0922">
              <w:t>_implementation}}</w:t>
            </w:r>
          </w:p>
        </w:tc>
      </w:tr>
      <w:tr w:rsidR="006971EA" w14:paraId="05E228B6" w14:textId="77777777" w:rsidTr="006B221A">
        <w:trPr>
          <w:trHeight w:val="288"/>
        </w:trPr>
        <w:tc>
          <w:tcPr>
            <w:tcW w:w="484" w:type="pct"/>
            <w:shd w:val="clear" w:color="auto" w:fill="E2E9F5" w:themeFill="accent1" w:themeFillTint="33"/>
            <w:hideMark/>
          </w:tcPr>
          <w:p w14:paraId="64F22D2F" w14:textId="77777777" w:rsidR="006971EA" w:rsidRDefault="006971EA" w:rsidP="006971EA">
            <w:pPr>
              <w:pStyle w:val="GSATableHeading"/>
              <w:keepNext w:val="0"/>
              <w:keepLines w:val="0"/>
            </w:pPr>
            <w:r>
              <w:t>Part d</w:t>
            </w:r>
          </w:p>
        </w:tc>
        <w:tc>
          <w:tcPr>
            <w:tcW w:w="4516" w:type="pct"/>
            <w:tcMar>
              <w:top w:w="43" w:type="dxa"/>
              <w:left w:w="115" w:type="dxa"/>
              <w:bottom w:w="43" w:type="dxa"/>
              <w:right w:w="115" w:type="dxa"/>
            </w:tcMar>
          </w:tcPr>
          <w:p w14:paraId="39BC3FA3" w14:textId="10FC5A88" w:rsidR="006971EA" w:rsidRPr="006B221A" w:rsidRDefault="006971EA" w:rsidP="006971EA">
            <w:pPr>
              <w:pStyle w:val="GSATableText"/>
              <w:spacing w:line="254" w:lineRule="auto"/>
              <w:rPr>
                <w:sz w:val="20"/>
              </w:rPr>
            </w:pPr>
            <w:r w:rsidRPr="001A0922">
              <w:t>{{si_</w:t>
            </w:r>
            <w:r>
              <w:rPr>
                <w:sz w:val="20"/>
                <w:szCs w:val="20"/>
              </w:rPr>
              <w:t>3</w:t>
            </w:r>
            <w:r w:rsidRPr="004C70F5">
              <w:rPr>
                <w:sz w:val="20"/>
                <w:szCs w:val="20"/>
              </w:rPr>
              <w:t>_</w:t>
            </w:r>
            <w:r>
              <w:rPr>
                <w:sz w:val="20"/>
                <w:szCs w:val="20"/>
              </w:rPr>
              <w:t>d</w:t>
            </w:r>
            <w:r w:rsidRPr="001A0922">
              <w:t>_implementation}}</w:t>
            </w:r>
          </w:p>
        </w:tc>
      </w:tr>
    </w:tbl>
    <w:p w14:paraId="52F275D5" w14:textId="77777777" w:rsidR="008079A9" w:rsidRDefault="008079A9" w:rsidP="008A02B6">
      <w:pPr>
        <w:pStyle w:val="Heading4"/>
        <w:numPr>
          <w:ilvl w:val="0"/>
          <w:numId w:val="0"/>
        </w:numPr>
      </w:pPr>
      <w:bookmarkStart w:id="3584" w:name="_Toc388621001"/>
      <w:bookmarkStart w:id="3585" w:name="_Toc385595160"/>
      <w:bookmarkStart w:id="3586" w:name="_Toc385594772"/>
      <w:bookmarkStart w:id="3587" w:name="_Toc385594384"/>
      <w:bookmarkStart w:id="3588" w:name="_Toc383444740"/>
      <w:bookmarkStart w:id="3589" w:name="_Toc383429944"/>
      <w:bookmarkStart w:id="3590" w:name="_Toc520895744"/>
      <w:bookmarkStart w:id="3591" w:name="_Toc48643956"/>
      <w:r>
        <w:t xml:space="preserve">SI-3 (1) Control Enhancement </w:t>
      </w:r>
      <w:bookmarkEnd w:id="3584"/>
      <w:bookmarkEnd w:id="3585"/>
      <w:bookmarkEnd w:id="3586"/>
      <w:bookmarkEnd w:id="3587"/>
      <w:bookmarkEnd w:id="3588"/>
      <w:bookmarkEnd w:id="3589"/>
      <w:r>
        <w:t>(M) (H)</w:t>
      </w:r>
      <w:bookmarkEnd w:id="3590"/>
      <w:bookmarkEnd w:id="3591"/>
    </w:p>
    <w:p w14:paraId="3A9F5A39" w14:textId="77777777" w:rsidR="008079A9" w:rsidRPr="001F51DD" w:rsidRDefault="008079A9" w:rsidP="008079A9">
      <w:r w:rsidRPr="001F51DD">
        <w:t>The organization centrally manages malicious code protection mechanism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D26D9" w14:paraId="1E5DCA04" w14:textId="77777777" w:rsidTr="000D26D9">
        <w:trPr>
          <w:cantSplit/>
          <w:trHeight w:val="288"/>
          <w:tblHeader/>
        </w:trPr>
        <w:tc>
          <w:tcPr>
            <w:tcW w:w="811" w:type="pct"/>
            <w:shd w:val="clear" w:color="auto" w:fill="1D396B" w:themeFill="accent5"/>
            <w:tcMar>
              <w:top w:w="43" w:type="dxa"/>
              <w:left w:w="115" w:type="dxa"/>
              <w:bottom w:w="43" w:type="dxa"/>
              <w:right w:w="115" w:type="dxa"/>
            </w:tcMar>
            <w:hideMark/>
          </w:tcPr>
          <w:p w14:paraId="72F277A6" w14:textId="77777777" w:rsidR="008079A9" w:rsidRPr="000D26D9" w:rsidRDefault="008079A9" w:rsidP="000D26D9">
            <w:pPr>
              <w:pStyle w:val="GSATableHeading"/>
              <w:spacing w:before="40" w:after="40"/>
              <w:rPr>
                <w:rFonts w:asciiTheme="majorHAnsi" w:hAnsiTheme="majorHAnsi"/>
                <w:szCs w:val="20"/>
              </w:rPr>
            </w:pPr>
            <w:r w:rsidRPr="000D26D9">
              <w:rPr>
                <w:rFonts w:asciiTheme="majorHAnsi" w:hAnsiTheme="majorHAnsi"/>
                <w:szCs w:val="20"/>
              </w:rPr>
              <w:t>SI-3 (1)</w:t>
            </w:r>
          </w:p>
        </w:tc>
        <w:tc>
          <w:tcPr>
            <w:tcW w:w="4189" w:type="pct"/>
            <w:shd w:val="clear" w:color="auto" w:fill="1D396B" w:themeFill="accent5"/>
            <w:hideMark/>
          </w:tcPr>
          <w:p w14:paraId="5AE500D5" w14:textId="77777777" w:rsidR="008079A9" w:rsidRPr="000D26D9" w:rsidRDefault="008079A9" w:rsidP="000D26D9">
            <w:pPr>
              <w:pStyle w:val="GSATableHeading"/>
              <w:spacing w:before="40" w:after="40"/>
              <w:rPr>
                <w:rFonts w:asciiTheme="majorHAnsi" w:hAnsiTheme="majorHAnsi"/>
                <w:szCs w:val="20"/>
              </w:rPr>
            </w:pPr>
            <w:r w:rsidRPr="000D26D9">
              <w:rPr>
                <w:rFonts w:asciiTheme="majorHAnsi" w:hAnsiTheme="majorHAnsi"/>
                <w:szCs w:val="20"/>
              </w:rPr>
              <w:t>Control Summary Information</w:t>
            </w:r>
          </w:p>
        </w:tc>
      </w:tr>
      <w:tr w:rsidR="006971EA" w:rsidRPr="000D26D9" w14:paraId="367136D9" w14:textId="77777777" w:rsidTr="006B221A">
        <w:trPr>
          <w:trHeight w:val="288"/>
        </w:trPr>
        <w:tc>
          <w:tcPr>
            <w:tcW w:w="5000" w:type="pct"/>
            <w:gridSpan w:val="2"/>
            <w:tcMar>
              <w:top w:w="43" w:type="dxa"/>
              <w:left w:w="115" w:type="dxa"/>
              <w:bottom w:w="43" w:type="dxa"/>
              <w:right w:w="115" w:type="dxa"/>
            </w:tcMar>
            <w:hideMark/>
          </w:tcPr>
          <w:p w14:paraId="0F1BBEBE" w14:textId="0202DE51" w:rsidR="006971EA" w:rsidRPr="000D26D9"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1</w:t>
            </w:r>
            <w:r w:rsidRPr="004C70F5">
              <w:rPr>
                <w:rFonts w:eastAsia="Times New Roman" w:cs="Calibri"/>
                <w:bCs/>
                <w:sz w:val="20"/>
              </w:rPr>
              <w:t>_role}}</w:t>
            </w:r>
          </w:p>
        </w:tc>
      </w:tr>
      <w:tr w:rsidR="006971EA" w:rsidRPr="000D26D9" w14:paraId="015BFF73" w14:textId="77777777" w:rsidTr="00405218">
        <w:trPr>
          <w:trHeight w:val="288"/>
        </w:trPr>
        <w:tc>
          <w:tcPr>
            <w:tcW w:w="5000" w:type="pct"/>
            <w:gridSpan w:val="2"/>
            <w:tcMar>
              <w:top w:w="43" w:type="dxa"/>
              <w:left w:w="115" w:type="dxa"/>
              <w:bottom w:w="43" w:type="dxa"/>
              <w:right w:w="115" w:type="dxa"/>
            </w:tcMar>
            <w:hideMark/>
          </w:tcPr>
          <w:p w14:paraId="151C7FB5" w14:textId="73F30426" w:rsidR="006971EA" w:rsidRPr="000D26D9" w:rsidRDefault="006971EA" w:rsidP="006971EA">
            <w:pPr>
              <w:pStyle w:val="GSATableText"/>
              <w:spacing w:before="40" w:after="40"/>
              <w:rPr>
                <w:sz w:val="20"/>
                <w:szCs w:val="20"/>
              </w:rPr>
            </w:pPr>
            <w:r w:rsidRPr="004C70F5">
              <w:rPr>
                <w:spacing w:val="0"/>
                <w:sz w:val="20"/>
                <w:szCs w:val="20"/>
              </w:rPr>
              <w:t>{{si_</w:t>
            </w:r>
            <w:r>
              <w:rPr>
                <w:rFonts w:eastAsia="Times New Roman" w:cs="Calibri"/>
                <w:bCs/>
                <w:sz w:val="20"/>
              </w:rPr>
              <w:t>3_1</w:t>
            </w:r>
            <w:r w:rsidRPr="004C70F5">
              <w:rPr>
                <w:spacing w:val="0"/>
                <w:sz w:val="20"/>
                <w:szCs w:val="20"/>
              </w:rPr>
              <w:t>_status}}</w:t>
            </w:r>
          </w:p>
        </w:tc>
      </w:tr>
      <w:tr w:rsidR="006971EA" w:rsidRPr="000D26D9" w14:paraId="189F9C9E" w14:textId="77777777" w:rsidTr="00405218">
        <w:trPr>
          <w:trHeight w:val="288"/>
        </w:trPr>
        <w:tc>
          <w:tcPr>
            <w:tcW w:w="5000" w:type="pct"/>
            <w:gridSpan w:val="2"/>
            <w:tcMar>
              <w:top w:w="43" w:type="dxa"/>
              <w:left w:w="115" w:type="dxa"/>
              <w:bottom w:w="43" w:type="dxa"/>
              <w:right w:w="115" w:type="dxa"/>
            </w:tcMar>
            <w:hideMark/>
          </w:tcPr>
          <w:p w14:paraId="01FB16A0" w14:textId="3A3E48C0" w:rsidR="006971EA" w:rsidRPr="000D26D9" w:rsidRDefault="006971EA" w:rsidP="006971EA">
            <w:pPr>
              <w:pStyle w:val="GSATableText"/>
              <w:spacing w:before="40" w:after="40"/>
              <w:rPr>
                <w:sz w:val="20"/>
                <w:szCs w:val="20"/>
              </w:rPr>
            </w:pPr>
            <w:r w:rsidRPr="004C70F5">
              <w:rPr>
                <w:spacing w:val="0"/>
                <w:sz w:val="20"/>
                <w:szCs w:val="20"/>
              </w:rPr>
              <w:t>{{si_</w:t>
            </w:r>
            <w:r>
              <w:rPr>
                <w:rFonts w:eastAsia="Times New Roman" w:cs="Calibri"/>
                <w:bCs/>
                <w:sz w:val="20"/>
              </w:rPr>
              <w:t>3_1</w:t>
            </w:r>
            <w:r w:rsidRPr="004C70F5">
              <w:rPr>
                <w:spacing w:val="0"/>
                <w:sz w:val="20"/>
                <w:szCs w:val="20"/>
              </w:rPr>
              <w:t>_origination}}</w:t>
            </w:r>
          </w:p>
        </w:tc>
      </w:tr>
    </w:tbl>
    <w:p w14:paraId="6B227E1D" w14:textId="77777777" w:rsidR="00F62724" w:rsidRDefault="00F6272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D26D9" w14:paraId="271DB55A" w14:textId="77777777" w:rsidTr="000D26D9">
        <w:trPr>
          <w:cantSplit/>
          <w:trHeight w:val="288"/>
          <w:tblHeader/>
        </w:trPr>
        <w:tc>
          <w:tcPr>
            <w:tcW w:w="5000" w:type="pct"/>
            <w:shd w:val="clear" w:color="auto" w:fill="1D396B" w:themeFill="accent5"/>
            <w:vAlign w:val="center"/>
            <w:hideMark/>
          </w:tcPr>
          <w:p w14:paraId="6FC657A8" w14:textId="77777777" w:rsidR="008079A9" w:rsidRPr="000D26D9" w:rsidRDefault="008079A9">
            <w:pPr>
              <w:pStyle w:val="GSATableHeading"/>
              <w:rPr>
                <w:rFonts w:asciiTheme="majorHAnsi" w:hAnsiTheme="majorHAnsi"/>
                <w:szCs w:val="20"/>
              </w:rPr>
            </w:pPr>
            <w:r w:rsidRPr="000D26D9">
              <w:rPr>
                <w:rFonts w:asciiTheme="majorHAnsi" w:hAnsiTheme="majorHAnsi"/>
                <w:szCs w:val="20"/>
              </w:rPr>
              <w:t>SI-3 (1) What is the solution and how is it implemented?</w:t>
            </w:r>
          </w:p>
        </w:tc>
      </w:tr>
      <w:tr w:rsidR="00C86611" w:rsidRPr="000D26D9" w14:paraId="0C81B369" w14:textId="77777777" w:rsidTr="000D26D9">
        <w:trPr>
          <w:trHeight w:val="288"/>
        </w:trPr>
        <w:tc>
          <w:tcPr>
            <w:tcW w:w="5000" w:type="pct"/>
            <w:shd w:val="clear" w:color="auto" w:fill="FFFFFF" w:themeFill="background1"/>
          </w:tcPr>
          <w:p w14:paraId="39C31822" w14:textId="56721487" w:rsidR="00C86611" w:rsidRPr="00980080" w:rsidRDefault="006971EA" w:rsidP="00980080">
            <w:pPr>
              <w:pStyle w:val="GSATableText"/>
              <w:spacing w:line="360" w:lineRule="auto"/>
              <w:contextualSpacing/>
              <w:rPr>
                <w:rFonts w:eastAsia="Times New Roman" w:cs="Calibri"/>
                <w:sz w:val="20"/>
              </w:rPr>
            </w:pPr>
            <w:r w:rsidRPr="004A1F1C">
              <w:rPr>
                <w:rFonts w:eastAsia="Times New Roman" w:cs="Calibri"/>
                <w:sz w:val="20"/>
              </w:rPr>
              <w:t>{{si_3_1_implementation}}</w:t>
            </w:r>
          </w:p>
        </w:tc>
      </w:tr>
    </w:tbl>
    <w:p w14:paraId="4DAD3AE6" w14:textId="77777777" w:rsidR="008079A9" w:rsidRDefault="008079A9" w:rsidP="008A02B6">
      <w:pPr>
        <w:pStyle w:val="Heading4"/>
        <w:numPr>
          <w:ilvl w:val="0"/>
          <w:numId w:val="0"/>
        </w:numPr>
      </w:pPr>
      <w:bookmarkStart w:id="3592" w:name="_Toc388621002"/>
      <w:bookmarkStart w:id="3593" w:name="_Toc385595161"/>
      <w:bookmarkStart w:id="3594" w:name="_Toc385594773"/>
      <w:bookmarkStart w:id="3595" w:name="_Toc385594385"/>
      <w:bookmarkStart w:id="3596" w:name="_Toc383444741"/>
      <w:bookmarkStart w:id="3597" w:name="_Toc383429945"/>
      <w:bookmarkStart w:id="3598" w:name="_Toc520895745"/>
      <w:bookmarkStart w:id="3599" w:name="_Toc48643957"/>
      <w:r>
        <w:t xml:space="preserve">SI-3 (2) Control Enhancement </w:t>
      </w:r>
      <w:bookmarkEnd w:id="3592"/>
      <w:bookmarkEnd w:id="3593"/>
      <w:bookmarkEnd w:id="3594"/>
      <w:bookmarkEnd w:id="3595"/>
      <w:bookmarkEnd w:id="3596"/>
      <w:bookmarkEnd w:id="3597"/>
      <w:r>
        <w:t>(M) (H)</w:t>
      </w:r>
      <w:bookmarkEnd w:id="3598"/>
      <w:bookmarkEnd w:id="3599"/>
    </w:p>
    <w:p w14:paraId="09B95F80" w14:textId="77777777" w:rsidR="008E0485" w:rsidRPr="008E0485" w:rsidRDefault="008079A9" w:rsidP="008E0485">
      <w:r w:rsidRPr="001F51DD">
        <w:t>The information system automatically updates malicious code protection mechanisms.</w:t>
      </w:r>
    </w:p>
    <w:p w14:paraId="68181BAB" w14:textId="77777777" w:rsidR="00980080" w:rsidRPr="001F51DD" w:rsidRDefault="00980080" w:rsidP="00980080">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C7627" w14:paraId="662057F7" w14:textId="77777777" w:rsidTr="001C7627">
        <w:trPr>
          <w:cantSplit/>
          <w:trHeight w:val="288"/>
          <w:tblHeader/>
        </w:trPr>
        <w:tc>
          <w:tcPr>
            <w:tcW w:w="811" w:type="pct"/>
            <w:shd w:val="clear" w:color="auto" w:fill="1D396B" w:themeFill="accent5"/>
            <w:tcMar>
              <w:top w:w="43" w:type="dxa"/>
              <w:left w:w="115" w:type="dxa"/>
              <w:bottom w:w="43" w:type="dxa"/>
              <w:right w:w="115" w:type="dxa"/>
            </w:tcMar>
            <w:hideMark/>
          </w:tcPr>
          <w:p w14:paraId="11D2A5DD" w14:textId="77777777" w:rsidR="008079A9" w:rsidRPr="001C7627" w:rsidRDefault="008079A9" w:rsidP="001C7627">
            <w:pPr>
              <w:pStyle w:val="GSATableHeading"/>
              <w:spacing w:before="40" w:after="40"/>
              <w:rPr>
                <w:rFonts w:asciiTheme="majorHAnsi" w:hAnsiTheme="majorHAnsi"/>
              </w:rPr>
            </w:pPr>
            <w:r w:rsidRPr="001C7627">
              <w:rPr>
                <w:rFonts w:asciiTheme="majorHAnsi" w:hAnsiTheme="majorHAnsi"/>
              </w:rPr>
              <w:t>SI-3 (2)</w:t>
            </w:r>
          </w:p>
        </w:tc>
        <w:tc>
          <w:tcPr>
            <w:tcW w:w="4189" w:type="pct"/>
            <w:shd w:val="clear" w:color="auto" w:fill="1D396B" w:themeFill="accent5"/>
            <w:hideMark/>
          </w:tcPr>
          <w:p w14:paraId="5931CA07" w14:textId="77777777" w:rsidR="008079A9" w:rsidRPr="001C7627" w:rsidRDefault="008079A9" w:rsidP="001C7627">
            <w:pPr>
              <w:pStyle w:val="GSATableHeading"/>
              <w:spacing w:before="40" w:after="40"/>
              <w:rPr>
                <w:rFonts w:asciiTheme="majorHAnsi" w:hAnsiTheme="majorHAnsi"/>
              </w:rPr>
            </w:pPr>
            <w:r w:rsidRPr="001C7627">
              <w:rPr>
                <w:rFonts w:asciiTheme="majorHAnsi" w:hAnsiTheme="majorHAnsi"/>
              </w:rPr>
              <w:t>Control Summary Information</w:t>
            </w:r>
          </w:p>
        </w:tc>
      </w:tr>
      <w:tr w:rsidR="006971EA" w14:paraId="5EF1C513" w14:textId="77777777" w:rsidTr="001C7627">
        <w:trPr>
          <w:trHeight w:val="288"/>
        </w:trPr>
        <w:tc>
          <w:tcPr>
            <w:tcW w:w="5000" w:type="pct"/>
            <w:gridSpan w:val="2"/>
            <w:tcMar>
              <w:top w:w="43" w:type="dxa"/>
              <w:left w:w="115" w:type="dxa"/>
              <w:bottom w:w="43" w:type="dxa"/>
              <w:right w:w="115" w:type="dxa"/>
            </w:tcMar>
            <w:hideMark/>
          </w:tcPr>
          <w:p w14:paraId="01DB8E61" w14:textId="61AB33EE" w:rsidR="006971EA" w:rsidRPr="001C7627" w:rsidRDefault="006971EA" w:rsidP="006971EA">
            <w:pPr>
              <w:pStyle w:val="GSATableText"/>
              <w:spacing w:before="40" w:after="40"/>
              <w:rPr>
                <w:sz w:val="20"/>
              </w:rPr>
            </w:pPr>
            <w:r w:rsidRPr="00DD4775">
              <w:rPr>
                <w:rFonts w:eastAsia="Times New Roman" w:cs="Calibri"/>
                <w:bCs/>
                <w:sz w:val="20"/>
              </w:rPr>
              <w:t>Responsible Role</w:t>
            </w:r>
            <w:r>
              <w:rPr>
                <w:rFonts w:eastAsia="Times New Roman" w:cs="Calibri"/>
                <w:bCs/>
                <w:sz w:val="20"/>
              </w:rPr>
              <w:t xml:space="preserve">: </w:t>
            </w:r>
            <w:r w:rsidRPr="004C70F5">
              <w:rPr>
                <w:rFonts w:eastAsia="Times New Roman" w:cs="Calibri"/>
                <w:bCs/>
                <w:sz w:val="20"/>
              </w:rPr>
              <w:t>{{si_</w:t>
            </w:r>
            <w:r>
              <w:rPr>
                <w:rFonts w:eastAsia="Times New Roman" w:cs="Calibri"/>
                <w:bCs/>
                <w:sz w:val="20"/>
              </w:rPr>
              <w:t>3_2</w:t>
            </w:r>
            <w:r w:rsidRPr="004C70F5">
              <w:rPr>
                <w:rFonts w:eastAsia="Times New Roman" w:cs="Calibri"/>
                <w:bCs/>
                <w:sz w:val="20"/>
              </w:rPr>
              <w:t>_role}}</w:t>
            </w:r>
          </w:p>
        </w:tc>
      </w:tr>
      <w:tr w:rsidR="006971EA" w14:paraId="710BEA6D" w14:textId="77777777" w:rsidTr="00405218">
        <w:trPr>
          <w:trHeight w:val="288"/>
        </w:trPr>
        <w:tc>
          <w:tcPr>
            <w:tcW w:w="5000" w:type="pct"/>
            <w:gridSpan w:val="2"/>
            <w:tcMar>
              <w:top w:w="43" w:type="dxa"/>
              <w:left w:w="115" w:type="dxa"/>
              <w:bottom w:w="43" w:type="dxa"/>
              <w:right w:w="115" w:type="dxa"/>
            </w:tcMar>
            <w:hideMark/>
          </w:tcPr>
          <w:p w14:paraId="327296B2" w14:textId="4CF3281B" w:rsidR="006971EA" w:rsidRPr="001C7627" w:rsidRDefault="006971EA" w:rsidP="006971EA">
            <w:pPr>
              <w:pStyle w:val="GSATableText"/>
              <w:spacing w:before="40" w:after="40"/>
              <w:rPr>
                <w:sz w:val="20"/>
              </w:rPr>
            </w:pPr>
            <w:r w:rsidRPr="004C70F5">
              <w:rPr>
                <w:spacing w:val="0"/>
                <w:sz w:val="20"/>
                <w:szCs w:val="20"/>
              </w:rPr>
              <w:t>{{si_</w:t>
            </w:r>
            <w:r>
              <w:rPr>
                <w:rFonts w:eastAsia="Times New Roman" w:cs="Calibri"/>
                <w:bCs/>
                <w:sz w:val="20"/>
              </w:rPr>
              <w:t>3_2</w:t>
            </w:r>
            <w:r w:rsidRPr="004C70F5">
              <w:rPr>
                <w:spacing w:val="0"/>
                <w:sz w:val="20"/>
                <w:szCs w:val="20"/>
              </w:rPr>
              <w:t>_status}}</w:t>
            </w:r>
          </w:p>
        </w:tc>
      </w:tr>
      <w:tr w:rsidR="006971EA" w14:paraId="69C48720" w14:textId="77777777" w:rsidTr="00405218">
        <w:trPr>
          <w:trHeight w:val="288"/>
        </w:trPr>
        <w:tc>
          <w:tcPr>
            <w:tcW w:w="5000" w:type="pct"/>
            <w:gridSpan w:val="2"/>
            <w:tcMar>
              <w:top w:w="43" w:type="dxa"/>
              <w:left w:w="115" w:type="dxa"/>
              <w:bottom w:w="43" w:type="dxa"/>
              <w:right w:w="115" w:type="dxa"/>
            </w:tcMar>
            <w:hideMark/>
          </w:tcPr>
          <w:p w14:paraId="0127AA7F" w14:textId="0279B59C" w:rsidR="006971EA" w:rsidRPr="001C7627" w:rsidRDefault="006971EA" w:rsidP="006971EA">
            <w:pPr>
              <w:pStyle w:val="GSATableText"/>
              <w:spacing w:before="40" w:after="40"/>
              <w:rPr>
                <w:sz w:val="20"/>
              </w:rPr>
            </w:pPr>
            <w:r w:rsidRPr="004C70F5">
              <w:rPr>
                <w:spacing w:val="0"/>
                <w:sz w:val="20"/>
                <w:szCs w:val="20"/>
              </w:rPr>
              <w:t>{{si_</w:t>
            </w:r>
            <w:r>
              <w:rPr>
                <w:rFonts w:eastAsia="Times New Roman" w:cs="Calibri"/>
                <w:bCs/>
                <w:sz w:val="20"/>
              </w:rPr>
              <w:t>3_2</w:t>
            </w:r>
            <w:r w:rsidRPr="004C70F5">
              <w:rPr>
                <w:spacing w:val="0"/>
                <w:sz w:val="20"/>
                <w:szCs w:val="20"/>
              </w:rPr>
              <w:t>_origination}}</w:t>
            </w:r>
          </w:p>
        </w:tc>
      </w:tr>
    </w:tbl>
    <w:p w14:paraId="260A0A71" w14:textId="77777777" w:rsidR="00AB5D64" w:rsidRDefault="00AB5D6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C7627" w14:paraId="7220EDA1" w14:textId="77777777" w:rsidTr="001C7627">
        <w:trPr>
          <w:cantSplit/>
          <w:trHeight w:val="288"/>
          <w:tblHeader/>
        </w:trPr>
        <w:tc>
          <w:tcPr>
            <w:tcW w:w="5000" w:type="pct"/>
            <w:shd w:val="clear" w:color="auto" w:fill="1D396B" w:themeFill="accent5"/>
            <w:vAlign w:val="center"/>
            <w:hideMark/>
          </w:tcPr>
          <w:p w14:paraId="6FE9A9B8" w14:textId="77777777" w:rsidR="008079A9" w:rsidRPr="001C7627" w:rsidRDefault="008079A9">
            <w:pPr>
              <w:pStyle w:val="GSATableHeading"/>
              <w:rPr>
                <w:rFonts w:asciiTheme="majorHAnsi" w:hAnsiTheme="majorHAnsi"/>
                <w:szCs w:val="20"/>
              </w:rPr>
            </w:pPr>
            <w:r w:rsidRPr="001C7627">
              <w:rPr>
                <w:rFonts w:asciiTheme="majorHAnsi" w:hAnsiTheme="majorHAnsi"/>
                <w:szCs w:val="20"/>
              </w:rPr>
              <w:t>SI-3 (2) What is the solution and how is it implemented?</w:t>
            </w:r>
          </w:p>
        </w:tc>
      </w:tr>
      <w:tr w:rsidR="00B9580D" w:rsidRPr="001C7627" w14:paraId="3590AB92" w14:textId="77777777" w:rsidTr="001C7627">
        <w:trPr>
          <w:trHeight w:val="288"/>
        </w:trPr>
        <w:tc>
          <w:tcPr>
            <w:tcW w:w="5000" w:type="pct"/>
            <w:shd w:val="clear" w:color="auto" w:fill="FFFFFF" w:themeFill="background1"/>
          </w:tcPr>
          <w:p w14:paraId="74492801" w14:textId="7382A5B6" w:rsidR="00586F22" w:rsidRPr="00AB5D64" w:rsidRDefault="006971EA" w:rsidP="00B9580D">
            <w:pPr>
              <w:pStyle w:val="GSATableText"/>
              <w:rPr>
                <w:rFonts w:eastAsia="Times New Roman" w:cs="Calibri"/>
                <w:sz w:val="20"/>
              </w:rPr>
            </w:pPr>
            <w:r w:rsidRPr="004A1F1C">
              <w:rPr>
                <w:rFonts w:eastAsia="Times New Roman" w:cs="Calibri"/>
                <w:sz w:val="20"/>
              </w:rPr>
              <w:t>{{si_3_2_implementation}}</w:t>
            </w:r>
          </w:p>
        </w:tc>
      </w:tr>
    </w:tbl>
    <w:p w14:paraId="0D7FFDF8" w14:textId="77777777" w:rsidR="008079A9" w:rsidRDefault="008079A9" w:rsidP="008A02B6">
      <w:pPr>
        <w:pStyle w:val="Heading4"/>
        <w:numPr>
          <w:ilvl w:val="0"/>
          <w:numId w:val="0"/>
        </w:numPr>
      </w:pPr>
      <w:bookmarkStart w:id="3600" w:name="_Toc388621003"/>
      <w:bookmarkStart w:id="3601" w:name="_Toc385595162"/>
      <w:bookmarkStart w:id="3602" w:name="_Toc385594774"/>
      <w:bookmarkStart w:id="3603" w:name="_Toc385594386"/>
      <w:bookmarkStart w:id="3604" w:name="_Toc520895746"/>
      <w:bookmarkStart w:id="3605" w:name="_Toc48643958"/>
      <w:r>
        <w:t xml:space="preserve">SI-3 (7) Control Enhancement </w:t>
      </w:r>
      <w:bookmarkEnd w:id="3600"/>
      <w:bookmarkEnd w:id="3601"/>
      <w:bookmarkEnd w:id="3602"/>
      <w:bookmarkEnd w:id="3603"/>
      <w:r>
        <w:t>(M) (H)</w:t>
      </w:r>
      <w:bookmarkEnd w:id="3604"/>
      <w:bookmarkEnd w:id="3605"/>
    </w:p>
    <w:p w14:paraId="023ECE37" w14:textId="29A41EA9" w:rsidR="008E0485" w:rsidRPr="008E0485" w:rsidRDefault="008079A9" w:rsidP="008E0485">
      <w:r w:rsidRPr="001F51DD">
        <w:t>The information system implements non</w:t>
      </w:r>
      <w:r w:rsidR="00586F22">
        <w:t>-</w:t>
      </w:r>
      <w:r w:rsidRPr="001F51DD">
        <w:t>signature-based malicious code detection mechanisms.</w:t>
      </w:r>
    </w:p>
    <w:p w14:paraId="7C00E601" w14:textId="77777777" w:rsidR="00980080" w:rsidRPr="001F51DD" w:rsidRDefault="00980080" w:rsidP="00980080">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131C8" w14:paraId="2A4171D4" w14:textId="77777777" w:rsidTr="000131C8">
        <w:trPr>
          <w:cantSplit/>
          <w:trHeight w:val="288"/>
          <w:tblHeader/>
        </w:trPr>
        <w:tc>
          <w:tcPr>
            <w:tcW w:w="811" w:type="pct"/>
            <w:shd w:val="clear" w:color="auto" w:fill="1D396B" w:themeFill="accent5"/>
            <w:tcMar>
              <w:top w:w="43" w:type="dxa"/>
              <w:left w:w="115" w:type="dxa"/>
              <w:bottom w:w="43" w:type="dxa"/>
              <w:right w:w="115" w:type="dxa"/>
            </w:tcMar>
            <w:hideMark/>
          </w:tcPr>
          <w:p w14:paraId="62B4705B" w14:textId="77777777" w:rsidR="008079A9" w:rsidRPr="000131C8" w:rsidRDefault="008079A9" w:rsidP="000131C8">
            <w:pPr>
              <w:pStyle w:val="GSATableHeading"/>
              <w:spacing w:before="40" w:after="40"/>
              <w:rPr>
                <w:rFonts w:asciiTheme="majorHAnsi" w:hAnsiTheme="majorHAnsi"/>
                <w:szCs w:val="20"/>
              </w:rPr>
            </w:pPr>
            <w:r w:rsidRPr="000131C8">
              <w:rPr>
                <w:rFonts w:asciiTheme="majorHAnsi" w:hAnsiTheme="majorHAnsi"/>
                <w:szCs w:val="20"/>
              </w:rPr>
              <w:t>SI-3 (7)</w:t>
            </w:r>
          </w:p>
        </w:tc>
        <w:tc>
          <w:tcPr>
            <w:tcW w:w="4189" w:type="pct"/>
            <w:shd w:val="clear" w:color="auto" w:fill="1D396B" w:themeFill="accent5"/>
            <w:hideMark/>
          </w:tcPr>
          <w:p w14:paraId="3F473823" w14:textId="77777777" w:rsidR="008079A9" w:rsidRPr="000131C8" w:rsidRDefault="008079A9" w:rsidP="000131C8">
            <w:pPr>
              <w:pStyle w:val="GSATableHeading"/>
              <w:spacing w:before="40" w:after="40"/>
              <w:rPr>
                <w:rFonts w:asciiTheme="majorHAnsi" w:hAnsiTheme="majorHAnsi"/>
                <w:szCs w:val="20"/>
              </w:rPr>
            </w:pPr>
            <w:r w:rsidRPr="000131C8">
              <w:rPr>
                <w:rFonts w:asciiTheme="majorHAnsi" w:hAnsiTheme="majorHAnsi"/>
                <w:szCs w:val="20"/>
              </w:rPr>
              <w:t>Control Summary Information</w:t>
            </w:r>
          </w:p>
        </w:tc>
      </w:tr>
      <w:tr w:rsidR="006971EA" w:rsidRPr="000131C8" w14:paraId="65EDCA81" w14:textId="77777777" w:rsidTr="000131C8">
        <w:trPr>
          <w:trHeight w:val="288"/>
        </w:trPr>
        <w:tc>
          <w:tcPr>
            <w:tcW w:w="5000" w:type="pct"/>
            <w:gridSpan w:val="2"/>
            <w:tcMar>
              <w:top w:w="43" w:type="dxa"/>
              <w:left w:w="115" w:type="dxa"/>
              <w:bottom w:w="43" w:type="dxa"/>
              <w:right w:w="115" w:type="dxa"/>
            </w:tcMar>
            <w:hideMark/>
          </w:tcPr>
          <w:p w14:paraId="2BB8A710" w14:textId="2F239942" w:rsidR="006971EA" w:rsidRPr="000131C8"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4C70F5">
              <w:rPr>
                <w:rFonts w:eastAsia="Times New Roman" w:cs="Calibri"/>
                <w:bCs/>
                <w:sz w:val="20"/>
              </w:rPr>
              <w:t>{{si_</w:t>
            </w:r>
            <w:r>
              <w:rPr>
                <w:rFonts w:eastAsia="Times New Roman" w:cs="Calibri"/>
                <w:bCs/>
                <w:sz w:val="20"/>
              </w:rPr>
              <w:t>3_7</w:t>
            </w:r>
            <w:r w:rsidRPr="004C70F5">
              <w:rPr>
                <w:rFonts w:eastAsia="Times New Roman" w:cs="Calibri"/>
                <w:bCs/>
                <w:sz w:val="20"/>
              </w:rPr>
              <w:t>_role}}</w:t>
            </w:r>
          </w:p>
        </w:tc>
      </w:tr>
      <w:tr w:rsidR="006971EA" w:rsidRPr="000131C8" w14:paraId="6B192E17" w14:textId="77777777" w:rsidTr="00405218">
        <w:trPr>
          <w:trHeight w:val="288"/>
        </w:trPr>
        <w:tc>
          <w:tcPr>
            <w:tcW w:w="5000" w:type="pct"/>
            <w:gridSpan w:val="2"/>
            <w:tcMar>
              <w:top w:w="43" w:type="dxa"/>
              <w:left w:w="115" w:type="dxa"/>
              <w:bottom w:w="43" w:type="dxa"/>
              <w:right w:w="115" w:type="dxa"/>
            </w:tcMar>
            <w:hideMark/>
          </w:tcPr>
          <w:p w14:paraId="29B3A04B" w14:textId="275668DB" w:rsidR="006971EA" w:rsidRPr="000131C8" w:rsidRDefault="006971EA" w:rsidP="006971EA">
            <w:pPr>
              <w:pStyle w:val="GSATableText"/>
              <w:spacing w:before="40" w:after="40"/>
              <w:rPr>
                <w:sz w:val="20"/>
                <w:szCs w:val="20"/>
              </w:rPr>
            </w:pPr>
            <w:r w:rsidRPr="004C70F5">
              <w:rPr>
                <w:spacing w:val="0"/>
                <w:sz w:val="20"/>
                <w:szCs w:val="20"/>
              </w:rPr>
              <w:t>{{si_</w:t>
            </w:r>
            <w:r>
              <w:rPr>
                <w:rFonts w:eastAsia="Times New Roman" w:cs="Calibri"/>
                <w:bCs/>
                <w:sz w:val="20"/>
              </w:rPr>
              <w:t>3_7</w:t>
            </w:r>
            <w:r w:rsidRPr="004C70F5">
              <w:rPr>
                <w:spacing w:val="0"/>
                <w:sz w:val="20"/>
                <w:szCs w:val="20"/>
              </w:rPr>
              <w:t>_status}}</w:t>
            </w:r>
          </w:p>
        </w:tc>
      </w:tr>
      <w:tr w:rsidR="006971EA" w:rsidRPr="000131C8" w14:paraId="4DACCB37" w14:textId="77777777" w:rsidTr="00405218">
        <w:trPr>
          <w:trHeight w:val="288"/>
        </w:trPr>
        <w:tc>
          <w:tcPr>
            <w:tcW w:w="5000" w:type="pct"/>
            <w:gridSpan w:val="2"/>
            <w:tcMar>
              <w:top w:w="43" w:type="dxa"/>
              <w:left w:w="115" w:type="dxa"/>
              <w:bottom w:w="43" w:type="dxa"/>
              <w:right w:w="115" w:type="dxa"/>
            </w:tcMar>
            <w:hideMark/>
          </w:tcPr>
          <w:p w14:paraId="6AA4C1D4" w14:textId="1238DC92" w:rsidR="006971EA" w:rsidRPr="000131C8" w:rsidRDefault="006971EA" w:rsidP="006971EA">
            <w:pPr>
              <w:pStyle w:val="GSATableText"/>
              <w:spacing w:before="40" w:after="40"/>
              <w:rPr>
                <w:sz w:val="20"/>
                <w:szCs w:val="20"/>
              </w:rPr>
            </w:pPr>
            <w:r w:rsidRPr="004C70F5">
              <w:rPr>
                <w:spacing w:val="0"/>
                <w:sz w:val="20"/>
                <w:szCs w:val="20"/>
              </w:rPr>
              <w:t>{{si_</w:t>
            </w:r>
            <w:r>
              <w:rPr>
                <w:rFonts w:eastAsia="Times New Roman" w:cs="Calibri"/>
                <w:bCs/>
                <w:sz w:val="20"/>
              </w:rPr>
              <w:t>3_7</w:t>
            </w:r>
            <w:r w:rsidRPr="004C70F5">
              <w:rPr>
                <w:spacing w:val="0"/>
                <w:sz w:val="20"/>
                <w:szCs w:val="20"/>
              </w:rPr>
              <w:t>_origination}}</w:t>
            </w:r>
          </w:p>
        </w:tc>
      </w:tr>
    </w:tbl>
    <w:p w14:paraId="6A3F5CBA" w14:textId="77777777" w:rsidR="00AB5D64" w:rsidRDefault="00AB5D64"/>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131C8" w14:paraId="0AED3899" w14:textId="77777777" w:rsidTr="000131C8">
        <w:trPr>
          <w:cantSplit/>
          <w:trHeight w:val="288"/>
          <w:tblHeader/>
        </w:trPr>
        <w:tc>
          <w:tcPr>
            <w:tcW w:w="5000" w:type="pct"/>
            <w:shd w:val="clear" w:color="auto" w:fill="1D396B" w:themeFill="accent5"/>
            <w:vAlign w:val="center"/>
            <w:hideMark/>
          </w:tcPr>
          <w:p w14:paraId="16EC8669" w14:textId="77777777" w:rsidR="008079A9" w:rsidRPr="000131C8" w:rsidRDefault="008079A9">
            <w:pPr>
              <w:pStyle w:val="GSATableHeading"/>
              <w:rPr>
                <w:rFonts w:asciiTheme="majorHAnsi" w:hAnsiTheme="majorHAnsi"/>
                <w:szCs w:val="20"/>
              </w:rPr>
            </w:pPr>
            <w:r w:rsidRPr="000131C8">
              <w:rPr>
                <w:rFonts w:asciiTheme="majorHAnsi" w:hAnsiTheme="majorHAnsi"/>
                <w:szCs w:val="20"/>
              </w:rPr>
              <w:t>SI-3 (7) What is the solution and how is it implemented?</w:t>
            </w:r>
          </w:p>
        </w:tc>
      </w:tr>
      <w:tr w:rsidR="00D12099" w:rsidRPr="000131C8" w14:paraId="40851A5A" w14:textId="77777777" w:rsidTr="000131C8">
        <w:trPr>
          <w:trHeight w:val="288"/>
        </w:trPr>
        <w:tc>
          <w:tcPr>
            <w:tcW w:w="5000" w:type="pct"/>
            <w:shd w:val="clear" w:color="auto" w:fill="FFFFFF" w:themeFill="background1"/>
          </w:tcPr>
          <w:p w14:paraId="49A0FFE0" w14:textId="074CC47E" w:rsidR="00D12099" w:rsidRPr="000131C8" w:rsidRDefault="006971EA" w:rsidP="00D12099">
            <w:pPr>
              <w:pStyle w:val="GSATableText"/>
              <w:rPr>
                <w:sz w:val="20"/>
                <w:szCs w:val="20"/>
              </w:rPr>
            </w:pPr>
            <w:r w:rsidRPr="004A1F1C">
              <w:rPr>
                <w:rFonts w:eastAsia="Times New Roman" w:cs="Calibri"/>
                <w:sz w:val="20"/>
              </w:rPr>
              <w:t>{{si_3_7_implementation}}</w:t>
            </w:r>
          </w:p>
        </w:tc>
      </w:tr>
    </w:tbl>
    <w:p w14:paraId="30635359" w14:textId="77777777" w:rsidR="008079A9" w:rsidRDefault="008079A9" w:rsidP="008A02B6">
      <w:pPr>
        <w:pStyle w:val="Heading3"/>
      </w:pPr>
      <w:bookmarkStart w:id="3606" w:name="_Toc388621004"/>
      <w:bookmarkStart w:id="3607" w:name="_Toc385595163"/>
      <w:bookmarkStart w:id="3608" w:name="_Toc385594775"/>
      <w:bookmarkStart w:id="3609" w:name="_Toc385594387"/>
      <w:bookmarkStart w:id="3610" w:name="_Toc383444742"/>
      <w:bookmarkStart w:id="3611" w:name="_Toc383429946"/>
      <w:bookmarkStart w:id="3612" w:name="_Toc149090492"/>
      <w:bookmarkStart w:id="3613" w:name="_Toc520895747"/>
      <w:bookmarkStart w:id="3614" w:name="_Toc449543509"/>
      <w:bookmarkStart w:id="3615" w:name="_Toc48643959"/>
      <w:r>
        <w:t xml:space="preserve">SI-4 Information System Monitoring </w:t>
      </w:r>
      <w:bookmarkEnd w:id="3606"/>
      <w:bookmarkEnd w:id="3607"/>
      <w:bookmarkEnd w:id="3608"/>
      <w:bookmarkEnd w:id="3609"/>
      <w:bookmarkEnd w:id="3610"/>
      <w:bookmarkEnd w:id="3611"/>
      <w:bookmarkEnd w:id="3612"/>
      <w:r>
        <w:t>(L) (M) (H)</w:t>
      </w:r>
      <w:bookmarkEnd w:id="3613"/>
      <w:bookmarkEnd w:id="3614"/>
      <w:bookmarkEnd w:id="3615"/>
    </w:p>
    <w:p w14:paraId="6D813B85" w14:textId="77777777" w:rsidR="008079A9" w:rsidRPr="001F51DD" w:rsidRDefault="008079A9" w:rsidP="008079A9">
      <w:pPr>
        <w:keepNext/>
        <w:rPr>
          <w:szCs w:val="22"/>
        </w:rPr>
      </w:pPr>
      <w:r w:rsidRPr="001F51DD">
        <w:rPr>
          <w:szCs w:val="22"/>
        </w:rPr>
        <w:t>The organization:</w:t>
      </w:r>
    </w:p>
    <w:p w14:paraId="11D55461"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Monitors the information system to detect:</w:t>
      </w:r>
    </w:p>
    <w:p w14:paraId="4012D8D7" w14:textId="12A16DFD" w:rsidR="008079A9" w:rsidRPr="001F51DD" w:rsidRDefault="008079A9" w:rsidP="0079332D">
      <w:pPr>
        <w:pStyle w:val="GSAListParagraphalpha2"/>
        <w:numPr>
          <w:ilvl w:val="1"/>
          <w:numId w:val="205"/>
        </w:numPr>
        <w:rPr>
          <w:rFonts w:asciiTheme="minorHAnsi" w:hAnsiTheme="minorHAnsi" w:cstheme="minorHAnsi"/>
          <w:color w:val="313231" w:themeColor="text1"/>
          <w:sz w:val="22"/>
          <w:szCs w:val="22"/>
        </w:rPr>
      </w:pPr>
      <w:r w:rsidRPr="001F51DD">
        <w:rPr>
          <w:rFonts w:asciiTheme="minorHAnsi" w:hAnsiTheme="minorHAnsi" w:cstheme="minorHAnsi"/>
          <w:sz w:val="22"/>
          <w:szCs w:val="22"/>
        </w:rPr>
        <w:t>Attacks and indicators of potential attacks in accordance with [</w:t>
      </w:r>
      <w:r w:rsidRPr="001F51DD">
        <w:rPr>
          <w:rStyle w:val="GSAItalicEmphasisChar"/>
          <w:rFonts w:asciiTheme="minorHAnsi" w:hAnsiTheme="minorHAnsi" w:cstheme="minorHAnsi"/>
          <w:sz w:val="22"/>
          <w:szCs w:val="22"/>
        </w:rPr>
        <w:t>Assignment: organization-defined monitoring objectives</w:t>
      </w:r>
      <w:r w:rsidRPr="001F51DD">
        <w:rPr>
          <w:rFonts w:asciiTheme="minorHAnsi" w:hAnsiTheme="minorHAnsi" w:cstheme="minorHAnsi"/>
          <w:sz w:val="22"/>
          <w:szCs w:val="22"/>
        </w:rPr>
        <w:t>]; and</w:t>
      </w:r>
    </w:p>
    <w:p w14:paraId="2E159483" w14:textId="77777777" w:rsidR="008079A9" w:rsidRPr="001F51DD" w:rsidRDefault="008079A9" w:rsidP="0079332D">
      <w:pPr>
        <w:pStyle w:val="GSAListParagraphalpha2"/>
        <w:numPr>
          <w:ilvl w:val="1"/>
          <w:numId w:val="205"/>
        </w:numPr>
        <w:rPr>
          <w:rFonts w:asciiTheme="minorHAnsi" w:hAnsiTheme="minorHAnsi" w:cstheme="minorHAnsi"/>
          <w:color w:val="313231" w:themeColor="text1"/>
          <w:sz w:val="22"/>
          <w:szCs w:val="22"/>
        </w:rPr>
      </w:pPr>
      <w:r w:rsidRPr="001F51DD">
        <w:rPr>
          <w:rFonts w:asciiTheme="minorHAnsi" w:hAnsiTheme="minorHAnsi" w:cstheme="minorHAnsi"/>
          <w:sz w:val="22"/>
          <w:szCs w:val="22"/>
        </w:rPr>
        <w:t xml:space="preserve">Unauthorized local, network, and remote connections; </w:t>
      </w:r>
    </w:p>
    <w:p w14:paraId="0CEF285B"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Identifies unauthorized use of the information system through [</w:t>
      </w:r>
      <w:r w:rsidRPr="001F51DD">
        <w:rPr>
          <w:rStyle w:val="GSAItalicEmphasisChar"/>
          <w:rFonts w:asciiTheme="minorHAnsi" w:hAnsiTheme="minorHAnsi" w:cstheme="minorHAnsi"/>
          <w:sz w:val="22"/>
          <w:szCs w:val="22"/>
        </w:rPr>
        <w:t>Assignment: organization-defined techniques and methods</w:t>
      </w:r>
      <w:r w:rsidRPr="001F51DD">
        <w:rPr>
          <w:rFonts w:asciiTheme="minorHAnsi" w:hAnsiTheme="minorHAnsi" w:cstheme="minorHAnsi"/>
          <w:sz w:val="22"/>
          <w:szCs w:val="22"/>
        </w:rPr>
        <w:t>];</w:t>
      </w:r>
    </w:p>
    <w:p w14:paraId="4DEBD877"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Deploys monitoring devices (i) strategically within the information system to collect organization-determined essential information; and (ii) at ad hoc locations within the system to track specific types of transactions of interest to the organization;</w:t>
      </w:r>
    </w:p>
    <w:p w14:paraId="6BDC29EA"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Protects information obtained from intrusion-monitoring tools from unauthorized access, modification, and deletion;</w:t>
      </w:r>
    </w:p>
    <w:p w14:paraId="7840EA4B"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 xml:space="preserve">Heightens the level of information system monitoring activity whenever there is an indication of increased risk to organizational operations and assets, individuals, other organizations, or the Nation based on law enforcement information, intelligence information, or other credible sources of information; </w:t>
      </w:r>
    </w:p>
    <w:p w14:paraId="6D693BD9" w14:textId="77777777" w:rsidR="008079A9" w:rsidRPr="001F51DD" w:rsidRDefault="008079A9" w:rsidP="0079332D">
      <w:pPr>
        <w:pStyle w:val="GSAListParagraphalpha"/>
        <w:numPr>
          <w:ilvl w:val="0"/>
          <w:numId w:val="15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Obtains legal opinion with regard to information system monitoring activities in accordance with applicable federal laws, Executive Orders, directives, policies, or regulations; and</w:t>
      </w:r>
    </w:p>
    <w:p w14:paraId="7929F6BB" w14:textId="0C31F205" w:rsidR="008079A9" w:rsidRPr="001F51DD" w:rsidRDefault="008079A9" w:rsidP="0079332D">
      <w:pPr>
        <w:pStyle w:val="GSAListParagraphalpha"/>
        <w:numPr>
          <w:ilvl w:val="0"/>
          <w:numId w:val="141"/>
        </w:numPr>
        <w:ind w:left="1260"/>
        <w:rPr>
          <w:rFonts w:asciiTheme="minorHAnsi" w:hAnsiTheme="minorHAnsi" w:cstheme="minorHAnsi"/>
          <w:color w:val="313231" w:themeColor="text1"/>
          <w:sz w:val="22"/>
          <w:szCs w:val="22"/>
        </w:rPr>
      </w:pPr>
      <w:r w:rsidRPr="001F51DD">
        <w:rPr>
          <w:rFonts w:asciiTheme="minorHAnsi" w:hAnsiTheme="minorHAnsi" w:cstheme="minorHAnsi"/>
          <w:sz w:val="22"/>
          <w:szCs w:val="22"/>
        </w:rPr>
        <w:t>Provides [</w:t>
      </w:r>
      <w:r w:rsidRPr="001F51DD">
        <w:rPr>
          <w:rStyle w:val="GSAItalicEmphasisChar"/>
          <w:rFonts w:asciiTheme="minorHAnsi" w:hAnsiTheme="minorHAnsi" w:cstheme="minorHAnsi"/>
          <w:sz w:val="22"/>
          <w:szCs w:val="22"/>
        </w:rPr>
        <w:t>Assignment: organization-defined information system monitoring information</w:t>
      </w:r>
      <w:r w:rsidR="004E0211" w:rsidRPr="005D3577">
        <w:rPr>
          <w:rFonts w:asciiTheme="minorHAnsi" w:hAnsiTheme="minorHAnsi" w:cstheme="minorHAnsi"/>
          <w:sz w:val="22"/>
          <w:szCs w:val="22"/>
        </w:rPr>
        <w:t>]</w:t>
      </w:r>
      <w:r w:rsidRPr="001F51DD">
        <w:rPr>
          <w:rFonts w:asciiTheme="minorHAnsi" w:hAnsiTheme="minorHAnsi" w:cstheme="minorHAnsi"/>
          <w:sz w:val="22"/>
          <w:szCs w:val="22"/>
        </w:rPr>
        <w:t xml:space="preserve"> to [</w:t>
      </w:r>
      <w:r w:rsidRPr="001F51DD">
        <w:rPr>
          <w:rStyle w:val="GSAItalicEmphasisChar"/>
          <w:rFonts w:asciiTheme="minorHAnsi" w:hAnsiTheme="minorHAnsi" w:cstheme="minorHAnsi"/>
          <w:sz w:val="22"/>
          <w:szCs w:val="22"/>
        </w:rPr>
        <w:t>Assignment: organization-defined personnel or roles</w:t>
      </w:r>
      <w:r w:rsidR="004E0211" w:rsidRPr="005D3577">
        <w:rPr>
          <w:rFonts w:asciiTheme="minorHAnsi" w:hAnsiTheme="minorHAnsi" w:cstheme="minorHAnsi"/>
          <w:sz w:val="22"/>
          <w:szCs w:val="22"/>
        </w:rPr>
        <w:t>]</w:t>
      </w:r>
      <w:r w:rsidRPr="001F51DD">
        <w:rPr>
          <w:rFonts w:asciiTheme="minorHAnsi" w:hAnsiTheme="minorHAnsi" w:cstheme="minorHAnsi"/>
          <w:sz w:val="22"/>
          <w:szCs w:val="22"/>
        </w:rPr>
        <w:t xml:space="preserve"> [</w:t>
      </w:r>
      <w:r w:rsidRPr="001F51DD">
        <w:rPr>
          <w:rStyle w:val="GSAItalicEmphasisChar"/>
          <w:rFonts w:asciiTheme="minorHAnsi" w:hAnsiTheme="minorHAnsi" w:cstheme="minorHAnsi"/>
          <w:sz w:val="22"/>
          <w:szCs w:val="22"/>
        </w:rPr>
        <w:t xml:space="preserve">Selection (one or more): as needed; </w:t>
      </w:r>
      <w:r w:rsidRPr="001F51DD">
        <w:rPr>
          <w:rFonts w:asciiTheme="minorHAnsi" w:hAnsiTheme="minorHAnsi" w:cstheme="minorHAnsi"/>
          <w:sz w:val="22"/>
          <w:szCs w:val="22"/>
        </w:rPr>
        <w:t>[</w:t>
      </w:r>
      <w:r w:rsidRPr="001F51DD">
        <w:rPr>
          <w:rStyle w:val="GSAItalicEmphasisChar"/>
          <w:rFonts w:asciiTheme="minorHAnsi" w:hAnsiTheme="minorHAnsi" w:cstheme="minorHAnsi"/>
          <w:sz w:val="22"/>
          <w:szCs w:val="22"/>
        </w:rPr>
        <w:t>Assignment: organization-defined frequency</w:t>
      </w:r>
      <w:r w:rsidRPr="001F51DD">
        <w:rPr>
          <w:rFonts w:asciiTheme="minorHAnsi" w:hAnsiTheme="minorHAnsi" w:cstheme="minorHAnsi"/>
          <w:sz w:val="22"/>
          <w:szCs w:val="22"/>
        </w:rPr>
        <w:t>]</w:t>
      </w:r>
      <w:r w:rsidR="0087453C">
        <w:rPr>
          <w:rFonts w:asciiTheme="minorHAnsi" w:hAnsiTheme="minorHAnsi" w:cstheme="minorHAnsi"/>
          <w:sz w:val="22"/>
          <w:szCs w:val="22"/>
        </w:rPr>
        <w:t>]</w:t>
      </w:r>
      <w:r w:rsidRPr="001F51DD">
        <w:rPr>
          <w:rFonts w:asciiTheme="minorHAnsi" w:hAnsiTheme="minorHAnsi" w:cstheme="minorHAnsi"/>
          <w:sz w:val="22"/>
          <w:szCs w:val="22"/>
        </w:rPr>
        <w:t>.</w:t>
      </w:r>
    </w:p>
    <w:p w14:paraId="59EB4A5C" w14:textId="77777777" w:rsidR="008079A9" w:rsidRPr="001F51DD" w:rsidRDefault="008079A9" w:rsidP="008079A9">
      <w:pPr>
        <w:pStyle w:val="GSAGuidance"/>
        <w:keepNext/>
        <w:rPr>
          <w:rFonts w:asciiTheme="minorHAnsi" w:hAnsiTheme="minorHAnsi" w:cstheme="minorHAnsi"/>
          <w:color w:val="313231" w:themeColor="text1"/>
          <w:sz w:val="22"/>
          <w:szCs w:val="22"/>
        </w:rPr>
      </w:pPr>
      <w:r w:rsidRPr="001F51DD">
        <w:rPr>
          <w:rStyle w:val="GSAGuidanceBoldChar"/>
          <w:rFonts w:asciiTheme="minorHAnsi" w:hAnsiTheme="minorHAnsi" w:cstheme="minorHAnsi"/>
          <w:sz w:val="22"/>
          <w:szCs w:val="22"/>
        </w:rPr>
        <w:t>SI-4 Additional FedRAMP Requirements and Guidance:</w:t>
      </w:r>
      <w:r w:rsidRPr="001F51DD">
        <w:rPr>
          <w:rFonts w:asciiTheme="minorHAnsi" w:hAnsiTheme="minorHAnsi" w:cstheme="minorHAnsi"/>
          <w:sz w:val="22"/>
          <w:szCs w:val="22"/>
        </w:rPr>
        <w:t xml:space="preserve"> </w:t>
      </w:r>
    </w:p>
    <w:p w14:paraId="329090F3" w14:textId="77777777" w:rsidR="008E0485" w:rsidRPr="008E0485" w:rsidRDefault="008079A9" w:rsidP="008E0485">
      <w:pPr>
        <w:pStyle w:val="GSAGuidance"/>
        <w:keepNext/>
        <w:rPr>
          <w:rFonts w:asciiTheme="minorHAnsi" w:hAnsiTheme="minorHAnsi" w:cstheme="minorHAnsi"/>
          <w:sz w:val="22"/>
          <w:szCs w:val="22"/>
        </w:rPr>
      </w:pPr>
      <w:r w:rsidRPr="001F51DD">
        <w:rPr>
          <w:rStyle w:val="GSAGuidanceBoldChar"/>
          <w:rFonts w:asciiTheme="minorHAnsi" w:hAnsiTheme="minorHAnsi" w:cstheme="minorHAnsi"/>
          <w:sz w:val="22"/>
          <w:szCs w:val="22"/>
        </w:rPr>
        <w:t>Guidance</w:t>
      </w:r>
      <w:r w:rsidRPr="001F51DD">
        <w:rPr>
          <w:rFonts w:asciiTheme="minorHAnsi" w:hAnsiTheme="minorHAnsi" w:cstheme="minorHAnsi"/>
          <w:sz w:val="22"/>
          <w:szCs w:val="22"/>
        </w:rPr>
        <w:t>: See US-CERT Incident Response Reporting Guidelines.</w:t>
      </w:r>
    </w:p>
    <w:p w14:paraId="0407254E" w14:textId="77777777" w:rsidR="00980080" w:rsidRPr="006D79EB" w:rsidRDefault="00980080" w:rsidP="00980080">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D79EB" w14:paraId="29D52CD5"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2A952C6D"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w:t>
            </w:r>
          </w:p>
        </w:tc>
        <w:tc>
          <w:tcPr>
            <w:tcW w:w="4189" w:type="pct"/>
            <w:shd w:val="clear" w:color="auto" w:fill="1D396B" w:themeFill="accent5"/>
            <w:hideMark/>
          </w:tcPr>
          <w:p w14:paraId="37D60D9E"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6971EA" w:rsidRPr="006D79EB" w14:paraId="2BF6E417" w14:textId="77777777" w:rsidTr="006D79EB">
        <w:trPr>
          <w:trHeight w:val="288"/>
        </w:trPr>
        <w:tc>
          <w:tcPr>
            <w:tcW w:w="5000" w:type="pct"/>
            <w:gridSpan w:val="2"/>
            <w:tcMar>
              <w:top w:w="43" w:type="dxa"/>
              <w:left w:w="115" w:type="dxa"/>
              <w:bottom w:w="43" w:type="dxa"/>
              <w:right w:w="115" w:type="dxa"/>
            </w:tcMar>
            <w:hideMark/>
          </w:tcPr>
          <w:p w14:paraId="7225B753" w14:textId="34906786" w:rsidR="006971EA" w:rsidRPr="006D79EB"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role}}</w:t>
            </w:r>
          </w:p>
        </w:tc>
      </w:tr>
      <w:tr w:rsidR="006971EA" w:rsidRPr="006D79EB" w14:paraId="3DB226AC" w14:textId="77777777" w:rsidTr="006D79EB">
        <w:trPr>
          <w:trHeight w:val="288"/>
        </w:trPr>
        <w:tc>
          <w:tcPr>
            <w:tcW w:w="5000" w:type="pct"/>
            <w:gridSpan w:val="2"/>
            <w:tcMar>
              <w:top w:w="43" w:type="dxa"/>
              <w:left w:w="115" w:type="dxa"/>
              <w:bottom w:w="43" w:type="dxa"/>
              <w:right w:w="115" w:type="dxa"/>
            </w:tcMar>
            <w:hideMark/>
          </w:tcPr>
          <w:p w14:paraId="3999006D" w14:textId="22E061B0" w:rsidR="006971EA" w:rsidRPr="0087453C" w:rsidRDefault="006971EA" w:rsidP="006971EA">
            <w:pPr>
              <w:pStyle w:val="GSATableText"/>
              <w:spacing w:before="40" w:after="40"/>
              <w:rPr>
                <w:sz w:val="20"/>
                <w:szCs w:val="20"/>
              </w:rPr>
            </w:pPr>
            <w:r w:rsidRPr="0087453C">
              <w:rPr>
                <w:sz w:val="20"/>
                <w:szCs w:val="20"/>
              </w:rPr>
              <w:t xml:space="preserve">Parameter SI-4(a)(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a_1</w:t>
            </w:r>
            <w:r w:rsidRPr="008A588D">
              <w:rPr>
                <w:rFonts w:eastAsia="Times New Roman" w:cs="Calibri"/>
                <w:bCs/>
                <w:sz w:val="20"/>
                <w:szCs w:val="20"/>
              </w:rPr>
              <w:t>_parameter}}</w:t>
            </w:r>
          </w:p>
        </w:tc>
      </w:tr>
      <w:tr w:rsidR="006971EA" w:rsidRPr="006D79EB" w14:paraId="0223169C" w14:textId="77777777" w:rsidTr="006D79EB">
        <w:trPr>
          <w:trHeight w:val="288"/>
        </w:trPr>
        <w:tc>
          <w:tcPr>
            <w:tcW w:w="5000" w:type="pct"/>
            <w:gridSpan w:val="2"/>
            <w:tcMar>
              <w:top w:w="43" w:type="dxa"/>
              <w:left w:w="115" w:type="dxa"/>
              <w:bottom w:w="43" w:type="dxa"/>
              <w:right w:w="115" w:type="dxa"/>
            </w:tcMar>
            <w:hideMark/>
          </w:tcPr>
          <w:p w14:paraId="76825C7D" w14:textId="151066E5" w:rsidR="006971EA" w:rsidRPr="006D79EB" w:rsidRDefault="006971EA" w:rsidP="006971EA">
            <w:pPr>
              <w:pStyle w:val="GSATableText"/>
              <w:spacing w:before="40" w:after="40"/>
              <w:rPr>
                <w:sz w:val="20"/>
                <w:szCs w:val="20"/>
              </w:rPr>
            </w:pPr>
            <w:r w:rsidRPr="006D79EB">
              <w:rPr>
                <w:sz w:val="20"/>
                <w:szCs w:val="20"/>
              </w:rPr>
              <w:t xml:space="preserve">Parameter SI-4(b):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6971EA" w:rsidRPr="006D79EB" w14:paraId="4E60AAF7" w14:textId="77777777" w:rsidTr="006971EA">
        <w:trPr>
          <w:trHeight w:val="361"/>
        </w:trPr>
        <w:tc>
          <w:tcPr>
            <w:tcW w:w="5000" w:type="pct"/>
            <w:gridSpan w:val="2"/>
            <w:tcMar>
              <w:top w:w="43" w:type="dxa"/>
              <w:left w:w="115" w:type="dxa"/>
              <w:bottom w:w="43" w:type="dxa"/>
              <w:right w:w="115" w:type="dxa"/>
            </w:tcMar>
            <w:hideMark/>
          </w:tcPr>
          <w:p w14:paraId="17270111" w14:textId="369C094D" w:rsidR="006971EA" w:rsidRPr="0087453C" w:rsidRDefault="006971EA" w:rsidP="006971EA">
            <w:pPr>
              <w:pStyle w:val="GSATableText"/>
              <w:spacing w:before="40" w:after="40"/>
              <w:rPr>
                <w:sz w:val="20"/>
                <w:szCs w:val="20"/>
              </w:rPr>
            </w:pPr>
            <w:r w:rsidRPr="0087453C">
              <w:rPr>
                <w:sz w:val="20"/>
                <w:szCs w:val="20"/>
              </w:rPr>
              <w:t xml:space="preserve">Parameter SI-4(g)-1: </w:t>
            </w:r>
            <w:r w:rsidRPr="008A588D">
              <w:rPr>
                <w:rFonts w:eastAsia="Times New Roman" w:cs="Calibri"/>
                <w:bCs/>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1</w:t>
            </w:r>
            <w:r w:rsidRPr="008A588D">
              <w:rPr>
                <w:rFonts w:eastAsia="Times New Roman" w:cs="Calibri"/>
                <w:bCs/>
                <w:sz w:val="20"/>
                <w:szCs w:val="20"/>
              </w:rPr>
              <w:t>_parameter}}</w:t>
            </w:r>
          </w:p>
        </w:tc>
      </w:tr>
      <w:tr w:rsidR="006971EA" w:rsidRPr="006D79EB" w14:paraId="20EB5069" w14:textId="77777777" w:rsidTr="006D79EB">
        <w:trPr>
          <w:trHeight w:val="288"/>
        </w:trPr>
        <w:tc>
          <w:tcPr>
            <w:tcW w:w="5000" w:type="pct"/>
            <w:gridSpan w:val="2"/>
            <w:tcMar>
              <w:top w:w="43" w:type="dxa"/>
              <w:left w:w="115" w:type="dxa"/>
              <w:bottom w:w="43" w:type="dxa"/>
              <w:right w:w="115" w:type="dxa"/>
            </w:tcMar>
            <w:hideMark/>
          </w:tcPr>
          <w:p w14:paraId="6D8BA2A4" w14:textId="1B1D9A81" w:rsidR="006971EA" w:rsidRPr="006D79EB" w:rsidRDefault="006971EA" w:rsidP="006971EA">
            <w:pPr>
              <w:pStyle w:val="GSATableText"/>
              <w:spacing w:before="40" w:after="40"/>
              <w:rPr>
                <w:sz w:val="20"/>
                <w:szCs w:val="20"/>
              </w:rPr>
            </w:pPr>
            <w:r w:rsidRPr="006D79EB">
              <w:rPr>
                <w:sz w:val="20"/>
                <w:szCs w:val="20"/>
              </w:rPr>
              <w:t xml:space="preserve">Parameter SI-4(g)-2: </w:t>
            </w:r>
            <w:r w:rsidRPr="008A588D">
              <w:rPr>
                <w:rFonts w:eastAsia="Times New Roman" w:cs="Calibri"/>
                <w:bCs/>
                <w:sz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2</w:t>
            </w:r>
            <w:r w:rsidRPr="008A588D">
              <w:rPr>
                <w:rFonts w:eastAsia="Times New Roman" w:cs="Calibri"/>
                <w:bCs/>
                <w:sz w:val="20"/>
              </w:rPr>
              <w:t>_parameter}}</w:t>
            </w:r>
          </w:p>
        </w:tc>
      </w:tr>
      <w:tr w:rsidR="006971EA" w:rsidRPr="006D79EB" w14:paraId="732321A2" w14:textId="77777777" w:rsidTr="006D79EB">
        <w:trPr>
          <w:trHeight w:val="288"/>
        </w:trPr>
        <w:tc>
          <w:tcPr>
            <w:tcW w:w="5000" w:type="pct"/>
            <w:gridSpan w:val="2"/>
            <w:tcMar>
              <w:top w:w="43" w:type="dxa"/>
              <w:left w:w="115" w:type="dxa"/>
              <w:bottom w:w="43" w:type="dxa"/>
              <w:right w:w="115" w:type="dxa"/>
            </w:tcMar>
            <w:hideMark/>
          </w:tcPr>
          <w:p w14:paraId="7E789618" w14:textId="4266A712" w:rsidR="006971EA" w:rsidRPr="006D79EB" w:rsidRDefault="006971EA" w:rsidP="006971EA">
            <w:pPr>
              <w:pStyle w:val="GSATableText"/>
              <w:spacing w:before="40" w:after="40"/>
              <w:rPr>
                <w:sz w:val="20"/>
                <w:szCs w:val="20"/>
              </w:rPr>
            </w:pPr>
            <w:r w:rsidRPr="006D79EB">
              <w:rPr>
                <w:sz w:val="20"/>
                <w:szCs w:val="20"/>
              </w:rPr>
              <w:t xml:space="preserve">Parameter SI-4(g)-3: </w:t>
            </w:r>
            <w:r w:rsidRPr="008A588D">
              <w:rPr>
                <w:sz w:val="20"/>
                <w:szCs w:val="20"/>
              </w:rPr>
              <w:t>{{si_</w:t>
            </w:r>
            <w:r>
              <w:rPr>
                <w:rFonts w:eastAsia="Times New Roman" w:cs="Calibri"/>
                <w:bCs/>
                <w:sz w:val="20"/>
              </w:rPr>
              <w:t>4</w:t>
            </w:r>
            <w:r w:rsidRPr="008A588D">
              <w:rPr>
                <w:rFonts w:eastAsia="Times New Roman" w:cs="Calibri"/>
                <w:bCs/>
                <w:sz w:val="20"/>
              </w:rPr>
              <w:t>_</w:t>
            </w:r>
            <w:r>
              <w:rPr>
                <w:rFonts w:eastAsia="Times New Roman" w:cs="Calibri"/>
                <w:bCs/>
                <w:sz w:val="20"/>
              </w:rPr>
              <w:t>g_3</w:t>
            </w:r>
            <w:r w:rsidRPr="008A588D">
              <w:rPr>
                <w:sz w:val="20"/>
                <w:szCs w:val="20"/>
              </w:rPr>
              <w:t>_parameter}}</w:t>
            </w:r>
          </w:p>
        </w:tc>
      </w:tr>
      <w:tr w:rsidR="006971EA" w:rsidRPr="006D79EB" w14:paraId="14CDDE65" w14:textId="77777777" w:rsidTr="00405218">
        <w:trPr>
          <w:trHeight w:val="288"/>
        </w:trPr>
        <w:tc>
          <w:tcPr>
            <w:tcW w:w="5000" w:type="pct"/>
            <w:gridSpan w:val="2"/>
            <w:tcMar>
              <w:top w:w="43" w:type="dxa"/>
              <w:left w:w="115" w:type="dxa"/>
              <w:bottom w:w="43" w:type="dxa"/>
              <w:right w:w="115" w:type="dxa"/>
            </w:tcMar>
            <w:hideMark/>
          </w:tcPr>
          <w:p w14:paraId="1A0D8C58" w14:textId="39015341" w:rsidR="006971EA" w:rsidRPr="006D79EB" w:rsidRDefault="006971EA" w:rsidP="006971EA">
            <w:pPr>
              <w:pStyle w:val="GSATableText"/>
              <w:spacing w:before="40" w:after="40"/>
              <w:rPr>
                <w:sz w:val="20"/>
                <w:szCs w:val="20"/>
              </w:rPr>
            </w:pPr>
            <w:r w:rsidRPr="008A588D">
              <w:rPr>
                <w:spacing w:val="0"/>
                <w:sz w:val="20"/>
                <w:szCs w:val="20"/>
              </w:rPr>
              <w:t>{{si_</w:t>
            </w:r>
            <w:r>
              <w:rPr>
                <w:spacing w:val="0"/>
                <w:sz w:val="20"/>
                <w:szCs w:val="20"/>
              </w:rPr>
              <w:t>4</w:t>
            </w:r>
            <w:r w:rsidRPr="008A588D">
              <w:rPr>
                <w:spacing w:val="0"/>
                <w:sz w:val="20"/>
                <w:szCs w:val="20"/>
              </w:rPr>
              <w:t>_status}}</w:t>
            </w:r>
          </w:p>
        </w:tc>
      </w:tr>
      <w:tr w:rsidR="006971EA" w:rsidRPr="006D79EB" w14:paraId="0E8BAFE4" w14:textId="77777777" w:rsidTr="00405218">
        <w:trPr>
          <w:trHeight w:val="288"/>
        </w:trPr>
        <w:tc>
          <w:tcPr>
            <w:tcW w:w="5000" w:type="pct"/>
            <w:gridSpan w:val="2"/>
            <w:tcMar>
              <w:top w:w="43" w:type="dxa"/>
              <w:left w:w="115" w:type="dxa"/>
              <w:bottom w:w="43" w:type="dxa"/>
              <w:right w:w="115" w:type="dxa"/>
            </w:tcMar>
            <w:hideMark/>
          </w:tcPr>
          <w:p w14:paraId="35BF7F84" w14:textId="2A7277AD" w:rsidR="006971EA" w:rsidRPr="006D79EB" w:rsidRDefault="006971EA" w:rsidP="006971EA">
            <w:pPr>
              <w:pStyle w:val="GSATableText"/>
              <w:spacing w:before="40" w:after="40"/>
              <w:rPr>
                <w:sz w:val="20"/>
                <w:szCs w:val="20"/>
              </w:rPr>
            </w:pPr>
            <w:r w:rsidRPr="008A588D">
              <w:rPr>
                <w:spacing w:val="0"/>
                <w:sz w:val="20"/>
                <w:szCs w:val="20"/>
              </w:rPr>
              <w:t>{{si_</w:t>
            </w:r>
            <w:r>
              <w:rPr>
                <w:spacing w:val="0"/>
                <w:sz w:val="20"/>
                <w:szCs w:val="20"/>
              </w:rPr>
              <w:t>4</w:t>
            </w:r>
            <w:r w:rsidRPr="008A588D">
              <w:rPr>
                <w:spacing w:val="0"/>
                <w:sz w:val="20"/>
                <w:szCs w:val="20"/>
              </w:rPr>
              <w:t>_origination}}</w:t>
            </w:r>
          </w:p>
        </w:tc>
      </w:tr>
    </w:tbl>
    <w:p w14:paraId="0CF93037" w14:textId="77777777" w:rsidR="00855F58" w:rsidRDefault="00855F58"/>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D79EB" w14:paraId="6FCC42FE" w14:textId="77777777" w:rsidTr="006D79EB">
        <w:trPr>
          <w:cantSplit/>
          <w:trHeight w:val="288"/>
          <w:tblHeader/>
        </w:trPr>
        <w:tc>
          <w:tcPr>
            <w:tcW w:w="5000" w:type="pct"/>
            <w:gridSpan w:val="2"/>
            <w:shd w:val="clear" w:color="auto" w:fill="1D396B" w:themeFill="accent5"/>
            <w:vAlign w:val="center"/>
            <w:hideMark/>
          </w:tcPr>
          <w:p w14:paraId="0D9387C5" w14:textId="77777777" w:rsidR="008079A9" w:rsidRPr="006D79EB" w:rsidRDefault="008079A9">
            <w:pPr>
              <w:pStyle w:val="GSATableHeading"/>
              <w:rPr>
                <w:rFonts w:asciiTheme="majorHAnsi" w:hAnsiTheme="majorHAnsi"/>
              </w:rPr>
            </w:pPr>
            <w:r w:rsidRPr="006D79EB">
              <w:rPr>
                <w:rFonts w:asciiTheme="majorHAnsi" w:hAnsiTheme="majorHAnsi"/>
              </w:rPr>
              <w:t>SI-4 What is the solution and how is it implemented?</w:t>
            </w:r>
          </w:p>
        </w:tc>
      </w:tr>
      <w:tr w:rsidR="006971EA" w14:paraId="0537C4FB" w14:textId="77777777" w:rsidTr="006D79EB">
        <w:trPr>
          <w:trHeight w:val="288"/>
        </w:trPr>
        <w:tc>
          <w:tcPr>
            <w:tcW w:w="484" w:type="pct"/>
            <w:shd w:val="clear" w:color="auto" w:fill="E2E9F5" w:themeFill="accent1" w:themeFillTint="33"/>
            <w:hideMark/>
          </w:tcPr>
          <w:p w14:paraId="0A32ED7B" w14:textId="77777777" w:rsidR="006971EA" w:rsidRPr="006D79EB" w:rsidRDefault="006971EA" w:rsidP="006971EA">
            <w:pPr>
              <w:pStyle w:val="GSATableHeading"/>
              <w:keepNext w:val="0"/>
              <w:keepLines w:val="0"/>
              <w:rPr>
                <w:szCs w:val="20"/>
              </w:rPr>
            </w:pPr>
            <w:r w:rsidRPr="006D79EB">
              <w:rPr>
                <w:szCs w:val="20"/>
              </w:rPr>
              <w:t>Part a</w:t>
            </w:r>
          </w:p>
        </w:tc>
        <w:tc>
          <w:tcPr>
            <w:tcW w:w="4516" w:type="pct"/>
            <w:tcMar>
              <w:top w:w="43" w:type="dxa"/>
              <w:left w:w="115" w:type="dxa"/>
              <w:bottom w:w="43" w:type="dxa"/>
              <w:right w:w="115" w:type="dxa"/>
            </w:tcMar>
          </w:tcPr>
          <w:p w14:paraId="5ECD4E0A" w14:textId="3B4D42DE" w:rsidR="006971EA" w:rsidRPr="006D79EB" w:rsidRDefault="006971EA" w:rsidP="006971EA">
            <w:pPr>
              <w:pStyle w:val="GSATableText"/>
              <w:spacing w:line="254" w:lineRule="auto"/>
              <w:rPr>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a</w:t>
            </w:r>
            <w:r w:rsidRPr="00F97019">
              <w:t>_implementation}}</w:t>
            </w:r>
          </w:p>
        </w:tc>
      </w:tr>
      <w:tr w:rsidR="006971EA" w14:paraId="70A31B28" w14:textId="77777777" w:rsidTr="006D79EB">
        <w:trPr>
          <w:trHeight w:val="288"/>
        </w:trPr>
        <w:tc>
          <w:tcPr>
            <w:tcW w:w="484" w:type="pct"/>
            <w:shd w:val="clear" w:color="auto" w:fill="E2E9F5" w:themeFill="accent1" w:themeFillTint="33"/>
            <w:hideMark/>
          </w:tcPr>
          <w:p w14:paraId="478C8183" w14:textId="77777777" w:rsidR="006971EA" w:rsidRPr="006D79EB" w:rsidRDefault="006971EA" w:rsidP="006971EA">
            <w:pPr>
              <w:pStyle w:val="GSATableHeading"/>
              <w:keepNext w:val="0"/>
              <w:keepLines w:val="0"/>
              <w:rPr>
                <w:szCs w:val="20"/>
              </w:rPr>
            </w:pPr>
            <w:r w:rsidRPr="006D79EB">
              <w:rPr>
                <w:szCs w:val="20"/>
              </w:rPr>
              <w:t>Part b</w:t>
            </w:r>
          </w:p>
        </w:tc>
        <w:tc>
          <w:tcPr>
            <w:tcW w:w="4516" w:type="pct"/>
            <w:tcMar>
              <w:top w:w="43" w:type="dxa"/>
              <w:left w:w="115" w:type="dxa"/>
              <w:bottom w:w="43" w:type="dxa"/>
              <w:right w:w="115" w:type="dxa"/>
            </w:tcMar>
          </w:tcPr>
          <w:p w14:paraId="74515E7F" w14:textId="2B1620D1" w:rsidR="006971EA" w:rsidRPr="006653E9" w:rsidRDefault="006971EA" w:rsidP="006971EA">
            <w:pPr>
              <w:pStyle w:val="GSATableText"/>
              <w:spacing w:line="254" w:lineRule="auto"/>
              <w:rPr>
                <w:rFonts w:eastAsia="Times New Roman" w:cs="Calibri"/>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b</w:t>
            </w:r>
            <w:r w:rsidRPr="00F97019">
              <w:t>_implementation}}</w:t>
            </w:r>
          </w:p>
        </w:tc>
      </w:tr>
      <w:tr w:rsidR="006971EA" w14:paraId="6D3F3126" w14:textId="77777777" w:rsidTr="006D79EB">
        <w:trPr>
          <w:trHeight w:val="288"/>
        </w:trPr>
        <w:tc>
          <w:tcPr>
            <w:tcW w:w="484" w:type="pct"/>
            <w:shd w:val="clear" w:color="auto" w:fill="E2E9F5" w:themeFill="accent1" w:themeFillTint="33"/>
            <w:hideMark/>
          </w:tcPr>
          <w:p w14:paraId="3C55B276" w14:textId="77777777" w:rsidR="006971EA" w:rsidRPr="006D79EB" w:rsidRDefault="006971EA" w:rsidP="006971EA">
            <w:pPr>
              <w:pStyle w:val="GSATableHeading"/>
              <w:keepNext w:val="0"/>
              <w:keepLines w:val="0"/>
              <w:rPr>
                <w:szCs w:val="20"/>
              </w:rPr>
            </w:pPr>
            <w:r w:rsidRPr="006D79EB">
              <w:rPr>
                <w:szCs w:val="20"/>
              </w:rPr>
              <w:t>Part c</w:t>
            </w:r>
          </w:p>
        </w:tc>
        <w:tc>
          <w:tcPr>
            <w:tcW w:w="4516" w:type="pct"/>
            <w:tcMar>
              <w:top w:w="43" w:type="dxa"/>
              <w:left w:w="115" w:type="dxa"/>
              <w:bottom w:w="43" w:type="dxa"/>
              <w:right w:w="115" w:type="dxa"/>
            </w:tcMar>
          </w:tcPr>
          <w:p w14:paraId="3EAC261E" w14:textId="0F63B4BC" w:rsidR="006971EA" w:rsidRPr="006D79EB" w:rsidRDefault="006971EA" w:rsidP="006971EA">
            <w:pPr>
              <w:pStyle w:val="GSATableText"/>
              <w:spacing w:line="254" w:lineRule="auto"/>
              <w:rPr>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c</w:t>
            </w:r>
            <w:r w:rsidRPr="00F97019">
              <w:t>_implementation}}</w:t>
            </w:r>
          </w:p>
        </w:tc>
      </w:tr>
      <w:tr w:rsidR="006971EA" w14:paraId="62E61158" w14:textId="77777777" w:rsidTr="006D79EB">
        <w:trPr>
          <w:trHeight w:val="288"/>
        </w:trPr>
        <w:tc>
          <w:tcPr>
            <w:tcW w:w="484" w:type="pct"/>
            <w:shd w:val="clear" w:color="auto" w:fill="E2E9F5" w:themeFill="accent1" w:themeFillTint="33"/>
            <w:hideMark/>
          </w:tcPr>
          <w:p w14:paraId="2C4D805B" w14:textId="77777777" w:rsidR="006971EA" w:rsidRPr="006D79EB" w:rsidRDefault="006971EA" w:rsidP="006971EA">
            <w:pPr>
              <w:pStyle w:val="GSATableHeading"/>
              <w:keepNext w:val="0"/>
              <w:keepLines w:val="0"/>
              <w:rPr>
                <w:szCs w:val="20"/>
              </w:rPr>
            </w:pPr>
            <w:r w:rsidRPr="006D79EB">
              <w:rPr>
                <w:szCs w:val="20"/>
              </w:rPr>
              <w:t>Part d</w:t>
            </w:r>
          </w:p>
        </w:tc>
        <w:tc>
          <w:tcPr>
            <w:tcW w:w="4516" w:type="pct"/>
            <w:tcMar>
              <w:top w:w="43" w:type="dxa"/>
              <w:left w:w="115" w:type="dxa"/>
              <w:bottom w:w="43" w:type="dxa"/>
              <w:right w:w="115" w:type="dxa"/>
            </w:tcMar>
          </w:tcPr>
          <w:p w14:paraId="3441FF26" w14:textId="0AC20CA5" w:rsidR="006971EA" w:rsidRPr="006D79EB" w:rsidRDefault="006971EA" w:rsidP="006971EA">
            <w:pPr>
              <w:pStyle w:val="GSATableText"/>
              <w:spacing w:line="254" w:lineRule="auto"/>
              <w:rPr>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d</w:t>
            </w:r>
            <w:r w:rsidRPr="00F97019">
              <w:t>_implementation}}</w:t>
            </w:r>
          </w:p>
        </w:tc>
      </w:tr>
      <w:tr w:rsidR="006971EA" w14:paraId="3D8D8D8B" w14:textId="77777777" w:rsidTr="006D79EB">
        <w:trPr>
          <w:trHeight w:val="288"/>
        </w:trPr>
        <w:tc>
          <w:tcPr>
            <w:tcW w:w="484" w:type="pct"/>
            <w:shd w:val="clear" w:color="auto" w:fill="E2E9F5" w:themeFill="accent1" w:themeFillTint="33"/>
            <w:hideMark/>
          </w:tcPr>
          <w:p w14:paraId="2F34542E" w14:textId="77777777" w:rsidR="006971EA" w:rsidRPr="006D79EB" w:rsidRDefault="006971EA" w:rsidP="006971EA">
            <w:pPr>
              <w:pStyle w:val="GSATableHeading"/>
              <w:keepNext w:val="0"/>
              <w:keepLines w:val="0"/>
              <w:rPr>
                <w:szCs w:val="20"/>
              </w:rPr>
            </w:pPr>
            <w:r w:rsidRPr="006D79EB">
              <w:rPr>
                <w:szCs w:val="20"/>
              </w:rPr>
              <w:t>Part e</w:t>
            </w:r>
          </w:p>
        </w:tc>
        <w:tc>
          <w:tcPr>
            <w:tcW w:w="4516" w:type="pct"/>
            <w:tcMar>
              <w:top w:w="43" w:type="dxa"/>
              <w:left w:w="115" w:type="dxa"/>
              <w:bottom w:w="43" w:type="dxa"/>
              <w:right w:w="115" w:type="dxa"/>
            </w:tcMar>
          </w:tcPr>
          <w:p w14:paraId="058E422E" w14:textId="2DEFECFF" w:rsidR="006971EA" w:rsidRPr="006D79EB" w:rsidRDefault="006971EA" w:rsidP="006971EA">
            <w:pPr>
              <w:pStyle w:val="GSATableText"/>
              <w:spacing w:line="254" w:lineRule="auto"/>
              <w:rPr>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e</w:t>
            </w:r>
            <w:r w:rsidRPr="00F97019">
              <w:t>_implementation}}</w:t>
            </w:r>
          </w:p>
        </w:tc>
      </w:tr>
      <w:tr w:rsidR="006971EA" w14:paraId="153B2A0B" w14:textId="77777777" w:rsidTr="006D79EB">
        <w:trPr>
          <w:trHeight w:val="288"/>
        </w:trPr>
        <w:tc>
          <w:tcPr>
            <w:tcW w:w="484" w:type="pct"/>
            <w:shd w:val="clear" w:color="auto" w:fill="E2E9F5" w:themeFill="accent1" w:themeFillTint="33"/>
            <w:hideMark/>
          </w:tcPr>
          <w:p w14:paraId="7A7BD520" w14:textId="77777777" w:rsidR="006971EA" w:rsidRPr="006D79EB" w:rsidRDefault="006971EA" w:rsidP="006971EA">
            <w:pPr>
              <w:pStyle w:val="GSATableHeading"/>
              <w:keepNext w:val="0"/>
              <w:keepLines w:val="0"/>
              <w:rPr>
                <w:szCs w:val="20"/>
              </w:rPr>
            </w:pPr>
            <w:r w:rsidRPr="006D79EB">
              <w:rPr>
                <w:szCs w:val="20"/>
              </w:rPr>
              <w:t>Part f</w:t>
            </w:r>
          </w:p>
        </w:tc>
        <w:tc>
          <w:tcPr>
            <w:tcW w:w="4516" w:type="pct"/>
            <w:tcMar>
              <w:top w:w="43" w:type="dxa"/>
              <w:left w:w="115" w:type="dxa"/>
              <w:bottom w:w="43" w:type="dxa"/>
              <w:right w:w="115" w:type="dxa"/>
            </w:tcMar>
          </w:tcPr>
          <w:p w14:paraId="7BAC1F56" w14:textId="52D42D9A" w:rsidR="006971EA" w:rsidRPr="006D79EB" w:rsidRDefault="006971EA" w:rsidP="006971EA">
            <w:pPr>
              <w:pStyle w:val="GSATableText"/>
              <w:spacing w:line="254" w:lineRule="auto"/>
              <w:rPr>
                <w:sz w:val="20"/>
                <w:szCs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f</w:t>
            </w:r>
            <w:r w:rsidRPr="00F97019">
              <w:t>_implementation}}</w:t>
            </w:r>
          </w:p>
        </w:tc>
      </w:tr>
      <w:tr w:rsidR="006971EA" w14:paraId="0AE97F74" w14:textId="77777777" w:rsidTr="006D79EB">
        <w:trPr>
          <w:trHeight w:val="288"/>
        </w:trPr>
        <w:tc>
          <w:tcPr>
            <w:tcW w:w="484" w:type="pct"/>
            <w:shd w:val="clear" w:color="auto" w:fill="E2E9F5" w:themeFill="accent1" w:themeFillTint="33"/>
            <w:hideMark/>
          </w:tcPr>
          <w:p w14:paraId="19C8AEF5" w14:textId="77777777" w:rsidR="006971EA" w:rsidRPr="006D79EB" w:rsidRDefault="006971EA" w:rsidP="006971EA">
            <w:pPr>
              <w:pStyle w:val="GSATableHeading"/>
              <w:keepNext w:val="0"/>
              <w:keepLines w:val="0"/>
              <w:rPr>
                <w:szCs w:val="20"/>
              </w:rPr>
            </w:pPr>
            <w:r w:rsidRPr="006D79EB">
              <w:rPr>
                <w:szCs w:val="20"/>
              </w:rPr>
              <w:t>Part g</w:t>
            </w:r>
          </w:p>
        </w:tc>
        <w:tc>
          <w:tcPr>
            <w:tcW w:w="4516" w:type="pct"/>
            <w:tcMar>
              <w:top w:w="43" w:type="dxa"/>
              <w:left w:w="115" w:type="dxa"/>
              <w:bottom w:w="43" w:type="dxa"/>
              <w:right w:w="115" w:type="dxa"/>
            </w:tcMar>
          </w:tcPr>
          <w:p w14:paraId="42ECA101" w14:textId="0E3ED2CC" w:rsidR="006971EA" w:rsidRPr="006653E9" w:rsidRDefault="006971EA" w:rsidP="006971EA">
            <w:pPr>
              <w:pStyle w:val="GSATableText"/>
              <w:spacing w:line="254" w:lineRule="auto"/>
              <w:rPr>
                <w:rFonts w:eastAsia="Times New Roman" w:cs="Calibri"/>
                <w:sz w:val="20"/>
              </w:rPr>
            </w:pPr>
            <w:r w:rsidRPr="00F97019">
              <w:t>{{si_</w:t>
            </w:r>
            <w:r>
              <w:rPr>
                <w:rFonts w:eastAsia="Times New Roman" w:cs="Calibri"/>
                <w:bCs/>
                <w:sz w:val="20"/>
              </w:rPr>
              <w:t>4</w:t>
            </w:r>
            <w:r w:rsidRPr="008A588D">
              <w:rPr>
                <w:rFonts w:eastAsia="Times New Roman" w:cs="Calibri"/>
                <w:bCs/>
                <w:sz w:val="20"/>
              </w:rPr>
              <w:t>_</w:t>
            </w:r>
            <w:r>
              <w:rPr>
                <w:rFonts w:eastAsia="Times New Roman" w:cs="Calibri"/>
                <w:bCs/>
                <w:sz w:val="20"/>
              </w:rPr>
              <w:t>g</w:t>
            </w:r>
            <w:r w:rsidRPr="00F97019">
              <w:t>_implementation}}</w:t>
            </w:r>
          </w:p>
        </w:tc>
      </w:tr>
    </w:tbl>
    <w:p w14:paraId="22A3A76D" w14:textId="77777777" w:rsidR="008079A9" w:rsidRDefault="008079A9" w:rsidP="008A02B6">
      <w:pPr>
        <w:pStyle w:val="Heading4"/>
        <w:numPr>
          <w:ilvl w:val="0"/>
          <w:numId w:val="0"/>
        </w:numPr>
      </w:pPr>
      <w:bookmarkStart w:id="3616" w:name="_Toc388621005"/>
      <w:bookmarkStart w:id="3617" w:name="_Toc385595164"/>
      <w:bookmarkStart w:id="3618" w:name="_Toc385594776"/>
      <w:bookmarkStart w:id="3619" w:name="_Toc385594388"/>
      <w:bookmarkStart w:id="3620" w:name="_Toc520895748"/>
      <w:bookmarkStart w:id="3621" w:name="_Toc48643960"/>
      <w:bookmarkStart w:id="3622" w:name="_Toc388621006"/>
      <w:bookmarkStart w:id="3623" w:name="_Toc385595165"/>
      <w:bookmarkStart w:id="3624" w:name="_Toc385594777"/>
      <w:bookmarkStart w:id="3625" w:name="_Toc385594389"/>
      <w:bookmarkStart w:id="3626" w:name="_Toc383444743"/>
      <w:bookmarkStart w:id="3627" w:name="_Toc383429948"/>
      <w:r>
        <w:t xml:space="preserve">SI-4 (1) Control Enhancement </w:t>
      </w:r>
      <w:bookmarkEnd w:id="3616"/>
      <w:bookmarkEnd w:id="3617"/>
      <w:bookmarkEnd w:id="3618"/>
      <w:bookmarkEnd w:id="3619"/>
      <w:r>
        <w:t>(M) (H)</w:t>
      </w:r>
      <w:bookmarkEnd w:id="3620"/>
      <w:bookmarkEnd w:id="3621"/>
    </w:p>
    <w:p w14:paraId="7B5AB3B2" w14:textId="77777777" w:rsidR="008E0485" w:rsidRPr="008E0485" w:rsidRDefault="008079A9" w:rsidP="008E0485">
      <w:r w:rsidRPr="001F51DD">
        <w:t>The organization connects and configures individual intrusion detection tools into an information system-wide intrusion detection system.</w:t>
      </w:r>
    </w:p>
    <w:p w14:paraId="47ADD92C" w14:textId="77777777" w:rsidR="009E38DE" w:rsidRPr="001F51DD"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D79EB" w14:paraId="74D72C41"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38CAE56A"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 (1)</w:t>
            </w:r>
          </w:p>
        </w:tc>
        <w:tc>
          <w:tcPr>
            <w:tcW w:w="4189" w:type="pct"/>
            <w:shd w:val="clear" w:color="auto" w:fill="1D396B" w:themeFill="accent5"/>
            <w:hideMark/>
          </w:tcPr>
          <w:p w14:paraId="5ACFE6D4"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6971EA" w:rsidRPr="006D79EB" w14:paraId="3B1624D9" w14:textId="77777777" w:rsidTr="006D79EB">
        <w:trPr>
          <w:trHeight w:val="288"/>
        </w:trPr>
        <w:tc>
          <w:tcPr>
            <w:tcW w:w="5000" w:type="pct"/>
            <w:gridSpan w:val="2"/>
            <w:tcMar>
              <w:top w:w="43" w:type="dxa"/>
              <w:left w:w="115" w:type="dxa"/>
              <w:bottom w:w="43" w:type="dxa"/>
              <w:right w:w="115" w:type="dxa"/>
            </w:tcMar>
            <w:hideMark/>
          </w:tcPr>
          <w:p w14:paraId="7DC9A043" w14:textId="0DC7D5AD" w:rsidR="006971EA" w:rsidRPr="006D79EB" w:rsidRDefault="006971EA" w:rsidP="006971EA">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4_1</w:t>
            </w:r>
            <w:r w:rsidRPr="008A588D">
              <w:rPr>
                <w:rFonts w:cs="Calibri"/>
                <w:sz w:val="20"/>
              </w:rPr>
              <w:t>_role}}</w:t>
            </w:r>
          </w:p>
        </w:tc>
      </w:tr>
      <w:tr w:rsidR="006971EA" w:rsidRPr="006D79EB" w14:paraId="44D2D9AD" w14:textId="77777777" w:rsidTr="00405218">
        <w:trPr>
          <w:trHeight w:val="288"/>
        </w:trPr>
        <w:tc>
          <w:tcPr>
            <w:tcW w:w="5000" w:type="pct"/>
            <w:gridSpan w:val="2"/>
            <w:tcMar>
              <w:top w:w="43" w:type="dxa"/>
              <w:left w:w="115" w:type="dxa"/>
              <w:bottom w:w="43" w:type="dxa"/>
              <w:right w:w="115" w:type="dxa"/>
            </w:tcMar>
            <w:hideMark/>
          </w:tcPr>
          <w:p w14:paraId="10025711" w14:textId="02E3B936"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1</w:t>
            </w:r>
            <w:r w:rsidRPr="008A588D">
              <w:rPr>
                <w:spacing w:val="0"/>
                <w:sz w:val="20"/>
                <w:szCs w:val="20"/>
              </w:rPr>
              <w:t>_status}}</w:t>
            </w:r>
          </w:p>
        </w:tc>
      </w:tr>
      <w:tr w:rsidR="006971EA" w:rsidRPr="006D79EB" w14:paraId="3A29DE0A" w14:textId="77777777" w:rsidTr="00405218">
        <w:trPr>
          <w:trHeight w:val="288"/>
        </w:trPr>
        <w:tc>
          <w:tcPr>
            <w:tcW w:w="5000" w:type="pct"/>
            <w:gridSpan w:val="2"/>
            <w:tcMar>
              <w:top w:w="43" w:type="dxa"/>
              <w:left w:w="115" w:type="dxa"/>
              <w:bottom w:w="43" w:type="dxa"/>
              <w:right w:w="115" w:type="dxa"/>
            </w:tcMar>
            <w:hideMark/>
          </w:tcPr>
          <w:p w14:paraId="1F7A8415" w14:textId="0465FFE4"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1</w:t>
            </w:r>
            <w:r w:rsidRPr="008A588D">
              <w:rPr>
                <w:spacing w:val="0"/>
                <w:sz w:val="20"/>
                <w:szCs w:val="20"/>
              </w:rPr>
              <w:t>_origination}}</w:t>
            </w:r>
          </w:p>
        </w:tc>
      </w:tr>
    </w:tbl>
    <w:p w14:paraId="18C11774" w14:textId="77777777" w:rsidR="006653E9" w:rsidRDefault="006653E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D79EB" w14:paraId="5BDB2307" w14:textId="77777777" w:rsidTr="006D79EB">
        <w:trPr>
          <w:cantSplit/>
          <w:trHeight w:val="288"/>
          <w:tblHeader/>
        </w:trPr>
        <w:tc>
          <w:tcPr>
            <w:tcW w:w="5000" w:type="pct"/>
            <w:shd w:val="clear" w:color="auto" w:fill="1D396B" w:themeFill="accent5"/>
            <w:vAlign w:val="center"/>
            <w:hideMark/>
          </w:tcPr>
          <w:p w14:paraId="4562015D"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1) What is the solution and how is it implemented?</w:t>
            </w:r>
          </w:p>
        </w:tc>
      </w:tr>
      <w:tr w:rsidR="000A7199" w:rsidRPr="006D79EB" w14:paraId="049625C0" w14:textId="77777777" w:rsidTr="006D79EB">
        <w:trPr>
          <w:trHeight w:val="288"/>
        </w:trPr>
        <w:tc>
          <w:tcPr>
            <w:tcW w:w="5000" w:type="pct"/>
            <w:shd w:val="clear" w:color="auto" w:fill="FFFFFF" w:themeFill="background1"/>
          </w:tcPr>
          <w:p w14:paraId="00DBA002" w14:textId="623BDF0E" w:rsidR="000A7199" w:rsidRPr="006D79EB" w:rsidRDefault="006971EA">
            <w:pPr>
              <w:pStyle w:val="GSATableText"/>
              <w:rPr>
                <w:sz w:val="20"/>
                <w:szCs w:val="20"/>
              </w:rPr>
            </w:pPr>
            <w:r w:rsidRPr="004A1F1C">
              <w:rPr>
                <w:rFonts w:eastAsia="Times New Roman" w:cs="Calibri"/>
                <w:sz w:val="20"/>
              </w:rPr>
              <w:t>{{si_</w:t>
            </w:r>
            <w:r w:rsidRPr="004A1F1C">
              <w:rPr>
                <w:rFonts w:cs="Calibri"/>
                <w:sz w:val="20"/>
              </w:rPr>
              <w:t>4_1</w:t>
            </w:r>
            <w:r w:rsidRPr="004A1F1C">
              <w:rPr>
                <w:rFonts w:eastAsia="Times New Roman" w:cs="Calibri"/>
                <w:sz w:val="20"/>
              </w:rPr>
              <w:t>_implementation}}</w:t>
            </w:r>
          </w:p>
        </w:tc>
      </w:tr>
    </w:tbl>
    <w:p w14:paraId="599433AB" w14:textId="77777777" w:rsidR="009E38DE" w:rsidRDefault="009E38DE" w:rsidP="009E38DE">
      <w:pPr>
        <w:pStyle w:val="Address"/>
      </w:pPr>
      <w:bookmarkStart w:id="3628" w:name="_Toc520895749"/>
    </w:p>
    <w:p w14:paraId="30A0E11C" w14:textId="471707D4" w:rsidR="008079A9" w:rsidRDefault="008079A9" w:rsidP="008A02B6">
      <w:pPr>
        <w:pStyle w:val="Heading4"/>
        <w:numPr>
          <w:ilvl w:val="0"/>
          <w:numId w:val="0"/>
        </w:numPr>
      </w:pPr>
      <w:bookmarkStart w:id="3629" w:name="_Toc48643961"/>
      <w:r>
        <w:t xml:space="preserve">SI-4 (2) Control Enhancement </w:t>
      </w:r>
      <w:bookmarkEnd w:id="3622"/>
      <w:bookmarkEnd w:id="3623"/>
      <w:bookmarkEnd w:id="3624"/>
      <w:bookmarkEnd w:id="3625"/>
      <w:bookmarkEnd w:id="3626"/>
      <w:bookmarkEnd w:id="3627"/>
      <w:r>
        <w:t>(M) (H)</w:t>
      </w:r>
      <w:bookmarkEnd w:id="3628"/>
      <w:bookmarkEnd w:id="3629"/>
    </w:p>
    <w:p w14:paraId="26E8B9C9" w14:textId="77777777" w:rsidR="008E0485" w:rsidRPr="008E0485" w:rsidRDefault="008079A9" w:rsidP="008E0485">
      <w:r w:rsidRPr="001F51DD">
        <w:t>The organization employs automated tools to support near real-time analysis of events.</w:t>
      </w:r>
    </w:p>
    <w:p w14:paraId="59204C2C" w14:textId="77777777" w:rsidR="009E38DE" w:rsidRPr="001F51DD"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D79EB" w14:paraId="14C0B574"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39D7BCEC"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 (2)</w:t>
            </w:r>
          </w:p>
        </w:tc>
        <w:tc>
          <w:tcPr>
            <w:tcW w:w="4189" w:type="pct"/>
            <w:shd w:val="clear" w:color="auto" w:fill="1D396B" w:themeFill="accent5"/>
            <w:hideMark/>
          </w:tcPr>
          <w:p w14:paraId="24776DEC"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6971EA" w:rsidRPr="006D79EB" w14:paraId="08501AE0" w14:textId="77777777" w:rsidTr="006D79EB">
        <w:trPr>
          <w:trHeight w:val="288"/>
        </w:trPr>
        <w:tc>
          <w:tcPr>
            <w:tcW w:w="5000" w:type="pct"/>
            <w:gridSpan w:val="2"/>
            <w:tcMar>
              <w:top w:w="43" w:type="dxa"/>
              <w:left w:w="115" w:type="dxa"/>
              <w:bottom w:w="43" w:type="dxa"/>
              <w:right w:w="115" w:type="dxa"/>
            </w:tcMar>
            <w:hideMark/>
          </w:tcPr>
          <w:p w14:paraId="3FFDD7E4" w14:textId="137EEF74" w:rsidR="006971EA" w:rsidRPr="006D79EB"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2</w:t>
            </w:r>
            <w:r w:rsidRPr="008A588D">
              <w:rPr>
                <w:rFonts w:eastAsia="Times New Roman" w:cs="Calibri"/>
                <w:bCs/>
                <w:sz w:val="20"/>
              </w:rPr>
              <w:t>_role}}</w:t>
            </w:r>
          </w:p>
        </w:tc>
      </w:tr>
      <w:tr w:rsidR="006971EA" w:rsidRPr="006D79EB" w14:paraId="36DD505B" w14:textId="77777777" w:rsidTr="00405218">
        <w:trPr>
          <w:trHeight w:val="288"/>
        </w:trPr>
        <w:tc>
          <w:tcPr>
            <w:tcW w:w="5000" w:type="pct"/>
            <w:gridSpan w:val="2"/>
            <w:tcMar>
              <w:top w:w="43" w:type="dxa"/>
              <w:left w:w="115" w:type="dxa"/>
              <w:bottom w:w="43" w:type="dxa"/>
              <w:right w:w="115" w:type="dxa"/>
            </w:tcMar>
            <w:hideMark/>
          </w:tcPr>
          <w:p w14:paraId="08080610" w14:textId="23660740"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2</w:t>
            </w:r>
            <w:r w:rsidRPr="008A588D">
              <w:rPr>
                <w:spacing w:val="0"/>
                <w:sz w:val="20"/>
                <w:szCs w:val="20"/>
              </w:rPr>
              <w:t>_status}}</w:t>
            </w:r>
          </w:p>
        </w:tc>
      </w:tr>
      <w:tr w:rsidR="006971EA" w:rsidRPr="006D79EB" w14:paraId="4F129934" w14:textId="77777777" w:rsidTr="00405218">
        <w:trPr>
          <w:trHeight w:val="288"/>
        </w:trPr>
        <w:tc>
          <w:tcPr>
            <w:tcW w:w="5000" w:type="pct"/>
            <w:gridSpan w:val="2"/>
            <w:tcMar>
              <w:top w:w="43" w:type="dxa"/>
              <w:left w:w="115" w:type="dxa"/>
              <w:bottom w:w="43" w:type="dxa"/>
              <w:right w:w="115" w:type="dxa"/>
            </w:tcMar>
            <w:hideMark/>
          </w:tcPr>
          <w:p w14:paraId="65FDA793" w14:textId="65127F43"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2</w:t>
            </w:r>
            <w:r w:rsidRPr="008A588D">
              <w:rPr>
                <w:spacing w:val="0"/>
                <w:sz w:val="20"/>
                <w:szCs w:val="20"/>
              </w:rPr>
              <w:t>_origination}}</w:t>
            </w:r>
          </w:p>
        </w:tc>
      </w:tr>
    </w:tbl>
    <w:p w14:paraId="28A396AA" w14:textId="77777777" w:rsidR="006653E9" w:rsidRDefault="006653E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D79EB" w14:paraId="18C69BE4" w14:textId="77777777" w:rsidTr="006D79EB">
        <w:trPr>
          <w:cantSplit/>
          <w:trHeight w:val="288"/>
          <w:tblHeader/>
        </w:trPr>
        <w:tc>
          <w:tcPr>
            <w:tcW w:w="5000" w:type="pct"/>
            <w:shd w:val="clear" w:color="auto" w:fill="1D396B" w:themeFill="accent5"/>
            <w:vAlign w:val="center"/>
            <w:hideMark/>
          </w:tcPr>
          <w:p w14:paraId="7AC5FEA3"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2) What is the solution and how is it implemented?</w:t>
            </w:r>
          </w:p>
        </w:tc>
      </w:tr>
      <w:tr w:rsidR="00216E1E" w:rsidRPr="006D79EB" w14:paraId="2DC76917" w14:textId="77777777" w:rsidTr="006D79EB">
        <w:trPr>
          <w:trHeight w:val="288"/>
        </w:trPr>
        <w:tc>
          <w:tcPr>
            <w:tcW w:w="5000" w:type="pct"/>
            <w:shd w:val="clear" w:color="auto" w:fill="FFFFFF" w:themeFill="background1"/>
          </w:tcPr>
          <w:p w14:paraId="16574A3B" w14:textId="13F0A74E" w:rsidR="004620EB" w:rsidRPr="006653E9" w:rsidRDefault="006971EA">
            <w:pPr>
              <w:pStyle w:val="GSATableText"/>
              <w:rPr>
                <w:rFonts w:eastAsia="Times New Roman" w:cs="Calibri"/>
                <w:sz w:val="20"/>
              </w:rPr>
            </w:pPr>
            <w:r w:rsidRPr="004A1F1C">
              <w:rPr>
                <w:rFonts w:eastAsia="Times New Roman" w:cs="Calibri"/>
                <w:sz w:val="20"/>
              </w:rPr>
              <w:t>{{si_</w:t>
            </w:r>
            <w:r w:rsidRPr="004A1F1C">
              <w:rPr>
                <w:rFonts w:cs="Calibri"/>
                <w:sz w:val="20"/>
              </w:rPr>
              <w:t>4_2</w:t>
            </w:r>
            <w:r w:rsidRPr="004A1F1C">
              <w:rPr>
                <w:rFonts w:eastAsia="Times New Roman" w:cs="Calibri"/>
                <w:sz w:val="20"/>
              </w:rPr>
              <w:t>_implementation}}</w:t>
            </w:r>
          </w:p>
        </w:tc>
      </w:tr>
    </w:tbl>
    <w:p w14:paraId="7D7D487F" w14:textId="77777777" w:rsidR="009E38DE" w:rsidRDefault="009E38DE" w:rsidP="009E38DE">
      <w:pPr>
        <w:pStyle w:val="Address"/>
      </w:pPr>
      <w:bookmarkStart w:id="3630" w:name="_Toc388621007"/>
      <w:bookmarkStart w:id="3631" w:name="_Toc385595166"/>
      <w:bookmarkStart w:id="3632" w:name="_Toc385594778"/>
      <w:bookmarkStart w:id="3633" w:name="_Toc385594390"/>
      <w:bookmarkStart w:id="3634" w:name="_Toc383444744"/>
      <w:bookmarkStart w:id="3635" w:name="_Toc383429949"/>
      <w:bookmarkStart w:id="3636" w:name="_Toc520895750"/>
    </w:p>
    <w:p w14:paraId="59A0FC64" w14:textId="258F174A" w:rsidR="008079A9" w:rsidRDefault="008079A9" w:rsidP="008A02B6">
      <w:pPr>
        <w:pStyle w:val="Heading4"/>
        <w:numPr>
          <w:ilvl w:val="0"/>
          <w:numId w:val="0"/>
        </w:numPr>
      </w:pPr>
      <w:bookmarkStart w:id="3637" w:name="_Toc48643962"/>
      <w:r>
        <w:t xml:space="preserve">SI-4 (4) Control Enhancement </w:t>
      </w:r>
      <w:bookmarkEnd w:id="3630"/>
      <w:bookmarkEnd w:id="3631"/>
      <w:bookmarkEnd w:id="3632"/>
      <w:bookmarkEnd w:id="3633"/>
      <w:bookmarkEnd w:id="3634"/>
      <w:bookmarkEnd w:id="3635"/>
      <w:r>
        <w:t>(M) (H)</w:t>
      </w:r>
      <w:bookmarkEnd w:id="3636"/>
      <w:bookmarkEnd w:id="3637"/>
    </w:p>
    <w:p w14:paraId="0FFF69D0" w14:textId="704368D4" w:rsidR="00563C91" w:rsidRPr="00563C91" w:rsidRDefault="008079A9" w:rsidP="00563C91">
      <w:pPr>
        <w:rPr>
          <w:rFonts w:cs="Calibri"/>
        </w:rPr>
      </w:pPr>
      <w:r w:rsidRPr="001F51DD">
        <w:rPr>
          <w:rFonts w:cs="Calibri"/>
        </w:rPr>
        <w:t>The information system monitors inbound and outbound communications traffic [</w:t>
      </w:r>
      <w:r w:rsidRPr="001F51DD">
        <w:rPr>
          <w:rStyle w:val="GSAItalicEmphasisChar"/>
          <w:rFonts w:ascii="Calibri" w:hAnsi="Calibri" w:cs="Calibri"/>
        </w:rPr>
        <w:t>FedRAMP Assignment:</w:t>
      </w:r>
      <w:r w:rsidRPr="001F51DD">
        <w:rPr>
          <w:rFonts w:cs="Calibri"/>
        </w:rPr>
        <w:t xml:space="preserve"> </w:t>
      </w:r>
      <w:r w:rsidRPr="001F51DD">
        <w:rPr>
          <w:rStyle w:val="GSAItalicEmphasisChar"/>
          <w:rFonts w:ascii="Calibri" w:hAnsi="Calibri" w:cs="Calibri"/>
        </w:rPr>
        <w:t>continuously]</w:t>
      </w:r>
      <w:r w:rsidR="0008085B" w:rsidRPr="005D3577">
        <w:rPr>
          <w:rStyle w:val="GSAItalicEmphasisChar"/>
          <w:rFonts w:ascii="Calibri" w:hAnsi="Calibri" w:cs="Calibri"/>
        </w:rPr>
        <w:t xml:space="preserve"> </w:t>
      </w:r>
      <w:r w:rsidRPr="001F51DD">
        <w:rPr>
          <w:rFonts w:cs="Calibri"/>
        </w:rPr>
        <w:t>for unusual or unauthorized activities or conditions.</w:t>
      </w:r>
    </w:p>
    <w:p w14:paraId="744FCCE7" w14:textId="77777777" w:rsidR="009E38DE" w:rsidRPr="001F51DD"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D79EB" w14:paraId="77489096"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75F5907B"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 (4)</w:t>
            </w:r>
          </w:p>
        </w:tc>
        <w:tc>
          <w:tcPr>
            <w:tcW w:w="4189" w:type="pct"/>
            <w:shd w:val="clear" w:color="auto" w:fill="1D396B" w:themeFill="accent5"/>
            <w:hideMark/>
          </w:tcPr>
          <w:p w14:paraId="68B4B31F"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6971EA" w:rsidRPr="006D79EB" w14:paraId="66AEF221" w14:textId="77777777" w:rsidTr="006D79EB">
        <w:trPr>
          <w:trHeight w:val="288"/>
        </w:trPr>
        <w:tc>
          <w:tcPr>
            <w:tcW w:w="5000" w:type="pct"/>
            <w:gridSpan w:val="2"/>
            <w:tcMar>
              <w:top w:w="43" w:type="dxa"/>
              <w:left w:w="115" w:type="dxa"/>
              <w:bottom w:w="43" w:type="dxa"/>
              <w:right w:w="115" w:type="dxa"/>
            </w:tcMar>
            <w:hideMark/>
          </w:tcPr>
          <w:p w14:paraId="35DFD303" w14:textId="56CA6497" w:rsidR="006971EA" w:rsidRPr="006D79EB" w:rsidRDefault="006971EA" w:rsidP="006971EA">
            <w:pPr>
              <w:pStyle w:val="GSATableText"/>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cs="Calibri"/>
                <w:sz w:val="20"/>
              </w:rPr>
              <w:t>4_4</w:t>
            </w:r>
            <w:r w:rsidRPr="008A588D">
              <w:rPr>
                <w:rFonts w:eastAsia="Times New Roman" w:cs="Calibri"/>
                <w:bCs/>
                <w:sz w:val="20"/>
              </w:rPr>
              <w:t>_role}}</w:t>
            </w:r>
          </w:p>
        </w:tc>
      </w:tr>
      <w:tr w:rsidR="006971EA" w:rsidRPr="006D79EB" w14:paraId="6D40DB5D" w14:textId="77777777" w:rsidTr="006D79EB">
        <w:trPr>
          <w:trHeight w:val="288"/>
        </w:trPr>
        <w:tc>
          <w:tcPr>
            <w:tcW w:w="5000" w:type="pct"/>
            <w:gridSpan w:val="2"/>
            <w:tcMar>
              <w:top w:w="43" w:type="dxa"/>
              <w:left w:w="115" w:type="dxa"/>
              <w:bottom w:w="43" w:type="dxa"/>
              <w:right w:w="115" w:type="dxa"/>
            </w:tcMar>
            <w:hideMark/>
          </w:tcPr>
          <w:p w14:paraId="608BC63C" w14:textId="66A162D2" w:rsidR="006971EA" w:rsidRPr="006D79EB" w:rsidRDefault="006971EA" w:rsidP="006971EA">
            <w:pPr>
              <w:pStyle w:val="GSATableText"/>
              <w:spacing w:before="40" w:after="40"/>
              <w:rPr>
                <w:sz w:val="20"/>
                <w:szCs w:val="20"/>
              </w:rPr>
            </w:pPr>
            <w:r w:rsidRPr="006D79EB">
              <w:rPr>
                <w:sz w:val="20"/>
                <w:szCs w:val="20"/>
              </w:rPr>
              <w:t xml:space="preserve">Parameter SI-4(4): </w:t>
            </w:r>
            <w:r w:rsidRPr="008A588D">
              <w:rPr>
                <w:sz w:val="20"/>
                <w:szCs w:val="20"/>
              </w:rPr>
              <w:t>{{si_</w:t>
            </w:r>
            <w:r>
              <w:rPr>
                <w:rFonts w:cs="Calibri"/>
                <w:sz w:val="20"/>
              </w:rPr>
              <w:t>4_4</w:t>
            </w:r>
            <w:r w:rsidRPr="008A588D">
              <w:rPr>
                <w:sz w:val="20"/>
                <w:szCs w:val="20"/>
              </w:rPr>
              <w:t>_parameter}}</w:t>
            </w:r>
          </w:p>
        </w:tc>
      </w:tr>
      <w:tr w:rsidR="006971EA" w:rsidRPr="006D79EB" w14:paraId="4B6CBC0C" w14:textId="77777777" w:rsidTr="00405218">
        <w:trPr>
          <w:trHeight w:val="288"/>
        </w:trPr>
        <w:tc>
          <w:tcPr>
            <w:tcW w:w="5000" w:type="pct"/>
            <w:gridSpan w:val="2"/>
            <w:tcMar>
              <w:top w:w="43" w:type="dxa"/>
              <w:left w:w="115" w:type="dxa"/>
              <w:bottom w:w="43" w:type="dxa"/>
              <w:right w:w="115" w:type="dxa"/>
            </w:tcMar>
            <w:hideMark/>
          </w:tcPr>
          <w:p w14:paraId="687E2C0C" w14:textId="1C30EEE7"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4</w:t>
            </w:r>
            <w:r w:rsidRPr="008A588D">
              <w:rPr>
                <w:spacing w:val="0"/>
                <w:sz w:val="20"/>
                <w:szCs w:val="20"/>
              </w:rPr>
              <w:t>_status}}</w:t>
            </w:r>
          </w:p>
        </w:tc>
      </w:tr>
      <w:tr w:rsidR="006971EA" w:rsidRPr="006D79EB" w14:paraId="526BAFDF" w14:textId="77777777" w:rsidTr="00405218">
        <w:trPr>
          <w:trHeight w:val="288"/>
        </w:trPr>
        <w:tc>
          <w:tcPr>
            <w:tcW w:w="5000" w:type="pct"/>
            <w:gridSpan w:val="2"/>
            <w:tcMar>
              <w:top w:w="43" w:type="dxa"/>
              <w:left w:w="115" w:type="dxa"/>
              <w:bottom w:w="43" w:type="dxa"/>
              <w:right w:w="115" w:type="dxa"/>
            </w:tcMar>
            <w:hideMark/>
          </w:tcPr>
          <w:p w14:paraId="5A6AE8A4" w14:textId="11A90E9A"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4</w:t>
            </w:r>
            <w:r w:rsidRPr="008A588D">
              <w:rPr>
                <w:spacing w:val="0"/>
                <w:sz w:val="20"/>
                <w:szCs w:val="20"/>
              </w:rPr>
              <w:t>_origination}}</w:t>
            </w:r>
          </w:p>
        </w:tc>
      </w:tr>
    </w:tbl>
    <w:p w14:paraId="56FB6F53" w14:textId="77777777" w:rsidR="006653E9" w:rsidRDefault="006653E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D79EB" w14:paraId="2F252FB0" w14:textId="77777777" w:rsidTr="006D79EB">
        <w:trPr>
          <w:cantSplit/>
          <w:trHeight w:val="288"/>
          <w:tblHeader/>
        </w:trPr>
        <w:tc>
          <w:tcPr>
            <w:tcW w:w="5000" w:type="pct"/>
            <w:shd w:val="clear" w:color="auto" w:fill="1D396B" w:themeFill="accent5"/>
            <w:vAlign w:val="center"/>
            <w:hideMark/>
          </w:tcPr>
          <w:p w14:paraId="22D060FB"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4) What is the solution and how is it implemented?</w:t>
            </w:r>
          </w:p>
        </w:tc>
      </w:tr>
      <w:tr w:rsidR="005A27BA" w:rsidRPr="006D79EB" w14:paraId="507825FC" w14:textId="77777777" w:rsidTr="006D79EB">
        <w:trPr>
          <w:trHeight w:val="288"/>
        </w:trPr>
        <w:tc>
          <w:tcPr>
            <w:tcW w:w="5000" w:type="pct"/>
            <w:shd w:val="clear" w:color="auto" w:fill="FFFFFF" w:themeFill="background1"/>
          </w:tcPr>
          <w:p w14:paraId="40A336BF" w14:textId="0CB76208" w:rsidR="005A27BA" w:rsidRPr="006D79EB" w:rsidRDefault="006971EA">
            <w:pPr>
              <w:pStyle w:val="GSATableText"/>
              <w:rPr>
                <w:sz w:val="20"/>
                <w:szCs w:val="20"/>
              </w:rPr>
            </w:pPr>
            <w:r w:rsidRPr="004A1F1C">
              <w:rPr>
                <w:rFonts w:eastAsia="Times New Roman" w:cs="Calibri"/>
                <w:sz w:val="20"/>
              </w:rPr>
              <w:t>{{si_</w:t>
            </w:r>
            <w:r w:rsidRPr="004A1F1C">
              <w:rPr>
                <w:rFonts w:cs="Calibri"/>
                <w:sz w:val="20"/>
              </w:rPr>
              <w:t>4_4</w:t>
            </w:r>
            <w:r w:rsidRPr="004A1F1C">
              <w:rPr>
                <w:rFonts w:eastAsia="Times New Roman" w:cs="Calibri"/>
                <w:sz w:val="20"/>
              </w:rPr>
              <w:t>_implementation}}</w:t>
            </w:r>
          </w:p>
        </w:tc>
      </w:tr>
    </w:tbl>
    <w:p w14:paraId="79F8CCE7" w14:textId="77777777" w:rsidR="009E38DE" w:rsidRDefault="009E38DE" w:rsidP="009E38DE">
      <w:pPr>
        <w:pStyle w:val="Address"/>
      </w:pPr>
      <w:bookmarkStart w:id="3638" w:name="_Toc388621008"/>
      <w:bookmarkStart w:id="3639" w:name="_Toc385595167"/>
      <w:bookmarkStart w:id="3640" w:name="_Toc385594779"/>
      <w:bookmarkStart w:id="3641" w:name="_Toc385594391"/>
      <w:bookmarkStart w:id="3642" w:name="_Toc383444745"/>
      <w:bookmarkStart w:id="3643" w:name="_Toc383429950"/>
      <w:bookmarkStart w:id="3644" w:name="_Toc520895751"/>
    </w:p>
    <w:p w14:paraId="7FBA17DF" w14:textId="3474A55E" w:rsidR="008079A9" w:rsidRDefault="008079A9" w:rsidP="008A02B6">
      <w:pPr>
        <w:pStyle w:val="Heading4"/>
        <w:numPr>
          <w:ilvl w:val="0"/>
          <w:numId w:val="0"/>
        </w:numPr>
      </w:pPr>
      <w:bookmarkStart w:id="3645" w:name="_Toc48643963"/>
      <w:r>
        <w:t xml:space="preserve">SI-4 (5) Control Enhancement </w:t>
      </w:r>
      <w:bookmarkEnd w:id="3638"/>
      <w:bookmarkEnd w:id="3639"/>
      <w:bookmarkEnd w:id="3640"/>
      <w:bookmarkEnd w:id="3641"/>
      <w:bookmarkEnd w:id="3642"/>
      <w:bookmarkEnd w:id="3643"/>
      <w:r>
        <w:t>(M) (H)</w:t>
      </w:r>
      <w:bookmarkEnd w:id="3644"/>
      <w:bookmarkEnd w:id="3645"/>
    </w:p>
    <w:p w14:paraId="2132B7AE" w14:textId="126C119E" w:rsidR="008079A9" w:rsidRPr="0064122E" w:rsidRDefault="008079A9" w:rsidP="008079A9">
      <w:pPr>
        <w:rPr>
          <w:rFonts w:asciiTheme="minorHAnsi" w:hAnsiTheme="minorHAnsi" w:cstheme="minorHAnsi"/>
        </w:rPr>
      </w:pPr>
      <w:r w:rsidRPr="0064122E">
        <w:rPr>
          <w:rFonts w:asciiTheme="minorHAnsi" w:hAnsiTheme="minorHAnsi" w:cstheme="minorHAnsi"/>
        </w:rPr>
        <w:t>The information system alerts [</w:t>
      </w:r>
      <w:r w:rsidRPr="0064122E">
        <w:rPr>
          <w:rStyle w:val="GSAItalicEmphasisChar"/>
          <w:rFonts w:asciiTheme="minorHAnsi" w:hAnsiTheme="minorHAnsi" w:cstheme="minorHAnsi"/>
        </w:rPr>
        <w:t>Assignment: organization-defined personnel or roles</w:t>
      </w:r>
      <w:r w:rsidRPr="0064122E">
        <w:rPr>
          <w:rFonts w:asciiTheme="minorHAnsi" w:hAnsiTheme="minorHAnsi" w:cstheme="minorHAnsi"/>
        </w:rPr>
        <w:t>]</w:t>
      </w:r>
      <w:r w:rsidR="00BC32BF">
        <w:rPr>
          <w:rFonts w:asciiTheme="minorHAnsi" w:hAnsiTheme="minorHAnsi" w:cstheme="minorHAnsi"/>
        </w:rPr>
        <w:t xml:space="preserve"> </w:t>
      </w:r>
      <w:r w:rsidRPr="0064122E">
        <w:rPr>
          <w:rFonts w:asciiTheme="minorHAnsi" w:hAnsiTheme="minorHAnsi" w:cstheme="minorHAnsi"/>
        </w:rPr>
        <w:t>when the following indications of compromise or potential compromise occur: [</w:t>
      </w:r>
      <w:r w:rsidRPr="0064122E">
        <w:rPr>
          <w:rStyle w:val="GSAItalicEmphasisChar"/>
          <w:rFonts w:asciiTheme="minorHAnsi" w:hAnsiTheme="minorHAnsi" w:cstheme="minorHAnsi"/>
        </w:rPr>
        <w:t>Assignment: organization-defined compromise indicators</w:t>
      </w:r>
      <w:r w:rsidR="00BC32BF" w:rsidRPr="005D3577">
        <w:rPr>
          <w:rFonts w:asciiTheme="minorHAnsi" w:hAnsiTheme="minorHAnsi" w:cstheme="minorHAnsi"/>
        </w:rPr>
        <w:t>]</w:t>
      </w:r>
      <w:r w:rsidRPr="0064122E">
        <w:rPr>
          <w:rFonts w:asciiTheme="minorHAnsi" w:hAnsiTheme="minorHAnsi" w:cstheme="minorHAnsi"/>
        </w:rPr>
        <w:t>.</w:t>
      </w:r>
    </w:p>
    <w:p w14:paraId="31BD56D1" w14:textId="77777777" w:rsidR="008079A9" w:rsidRPr="0064122E" w:rsidRDefault="008079A9" w:rsidP="008079A9">
      <w:pPr>
        <w:pStyle w:val="GSAGuidanceBold"/>
        <w:keepNext/>
        <w:rPr>
          <w:rFonts w:asciiTheme="minorHAnsi" w:hAnsiTheme="minorHAnsi" w:cstheme="minorHAnsi"/>
          <w:color w:val="313231" w:themeColor="text1"/>
          <w:sz w:val="22"/>
        </w:rPr>
      </w:pPr>
      <w:r w:rsidRPr="0064122E">
        <w:rPr>
          <w:rFonts w:asciiTheme="minorHAnsi" w:hAnsiTheme="minorHAnsi" w:cstheme="minorHAnsi"/>
          <w:sz w:val="22"/>
        </w:rPr>
        <w:t xml:space="preserve">SI-4 (5) Additional FedRAMP Requirements and Guidance: </w:t>
      </w:r>
    </w:p>
    <w:p w14:paraId="47B86A24" w14:textId="77777777" w:rsidR="00563C91" w:rsidRPr="00563C91" w:rsidRDefault="008079A9" w:rsidP="00563C91">
      <w:pPr>
        <w:pStyle w:val="GSAGuidance"/>
        <w:rPr>
          <w:rFonts w:asciiTheme="minorHAnsi" w:hAnsiTheme="minorHAnsi" w:cstheme="minorHAnsi"/>
          <w:sz w:val="22"/>
        </w:rPr>
      </w:pPr>
      <w:r w:rsidRPr="0064122E">
        <w:rPr>
          <w:rStyle w:val="GSAGuidanceBoldChar"/>
          <w:rFonts w:asciiTheme="minorHAnsi" w:hAnsiTheme="minorHAnsi" w:cstheme="minorHAnsi"/>
          <w:sz w:val="22"/>
        </w:rPr>
        <w:t>Guidance</w:t>
      </w:r>
      <w:r w:rsidRPr="0064122E">
        <w:rPr>
          <w:rFonts w:asciiTheme="minorHAnsi" w:hAnsiTheme="minorHAnsi" w:cstheme="minorHAnsi"/>
          <w:sz w:val="22"/>
        </w:rPr>
        <w:t>: In accordance with the incident response plan.</w:t>
      </w:r>
    </w:p>
    <w:p w14:paraId="346421F9" w14:textId="77777777" w:rsidR="009E38DE" w:rsidRPr="0064122E"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D79EB" w14:paraId="7C14B88E" w14:textId="77777777" w:rsidTr="006D79EB">
        <w:trPr>
          <w:cantSplit/>
          <w:trHeight w:val="288"/>
          <w:tblHeader/>
        </w:trPr>
        <w:tc>
          <w:tcPr>
            <w:tcW w:w="811" w:type="pct"/>
            <w:shd w:val="clear" w:color="auto" w:fill="1D396B" w:themeFill="accent5"/>
            <w:tcMar>
              <w:top w:w="43" w:type="dxa"/>
              <w:left w:w="115" w:type="dxa"/>
              <w:bottom w:w="43" w:type="dxa"/>
              <w:right w:w="115" w:type="dxa"/>
            </w:tcMar>
            <w:hideMark/>
          </w:tcPr>
          <w:p w14:paraId="30515D38"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SI-4 (5)</w:t>
            </w:r>
          </w:p>
        </w:tc>
        <w:tc>
          <w:tcPr>
            <w:tcW w:w="4189" w:type="pct"/>
            <w:shd w:val="clear" w:color="auto" w:fill="1D396B" w:themeFill="accent5"/>
            <w:hideMark/>
          </w:tcPr>
          <w:p w14:paraId="3C71FD71" w14:textId="77777777" w:rsidR="008079A9" w:rsidRPr="006D79EB" w:rsidRDefault="008079A9" w:rsidP="006D79EB">
            <w:pPr>
              <w:pStyle w:val="GSATableHeading"/>
              <w:spacing w:before="40" w:after="40"/>
              <w:rPr>
                <w:rFonts w:asciiTheme="majorHAnsi" w:hAnsiTheme="majorHAnsi"/>
                <w:szCs w:val="20"/>
              </w:rPr>
            </w:pPr>
            <w:r w:rsidRPr="006D79EB">
              <w:rPr>
                <w:rFonts w:asciiTheme="majorHAnsi" w:hAnsiTheme="majorHAnsi"/>
                <w:szCs w:val="20"/>
              </w:rPr>
              <w:t>Control Summary Information</w:t>
            </w:r>
          </w:p>
        </w:tc>
      </w:tr>
      <w:tr w:rsidR="006971EA" w:rsidRPr="006D79EB" w14:paraId="0D005D3D" w14:textId="77777777" w:rsidTr="006D79EB">
        <w:trPr>
          <w:trHeight w:val="288"/>
        </w:trPr>
        <w:tc>
          <w:tcPr>
            <w:tcW w:w="5000" w:type="pct"/>
            <w:gridSpan w:val="2"/>
            <w:tcMar>
              <w:top w:w="43" w:type="dxa"/>
              <w:left w:w="115" w:type="dxa"/>
              <w:bottom w:w="43" w:type="dxa"/>
              <w:right w:w="115" w:type="dxa"/>
            </w:tcMar>
            <w:hideMark/>
          </w:tcPr>
          <w:p w14:paraId="41F91DFD" w14:textId="037E25B0" w:rsidR="006971EA" w:rsidRPr="006D79EB" w:rsidRDefault="006971EA" w:rsidP="006971EA">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4_5</w:t>
            </w:r>
            <w:r w:rsidRPr="008A588D">
              <w:rPr>
                <w:rFonts w:cs="Calibri"/>
                <w:sz w:val="20"/>
              </w:rPr>
              <w:t>_role}}</w:t>
            </w:r>
          </w:p>
        </w:tc>
      </w:tr>
      <w:tr w:rsidR="006971EA" w:rsidRPr="006D79EB" w14:paraId="0B7D8F93" w14:textId="77777777" w:rsidTr="006D79EB">
        <w:trPr>
          <w:trHeight w:val="288"/>
        </w:trPr>
        <w:tc>
          <w:tcPr>
            <w:tcW w:w="5000" w:type="pct"/>
            <w:gridSpan w:val="2"/>
            <w:tcMar>
              <w:top w:w="43" w:type="dxa"/>
              <w:left w:w="115" w:type="dxa"/>
              <w:bottom w:w="43" w:type="dxa"/>
              <w:right w:w="115" w:type="dxa"/>
            </w:tcMar>
            <w:hideMark/>
          </w:tcPr>
          <w:p w14:paraId="620596F8" w14:textId="19787355" w:rsidR="006971EA" w:rsidRPr="006D79EB" w:rsidRDefault="006971EA" w:rsidP="006971EA">
            <w:pPr>
              <w:pStyle w:val="GSATableText"/>
              <w:spacing w:before="40" w:after="40"/>
              <w:rPr>
                <w:sz w:val="20"/>
                <w:szCs w:val="20"/>
              </w:rPr>
            </w:pPr>
            <w:r w:rsidRPr="006D79EB">
              <w:rPr>
                <w:sz w:val="20"/>
                <w:szCs w:val="20"/>
              </w:rPr>
              <w:t xml:space="preserve">Parameter SI-4(5)-1: </w:t>
            </w:r>
            <w:r w:rsidRPr="008A588D">
              <w:rPr>
                <w:rFonts w:cs="Calibri"/>
                <w:sz w:val="20"/>
              </w:rPr>
              <w:t>{{si_</w:t>
            </w:r>
            <w:r>
              <w:rPr>
                <w:rFonts w:cs="Calibri"/>
                <w:sz w:val="20"/>
              </w:rPr>
              <w:t>4_5_1</w:t>
            </w:r>
            <w:r w:rsidRPr="008A588D">
              <w:rPr>
                <w:rFonts w:cs="Calibri"/>
                <w:sz w:val="20"/>
              </w:rPr>
              <w:t>_parameter}}</w:t>
            </w:r>
          </w:p>
        </w:tc>
      </w:tr>
      <w:tr w:rsidR="006971EA" w:rsidRPr="006D79EB" w14:paraId="06AD4CA1" w14:textId="77777777" w:rsidTr="006D79EB">
        <w:trPr>
          <w:trHeight w:val="288"/>
        </w:trPr>
        <w:tc>
          <w:tcPr>
            <w:tcW w:w="5000" w:type="pct"/>
            <w:gridSpan w:val="2"/>
            <w:tcMar>
              <w:top w:w="43" w:type="dxa"/>
              <w:left w:w="115" w:type="dxa"/>
              <w:bottom w:w="43" w:type="dxa"/>
              <w:right w:w="115" w:type="dxa"/>
            </w:tcMar>
            <w:hideMark/>
          </w:tcPr>
          <w:p w14:paraId="6AF9A7F5" w14:textId="3CED45AB" w:rsidR="006971EA" w:rsidRPr="006D79EB" w:rsidRDefault="006971EA" w:rsidP="006971EA">
            <w:pPr>
              <w:pStyle w:val="GSATableText"/>
              <w:spacing w:before="40" w:after="40"/>
              <w:rPr>
                <w:sz w:val="20"/>
                <w:szCs w:val="20"/>
              </w:rPr>
            </w:pPr>
            <w:r w:rsidRPr="006D79EB">
              <w:rPr>
                <w:sz w:val="20"/>
                <w:szCs w:val="20"/>
              </w:rPr>
              <w:t xml:space="preserve">Parameter SI-4(5)-2: </w:t>
            </w:r>
            <w:r w:rsidRPr="008A588D">
              <w:rPr>
                <w:rFonts w:cs="Calibri"/>
                <w:sz w:val="20"/>
              </w:rPr>
              <w:t>{{si_</w:t>
            </w:r>
            <w:r>
              <w:rPr>
                <w:rFonts w:cs="Calibri"/>
                <w:sz w:val="20"/>
              </w:rPr>
              <w:t>4_5_2</w:t>
            </w:r>
            <w:r w:rsidRPr="008A588D">
              <w:rPr>
                <w:rFonts w:cs="Calibri"/>
                <w:sz w:val="20"/>
              </w:rPr>
              <w:t>_parameter}}</w:t>
            </w:r>
          </w:p>
        </w:tc>
      </w:tr>
      <w:tr w:rsidR="006971EA" w:rsidRPr="006D79EB" w14:paraId="0869CD0F" w14:textId="77777777" w:rsidTr="00405218">
        <w:trPr>
          <w:trHeight w:val="288"/>
        </w:trPr>
        <w:tc>
          <w:tcPr>
            <w:tcW w:w="5000" w:type="pct"/>
            <w:gridSpan w:val="2"/>
            <w:tcMar>
              <w:top w:w="43" w:type="dxa"/>
              <w:left w:w="115" w:type="dxa"/>
              <w:bottom w:w="43" w:type="dxa"/>
              <w:right w:w="115" w:type="dxa"/>
            </w:tcMar>
            <w:hideMark/>
          </w:tcPr>
          <w:p w14:paraId="4523C5D8" w14:textId="1C49E6CB"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5</w:t>
            </w:r>
            <w:r w:rsidRPr="008A588D">
              <w:rPr>
                <w:spacing w:val="0"/>
                <w:sz w:val="20"/>
                <w:szCs w:val="20"/>
              </w:rPr>
              <w:t>_status}}</w:t>
            </w:r>
          </w:p>
        </w:tc>
      </w:tr>
      <w:tr w:rsidR="006971EA" w:rsidRPr="006D79EB" w14:paraId="52DF7805" w14:textId="77777777" w:rsidTr="00405218">
        <w:trPr>
          <w:trHeight w:val="288"/>
        </w:trPr>
        <w:tc>
          <w:tcPr>
            <w:tcW w:w="5000" w:type="pct"/>
            <w:gridSpan w:val="2"/>
            <w:tcMar>
              <w:top w:w="43" w:type="dxa"/>
              <w:left w:w="115" w:type="dxa"/>
              <w:bottom w:w="43" w:type="dxa"/>
              <w:right w:w="115" w:type="dxa"/>
            </w:tcMar>
            <w:hideMark/>
          </w:tcPr>
          <w:p w14:paraId="4A08E900" w14:textId="1DA1D495" w:rsidR="006971EA" w:rsidRPr="006D79EB" w:rsidRDefault="006971EA" w:rsidP="006971EA">
            <w:pPr>
              <w:pStyle w:val="GSATableText"/>
              <w:spacing w:before="40" w:after="40"/>
              <w:rPr>
                <w:sz w:val="20"/>
                <w:szCs w:val="20"/>
              </w:rPr>
            </w:pPr>
            <w:r w:rsidRPr="008A588D">
              <w:rPr>
                <w:spacing w:val="0"/>
                <w:sz w:val="20"/>
                <w:szCs w:val="20"/>
              </w:rPr>
              <w:t>{{si_</w:t>
            </w:r>
            <w:r>
              <w:rPr>
                <w:rFonts w:cs="Calibri"/>
                <w:sz w:val="20"/>
              </w:rPr>
              <w:t>4_5</w:t>
            </w:r>
            <w:r w:rsidRPr="008A588D">
              <w:rPr>
                <w:spacing w:val="0"/>
                <w:sz w:val="20"/>
                <w:szCs w:val="20"/>
              </w:rPr>
              <w:t>_origination}}</w:t>
            </w:r>
          </w:p>
        </w:tc>
      </w:tr>
    </w:tbl>
    <w:p w14:paraId="06EAA29D" w14:textId="77777777" w:rsidR="006653E9" w:rsidRDefault="006653E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D79EB" w14:paraId="02B72B5A" w14:textId="77777777" w:rsidTr="006D79EB">
        <w:trPr>
          <w:cantSplit/>
          <w:trHeight w:val="288"/>
          <w:tblHeader/>
        </w:trPr>
        <w:tc>
          <w:tcPr>
            <w:tcW w:w="5000" w:type="pct"/>
            <w:shd w:val="clear" w:color="auto" w:fill="1D396B" w:themeFill="accent5"/>
            <w:vAlign w:val="center"/>
            <w:hideMark/>
          </w:tcPr>
          <w:p w14:paraId="0A553AA3" w14:textId="77777777" w:rsidR="008079A9" w:rsidRPr="006D79EB" w:rsidRDefault="008079A9">
            <w:pPr>
              <w:pStyle w:val="GSATableHeading"/>
              <w:rPr>
                <w:rFonts w:asciiTheme="majorHAnsi" w:hAnsiTheme="majorHAnsi"/>
                <w:szCs w:val="20"/>
              </w:rPr>
            </w:pPr>
            <w:r w:rsidRPr="006D79EB">
              <w:rPr>
                <w:rFonts w:asciiTheme="majorHAnsi" w:hAnsiTheme="majorHAnsi"/>
                <w:szCs w:val="20"/>
              </w:rPr>
              <w:t>SI-4 (5) What is the solution and how is it implemented?</w:t>
            </w:r>
          </w:p>
        </w:tc>
      </w:tr>
      <w:tr w:rsidR="00795B65" w:rsidRPr="006D79EB" w14:paraId="48327D90" w14:textId="77777777" w:rsidTr="006D79EB">
        <w:trPr>
          <w:trHeight w:val="288"/>
        </w:trPr>
        <w:tc>
          <w:tcPr>
            <w:tcW w:w="5000" w:type="pct"/>
            <w:shd w:val="clear" w:color="auto" w:fill="FFFFFF" w:themeFill="background1"/>
          </w:tcPr>
          <w:p w14:paraId="4806CEA5" w14:textId="531976EB" w:rsidR="004E29BA" w:rsidRPr="00C10FF6" w:rsidRDefault="006971EA">
            <w:pPr>
              <w:pStyle w:val="GSATableText"/>
              <w:rPr>
                <w:rFonts w:cs="Calibri"/>
                <w:sz w:val="20"/>
              </w:rPr>
            </w:pPr>
            <w:r w:rsidRPr="004A1F1C">
              <w:rPr>
                <w:rFonts w:eastAsia="Times New Roman" w:cs="Calibri"/>
                <w:sz w:val="20"/>
              </w:rPr>
              <w:t>{{si_</w:t>
            </w:r>
            <w:r w:rsidRPr="004A1F1C">
              <w:rPr>
                <w:rFonts w:cs="Calibri"/>
                <w:sz w:val="20"/>
              </w:rPr>
              <w:t>4_5</w:t>
            </w:r>
            <w:r w:rsidRPr="004A1F1C">
              <w:rPr>
                <w:rFonts w:eastAsia="Times New Roman" w:cs="Calibri"/>
                <w:sz w:val="20"/>
              </w:rPr>
              <w:t>_implementation}}</w:t>
            </w:r>
          </w:p>
        </w:tc>
      </w:tr>
    </w:tbl>
    <w:p w14:paraId="19552524" w14:textId="77777777" w:rsidR="009E38DE" w:rsidRDefault="009E38DE" w:rsidP="009E38DE">
      <w:pPr>
        <w:pStyle w:val="Address"/>
      </w:pPr>
      <w:bookmarkStart w:id="3646" w:name="_Toc520895752"/>
    </w:p>
    <w:p w14:paraId="4DC9EE56" w14:textId="007811F2" w:rsidR="008079A9" w:rsidRPr="005D3577" w:rsidRDefault="008079A9" w:rsidP="008A02B6">
      <w:pPr>
        <w:pStyle w:val="Heading4"/>
        <w:numPr>
          <w:ilvl w:val="0"/>
          <w:numId w:val="0"/>
        </w:numPr>
        <w:rPr>
          <w:highlight w:val="yellow"/>
        </w:rPr>
      </w:pPr>
      <w:bookmarkStart w:id="3647" w:name="_Toc48643964"/>
      <w:r w:rsidRPr="005D3577">
        <w:t>SI-4 (11) Control Enhancement (H)</w:t>
      </w:r>
      <w:bookmarkEnd w:id="3646"/>
      <w:bookmarkEnd w:id="3647"/>
    </w:p>
    <w:p w14:paraId="56C93E78" w14:textId="77777777" w:rsidR="00563C91" w:rsidRPr="00563C91" w:rsidRDefault="008079A9" w:rsidP="00563C91">
      <w:pPr>
        <w:rPr>
          <w:rFonts w:asciiTheme="minorHAnsi" w:hAnsiTheme="minorHAnsi" w:cstheme="minorHAnsi"/>
        </w:rPr>
      </w:pPr>
      <w:r w:rsidRPr="005D3577">
        <w:rPr>
          <w:rFonts w:asciiTheme="minorHAnsi" w:hAnsiTheme="minorHAnsi" w:cstheme="minorHAnsi"/>
        </w:rPr>
        <w:t>The organization analyzes outbound communications traffic at the external boundary of the information system and selected [</w:t>
      </w:r>
      <w:r w:rsidRPr="005D3577">
        <w:rPr>
          <w:rStyle w:val="GSAItalicEmphasisChar"/>
          <w:rFonts w:asciiTheme="minorHAnsi" w:hAnsiTheme="minorHAnsi" w:cstheme="minorHAnsi"/>
        </w:rPr>
        <w:t>Assignment: organization-defined interior points within the system (e.g., subnetworks, subsystems)</w:t>
      </w:r>
      <w:r w:rsidRPr="005D3577">
        <w:rPr>
          <w:rFonts w:asciiTheme="minorHAnsi" w:hAnsiTheme="minorHAnsi" w:cstheme="minorHAnsi"/>
        </w:rPr>
        <w:t>] to discover anomalies.</w:t>
      </w:r>
    </w:p>
    <w:p w14:paraId="7EE821CB" w14:textId="77777777" w:rsidR="009E38DE" w:rsidRPr="005D3577" w:rsidRDefault="009E38DE" w:rsidP="009E38DE">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E29BA" w14:paraId="42C4616D" w14:textId="77777777" w:rsidTr="00010BDA">
        <w:trPr>
          <w:cantSplit/>
          <w:trHeight w:val="288"/>
          <w:tblHeader/>
        </w:trPr>
        <w:tc>
          <w:tcPr>
            <w:tcW w:w="811" w:type="pct"/>
            <w:shd w:val="clear" w:color="auto" w:fill="1D396B" w:themeFill="accent5"/>
            <w:tcMar>
              <w:top w:w="43" w:type="dxa"/>
              <w:left w:w="115" w:type="dxa"/>
              <w:bottom w:w="43" w:type="dxa"/>
              <w:right w:w="115" w:type="dxa"/>
            </w:tcMar>
            <w:hideMark/>
          </w:tcPr>
          <w:p w14:paraId="03FE08BF" w14:textId="77777777" w:rsidR="008079A9" w:rsidRPr="005D3577" w:rsidRDefault="008079A9" w:rsidP="00010BDA">
            <w:pPr>
              <w:pStyle w:val="GSATableHeading"/>
              <w:spacing w:before="40" w:after="40"/>
              <w:rPr>
                <w:rFonts w:asciiTheme="majorHAnsi" w:hAnsiTheme="majorHAnsi"/>
                <w:szCs w:val="20"/>
                <w:highlight w:val="yellow"/>
              </w:rPr>
            </w:pPr>
            <w:r w:rsidRPr="005D3577">
              <w:rPr>
                <w:rFonts w:asciiTheme="majorHAnsi" w:hAnsiTheme="majorHAnsi"/>
                <w:szCs w:val="20"/>
              </w:rPr>
              <w:t>SI-4 (11)</w:t>
            </w:r>
          </w:p>
        </w:tc>
        <w:tc>
          <w:tcPr>
            <w:tcW w:w="4189" w:type="pct"/>
            <w:shd w:val="clear" w:color="auto" w:fill="1D396B" w:themeFill="accent5"/>
            <w:hideMark/>
          </w:tcPr>
          <w:p w14:paraId="43A241D5" w14:textId="77777777" w:rsidR="008079A9" w:rsidRPr="005D3577" w:rsidRDefault="008079A9" w:rsidP="00010BDA">
            <w:pPr>
              <w:pStyle w:val="GSATableHeading"/>
              <w:spacing w:before="40" w:after="40"/>
              <w:rPr>
                <w:rFonts w:asciiTheme="majorHAnsi" w:hAnsiTheme="majorHAnsi"/>
                <w:szCs w:val="20"/>
                <w:highlight w:val="yellow"/>
              </w:rPr>
            </w:pPr>
            <w:r w:rsidRPr="005D3577">
              <w:rPr>
                <w:rFonts w:asciiTheme="majorHAnsi" w:hAnsiTheme="majorHAnsi"/>
                <w:szCs w:val="20"/>
              </w:rPr>
              <w:t>Control Summary Information</w:t>
            </w:r>
          </w:p>
        </w:tc>
      </w:tr>
      <w:tr w:rsidR="006971EA" w:rsidRPr="004E29BA" w14:paraId="118A2A56" w14:textId="77777777" w:rsidTr="006D79EB">
        <w:trPr>
          <w:trHeight w:val="288"/>
        </w:trPr>
        <w:tc>
          <w:tcPr>
            <w:tcW w:w="5000" w:type="pct"/>
            <w:gridSpan w:val="2"/>
            <w:tcMar>
              <w:top w:w="43" w:type="dxa"/>
              <w:left w:w="115" w:type="dxa"/>
              <w:bottom w:w="43" w:type="dxa"/>
              <w:right w:w="115" w:type="dxa"/>
            </w:tcMar>
            <w:hideMark/>
          </w:tcPr>
          <w:p w14:paraId="02DA7369" w14:textId="5F15E5F3"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color w:val="auto"/>
                <w:sz w:val="20"/>
                <w:szCs w:val="20"/>
              </w:rPr>
              <w:t xml:space="preserve">Responsible Role: </w:t>
            </w:r>
            <w:r w:rsidRPr="004A1F1C">
              <w:rPr>
                <w:rFonts w:eastAsia="Times New Roman" w:cs="Calibri"/>
                <w:color w:val="auto"/>
                <w:sz w:val="20"/>
                <w:szCs w:val="20"/>
              </w:rPr>
              <w:t>{{si_</w:t>
            </w:r>
            <w:r w:rsidRPr="004A1F1C">
              <w:rPr>
                <w:rFonts w:cs="Calibri"/>
                <w:color w:val="auto"/>
                <w:sz w:val="20"/>
              </w:rPr>
              <w:t>4_11</w:t>
            </w:r>
            <w:r w:rsidRPr="004A1F1C">
              <w:rPr>
                <w:rFonts w:eastAsia="Times New Roman" w:cs="Calibri"/>
                <w:color w:val="auto"/>
                <w:sz w:val="20"/>
                <w:szCs w:val="20"/>
              </w:rPr>
              <w:t>_role}}</w:t>
            </w:r>
          </w:p>
        </w:tc>
      </w:tr>
      <w:tr w:rsidR="006971EA" w:rsidRPr="004E29BA" w14:paraId="5C3213A6" w14:textId="77777777" w:rsidTr="006D79EB">
        <w:trPr>
          <w:trHeight w:val="288"/>
        </w:trPr>
        <w:tc>
          <w:tcPr>
            <w:tcW w:w="5000" w:type="pct"/>
            <w:gridSpan w:val="2"/>
            <w:tcMar>
              <w:top w:w="43" w:type="dxa"/>
              <w:left w:w="115" w:type="dxa"/>
              <w:bottom w:w="43" w:type="dxa"/>
              <w:right w:w="115" w:type="dxa"/>
            </w:tcMar>
            <w:hideMark/>
          </w:tcPr>
          <w:p w14:paraId="7C86D8A4" w14:textId="7CB4EA83"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color w:val="auto"/>
                <w:sz w:val="20"/>
                <w:szCs w:val="20"/>
              </w:rPr>
              <w:t>Parameter SI-4 (11): {{si_</w:t>
            </w:r>
            <w:r w:rsidRPr="004A1F1C">
              <w:rPr>
                <w:rFonts w:cs="Calibri"/>
                <w:color w:val="auto"/>
                <w:sz w:val="20"/>
              </w:rPr>
              <w:t>4_11</w:t>
            </w:r>
            <w:r w:rsidRPr="004A1F1C">
              <w:rPr>
                <w:rFonts w:asciiTheme="minorHAnsi" w:hAnsiTheme="minorHAnsi" w:cstheme="minorHAnsi"/>
                <w:color w:val="auto"/>
                <w:sz w:val="20"/>
                <w:szCs w:val="20"/>
              </w:rPr>
              <w:t>_parameter}}</w:t>
            </w:r>
          </w:p>
        </w:tc>
      </w:tr>
      <w:tr w:rsidR="006971EA" w:rsidRPr="004E29BA" w14:paraId="111BC9E4" w14:textId="77777777" w:rsidTr="00405218">
        <w:trPr>
          <w:trHeight w:val="288"/>
        </w:trPr>
        <w:tc>
          <w:tcPr>
            <w:tcW w:w="5000" w:type="pct"/>
            <w:gridSpan w:val="2"/>
            <w:tcMar>
              <w:top w:w="43" w:type="dxa"/>
              <w:left w:w="115" w:type="dxa"/>
              <w:bottom w:w="43" w:type="dxa"/>
              <w:right w:w="115" w:type="dxa"/>
            </w:tcMar>
            <w:hideMark/>
          </w:tcPr>
          <w:p w14:paraId="50B37EFE" w14:textId="5A27A92D" w:rsidR="006971EA" w:rsidRPr="00C10FF6" w:rsidRDefault="006971EA" w:rsidP="006971EA">
            <w:pPr>
              <w:pStyle w:val="GSATableText"/>
              <w:spacing w:before="40" w:after="40"/>
              <w:rPr>
                <w:sz w:val="20"/>
                <w:szCs w:val="20"/>
              </w:rPr>
            </w:pPr>
            <w:r w:rsidRPr="004A1F1C">
              <w:rPr>
                <w:color w:val="auto"/>
                <w:sz w:val="20"/>
                <w:szCs w:val="20"/>
              </w:rPr>
              <w:t>{{si_</w:t>
            </w:r>
            <w:r w:rsidRPr="004A1F1C">
              <w:rPr>
                <w:rFonts w:cs="Calibri"/>
                <w:color w:val="auto"/>
                <w:sz w:val="20"/>
              </w:rPr>
              <w:t>4_11</w:t>
            </w:r>
            <w:r w:rsidRPr="004A1F1C">
              <w:rPr>
                <w:color w:val="auto"/>
                <w:sz w:val="20"/>
                <w:szCs w:val="20"/>
              </w:rPr>
              <w:t>_status}}</w:t>
            </w:r>
          </w:p>
        </w:tc>
      </w:tr>
      <w:tr w:rsidR="006971EA" w:rsidRPr="004E29BA" w14:paraId="42EF5EBC" w14:textId="77777777" w:rsidTr="00405218">
        <w:trPr>
          <w:trHeight w:val="288"/>
        </w:trPr>
        <w:tc>
          <w:tcPr>
            <w:tcW w:w="5000" w:type="pct"/>
            <w:gridSpan w:val="2"/>
            <w:tcMar>
              <w:top w:w="43" w:type="dxa"/>
              <w:left w:w="115" w:type="dxa"/>
              <w:bottom w:w="43" w:type="dxa"/>
              <w:right w:w="115" w:type="dxa"/>
            </w:tcMar>
            <w:hideMark/>
          </w:tcPr>
          <w:p w14:paraId="3DA375EA" w14:textId="6465192A" w:rsidR="006971EA" w:rsidRPr="00C10FF6" w:rsidRDefault="006971EA" w:rsidP="006971EA">
            <w:pPr>
              <w:pStyle w:val="GSATableText"/>
              <w:spacing w:before="40" w:after="40"/>
              <w:rPr>
                <w:sz w:val="20"/>
                <w:szCs w:val="20"/>
              </w:rPr>
            </w:pPr>
            <w:r w:rsidRPr="004A1F1C">
              <w:rPr>
                <w:color w:val="auto"/>
                <w:sz w:val="20"/>
                <w:szCs w:val="20"/>
              </w:rPr>
              <w:t>{{si_</w:t>
            </w:r>
            <w:r w:rsidRPr="004A1F1C">
              <w:rPr>
                <w:rFonts w:cs="Calibri"/>
                <w:color w:val="auto"/>
                <w:sz w:val="20"/>
              </w:rPr>
              <w:t>4_11</w:t>
            </w:r>
            <w:r w:rsidRPr="004A1F1C">
              <w:rPr>
                <w:color w:val="auto"/>
                <w:sz w:val="20"/>
                <w:szCs w:val="20"/>
              </w:rPr>
              <w:t>_origination}}</w:t>
            </w:r>
          </w:p>
        </w:tc>
      </w:tr>
    </w:tbl>
    <w:p w14:paraId="1DFC809C" w14:textId="77777777" w:rsidR="00C10FF6" w:rsidRDefault="00C10FF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E29BA" w14:paraId="7FCC0B80" w14:textId="77777777" w:rsidTr="00010BDA">
        <w:trPr>
          <w:cantSplit/>
          <w:trHeight w:val="288"/>
          <w:tblHeader/>
        </w:trPr>
        <w:tc>
          <w:tcPr>
            <w:tcW w:w="5000" w:type="pct"/>
            <w:shd w:val="clear" w:color="auto" w:fill="1D396B" w:themeFill="accent5"/>
            <w:vAlign w:val="center"/>
            <w:hideMark/>
          </w:tcPr>
          <w:p w14:paraId="78340C62" w14:textId="77777777" w:rsidR="008079A9" w:rsidRPr="005D3577" w:rsidRDefault="008079A9" w:rsidP="00010BDA">
            <w:pPr>
              <w:pStyle w:val="GSATableHeading"/>
              <w:rPr>
                <w:rFonts w:asciiTheme="majorHAnsi" w:hAnsiTheme="majorHAnsi"/>
                <w:szCs w:val="20"/>
                <w:highlight w:val="yellow"/>
              </w:rPr>
            </w:pPr>
            <w:r w:rsidRPr="005D3577">
              <w:rPr>
                <w:rFonts w:asciiTheme="majorHAnsi" w:hAnsiTheme="majorHAnsi"/>
                <w:szCs w:val="20"/>
              </w:rPr>
              <w:t>SI-4 (11) What is the solution and how is it implemented?</w:t>
            </w:r>
          </w:p>
        </w:tc>
      </w:tr>
      <w:tr w:rsidR="00202CE2" w:rsidRPr="00010BDA" w14:paraId="6D5C1FFF" w14:textId="77777777" w:rsidTr="00010BDA">
        <w:trPr>
          <w:trHeight w:val="288"/>
        </w:trPr>
        <w:tc>
          <w:tcPr>
            <w:tcW w:w="5000" w:type="pct"/>
            <w:shd w:val="clear" w:color="auto" w:fill="FFFFFF" w:themeFill="background1"/>
            <w:hideMark/>
          </w:tcPr>
          <w:p w14:paraId="51E23019" w14:textId="7BC9BB7C" w:rsidR="00202CE2" w:rsidRPr="00010BDA" w:rsidRDefault="006971EA">
            <w:pPr>
              <w:spacing w:before="0" w:after="0"/>
              <w:rPr>
                <w:sz w:val="20"/>
                <w:szCs w:val="20"/>
              </w:rPr>
            </w:pPr>
            <w:r w:rsidRPr="004A1F1C">
              <w:rPr>
                <w:rFonts w:asciiTheme="minorHAnsi" w:hAnsiTheme="minorHAnsi" w:cstheme="minorHAnsi"/>
                <w:color w:val="auto"/>
                <w:sz w:val="20"/>
                <w:szCs w:val="20"/>
              </w:rPr>
              <w:t>{{si_</w:t>
            </w:r>
            <w:r w:rsidRPr="004A1F1C">
              <w:rPr>
                <w:rFonts w:cs="Calibri"/>
                <w:color w:val="auto"/>
                <w:sz w:val="20"/>
              </w:rPr>
              <w:t>4_11</w:t>
            </w:r>
            <w:r w:rsidRPr="004A1F1C">
              <w:rPr>
                <w:rFonts w:asciiTheme="minorHAnsi" w:hAnsiTheme="minorHAnsi" w:cstheme="minorHAnsi"/>
                <w:color w:val="auto"/>
                <w:sz w:val="20"/>
                <w:szCs w:val="20"/>
              </w:rPr>
              <w:t>_implementation}}</w:t>
            </w:r>
          </w:p>
        </w:tc>
      </w:tr>
    </w:tbl>
    <w:p w14:paraId="10807821" w14:textId="77777777" w:rsidR="009E38DE" w:rsidRDefault="009E38DE" w:rsidP="009E38DE">
      <w:pPr>
        <w:pStyle w:val="Address"/>
      </w:pPr>
      <w:bookmarkStart w:id="3648" w:name="_Toc388621009"/>
      <w:bookmarkStart w:id="3649" w:name="_Toc385595168"/>
      <w:bookmarkStart w:id="3650" w:name="_Toc385594780"/>
      <w:bookmarkStart w:id="3651" w:name="_Toc385594392"/>
      <w:bookmarkStart w:id="3652" w:name="_Toc520895753"/>
    </w:p>
    <w:p w14:paraId="167930A6" w14:textId="2A656FD8" w:rsidR="008079A9" w:rsidRDefault="008079A9" w:rsidP="008A02B6">
      <w:pPr>
        <w:pStyle w:val="Heading4"/>
        <w:numPr>
          <w:ilvl w:val="0"/>
          <w:numId w:val="0"/>
        </w:numPr>
      </w:pPr>
      <w:bookmarkStart w:id="3653" w:name="_Toc48643965"/>
      <w:r>
        <w:t xml:space="preserve">SI-4 (14) Control Enhancement </w:t>
      </w:r>
      <w:bookmarkEnd w:id="3648"/>
      <w:bookmarkEnd w:id="3649"/>
      <w:bookmarkEnd w:id="3650"/>
      <w:bookmarkEnd w:id="3651"/>
      <w:r>
        <w:t>(M) (H)</w:t>
      </w:r>
      <w:bookmarkEnd w:id="3652"/>
      <w:bookmarkEnd w:id="3653"/>
    </w:p>
    <w:p w14:paraId="424C0668" w14:textId="77777777" w:rsidR="00563C91" w:rsidRPr="00563C91" w:rsidRDefault="008079A9" w:rsidP="00563C91">
      <w:r w:rsidRPr="0064122E">
        <w:t>The organization employs a wireless intrusion detection system to identify rogue wireless devices and to detect attack attempts and potential compromises/breaches to the information system.</w:t>
      </w:r>
    </w:p>
    <w:p w14:paraId="66225CE4" w14:textId="77777777" w:rsidR="009E38DE" w:rsidRPr="0064122E"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10BDA" w14:paraId="4F6D5D03" w14:textId="77777777" w:rsidTr="00010BDA">
        <w:trPr>
          <w:cantSplit/>
          <w:trHeight w:val="288"/>
          <w:tblHeader/>
        </w:trPr>
        <w:tc>
          <w:tcPr>
            <w:tcW w:w="811" w:type="pct"/>
            <w:shd w:val="clear" w:color="auto" w:fill="1D396B" w:themeFill="accent5"/>
            <w:tcMar>
              <w:top w:w="43" w:type="dxa"/>
              <w:left w:w="115" w:type="dxa"/>
              <w:bottom w:w="43" w:type="dxa"/>
              <w:right w:w="115" w:type="dxa"/>
            </w:tcMar>
            <w:hideMark/>
          </w:tcPr>
          <w:p w14:paraId="53991F60"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SI-4 (14)</w:t>
            </w:r>
          </w:p>
        </w:tc>
        <w:tc>
          <w:tcPr>
            <w:tcW w:w="4189" w:type="pct"/>
            <w:shd w:val="clear" w:color="auto" w:fill="1D396B" w:themeFill="accent5"/>
            <w:hideMark/>
          </w:tcPr>
          <w:p w14:paraId="3455821D"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Control Summary Information</w:t>
            </w:r>
          </w:p>
        </w:tc>
      </w:tr>
      <w:tr w:rsidR="006971EA" w:rsidRPr="00010BDA" w14:paraId="68FEB8A9" w14:textId="77777777" w:rsidTr="00010BDA">
        <w:trPr>
          <w:trHeight w:val="288"/>
        </w:trPr>
        <w:tc>
          <w:tcPr>
            <w:tcW w:w="5000" w:type="pct"/>
            <w:gridSpan w:val="2"/>
            <w:tcMar>
              <w:top w:w="43" w:type="dxa"/>
              <w:left w:w="115" w:type="dxa"/>
              <w:bottom w:w="43" w:type="dxa"/>
              <w:right w:w="115" w:type="dxa"/>
            </w:tcMar>
            <w:hideMark/>
          </w:tcPr>
          <w:p w14:paraId="31962B0F" w14:textId="34A06B2D" w:rsidR="006971EA" w:rsidRPr="00010BDA" w:rsidRDefault="006971EA" w:rsidP="006971EA">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4_14</w:t>
            </w:r>
            <w:r w:rsidRPr="008A588D">
              <w:rPr>
                <w:rFonts w:cs="Calibri"/>
                <w:sz w:val="20"/>
              </w:rPr>
              <w:t>_role}}</w:t>
            </w:r>
          </w:p>
        </w:tc>
      </w:tr>
      <w:tr w:rsidR="006971EA" w:rsidRPr="00010BDA" w14:paraId="0B4ED24C" w14:textId="77777777" w:rsidTr="00405218">
        <w:trPr>
          <w:trHeight w:val="288"/>
        </w:trPr>
        <w:tc>
          <w:tcPr>
            <w:tcW w:w="5000" w:type="pct"/>
            <w:gridSpan w:val="2"/>
            <w:tcMar>
              <w:top w:w="43" w:type="dxa"/>
              <w:left w:w="115" w:type="dxa"/>
              <w:bottom w:w="43" w:type="dxa"/>
              <w:right w:w="115" w:type="dxa"/>
            </w:tcMar>
            <w:hideMark/>
          </w:tcPr>
          <w:p w14:paraId="6E8F5222" w14:textId="3E91FC5D" w:rsidR="006971EA" w:rsidRPr="00010BDA" w:rsidRDefault="006971EA" w:rsidP="006971EA">
            <w:pPr>
              <w:pStyle w:val="GSATableText"/>
              <w:spacing w:before="40" w:after="40"/>
              <w:rPr>
                <w:sz w:val="20"/>
                <w:szCs w:val="20"/>
              </w:rPr>
            </w:pPr>
            <w:r w:rsidRPr="008A588D">
              <w:rPr>
                <w:spacing w:val="0"/>
                <w:sz w:val="20"/>
                <w:szCs w:val="20"/>
              </w:rPr>
              <w:t>{{si_</w:t>
            </w:r>
            <w:r>
              <w:rPr>
                <w:rFonts w:cs="Calibri"/>
                <w:sz w:val="20"/>
              </w:rPr>
              <w:t>4_14</w:t>
            </w:r>
            <w:r w:rsidRPr="008A588D">
              <w:rPr>
                <w:spacing w:val="0"/>
                <w:sz w:val="20"/>
                <w:szCs w:val="20"/>
              </w:rPr>
              <w:t>_status}}</w:t>
            </w:r>
          </w:p>
        </w:tc>
      </w:tr>
      <w:tr w:rsidR="006971EA" w:rsidRPr="00010BDA" w14:paraId="76BA702B" w14:textId="77777777" w:rsidTr="00405218">
        <w:trPr>
          <w:trHeight w:val="288"/>
        </w:trPr>
        <w:tc>
          <w:tcPr>
            <w:tcW w:w="5000" w:type="pct"/>
            <w:gridSpan w:val="2"/>
            <w:tcMar>
              <w:top w:w="43" w:type="dxa"/>
              <w:left w:w="115" w:type="dxa"/>
              <w:bottom w:w="43" w:type="dxa"/>
              <w:right w:w="115" w:type="dxa"/>
            </w:tcMar>
            <w:hideMark/>
          </w:tcPr>
          <w:p w14:paraId="7E935F42" w14:textId="15835393" w:rsidR="006971EA" w:rsidRPr="00010BDA" w:rsidRDefault="006971EA" w:rsidP="006971EA">
            <w:pPr>
              <w:pStyle w:val="GSATableText"/>
              <w:spacing w:before="40" w:after="40"/>
              <w:rPr>
                <w:sz w:val="20"/>
                <w:szCs w:val="20"/>
              </w:rPr>
            </w:pPr>
            <w:r w:rsidRPr="008A588D">
              <w:rPr>
                <w:spacing w:val="0"/>
                <w:sz w:val="20"/>
                <w:szCs w:val="20"/>
              </w:rPr>
              <w:t>{{si_</w:t>
            </w:r>
            <w:r>
              <w:rPr>
                <w:rFonts w:cs="Calibri"/>
                <w:sz w:val="20"/>
              </w:rPr>
              <w:t>4_14</w:t>
            </w:r>
            <w:r w:rsidRPr="008A588D">
              <w:rPr>
                <w:spacing w:val="0"/>
                <w:sz w:val="20"/>
                <w:szCs w:val="20"/>
              </w:rPr>
              <w:t>_origination}}</w:t>
            </w:r>
          </w:p>
        </w:tc>
      </w:tr>
    </w:tbl>
    <w:p w14:paraId="4BEDF5D3" w14:textId="77777777" w:rsidR="00C10FF6" w:rsidRDefault="00C10FF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10BDA" w14:paraId="75661197" w14:textId="77777777" w:rsidTr="00010BDA">
        <w:trPr>
          <w:cantSplit/>
          <w:trHeight w:val="288"/>
          <w:tblHeader/>
        </w:trPr>
        <w:tc>
          <w:tcPr>
            <w:tcW w:w="5000" w:type="pct"/>
            <w:shd w:val="clear" w:color="auto" w:fill="1D396B" w:themeFill="accent5"/>
            <w:vAlign w:val="center"/>
            <w:hideMark/>
          </w:tcPr>
          <w:p w14:paraId="3EB308D1" w14:textId="77777777" w:rsidR="008079A9" w:rsidRPr="00010BDA" w:rsidRDefault="008079A9">
            <w:pPr>
              <w:pStyle w:val="GSATableHeading"/>
              <w:rPr>
                <w:rFonts w:asciiTheme="majorHAnsi" w:hAnsiTheme="majorHAnsi"/>
                <w:szCs w:val="20"/>
              </w:rPr>
            </w:pPr>
            <w:r w:rsidRPr="00010BDA">
              <w:rPr>
                <w:rFonts w:asciiTheme="majorHAnsi" w:hAnsiTheme="majorHAnsi"/>
                <w:szCs w:val="20"/>
              </w:rPr>
              <w:t>SI-4 (14) What is the solution and how is it implemented?</w:t>
            </w:r>
          </w:p>
        </w:tc>
      </w:tr>
      <w:tr w:rsidR="00A55428" w:rsidRPr="00010BDA" w14:paraId="74D3C702" w14:textId="77777777" w:rsidTr="00010BDA">
        <w:trPr>
          <w:trHeight w:val="288"/>
        </w:trPr>
        <w:tc>
          <w:tcPr>
            <w:tcW w:w="5000" w:type="pct"/>
            <w:shd w:val="clear" w:color="auto" w:fill="FFFFFF" w:themeFill="background1"/>
          </w:tcPr>
          <w:p w14:paraId="67BDBBA0" w14:textId="2FD96DAD" w:rsidR="00A55428" w:rsidRPr="00010BDA" w:rsidRDefault="006971EA">
            <w:pPr>
              <w:pStyle w:val="GSATableText"/>
              <w:rPr>
                <w:sz w:val="20"/>
                <w:szCs w:val="20"/>
              </w:rPr>
            </w:pPr>
            <w:r w:rsidRPr="004A1F1C">
              <w:rPr>
                <w:rFonts w:eastAsia="Times New Roman" w:cs="Calibri"/>
                <w:sz w:val="20"/>
              </w:rPr>
              <w:t>{{si_</w:t>
            </w:r>
            <w:r w:rsidRPr="004A1F1C">
              <w:rPr>
                <w:rFonts w:cs="Calibri"/>
                <w:sz w:val="20"/>
              </w:rPr>
              <w:t>4_14</w:t>
            </w:r>
            <w:r w:rsidRPr="004A1F1C">
              <w:rPr>
                <w:rFonts w:eastAsia="Times New Roman" w:cs="Calibri"/>
                <w:sz w:val="20"/>
              </w:rPr>
              <w:t>_implementation}}</w:t>
            </w:r>
          </w:p>
        </w:tc>
      </w:tr>
    </w:tbl>
    <w:p w14:paraId="66FE3CDD" w14:textId="77777777" w:rsidR="009E38DE" w:rsidRDefault="009E38DE" w:rsidP="009E38DE">
      <w:pPr>
        <w:pStyle w:val="Address"/>
      </w:pPr>
      <w:bookmarkStart w:id="3654" w:name="_Toc388621010"/>
      <w:bookmarkStart w:id="3655" w:name="_Toc385595169"/>
      <w:bookmarkStart w:id="3656" w:name="_Toc385594781"/>
      <w:bookmarkStart w:id="3657" w:name="_Toc385594393"/>
      <w:bookmarkStart w:id="3658" w:name="_Toc520895754"/>
    </w:p>
    <w:p w14:paraId="732C51E7" w14:textId="1E4C0F93" w:rsidR="008079A9" w:rsidRDefault="008079A9" w:rsidP="008A02B6">
      <w:pPr>
        <w:pStyle w:val="Heading4"/>
        <w:numPr>
          <w:ilvl w:val="0"/>
          <w:numId w:val="0"/>
        </w:numPr>
      </w:pPr>
      <w:bookmarkStart w:id="3659" w:name="_Toc48643966"/>
      <w:r>
        <w:t xml:space="preserve">SI-4 (16) Control Enhancement </w:t>
      </w:r>
      <w:bookmarkEnd w:id="3654"/>
      <w:bookmarkEnd w:id="3655"/>
      <w:bookmarkEnd w:id="3656"/>
      <w:bookmarkEnd w:id="3657"/>
      <w:r>
        <w:t>(M) (H)</w:t>
      </w:r>
      <w:bookmarkEnd w:id="3658"/>
      <w:bookmarkEnd w:id="3659"/>
    </w:p>
    <w:p w14:paraId="064EED74" w14:textId="77777777" w:rsidR="00563C91" w:rsidRPr="00563C91" w:rsidRDefault="008079A9" w:rsidP="00563C91">
      <w:r>
        <w:t>The organization correlates information from monitoring tools employed throughout the information system.</w:t>
      </w:r>
    </w:p>
    <w:p w14:paraId="222769AB" w14:textId="77777777" w:rsidR="009E38DE"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10BDA" w14:paraId="3235062A" w14:textId="77777777" w:rsidTr="00010BDA">
        <w:trPr>
          <w:cantSplit/>
          <w:trHeight w:val="288"/>
          <w:tblHeader/>
        </w:trPr>
        <w:tc>
          <w:tcPr>
            <w:tcW w:w="811" w:type="pct"/>
            <w:shd w:val="clear" w:color="auto" w:fill="1D396B" w:themeFill="accent5"/>
            <w:tcMar>
              <w:top w:w="43" w:type="dxa"/>
              <w:left w:w="115" w:type="dxa"/>
              <w:bottom w:w="43" w:type="dxa"/>
              <w:right w:w="115" w:type="dxa"/>
            </w:tcMar>
            <w:hideMark/>
          </w:tcPr>
          <w:p w14:paraId="77523E61"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SI-4 (16)</w:t>
            </w:r>
          </w:p>
        </w:tc>
        <w:tc>
          <w:tcPr>
            <w:tcW w:w="4189" w:type="pct"/>
            <w:shd w:val="clear" w:color="auto" w:fill="1D396B" w:themeFill="accent5"/>
            <w:hideMark/>
          </w:tcPr>
          <w:p w14:paraId="293004CD" w14:textId="77777777" w:rsidR="008079A9" w:rsidRPr="00010BDA" w:rsidRDefault="008079A9" w:rsidP="00010BDA">
            <w:pPr>
              <w:pStyle w:val="GSATableHeading"/>
              <w:spacing w:before="40" w:after="40"/>
              <w:rPr>
                <w:rFonts w:asciiTheme="majorHAnsi" w:hAnsiTheme="majorHAnsi"/>
                <w:szCs w:val="20"/>
              </w:rPr>
            </w:pPr>
            <w:r w:rsidRPr="00010BDA">
              <w:rPr>
                <w:rFonts w:asciiTheme="majorHAnsi" w:hAnsiTheme="majorHAnsi"/>
                <w:szCs w:val="20"/>
              </w:rPr>
              <w:t>Control Summary Information</w:t>
            </w:r>
          </w:p>
        </w:tc>
      </w:tr>
      <w:tr w:rsidR="006971EA" w:rsidRPr="00010BDA" w14:paraId="5042BDE8" w14:textId="77777777" w:rsidTr="00010BDA">
        <w:trPr>
          <w:trHeight w:val="288"/>
        </w:trPr>
        <w:tc>
          <w:tcPr>
            <w:tcW w:w="5000" w:type="pct"/>
            <w:gridSpan w:val="2"/>
            <w:tcMar>
              <w:top w:w="43" w:type="dxa"/>
              <w:left w:w="115" w:type="dxa"/>
              <w:bottom w:w="43" w:type="dxa"/>
              <w:right w:w="115" w:type="dxa"/>
            </w:tcMar>
            <w:hideMark/>
          </w:tcPr>
          <w:p w14:paraId="373A3CFE" w14:textId="647AB8FB" w:rsidR="006971EA" w:rsidRPr="00010BDA" w:rsidRDefault="006971EA" w:rsidP="006971EA">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4_16</w:t>
            </w:r>
            <w:r w:rsidRPr="008A588D">
              <w:rPr>
                <w:rFonts w:cs="Calibri"/>
                <w:sz w:val="20"/>
              </w:rPr>
              <w:t>_role}}</w:t>
            </w:r>
          </w:p>
        </w:tc>
      </w:tr>
      <w:tr w:rsidR="006971EA" w:rsidRPr="00010BDA" w14:paraId="377A50CA" w14:textId="77777777" w:rsidTr="00405218">
        <w:trPr>
          <w:trHeight w:val="288"/>
        </w:trPr>
        <w:tc>
          <w:tcPr>
            <w:tcW w:w="5000" w:type="pct"/>
            <w:gridSpan w:val="2"/>
            <w:tcMar>
              <w:top w:w="43" w:type="dxa"/>
              <w:left w:w="115" w:type="dxa"/>
              <w:bottom w:w="43" w:type="dxa"/>
              <w:right w:w="115" w:type="dxa"/>
            </w:tcMar>
            <w:hideMark/>
          </w:tcPr>
          <w:p w14:paraId="6FCD7123" w14:textId="018B4D89" w:rsidR="006971EA" w:rsidRPr="00010BDA" w:rsidRDefault="006971EA" w:rsidP="006971EA">
            <w:pPr>
              <w:pStyle w:val="GSATableText"/>
              <w:spacing w:before="40" w:after="40"/>
              <w:rPr>
                <w:sz w:val="20"/>
                <w:szCs w:val="20"/>
              </w:rPr>
            </w:pPr>
            <w:r w:rsidRPr="008A588D">
              <w:rPr>
                <w:spacing w:val="0"/>
                <w:sz w:val="20"/>
                <w:szCs w:val="20"/>
              </w:rPr>
              <w:t>{{si_</w:t>
            </w:r>
            <w:r>
              <w:rPr>
                <w:rFonts w:cs="Calibri"/>
                <w:sz w:val="20"/>
              </w:rPr>
              <w:t>4_16</w:t>
            </w:r>
            <w:r w:rsidRPr="008A588D">
              <w:rPr>
                <w:spacing w:val="0"/>
                <w:sz w:val="20"/>
                <w:szCs w:val="20"/>
              </w:rPr>
              <w:t>_status}}</w:t>
            </w:r>
          </w:p>
        </w:tc>
      </w:tr>
      <w:tr w:rsidR="006971EA" w:rsidRPr="00010BDA" w14:paraId="0310D954" w14:textId="77777777" w:rsidTr="00405218">
        <w:trPr>
          <w:trHeight w:val="288"/>
        </w:trPr>
        <w:tc>
          <w:tcPr>
            <w:tcW w:w="5000" w:type="pct"/>
            <w:gridSpan w:val="2"/>
            <w:tcMar>
              <w:top w:w="43" w:type="dxa"/>
              <w:left w:w="115" w:type="dxa"/>
              <w:bottom w:w="43" w:type="dxa"/>
              <w:right w:w="115" w:type="dxa"/>
            </w:tcMar>
            <w:hideMark/>
          </w:tcPr>
          <w:p w14:paraId="0B4C2414" w14:textId="6A29F6C8" w:rsidR="006971EA" w:rsidRPr="00010BDA" w:rsidRDefault="006971EA" w:rsidP="006971EA">
            <w:pPr>
              <w:pStyle w:val="GSATableText"/>
              <w:spacing w:before="40" w:after="40"/>
              <w:rPr>
                <w:sz w:val="20"/>
                <w:szCs w:val="20"/>
              </w:rPr>
            </w:pPr>
            <w:r w:rsidRPr="008A588D">
              <w:rPr>
                <w:spacing w:val="0"/>
                <w:sz w:val="20"/>
                <w:szCs w:val="20"/>
              </w:rPr>
              <w:t>{{si_</w:t>
            </w:r>
            <w:r>
              <w:rPr>
                <w:rFonts w:cs="Calibri"/>
                <w:sz w:val="20"/>
              </w:rPr>
              <w:t>4_16</w:t>
            </w:r>
            <w:r w:rsidRPr="008A588D">
              <w:rPr>
                <w:spacing w:val="0"/>
                <w:sz w:val="20"/>
                <w:szCs w:val="20"/>
              </w:rPr>
              <w:t>_origination}}</w:t>
            </w:r>
          </w:p>
        </w:tc>
      </w:tr>
    </w:tbl>
    <w:p w14:paraId="02FC772C" w14:textId="77777777" w:rsidR="00C10FF6" w:rsidRDefault="00C10FF6"/>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04942" w14:paraId="694D5699" w14:textId="77777777" w:rsidTr="00104942">
        <w:trPr>
          <w:cantSplit/>
          <w:trHeight w:val="288"/>
          <w:tblHeader/>
        </w:trPr>
        <w:tc>
          <w:tcPr>
            <w:tcW w:w="5000" w:type="pct"/>
            <w:shd w:val="clear" w:color="auto" w:fill="1D396B" w:themeFill="accent5"/>
            <w:vAlign w:val="center"/>
            <w:hideMark/>
          </w:tcPr>
          <w:p w14:paraId="72B372F0" w14:textId="77777777" w:rsidR="008079A9" w:rsidRPr="00104942" w:rsidRDefault="008079A9" w:rsidP="00104942">
            <w:pPr>
              <w:pStyle w:val="GSATableHeading"/>
              <w:rPr>
                <w:rFonts w:asciiTheme="majorHAnsi" w:hAnsiTheme="majorHAnsi"/>
              </w:rPr>
            </w:pPr>
            <w:r w:rsidRPr="00104942">
              <w:rPr>
                <w:rFonts w:asciiTheme="majorHAnsi" w:hAnsiTheme="majorHAnsi"/>
              </w:rPr>
              <w:t>SI-4 (16) What is the solution and how is it implemented?</w:t>
            </w:r>
          </w:p>
        </w:tc>
      </w:tr>
      <w:tr w:rsidR="00B81D7A" w14:paraId="3A802801" w14:textId="77777777" w:rsidTr="00104942">
        <w:trPr>
          <w:trHeight w:val="288"/>
        </w:trPr>
        <w:tc>
          <w:tcPr>
            <w:tcW w:w="5000" w:type="pct"/>
            <w:shd w:val="clear" w:color="auto" w:fill="FFFFFF" w:themeFill="background1"/>
            <w:hideMark/>
          </w:tcPr>
          <w:p w14:paraId="77D00796" w14:textId="38637955" w:rsidR="004044C8" w:rsidRDefault="006971EA">
            <w:pPr>
              <w:spacing w:before="0" w:after="0"/>
              <w:rPr>
                <w:rFonts w:cs="Calibri"/>
                <w:sz w:val="20"/>
              </w:rPr>
            </w:pPr>
            <w:r w:rsidRPr="004A1F1C">
              <w:rPr>
                <w:rFonts w:eastAsia="Times New Roman" w:cs="Calibri"/>
                <w:sz w:val="20"/>
              </w:rPr>
              <w:t>{{si_</w:t>
            </w:r>
            <w:r w:rsidRPr="004A1F1C">
              <w:rPr>
                <w:rFonts w:cs="Calibri"/>
                <w:sz w:val="20"/>
              </w:rPr>
              <w:t>4_16</w:t>
            </w:r>
            <w:r w:rsidRPr="004A1F1C">
              <w:rPr>
                <w:rFonts w:eastAsia="Times New Roman" w:cs="Calibri"/>
                <w:sz w:val="20"/>
              </w:rPr>
              <w:t>_implementation}}</w:t>
            </w:r>
          </w:p>
          <w:p w14:paraId="57001DB2" w14:textId="02C0083F" w:rsidR="004044C8" w:rsidRPr="00104942" w:rsidRDefault="004044C8">
            <w:pPr>
              <w:spacing w:before="0" w:after="0"/>
              <w:rPr>
                <w:sz w:val="20"/>
              </w:rPr>
            </w:pPr>
          </w:p>
        </w:tc>
      </w:tr>
    </w:tbl>
    <w:p w14:paraId="6C958C30" w14:textId="77777777" w:rsidR="009E38DE" w:rsidRDefault="009E38DE" w:rsidP="009E38DE">
      <w:pPr>
        <w:pStyle w:val="Address"/>
      </w:pPr>
      <w:bookmarkStart w:id="3660" w:name="_Toc520895755"/>
      <w:bookmarkStart w:id="3661" w:name="_Toc388621011"/>
      <w:bookmarkStart w:id="3662" w:name="_Toc385595170"/>
      <w:bookmarkStart w:id="3663" w:name="_Toc385594782"/>
      <w:bookmarkStart w:id="3664" w:name="_Toc385594394"/>
    </w:p>
    <w:p w14:paraId="42033868" w14:textId="5D0D918C" w:rsidR="008079A9" w:rsidRPr="005D3577" w:rsidRDefault="008079A9" w:rsidP="008A02B6">
      <w:pPr>
        <w:pStyle w:val="Heading4"/>
        <w:numPr>
          <w:ilvl w:val="0"/>
          <w:numId w:val="0"/>
        </w:numPr>
        <w:rPr>
          <w:highlight w:val="yellow"/>
        </w:rPr>
      </w:pPr>
      <w:bookmarkStart w:id="3665" w:name="_Toc48643967"/>
      <w:r w:rsidRPr="005D3577">
        <w:t>SI-4 (18) Control Enhancement (H)</w:t>
      </w:r>
      <w:bookmarkEnd w:id="3660"/>
      <w:bookmarkEnd w:id="3665"/>
    </w:p>
    <w:p w14:paraId="1097C36D" w14:textId="77777777" w:rsidR="00563C91" w:rsidRPr="00563C91" w:rsidRDefault="008079A9" w:rsidP="00563C91">
      <w:pPr>
        <w:rPr>
          <w:rFonts w:asciiTheme="minorHAnsi" w:hAnsiTheme="minorHAnsi" w:cstheme="minorHAnsi"/>
        </w:rPr>
      </w:pPr>
      <w:r w:rsidRPr="005D3577">
        <w:rPr>
          <w:rFonts w:asciiTheme="minorHAnsi" w:hAnsiTheme="minorHAnsi" w:cstheme="minorHAnsi"/>
        </w:rPr>
        <w:t>The organization analyzes outbound communications traffic at the external boundary of the information system (i.e., system perimeter) and at [</w:t>
      </w:r>
      <w:r w:rsidRPr="005D3577">
        <w:rPr>
          <w:rStyle w:val="GSAItalicEmphasisChar"/>
          <w:rFonts w:asciiTheme="minorHAnsi" w:hAnsiTheme="minorHAnsi" w:cstheme="minorHAnsi"/>
        </w:rPr>
        <w:t>Assignment: organization-defined interior points within the system</w:t>
      </w:r>
      <w:r w:rsidRPr="005D3577">
        <w:rPr>
          <w:rFonts w:asciiTheme="minorHAnsi" w:hAnsiTheme="minorHAnsi" w:cstheme="minorHAnsi"/>
        </w:rPr>
        <w:t xml:space="preserve"> (</w:t>
      </w:r>
      <w:r w:rsidRPr="005D3577">
        <w:rPr>
          <w:rStyle w:val="GSAItalicEmphasisChar"/>
          <w:rFonts w:asciiTheme="minorHAnsi" w:hAnsiTheme="minorHAnsi" w:cstheme="minorHAnsi"/>
        </w:rPr>
        <w:t>e.g., subnetworks, subsystems</w:t>
      </w:r>
      <w:r w:rsidRPr="005D3577">
        <w:rPr>
          <w:rFonts w:asciiTheme="minorHAnsi" w:hAnsiTheme="minorHAnsi" w:cstheme="minorHAnsi"/>
        </w:rPr>
        <w:t>)] to detect covert exfiltration of information.</w:t>
      </w:r>
    </w:p>
    <w:p w14:paraId="0A077243" w14:textId="77777777" w:rsidR="009E38DE" w:rsidRPr="005D3577" w:rsidRDefault="009E38DE" w:rsidP="009E38DE">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F16F01" w:rsidRPr="004044C8" w14:paraId="75C023D7"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569A81D6" w14:textId="77777777" w:rsidR="008079A9" w:rsidRPr="005D3577" w:rsidRDefault="008079A9" w:rsidP="00104942">
            <w:pPr>
              <w:pStyle w:val="GSATableHeading"/>
              <w:spacing w:before="40" w:after="40"/>
              <w:rPr>
                <w:rFonts w:asciiTheme="majorHAnsi" w:hAnsiTheme="majorHAnsi"/>
                <w:color w:val="FFFFFF" w:themeColor="background1"/>
                <w:szCs w:val="20"/>
                <w:highlight w:val="yellow"/>
              </w:rPr>
            </w:pPr>
            <w:r w:rsidRPr="005D3577">
              <w:rPr>
                <w:rFonts w:asciiTheme="majorHAnsi" w:hAnsiTheme="majorHAnsi"/>
                <w:szCs w:val="20"/>
              </w:rPr>
              <w:t>SI-4 (18)</w:t>
            </w:r>
          </w:p>
        </w:tc>
        <w:tc>
          <w:tcPr>
            <w:tcW w:w="4189" w:type="pct"/>
            <w:shd w:val="clear" w:color="auto" w:fill="1D396B" w:themeFill="accent5"/>
            <w:hideMark/>
          </w:tcPr>
          <w:p w14:paraId="0073CE5B" w14:textId="77777777" w:rsidR="008079A9" w:rsidRPr="005D3577" w:rsidRDefault="008079A9" w:rsidP="00104942">
            <w:pPr>
              <w:pStyle w:val="GSATableHeading"/>
              <w:spacing w:before="40" w:after="40"/>
              <w:rPr>
                <w:rFonts w:asciiTheme="majorHAnsi" w:hAnsiTheme="majorHAnsi"/>
                <w:color w:val="FFFFFF" w:themeColor="background1"/>
                <w:szCs w:val="20"/>
                <w:highlight w:val="yellow"/>
              </w:rPr>
            </w:pPr>
            <w:r w:rsidRPr="005D3577">
              <w:rPr>
                <w:rFonts w:asciiTheme="majorHAnsi" w:hAnsiTheme="majorHAnsi"/>
                <w:szCs w:val="20"/>
              </w:rPr>
              <w:t>Control Summary Information</w:t>
            </w:r>
          </w:p>
        </w:tc>
      </w:tr>
      <w:tr w:rsidR="006971EA" w:rsidRPr="004044C8" w14:paraId="19E7B9AA" w14:textId="77777777" w:rsidTr="00104942">
        <w:trPr>
          <w:trHeight w:val="288"/>
        </w:trPr>
        <w:tc>
          <w:tcPr>
            <w:tcW w:w="5000" w:type="pct"/>
            <w:gridSpan w:val="2"/>
            <w:tcMar>
              <w:top w:w="43" w:type="dxa"/>
              <w:left w:w="115" w:type="dxa"/>
              <w:bottom w:w="43" w:type="dxa"/>
              <w:right w:w="115" w:type="dxa"/>
            </w:tcMar>
            <w:hideMark/>
          </w:tcPr>
          <w:p w14:paraId="672BE471" w14:textId="0AAAE6FE"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sz w:val="20"/>
                <w:szCs w:val="20"/>
              </w:rPr>
              <w:t>Responsible Role: {{si_</w:t>
            </w:r>
            <w:r w:rsidRPr="004A1F1C">
              <w:rPr>
                <w:rFonts w:cs="Calibri"/>
                <w:sz w:val="20"/>
              </w:rPr>
              <w:t>4_18</w:t>
            </w:r>
            <w:r w:rsidRPr="004A1F1C">
              <w:rPr>
                <w:rFonts w:asciiTheme="minorHAnsi" w:hAnsiTheme="minorHAnsi" w:cstheme="minorHAnsi"/>
                <w:sz w:val="20"/>
                <w:szCs w:val="20"/>
              </w:rPr>
              <w:t>_role}}</w:t>
            </w:r>
          </w:p>
        </w:tc>
      </w:tr>
      <w:tr w:rsidR="006971EA" w:rsidRPr="004044C8" w14:paraId="173DE5E8" w14:textId="77777777" w:rsidTr="00104942">
        <w:trPr>
          <w:trHeight w:val="288"/>
        </w:trPr>
        <w:tc>
          <w:tcPr>
            <w:tcW w:w="5000" w:type="pct"/>
            <w:gridSpan w:val="2"/>
            <w:tcMar>
              <w:top w:w="43" w:type="dxa"/>
              <w:left w:w="115" w:type="dxa"/>
              <w:bottom w:w="43" w:type="dxa"/>
              <w:right w:w="115" w:type="dxa"/>
            </w:tcMar>
            <w:hideMark/>
          </w:tcPr>
          <w:p w14:paraId="69CA76D6" w14:textId="2C551B3E"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sz w:val="20"/>
                <w:szCs w:val="20"/>
              </w:rPr>
              <w:t>Parameter SI-4 (18): {{si_</w:t>
            </w:r>
            <w:r w:rsidRPr="004A1F1C">
              <w:rPr>
                <w:rFonts w:cs="Calibri"/>
                <w:sz w:val="20"/>
              </w:rPr>
              <w:t>4_18</w:t>
            </w:r>
            <w:r w:rsidRPr="004A1F1C">
              <w:rPr>
                <w:rFonts w:asciiTheme="minorHAnsi" w:hAnsiTheme="minorHAnsi" w:cstheme="minorHAnsi"/>
                <w:sz w:val="20"/>
                <w:szCs w:val="20"/>
              </w:rPr>
              <w:t>_parameter}}</w:t>
            </w:r>
          </w:p>
        </w:tc>
      </w:tr>
      <w:tr w:rsidR="006971EA" w:rsidRPr="004044C8" w14:paraId="4FDC0690" w14:textId="77777777" w:rsidTr="00405218">
        <w:trPr>
          <w:trHeight w:val="288"/>
        </w:trPr>
        <w:tc>
          <w:tcPr>
            <w:tcW w:w="5000" w:type="pct"/>
            <w:gridSpan w:val="2"/>
            <w:tcMar>
              <w:top w:w="43" w:type="dxa"/>
              <w:left w:w="115" w:type="dxa"/>
              <w:bottom w:w="43" w:type="dxa"/>
              <w:right w:w="115" w:type="dxa"/>
            </w:tcMar>
            <w:hideMark/>
          </w:tcPr>
          <w:p w14:paraId="57B1822E" w14:textId="582A3AC3" w:rsidR="006971EA" w:rsidRPr="00B55533" w:rsidRDefault="006971EA" w:rsidP="006971EA">
            <w:pPr>
              <w:pStyle w:val="GSATableText"/>
              <w:spacing w:before="40" w:after="40"/>
              <w:rPr>
                <w:sz w:val="20"/>
                <w:szCs w:val="20"/>
              </w:rPr>
            </w:pPr>
            <w:r w:rsidRPr="004A1F1C">
              <w:rPr>
                <w:sz w:val="20"/>
                <w:szCs w:val="20"/>
              </w:rPr>
              <w:t>{{si_</w:t>
            </w:r>
            <w:r w:rsidRPr="004A1F1C">
              <w:rPr>
                <w:rFonts w:cs="Calibri"/>
                <w:sz w:val="20"/>
              </w:rPr>
              <w:t>4_18</w:t>
            </w:r>
            <w:r w:rsidRPr="004A1F1C">
              <w:rPr>
                <w:sz w:val="20"/>
                <w:szCs w:val="20"/>
              </w:rPr>
              <w:t>_status}}</w:t>
            </w:r>
          </w:p>
        </w:tc>
      </w:tr>
      <w:tr w:rsidR="006971EA" w:rsidRPr="004044C8" w14:paraId="74438761" w14:textId="77777777" w:rsidTr="00405218">
        <w:trPr>
          <w:trHeight w:val="288"/>
        </w:trPr>
        <w:tc>
          <w:tcPr>
            <w:tcW w:w="5000" w:type="pct"/>
            <w:gridSpan w:val="2"/>
            <w:tcMar>
              <w:top w:w="43" w:type="dxa"/>
              <w:left w:w="115" w:type="dxa"/>
              <w:bottom w:w="43" w:type="dxa"/>
              <w:right w:w="115" w:type="dxa"/>
            </w:tcMar>
            <w:hideMark/>
          </w:tcPr>
          <w:p w14:paraId="655B2266" w14:textId="66ED4253" w:rsidR="006971EA" w:rsidRPr="00B55533" w:rsidRDefault="006971EA" w:rsidP="006971EA">
            <w:pPr>
              <w:pStyle w:val="GSATableText"/>
              <w:spacing w:before="40" w:after="40"/>
              <w:rPr>
                <w:sz w:val="20"/>
                <w:szCs w:val="20"/>
              </w:rPr>
            </w:pPr>
            <w:r w:rsidRPr="004A1F1C">
              <w:rPr>
                <w:sz w:val="20"/>
                <w:szCs w:val="20"/>
              </w:rPr>
              <w:t>{{si_</w:t>
            </w:r>
            <w:r w:rsidRPr="004A1F1C">
              <w:rPr>
                <w:rFonts w:cs="Calibri"/>
                <w:sz w:val="20"/>
              </w:rPr>
              <w:t>4_18</w:t>
            </w:r>
            <w:r w:rsidRPr="004A1F1C">
              <w:rPr>
                <w:sz w:val="20"/>
                <w:szCs w:val="20"/>
              </w:rPr>
              <w:t>_origination}}</w:t>
            </w:r>
          </w:p>
        </w:tc>
      </w:tr>
    </w:tbl>
    <w:p w14:paraId="5AB73839" w14:textId="77777777" w:rsidR="009E38DE" w:rsidRDefault="009E38D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044C8" w14:paraId="4F923033" w14:textId="77777777" w:rsidTr="00F16F01">
        <w:trPr>
          <w:cantSplit/>
          <w:trHeight w:val="288"/>
          <w:tblHeader/>
        </w:trPr>
        <w:tc>
          <w:tcPr>
            <w:tcW w:w="5000" w:type="pct"/>
            <w:shd w:val="clear" w:color="auto" w:fill="1D396B" w:themeFill="accent5"/>
            <w:vAlign w:val="center"/>
            <w:hideMark/>
          </w:tcPr>
          <w:p w14:paraId="68639684" w14:textId="77777777" w:rsidR="008079A9" w:rsidRPr="005D3577" w:rsidRDefault="008079A9">
            <w:pPr>
              <w:pStyle w:val="GSATableHeading"/>
              <w:rPr>
                <w:rFonts w:asciiTheme="majorHAnsi" w:hAnsiTheme="majorHAnsi"/>
                <w:szCs w:val="20"/>
                <w:highlight w:val="yellow"/>
              </w:rPr>
            </w:pPr>
            <w:r w:rsidRPr="005D3577">
              <w:rPr>
                <w:rFonts w:asciiTheme="majorHAnsi" w:hAnsiTheme="majorHAnsi"/>
                <w:szCs w:val="20"/>
              </w:rPr>
              <w:t>SI-4 (18) What is the solution and how is it implemented?</w:t>
            </w:r>
          </w:p>
        </w:tc>
      </w:tr>
      <w:tr w:rsidR="00A331CE" w:rsidRPr="00F16F01" w14:paraId="36B9F851" w14:textId="77777777" w:rsidTr="00F16F01">
        <w:trPr>
          <w:trHeight w:val="288"/>
        </w:trPr>
        <w:tc>
          <w:tcPr>
            <w:tcW w:w="5000" w:type="pct"/>
            <w:shd w:val="clear" w:color="auto" w:fill="FFFFFF" w:themeFill="background1"/>
            <w:hideMark/>
          </w:tcPr>
          <w:p w14:paraId="36500419" w14:textId="4F7751E5" w:rsidR="00A331CE" w:rsidRPr="00F16F01" w:rsidRDefault="006971EA" w:rsidP="00A331CE">
            <w:pPr>
              <w:rPr>
                <w:sz w:val="20"/>
                <w:szCs w:val="20"/>
              </w:rPr>
            </w:pPr>
            <w:r w:rsidRPr="004A1F1C">
              <w:rPr>
                <w:rFonts w:asciiTheme="minorHAnsi" w:hAnsiTheme="minorHAnsi" w:cstheme="minorHAnsi"/>
                <w:bCs/>
                <w:sz w:val="20"/>
                <w:szCs w:val="20"/>
              </w:rPr>
              <w:t>{{si_</w:t>
            </w:r>
            <w:r w:rsidRPr="004A1F1C">
              <w:rPr>
                <w:rFonts w:cs="Calibri"/>
                <w:bCs/>
                <w:sz w:val="20"/>
              </w:rPr>
              <w:t>4_18</w:t>
            </w:r>
            <w:r w:rsidRPr="004A1F1C">
              <w:rPr>
                <w:rFonts w:asciiTheme="minorHAnsi" w:hAnsiTheme="minorHAnsi" w:cstheme="minorHAnsi"/>
                <w:bCs/>
                <w:sz w:val="20"/>
                <w:szCs w:val="20"/>
              </w:rPr>
              <w:t>_implementation}}</w:t>
            </w:r>
          </w:p>
        </w:tc>
      </w:tr>
    </w:tbl>
    <w:p w14:paraId="6833B306" w14:textId="77777777" w:rsidR="009E38DE" w:rsidRDefault="009E38DE" w:rsidP="009E38DE">
      <w:pPr>
        <w:pStyle w:val="Address"/>
      </w:pPr>
      <w:bookmarkStart w:id="3666" w:name="_Toc520895756"/>
    </w:p>
    <w:p w14:paraId="73E32E3C" w14:textId="739B48E5" w:rsidR="008079A9" w:rsidRPr="005D3577" w:rsidRDefault="008079A9" w:rsidP="008A02B6">
      <w:pPr>
        <w:pStyle w:val="Heading4"/>
        <w:numPr>
          <w:ilvl w:val="0"/>
          <w:numId w:val="0"/>
        </w:numPr>
        <w:rPr>
          <w:highlight w:val="yellow"/>
        </w:rPr>
      </w:pPr>
      <w:bookmarkStart w:id="3667" w:name="_Toc48643968"/>
      <w:r w:rsidRPr="005D3577">
        <w:t>SI-4 (19) Control Enhancement (H)</w:t>
      </w:r>
      <w:bookmarkEnd w:id="3666"/>
      <w:bookmarkEnd w:id="3667"/>
    </w:p>
    <w:p w14:paraId="6D71B472" w14:textId="77777777" w:rsidR="00563C91" w:rsidRPr="00992737" w:rsidRDefault="008079A9" w:rsidP="00563C91">
      <w:pPr>
        <w:keepNext/>
        <w:rPr>
          <w:rFonts w:asciiTheme="minorHAnsi" w:hAnsiTheme="minorHAnsi" w:cstheme="minorHAnsi"/>
        </w:rPr>
      </w:pPr>
      <w:r w:rsidRPr="00992737">
        <w:rPr>
          <w:rFonts w:asciiTheme="minorHAnsi" w:hAnsiTheme="minorHAnsi" w:cstheme="minorHAnsi"/>
        </w:rPr>
        <w:t>The organization implements [</w:t>
      </w:r>
      <w:r w:rsidRPr="00992737">
        <w:rPr>
          <w:rStyle w:val="GSAItalicEmphasisChar"/>
          <w:rFonts w:asciiTheme="minorHAnsi" w:hAnsiTheme="minorHAnsi" w:cstheme="minorHAnsi"/>
        </w:rPr>
        <w:t>Assignment: organization-defined additional monitoring</w:t>
      </w:r>
      <w:r w:rsidRPr="00992737">
        <w:rPr>
          <w:rFonts w:asciiTheme="minorHAnsi" w:hAnsiTheme="minorHAnsi" w:cstheme="minorHAnsi"/>
        </w:rPr>
        <w:t>] of individuals who have been identified by [</w:t>
      </w:r>
      <w:r w:rsidRPr="00992737">
        <w:rPr>
          <w:rStyle w:val="GSAItalicEmphasisChar"/>
          <w:rFonts w:asciiTheme="minorHAnsi" w:hAnsiTheme="minorHAnsi" w:cstheme="minorHAnsi"/>
        </w:rPr>
        <w:t>Assignment: organization-defined sources</w:t>
      </w:r>
      <w:r w:rsidRPr="00992737">
        <w:rPr>
          <w:rFonts w:asciiTheme="minorHAnsi" w:hAnsiTheme="minorHAnsi" w:cstheme="minorHAnsi"/>
        </w:rPr>
        <w:t>] as posing an increased level of risk.</w:t>
      </w:r>
    </w:p>
    <w:p w14:paraId="07192524" w14:textId="77777777" w:rsidR="009E38DE" w:rsidRPr="005D3577" w:rsidRDefault="009E38DE" w:rsidP="009E38DE">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044C8" w14:paraId="52EC0901"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17A83C2B"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SI-4 (19)</w:t>
            </w:r>
          </w:p>
        </w:tc>
        <w:tc>
          <w:tcPr>
            <w:tcW w:w="4189" w:type="pct"/>
            <w:shd w:val="clear" w:color="auto" w:fill="1D396B" w:themeFill="accent5"/>
            <w:hideMark/>
          </w:tcPr>
          <w:p w14:paraId="2C18EA94"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Control Summary Information</w:t>
            </w:r>
          </w:p>
        </w:tc>
      </w:tr>
      <w:tr w:rsidR="006971EA" w:rsidRPr="004044C8" w14:paraId="73B13772" w14:textId="77777777" w:rsidTr="00F16F01">
        <w:trPr>
          <w:trHeight w:val="288"/>
        </w:trPr>
        <w:tc>
          <w:tcPr>
            <w:tcW w:w="5000" w:type="pct"/>
            <w:gridSpan w:val="2"/>
            <w:tcMar>
              <w:top w:w="43" w:type="dxa"/>
              <w:left w:w="115" w:type="dxa"/>
              <w:bottom w:w="43" w:type="dxa"/>
              <w:right w:w="115" w:type="dxa"/>
            </w:tcMar>
            <w:hideMark/>
          </w:tcPr>
          <w:p w14:paraId="44225204" w14:textId="20F5650F" w:rsidR="006971EA" w:rsidRPr="005D3577" w:rsidRDefault="006971EA" w:rsidP="006971EA">
            <w:pPr>
              <w:pStyle w:val="GSATableText"/>
              <w:spacing w:before="40" w:after="40"/>
              <w:rPr>
                <w:sz w:val="20"/>
                <w:szCs w:val="20"/>
                <w:highlight w:val="yellow"/>
              </w:rPr>
            </w:pPr>
            <w:r w:rsidRPr="004A1F1C">
              <w:rPr>
                <w:sz w:val="20"/>
                <w:szCs w:val="20"/>
              </w:rPr>
              <w:t>Responsible Role: {{si_</w:t>
            </w:r>
            <w:r w:rsidRPr="004A1F1C">
              <w:rPr>
                <w:rFonts w:cs="Calibri"/>
                <w:sz w:val="20"/>
              </w:rPr>
              <w:t>4_19</w:t>
            </w:r>
            <w:r w:rsidRPr="004A1F1C">
              <w:rPr>
                <w:sz w:val="20"/>
                <w:szCs w:val="20"/>
              </w:rPr>
              <w:t>_role}}</w:t>
            </w:r>
          </w:p>
        </w:tc>
      </w:tr>
      <w:tr w:rsidR="006971EA" w:rsidRPr="004044C8" w14:paraId="1EBEC84B" w14:textId="77777777" w:rsidTr="00F16F01">
        <w:trPr>
          <w:trHeight w:val="288"/>
        </w:trPr>
        <w:tc>
          <w:tcPr>
            <w:tcW w:w="5000" w:type="pct"/>
            <w:gridSpan w:val="2"/>
            <w:tcMar>
              <w:top w:w="43" w:type="dxa"/>
              <w:left w:w="115" w:type="dxa"/>
              <w:bottom w:w="43" w:type="dxa"/>
              <w:right w:w="115" w:type="dxa"/>
            </w:tcMar>
            <w:hideMark/>
          </w:tcPr>
          <w:p w14:paraId="70A90201" w14:textId="1353B865"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sz w:val="20"/>
                <w:szCs w:val="20"/>
              </w:rPr>
              <w:t>Parameter SI-4 (19)-1: {{si_</w:t>
            </w:r>
            <w:r w:rsidRPr="004A1F1C">
              <w:rPr>
                <w:rFonts w:cs="Calibri"/>
                <w:sz w:val="20"/>
              </w:rPr>
              <w:t>4_19</w:t>
            </w:r>
            <w:r w:rsidRPr="004A1F1C">
              <w:rPr>
                <w:rFonts w:asciiTheme="minorHAnsi" w:hAnsiTheme="minorHAnsi" w:cstheme="minorHAnsi"/>
                <w:sz w:val="20"/>
                <w:szCs w:val="20"/>
              </w:rPr>
              <w:t>_parameter}}</w:t>
            </w:r>
          </w:p>
        </w:tc>
      </w:tr>
      <w:tr w:rsidR="006971EA" w:rsidRPr="004044C8" w14:paraId="3591C705" w14:textId="77777777" w:rsidTr="00F16F01">
        <w:trPr>
          <w:trHeight w:val="288"/>
        </w:trPr>
        <w:tc>
          <w:tcPr>
            <w:tcW w:w="5000" w:type="pct"/>
            <w:gridSpan w:val="2"/>
            <w:tcMar>
              <w:top w:w="43" w:type="dxa"/>
              <w:left w:w="115" w:type="dxa"/>
              <w:bottom w:w="43" w:type="dxa"/>
              <w:right w:w="115" w:type="dxa"/>
            </w:tcMar>
            <w:hideMark/>
          </w:tcPr>
          <w:p w14:paraId="18169654" w14:textId="5C4D84D9"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sz w:val="20"/>
                <w:szCs w:val="20"/>
              </w:rPr>
              <w:t>Parameter SI-4 (19)-2: {{si_</w:t>
            </w:r>
            <w:r w:rsidRPr="004A1F1C">
              <w:rPr>
                <w:rFonts w:cs="Calibri"/>
                <w:sz w:val="20"/>
              </w:rPr>
              <w:t>4_19</w:t>
            </w:r>
            <w:r w:rsidRPr="004A1F1C">
              <w:rPr>
                <w:rFonts w:asciiTheme="minorHAnsi" w:hAnsiTheme="minorHAnsi" w:cstheme="minorHAnsi"/>
                <w:sz w:val="20"/>
                <w:szCs w:val="20"/>
              </w:rPr>
              <w:t>_parameter}}</w:t>
            </w:r>
          </w:p>
        </w:tc>
      </w:tr>
      <w:tr w:rsidR="006971EA" w:rsidRPr="004044C8" w14:paraId="18D40F1D" w14:textId="77777777" w:rsidTr="00405218">
        <w:trPr>
          <w:trHeight w:val="288"/>
        </w:trPr>
        <w:tc>
          <w:tcPr>
            <w:tcW w:w="5000" w:type="pct"/>
            <w:gridSpan w:val="2"/>
            <w:tcMar>
              <w:top w:w="43" w:type="dxa"/>
              <w:left w:w="115" w:type="dxa"/>
              <w:bottom w:w="43" w:type="dxa"/>
              <w:right w:w="115" w:type="dxa"/>
            </w:tcMar>
            <w:hideMark/>
          </w:tcPr>
          <w:p w14:paraId="68762E1D" w14:textId="671D3B4E" w:rsidR="006971EA" w:rsidRPr="009E38DE" w:rsidRDefault="006971EA" w:rsidP="006971EA">
            <w:pPr>
              <w:pStyle w:val="GSATableText"/>
              <w:spacing w:before="40" w:after="40"/>
              <w:rPr>
                <w:sz w:val="20"/>
                <w:szCs w:val="20"/>
              </w:rPr>
            </w:pPr>
            <w:r w:rsidRPr="004A1F1C">
              <w:rPr>
                <w:sz w:val="20"/>
                <w:szCs w:val="20"/>
              </w:rPr>
              <w:t>{{si_</w:t>
            </w:r>
            <w:r w:rsidRPr="004A1F1C">
              <w:rPr>
                <w:rFonts w:cs="Calibri"/>
                <w:sz w:val="20"/>
              </w:rPr>
              <w:t>4_19</w:t>
            </w:r>
            <w:r w:rsidRPr="004A1F1C">
              <w:rPr>
                <w:sz w:val="20"/>
                <w:szCs w:val="20"/>
              </w:rPr>
              <w:t>_status}}</w:t>
            </w:r>
          </w:p>
        </w:tc>
      </w:tr>
      <w:tr w:rsidR="006971EA" w:rsidRPr="004044C8" w14:paraId="0B209146" w14:textId="77777777" w:rsidTr="00405218">
        <w:trPr>
          <w:trHeight w:val="288"/>
        </w:trPr>
        <w:tc>
          <w:tcPr>
            <w:tcW w:w="5000" w:type="pct"/>
            <w:gridSpan w:val="2"/>
            <w:tcMar>
              <w:top w:w="43" w:type="dxa"/>
              <w:left w:w="115" w:type="dxa"/>
              <w:bottom w:w="43" w:type="dxa"/>
              <w:right w:w="115" w:type="dxa"/>
            </w:tcMar>
            <w:hideMark/>
          </w:tcPr>
          <w:p w14:paraId="7462BE04" w14:textId="37166B08" w:rsidR="006971EA" w:rsidRPr="009E38DE" w:rsidRDefault="006971EA" w:rsidP="006971EA">
            <w:pPr>
              <w:pStyle w:val="GSATableText"/>
              <w:spacing w:before="40" w:after="40"/>
              <w:rPr>
                <w:sz w:val="20"/>
                <w:szCs w:val="20"/>
              </w:rPr>
            </w:pPr>
            <w:r w:rsidRPr="004A1F1C">
              <w:rPr>
                <w:sz w:val="20"/>
                <w:szCs w:val="20"/>
              </w:rPr>
              <w:t>{{si_</w:t>
            </w:r>
            <w:r w:rsidRPr="004A1F1C">
              <w:rPr>
                <w:rFonts w:cs="Calibri"/>
                <w:sz w:val="20"/>
              </w:rPr>
              <w:t>4_19</w:t>
            </w:r>
            <w:r w:rsidRPr="004A1F1C">
              <w:rPr>
                <w:sz w:val="20"/>
                <w:szCs w:val="20"/>
              </w:rPr>
              <w:t>_origination}}</w:t>
            </w:r>
          </w:p>
        </w:tc>
      </w:tr>
    </w:tbl>
    <w:p w14:paraId="02F4BC98" w14:textId="77777777" w:rsidR="009E38DE" w:rsidRDefault="009E38D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044C8" w14:paraId="770DDCFD" w14:textId="77777777" w:rsidTr="00F16F01">
        <w:trPr>
          <w:cantSplit/>
          <w:trHeight w:val="288"/>
          <w:tblHeader/>
        </w:trPr>
        <w:tc>
          <w:tcPr>
            <w:tcW w:w="5000" w:type="pct"/>
            <w:shd w:val="clear" w:color="auto" w:fill="1D396B" w:themeFill="accent5"/>
            <w:vAlign w:val="center"/>
            <w:hideMark/>
          </w:tcPr>
          <w:p w14:paraId="59DC64A4" w14:textId="77777777" w:rsidR="008079A9" w:rsidRPr="005D3577" w:rsidRDefault="008079A9">
            <w:pPr>
              <w:pStyle w:val="GSATableHeading"/>
              <w:rPr>
                <w:rFonts w:asciiTheme="majorHAnsi" w:hAnsiTheme="majorHAnsi"/>
                <w:szCs w:val="20"/>
                <w:highlight w:val="yellow"/>
              </w:rPr>
            </w:pPr>
            <w:r w:rsidRPr="005D3577">
              <w:rPr>
                <w:rFonts w:asciiTheme="majorHAnsi" w:hAnsiTheme="majorHAnsi"/>
                <w:szCs w:val="20"/>
              </w:rPr>
              <w:t>SI-4 (19) What is the solution and how is it implemented?</w:t>
            </w:r>
          </w:p>
        </w:tc>
      </w:tr>
      <w:tr w:rsidR="001B7E64" w:rsidRPr="00F16F01" w14:paraId="627AA0CC" w14:textId="77777777" w:rsidTr="00F16F01">
        <w:trPr>
          <w:trHeight w:val="288"/>
        </w:trPr>
        <w:tc>
          <w:tcPr>
            <w:tcW w:w="5000" w:type="pct"/>
            <w:shd w:val="clear" w:color="auto" w:fill="FFFFFF" w:themeFill="background1"/>
          </w:tcPr>
          <w:p w14:paraId="69E3C7F3" w14:textId="44E02B4E" w:rsidR="001B7E64" w:rsidRPr="00BD2518" w:rsidRDefault="006971EA" w:rsidP="001B7E64">
            <w:pPr>
              <w:pStyle w:val="GSATableText"/>
              <w:rPr>
                <w:sz w:val="20"/>
                <w:szCs w:val="20"/>
              </w:rPr>
            </w:pPr>
            <w:r w:rsidRPr="004A1F1C">
              <w:rPr>
                <w:rFonts w:asciiTheme="minorHAnsi" w:hAnsiTheme="minorHAnsi" w:cstheme="minorHAnsi"/>
                <w:bCs/>
                <w:sz w:val="20"/>
                <w:szCs w:val="20"/>
              </w:rPr>
              <w:t>{{si_</w:t>
            </w:r>
            <w:r w:rsidRPr="004A1F1C">
              <w:rPr>
                <w:rFonts w:cs="Calibri"/>
                <w:bCs/>
                <w:sz w:val="20"/>
              </w:rPr>
              <w:t>4_19</w:t>
            </w:r>
            <w:r w:rsidRPr="004A1F1C">
              <w:rPr>
                <w:rFonts w:asciiTheme="minorHAnsi" w:hAnsiTheme="minorHAnsi" w:cstheme="minorHAnsi"/>
                <w:bCs/>
                <w:sz w:val="20"/>
                <w:szCs w:val="20"/>
              </w:rPr>
              <w:t>_implementation}}</w:t>
            </w:r>
          </w:p>
        </w:tc>
      </w:tr>
    </w:tbl>
    <w:p w14:paraId="2A03AFA0" w14:textId="4A90F02F" w:rsidR="008079A9" w:rsidRPr="005D3577" w:rsidRDefault="008079A9" w:rsidP="008A02B6">
      <w:pPr>
        <w:pStyle w:val="Heading4"/>
        <w:numPr>
          <w:ilvl w:val="0"/>
          <w:numId w:val="0"/>
        </w:numPr>
        <w:rPr>
          <w:highlight w:val="yellow"/>
        </w:rPr>
      </w:pPr>
      <w:bookmarkStart w:id="3668" w:name="_Toc520895757"/>
      <w:bookmarkStart w:id="3669" w:name="_Toc48643969"/>
      <w:r w:rsidRPr="005D3577">
        <w:t>SI-4 (20) Control Enhancement (H)</w:t>
      </w:r>
      <w:bookmarkEnd w:id="3668"/>
      <w:bookmarkEnd w:id="3669"/>
    </w:p>
    <w:p w14:paraId="6A756709" w14:textId="77777777" w:rsidR="008079A9" w:rsidRPr="00E16B0D" w:rsidRDefault="008079A9" w:rsidP="008079A9">
      <w:pPr>
        <w:keepNext/>
        <w:keepLines/>
        <w:rPr>
          <w:rFonts w:asciiTheme="minorHAnsi" w:hAnsiTheme="minorHAnsi" w:cstheme="minorHAnsi"/>
          <w:highlight w:val="yellow"/>
        </w:rPr>
      </w:pPr>
      <w:r w:rsidRPr="00E16B0D">
        <w:rPr>
          <w:rFonts w:asciiTheme="minorHAnsi" w:hAnsiTheme="minorHAnsi" w:cstheme="minorHAnsi"/>
        </w:rPr>
        <w:t>The organization implements [</w:t>
      </w:r>
      <w:r w:rsidRPr="00E16B0D">
        <w:rPr>
          <w:rStyle w:val="GSAItalicEmphasisChar"/>
          <w:rFonts w:asciiTheme="minorHAnsi" w:hAnsiTheme="minorHAnsi" w:cstheme="minorHAnsi"/>
        </w:rPr>
        <w:t>Assignment: organization-defined additional monitoring</w:t>
      </w:r>
      <w:r w:rsidRPr="00E16B0D">
        <w:rPr>
          <w:rFonts w:asciiTheme="minorHAnsi" w:hAnsiTheme="minorHAnsi" w:cstheme="minorHAnsi"/>
        </w:rPr>
        <w:t>] of privileged users.</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044C8" w14:paraId="4F9B96B8"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2C9629B3"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SI-4 (20)</w:t>
            </w:r>
          </w:p>
        </w:tc>
        <w:tc>
          <w:tcPr>
            <w:tcW w:w="4189" w:type="pct"/>
            <w:shd w:val="clear" w:color="auto" w:fill="1D396B" w:themeFill="accent5"/>
            <w:hideMark/>
          </w:tcPr>
          <w:p w14:paraId="17CA86A1"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Control Summary Information</w:t>
            </w:r>
          </w:p>
        </w:tc>
      </w:tr>
      <w:tr w:rsidR="006971EA" w:rsidRPr="004044C8" w14:paraId="425A8685" w14:textId="77777777" w:rsidTr="00F16F01">
        <w:trPr>
          <w:trHeight w:val="288"/>
        </w:trPr>
        <w:tc>
          <w:tcPr>
            <w:tcW w:w="5000" w:type="pct"/>
            <w:gridSpan w:val="2"/>
            <w:tcMar>
              <w:top w:w="43" w:type="dxa"/>
              <w:left w:w="115" w:type="dxa"/>
              <w:bottom w:w="43" w:type="dxa"/>
              <w:right w:w="115" w:type="dxa"/>
            </w:tcMar>
            <w:hideMark/>
          </w:tcPr>
          <w:p w14:paraId="1EF1EE95" w14:textId="32E81460"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sz w:val="20"/>
                <w:szCs w:val="20"/>
              </w:rPr>
              <w:t>Responsible Role: {{si_</w:t>
            </w:r>
            <w:r w:rsidRPr="004A1F1C">
              <w:rPr>
                <w:rFonts w:cs="Calibri"/>
                <w:sz w:val="20"/>
              </w:rPr>
              <w:t>4_20</w:t>
            </w:r>
            <w:r w:rsidRPr="004A1F1C">
              <w:rPr>
                <w:rFonts w:asciiTheme="minorHAnsi" w:hAnsiTheme="minorHAnsi" w:cstheme="minorHAnsi"/>
                <w:sz w:val="20"/>
                <w:szCs w:val="20"/>
              </w:rPr>
              <w:t>_role}}</w:t>
            </w:r>
          </w:p>
        </w:tc>
      </w:tr>
      <w:tr w:rsidR="006971EA" w:rsidRPr="004044C8" w14:paraId="5E86FA61" w14:textId="77777777" w:rsidTr="00956C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288"/>
        </w:trPr>
        <w:tc>
          <w:tcPr>
            <w:tcW w:w="5000" w:type="pct"/>
            <w:gridSpan w:val="2"/>
            <w:tcMar>
              <w:top w:w="43" w:type="dxa"/>
              <w:bottom w:w="43" w:type="dxa"/>
            </w:tcMar>
          </w:tcPr>
          <w:p w14:paraId="0A28E933" w14:textId="3AEAD2E7" w:rsidR="006971EA" w:rsidRPr="005D3577" w:rsidRDefault="006971EA" w:rsidP="006971EA">
            <w:pPr>
              <w:pStyle w:val="GSATableText"/>
              <w:rPr>
                <w:rFonts w:asciiTheme="minorHAnsi" w:hAnsiTheme="minorHAnsi" w:cstheme="minorHAnsi"/>
                <w:sz w:val="20"/>
                <w:szCs w:val="20"/>
                <w:highlight w:val="yellow"/>
              </w:rPr>
            </w:pPr>
            <w:r w:rsidRPr="004A1F1C">
              <w:rPr>
                <w:rFonts w:asciiTheme="minorHAnsi" w:hAnsiTheme="minorHAnsi" w:cstheme="minorHAnsi"/>
                <w:sz w:val="20"/>
                <w:szCs w:val="20"/>
              </w:rPr>
              <w:t>Parameter SI-4 (20): {{si_</w:t>
            </w:r>
            <w:r w:rsidRPr="004A1F1C">
              <w:rPr>
                <w:rFonts w:cs="Calibri"/>
                <w:sz w:val="20"/>
              </w:rPr>
              <w:t>4_20</w:t>
            </w:r>
            <w:r w:rsidRPr="004A1F1C">
              <w:rPr>
                <w:rFonts w:asciiTheme="minorHAnsi" w:hAnsiTheme="minorHAnsi" w:cstheme="minorHAnsi"/>
                <w:sz w:val="20"/>
                <w:szCs w:val="20"/>
              </w:rPr>
              <w:t>_parameter}}</w:t>
            </w:r>
          </w:p>
        </w:tc>
      </w:tr>
      <w:tr w:rsidR="006971EA" w:rsidRPr="004044C8" w14:paraId="3CE8B1F8" w14:textId="77777777" w:rsidTr="00405218">
        <w:trPr>
          <w:trHeight w:val="288"/>
        </w:trPr>
        <w:tc>
          <w:tcPr>
            <w:tcW w:w="5000" w:type="pct"/>
            <w:gridSpan w:val="2"/>
            <w:tcMar>
              <w:top w:w="43" w:type="dxa"/>
              <w:left w:w="115" w:type="dxa"/>
              <w:bottom w:w="43" w:type="dxa"/>
              <w:right w:w="115" w:type="dxa"/>
            </w:tcMar>
            <w:hideMark/>
          </w:tcPr>
          <w:p w14:paraId="28E38EC4" w14:textId="67791D4A" w:rsidR="006971EA" w:rsidRPr="009E38DE" w:rsidRDefault="006971EA" w:rsidP="006971EA">
            <w:pPr>
              <w:pStyle w:val="GSATableText"/>
              <w:spacing w:before="40" w:after="40"/>
              <w:rPr>
                <w:sz w:val="20"/>
                <w:szCs w:val="20"/>
              </w:rPr>
            </w:pPr>
            <w:r w:rsidRPr="004A1F1C">
              <w:rPr>
                <w:sz w:val="20"/>
                <w:szCs w:val="20"/>
              </w:rPr>
              <w:t>{{si_</w:t>
            </w:r>
            <w:r w:rsidRPr="004A1F1C">
              <w:rPr>
                <w:rFonts w:cs="Calibri"/>
                <w:sz w:val="20"/>
              </w:rPr>
              <w:t>4_20</w:t>
            </w:r>
            <w:r w:rsidRPr="004A1F1C">
              <w:rPr>
                <w:sz w:val="20"/>
                <w:szCs w:val="20"/>
              </w:rPr>
              <w:t>_status}}</w:t>
            </w:r>
          </w:p>
        </w:tc>
      </w:tr>
      <w:tr w:rsidR="006971EA" w:rsidRPr="004044C8" w14:paraId="71C384E2" w14:textId="77777777" w:rsidTr="00405218">
        <w:trPr>
          <w:trHeight w:val="288"/>
        </w:trPr>
        <w:tc>
          <w:tcPr>
            <w:tcW w:w="5000" w:type="pct"/>
            <w:gridSpan w:val="2"/>
            <w:tcMar>
              <w:top w:w="43" w:type="dxa"/>
              <w:left w:w="115" w:type="dxa"/>
              <w:bottom w:w="43" w:type="dxa"/>
              <w:right w:w="115" w:type="dxa"/>
            </w:tcMar>
            <w:hideMark/>
          </w:tcPr>
          <w:p w14:paraId="0E2D0FCB" w14:textId="7214D590" w:rsidR="006971EA" w:rsidRPr="009E38DE" w:rsidRDefault="006971EA" w:rsidP="006971EA">
            <w:pPr>
              <w:pStyle w:val="GSATableText"/>
              <w:spacing w:before="40" w:after="40"/>
              <w:rPr>
                <w:sz w:val="20"/>
                <w:szCs w:val="20"/>
              </w:rPr>
            </w:pPr>
            <w:r w:rsidRPr="004A1F1C">
              <w:rPr>
                <w:sz w:val="20"/>
                <w:szCs w:val="20"/>
              </w:rPr>
              <w:t>{{si_</w:t>
            </w:r>
            <w:r w:rsidRPr="004A1F1C">
              <w:rPr>
                <w:rFonts w:cs="Calibri"/>
                <w:sz w:val="20"/>
              </w:rPr>
              <w:t>4_20</w:t>
            </w:r>
            <w:r w:rsidRPr="004A1F1C">
              <w:rPr>
                <w:sz w:val="20"/>
                <w:szCs w:val="20"/>
              </w:rPr>
              <w:t>_origination}}</w:t>
            </w:r>
          </w:p>
        </w:tc>
      </w:tr>
    </w:tbl>
    <w:p w14:paraId="5FC16D51" w14:textId="77777777" w:rsidR="009E38DE" w:rsidRDefault="009E38DE"/>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044C8" w14:paraId="3F26DAB2" w14:textId="77777777" w:rsidTr="00F16F01">
        <w:trPr>
          <w:cantSplit/>
          <w:trHeight w:val="288"/>
          <w:tblHeader/>
        </w:trPr>
        <w:tc>
          <w:tcPr>
            <w:tcW w:w="5000" w:type="pct"/>
            <w:shd w:val="clear" w:color="auto" w:fill="1D396B" w:themeFill="accent5"/>
            <w:vAlign w:val="center"/>
            <w:hideMark/>
          </w:tcPr>
          <w:p w14:paraId="13E7D018" w14:textId="77777777" w:rsidR="008079A9" w:rsidRPr="005D3577" w:rsidRDefault="008079A9">
            <w:pPr>
              <w:pStyle w:val="GSATableHeading"/>
              <w:rPr>
                <w:rFonts w:asciiTheme="majorHAnsi" w:hAnsiTheme="majorHAnsi"/>
                <w:highlight w:val="yellow"/>
              </w:rPr>
            </w:pPr>
            <w:r w:rsidRPr="005D3577">
              <w:rPr>
                <w:rFonts w:asciiTheme="majorHAnsi" w:hAnsiTheme="majorHAnsi"/>
              </w:rPr>
              <w:t>SI-4 (20) What is the solution and how is it implemented?</w:t>
            </w:r>
          </w:p>
        </w:tc>
      </w:tr>
      <w:tr w:rsidR="00A52466" w14:paraId="41B61452" w14:textId="77777777" w:rsidTr="00F16F01">
        <w:trPr>
          <w:trHeight w:val="288"/>
        </w:trPr>
        <w:tc>
          <w:tcPr>
            <w:tcW w:w="5000" w:type="pct"/>
            <w:shd w:val="clear" w:color="auto" w:fill="FFFFFF" w:themeFill="background1"/>
          </w:tcPr>
          <w:p w14:paraId="50A0BE6C" w14:textId="7FA3D776" w:rsidR="00A52466" w:rsidRPr="00F16F01" w:rsidRDefault="006971EA" w:rsidP="00A52466">
            <w:pPr>
              <w:pStyle w:val="GSATableText"/>
              <w:rPr>
                <w:sz w:val="20"/>
              </w:rPr>
            </w:pPr>
            <w:r w:rsidRPr="004A1F1C">
              <w:rPr>
                <w:rFonts w:asciiTheme="minorHAnsi" w:hAnsiTheme="minorHAnsi" w:cstheme="minorHAnsi"/>
                <w:bCs/>
                <w:sz w:val="20"/>
                <w:szCs w:val="20"/>
              </w:rPr>
              <w:t>{{si_</w:t>
            </w:r>
            <w:r w:rsidRPr="004A1F1C">
              <w:rPr>
                <w:rFonts w:cs="Calibri"/>
                <w:bCs/>
                <w:sz w:val="20"/>
              </w:rPr>
              <w:t>4_20</w:t>
            </w:r>
            <w:r w:rsidRPr="004A1F1C">
              <w:rPr>
                <w:rFonts w:asciiTheme="minorHAnsi" w:hAnsiTheme="minorHAnsi" w:cstheme="minorHAnsi"/>
                <w:bCs/>
                <w:sz w:val="20"/>
                <w:szCs w:val="20"/>
              </w:rPr>
              <w:t>_implementation}}</w:t>
            </w:r>
          </w:p>
        </w:tc>
      </w:tr>
    </w:tbl>
    <w:p w14:paraId="21442C8B" w14:textId="77777777" w:rsidR="009E38DE" w:rsidRDefault="009E38DE" w:rsidP="009E38DE">
      <w:pPr>
        <w:pStyle w:val="Address"/>
      </w:pPr>
      <w:bookmarkStart w:id="3670" w:name="_Toc520895758"/>
    </w:p>
    <w:p w14:paraId="1C555E24" w14:textId="1D0699BA" w:rsidR="008079A9" w:rsidRPr="005D3577" w:rsidRDefault="008079A9" w:rsidP="008A02B6">
      <w:pPr>
        <w:pStyle w:val="Heading4"/>
        <w:numPr>
          <w:ilvl w:val="0"/>
          <w:numId w:val="0"/>
        </w:numPr>
        <w:rPr>
          <w:highlight w:val="yellow"/>
        </w:rPr>
      </w:pPr>
      <w:bookmarkStart w:id="3671" w:name="_Toc48643970"/>
      <w:r w:rsidRPr="005D3577">
        <w:t>SI-4 (22) Control Enhancement (H)</w:t>
      </w:r>
      <w:bookmarkEnd w:id="3670"/>
      <w:bookmarkEnd w:id="3671"/>
    </w:p>
    <w:p w14:paraId="12094D2B" w14:textId="592BB7D7" w:rsidR="00563C91" w:rsidRPr="00563C91" w:rsidRDefault="008079A9" w:rsidP="00563C91">
      <w:pPr>
        <w:rPr>
          <w:rFonts w:cs="Calibri"/>
        </w:rPr>
      </w:pPr>
      <w:r w:rsidRPr="005D3577">
        <w:rPr>
          <w:rFonts w:cs="Calibri"/>
        </w:rPr>
        <w:t>The information system detects network services that have not been authorized or approved by [</w:t>
      </w:r>
      <w:r w:rsidRPr="005D3577">
        <w:rPr>
          <w:rStyle w:val="GSAItalicEmphasisChar"/>
          <w:rFonts w:ascii="Calibri" w:hAnsi="Calibri" w:cs="Calibri"/>
        </w:rPr>
        <w:t>Assignment: organization-defined authorization or approval processes</w:t>
      </w:r>
      <w:r w:rsidRPr="005D3577">
        <w:rPr>
          <w:rFonts w:cs="Calibri"/>
        </w:rPr>
        <w:t>]</w:t>
      </w:r>
      <w:r w:rsidR="00BC32BF" w:rsidRPr="005D3577">
        <w:rPr>
          <w:rFonts w:cs="Calibri"/>
        </w:rPr>
        <w:t xml:space="preserve"> </w:t>
      </w:r>
      <w:r w:rsidRPr="005D3577">
        <w:rPr>
          <w:rFonts w:cs="Calibri"/>
        </w:rPr>
        <w:t>and [</w:t>
      </w:r>
      <w:r w:rsidRPr="005D3577">
        <w:rPr>
          <w:rStyle w:val="GSAItalicEmphasisChar"/>
          <w:rFonts w:ascii="Calibri" w:hAnsi="Calibri" w:cs="Calibri"/>
        </w:rPr>
        <w:t>Selection (one or more): audits; alerts</w:t>
      </w:r>
      <w:r w:rsidRPr="005D3577">
        <w:rPr>
          <w:rFonts w:cs="Calibri"/>
        </w:rPr>
        <w:t xml:space="preserve"> [</w:t>
      </w:r>
      <w:r w:rsidRPr="005D3577">
        <w:rPr>
          <w:rStyle w:val="GSAItalicEmphasisChar"/>
          <w:rFonts w:ascii="Calibri" w:hAnsi="Calibri" w:cs="Calibri"/>
        </w:rPr>
        <w:t>Assignment: organization-defined personnel or roles</w:t>
      </w:r>
      <w:r w:rsidRPr="005D3577">
        <w:rPr>
          <w:rFonts w:cs="Calibri"/>
        </w:rPr>
        <w:t>].</w:t>
      </w:r>
    </w:p>
    <w:p w14:paraId="3B5DABBC" w14:textId="77777777" w:rsidR="009E38DE" w:rsidRPr="005D3577" w:rsidRDefault="009E38DE" w:rsidP="009E38DE">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4044C8" w14:paraId="4191A6BE" w14:textId="77777777" w:rsidTr="00F16F01">
        <w:trPr>
          <w:cantSplit/>
          <w:trHeight w:val="288"/>
          <w:tblHeader/>
        </w:trPr>
        <w:tc>
          <w:tcPr>
            <w:tcW w:w="811" w:type="pct"/>
            <w:shd w:val="clear" w:color="auto" w:fill="1D396B" w:themeFill="accent5"/>
            <w:tcMar>
              <w:top w:w="43" w:type="dxa"/>
              <w:left w:w="115" w:type="dxa"/>
              <w:bottom w:w="43" w:type="dxa"/>
              <w:right w:w="115" w:type="dxa"/>
            </w:tcMar>
            <w:hideMark/>
          </w:tcPr>
          <w:p w14:paraId="45936532"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SI-4 (22)</w:t>
            </w:r>
          </w:p>
        </w:tc>
        <w:tc>
          <w:tcPr>
            <w:tcW w:w="4189" w:type="pct"/>
            <w:shd w:val="clear" w:color="auto" w:fill="1D396B" w:themeFill="accent5"/>
            <w:hideMark/>
          </w:tcPr>
          <w:p w14:paraId="429DFA21" w14:textId="77777777" w:rsidR="008079A9" w:rsidRPr="005D3577" w:rsidRDefault="008079A9" w:rsidP="00F16F01">
            <w:pPr>
              <w:pStyle w:val="GSATableHeading"/>
              <w:spacing w:before="40" w:after="40"/>
              <w:rPr>
                <w:rFonts w:asciiTheme="majorHAnsi" w:hAnsiTheme="majorHAnsi"/>
                <w:szCs w:val="20"/>
                <w:highlight w:val="yellow"/>
              </w:rPr>
            </w:pPr>
            <w:r w:rsidRPr="005D3577">
              <w:rPr>
                <w:rFonts w:asciiTheme="majorHAnsi" w:hAnsiTheme="majorHAnsi"/>
                <w:szCs w:val="20"/>
              </w:rPr>
              <w:t>Control Summary Information</w:t>
            </w:r>
          </w:p>
        </w:tc>
      </w:tr>
      <w:tr w:rsidR="006971EA" w:rsidRPr="004044C8" w14:paraId="7A963550" w14:textId="77777777" w:rsidTr="00F16F01">
        <w:trPr>
          <w:trHeight w:val="288"/>
        </w:trPr>
        <w:tc>
          <w:tcPr>
            <w:tcW w:w="5000" w:type="pct"/>
            <w:gridSpan w:val="2"/>
            <w:tcMar>
              <w:top w:w="43" w:type="dxa"/>
              <w:left w:w="115" w:type="dxa"/>
              <w:bottom w:w="43" w:type="dxa"/>
              <w:right w:w="115" w:type="dxa"/>
            </w:tcMar>
            <w:hideMark/>
          </w:tcPr>
          <w:p w14:paraId="0BB6B04D" w14:textId="261CA88C"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i_</w:t>
            </w:r>
            <w:r w:rsidRPr="004A1F1C">
              <w:rPr>
                <w:rFonts w:cs="Calibri"/>
                <w:color w:val="auto"/>
                <w:sz w:val="20"/>
              </w:rPr>
              <w:t>4_22</w:t>
            </w:r>
            <w:r w:rsidRPr="004A1F1C">
              <w:rPr>
                <w:rFonts w:asciiTheme="minorHAnsi" w:hAnsiTheme="minorHAnsi" w:cstheme="minorHAnsi"/>
                <w:color w:val="auto"/>
                <w:sz w:val="20"/>
                <w:szCs w:val="20"/>
              </w:rPr>
              <w:t>_role}}</w:t>
            </w:r>
          </w:p>
        </w:tc>
      </w:tr>
      <w:tr w:rsidR="006971EA" w:rsidRPr="004044C8" w14:paraId="57FA91C3" w14:textId="77777777" w:rsidTr="00F16F01">
        <w:trPr>
          <w:trHeight w:val="288"/>
        </w:trPr>
        <w:tc>
          <w:tcPr>
            <w:tcW w:w="5000" w:type="pct"/>
            <w:gridSpan w:val="2"/>
            <w:tcMar>
              <w:top w:w="43" w:type="dxa"/>
              <w:left w:w="115" w:type="dxa"/>
              <w:bottom w:w="43" w:type="dxa"/>
              <w:right w:w="115" w:type="dxa"/>
            </w:tcMar>
            <w:hideMark/>
          </w:tcPr>
          <w:p w14:paraId="6F8838DE" w14:textId="347AC792"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color w:val="auto"/>
                <w:sz w:val="20"/>
                <w:szCs w:val="20"/>
              </w:rPr>
              <w:t>Parameter SI-4 (22)-1: {{si_</w:t>
            </w:r>
            <w:r w:rsidRPr="004A1F1C">
              <w:rPr>
                <w:rFonts w:cs="Calibri"/>
                <w:color w:val="auto"/>
                <w:sz w:val="20"/>
              </w:rPr>
              <w:t>4_22_1</w:t>
            </w:r>
            <w:r w:rsidRPr="004A1F1C">
              <w:rPr>
                <w:rFonts w:asciiTheme="minorHAnsi" w:hAnsiTheme="minorHAnsi" w:cstheme="minorHAnsi"/>
                <w:color w:val="auto"/>
                <w:sz w:val="20"/>
                <w:szCs w:val="20"/>
              </w:rPr>
              <w:t>_parameter}}</w:t>
            </w:r>
          </w:p>
        </w:tc>
      </w:tr>
      <w:tr w:rsidR="006971EA" w:rsidRPr="004044C8" w14:paraId="775A4E16" w14:textId="77777777" w:rsidTr="00F16F01">
        <w:trPr>
          <w:trHeight w:val="288"/>
        </w:trPr>
        <w:tc>
          <w:tcPr>
            <w:tcW w:w="5000" w:type="pct"/>
            <w:gridSpan w:val="2"/>
            <w:tcMar>
              <w:top w:w="43" w:type="dxa"/>
              <w:left w:w="115" w:type="dxa"/>
              <w:bottom w:w="43" w:type="dxa"/>
              <w:right w:w="115" w:type="dxa"/>
            </w:tcMar>
            <w:hideMark/>
          </w:tcPr>
          <w:p w14:paraId="42B6BC15" w14:textId="6E38573F" w:rsidR="006971EA" w:rsidRPr="005D3577" w:rsidRDefault="006971EA" w:rsidP="006971EA">
            <w:pPr>
              <w:pStyle w:val="GSATableText"/>
              <w:spacing w:before="40" w:after="40"/>
              <w:rPr>
                <w:sz w:val="20"/>
                <w:szCs w:val="20"/>
                <w:highlight w:val="yellow"/>
              </w:rPr>
            </w:pPr>
            <w:r w:rsidRPr="004A1F1C">
              <w:rPr>
                <w:rFonts w:asciiTheme="minorHAnsi" w:hAnsiTheme="minorHAnsi" w:cstheme="minorHAnsi"/>
                <w:color w:val="auto"/>
                <w:sz w:val="20"/>
                <w:szCs w:val="20"/>
              </w:rPr>
              <w:t>Parameter SI-4 (22)-2: {{si_</w:t>
            </w:r>
            <w:r w:rsidRPr="004A1F1C">
              <w:rPr>
                <w:rFonts w:cs="Calibri"/>
                <w:color w:val="auto"/>
                <w:sz w:val="20"/>
              </w:rPr>
              <w:t>4_22_2</w:t>
            </w:r>
            <w:r w:rsidRPr="004A1F1C">
              <w:rPr>
                <w:rFonts w:asciiTheme="minorHAnsi" w:hAnsiTheme="minorHAnsi" w:cstheme="minorHAnsi"/>
                <w:color w:val="auto"/>
                <w:sz w:val="20"/>
                <w:szCs w:val="20"/>
              </w:rPr>
              <w:t>_parameter}}</w:t>
            </w:r>
          </w:p>
        </w:tc>
      </w:tr>
      <w:tr w:rsidR="006971EA" w:rsidRPr="004044C8" w14:paraId="6F73B75A" w14:textId="77777777" w:rsidTr="00405218">
        <w:trPr>
          <w:trHeight w:val="288"/>
        </w:trPr>
        <w:tc>
          <w:tcPr>
            <w:tcW w:w="5000" w:type="pct"/>
            <w:gridSpan w:val="2"/>
            <w:tcMar>
              <w:top w:w="43" w:type="dxa"/>
              <w:left w:w="115" w:type="dxa"/>
              <w:bottom w:w="43" w:type="dxa"/>
              <w:right w:w="115" w:type="dxa"/>
            </w:tcMar>
            <w:hideMark/>
          </w:tcPr>
          <w:p w14:paraId="60C7E39C" w14:textId="2C6586B0" w:rsidR="006971EA" w:rsidRPr="00A7358D" w:rsidRDefault="006971EA" w:rsidP="006971EA">
            <w:pPr>
              <w:pStyle w:val="GSATableText"/>
              <w:spacing w:before="40" w:after="40"/>
              <w:rPr>
                <w:sz w:val="20"/>
                <w:szCs w:val="20"/>
              </w:rPr>
            </w:pPr>
            <w:r w:rsidRPr="004A1F1C">
              <w:rPr>
                <w:color w:val="auto"/>
                <w:sz w:val="20"/>
                <w:szCs w:val="20"/>
              </w:rPr>
              <w:t>{{si_</w:t>
            </w:r>
            <w:r w:rsidRPr="004A1F1C">
              <w:rPr>
                <w:rFonts w:cs="Calibri"/>
                <w:color w:val="auto"/>
                <w:sz w:val="20"/>
              </w:rPr>
              <w:t>4_22</w:t>
            </w:r>
            <w:r w:rsidRPr="004A1F1C">
              <w:rPr>
                <w:color w:val="auto"/>
                <w:sz w:val="20"/>
                <w:szCs w:val="20"/>
              </w:rPr>
              <w:t>_status}}</w:t>
            </w:r>
          </w:p>
        </w:tc>
      </w:tr>
      <w:tr w:rsidR="006971EA" w:rsidRPr="004044C8" w14:paraId="1421809E" w14:textId="77777777" w:rsidTr="00405218">
        <w:trPr>
          <w:trHeight w:val="288"/>
        </w:trPr>
        <w:tc>
          <w:tcPr>
            <w:tcW w:w="5000" w:type="pct"/>
            <w:gridSpan w:val="2"/>
            <w:tcMar>
              <w:top w:w="43" w:type="dxa"/>
              <w:left w:w="115" w:type="dxa"/>
              <w:bottom w:w="43" w:type="dxa"/>
              <w:right w:w="115" w:type="dxa"/>
            </w:tcMar>
            <w:hideMark/>
          </w:tcPr>
          <w:p w14:paraId="236FD3EA" w14:textId="2451F657" w:rsidR="006971EA" w:rsidRPr="00A7358D" w:rsidRDefault="006971EA" w:rsidP="006971EA">
            <w:pPr>
              <w:pStyle w:val="GSATableText"/>
              <w:spacing w:before="40" w:after="40"/>
              <w:rPr>
                <w:sz w:val="20"/>
                <w:szCs w:val="20"/>
              </w:rPr>
            </w:pPr>
            <w:r w:rsidRPr="004A1F1C">
              <w:rPr>
                <w:color w:val="auto"/>
                <w:sz w:val="20"/>
                <w:szCs w:val="20"/>
              </w:rPr>
              <w:t>{{si_</w:t>
            </w:r>
            <w:r w:rsidRPr="004A1F1C">
              <w:rPr>
                <w:rFonts w:cs="Calibri"/>
                <w:color w:val="auto"/>
                <w:sz w:val="20"/>
              </w:rPr>
              <w:t>4_22</w:t>
            </w:r>
            <w:r w:rsidRPr="004A1F1C">
              <w:rPr>
                <w:color w:val="auto"/>
                <w:sz w:val="20"/>
                <w:szCs w:val="20"/>
              </w:rPr>
              <w:t>_origination}}</w:t>
            </w:r>
          </w:p>
        </w:tc>
      </w:tr>
    </w:tbl>
    <w:p w14:paraId="3248ACDD" w14:textId="77777777" w:rsidR="00A7358D" w:rsidRDefault="00A7358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4044C8" w14:paraId="60118E33" w14:textId="77777777" w:rsidTr="00F16F01">
        <w:trPr>
          <w:cantSplit/>
          <w:trHeight w:val="288"/>
          <w:tblHeader/>
        </w:trPr>
        <w:tc>
          <w:tcPr>
            <w:tcW w:w="5000" w:type="pct"/>
            <w:shd w:val="clear" w:color="auto" w:fill="1D396B" w:themeFill="accent5"/>
            <w:vAlign w:val="center"/>
            <w:hideMark/>
          </w:tcPr>
          <w:p w14:paraId="67812266" w14:textId="77777777" w:rsidR="008079A9" w:rsidRPr="005D3577" w:rsidRDefault="008079A9">
            <w:pPr>
              <w:pStyle w:val="GSATableHeading"/>
              <w:rPr>
                <w:rFonts w:asciiTheme="majorHAnsi" w:hAnsiTheme="majorHAnsi"/>
                <w:highlight w:val="yellow"/>
              </w:rPr>
            </w:pPr>
            <w:r w:rsidRPr="005D3577">
              <w:rPr>
                <w:rFonts w:asciiTheme="majorHAnsi" w:hAnsiTheme="majorHAnsi"/>
              </w:rPr>
              <w:t>SI-4 (22) What is the solution and how is it implemented?</w:t>
            </w:r>
          </w:p>
        </w:tc>
      </w:tr>
      <w:tr w:rsidR="001A10AD" w14:paraId="56293A6B" w14:textId="77777777" w:rsidTr="00F16F01">
        <w:trPr>
          <w:trHeight w:val="288"/>
        </w:trPr>
        <w:tc>
          <w:tcPr>
            <w:tcW w:w="5000" w:type="pct"/>
            <w:shd w:val="clear" w:color="auto" w:fill="FFFFFF" w:themeFill="background1"/>
            <w:hideMark/>
          </w:tcPr>
          <w:p w14:paraId="1C8930FE" w14:textId="17C16549" w:rsidR="001A10AD" w:rsidRPr="00F16F01" w:rsidRDefault="006971EA" w:rsidP="003C6E07">
            <w:pPr>
              <w:spacing w:before="0" w:after="0"/>
              <w:rPr>
                <w:sz w:val="20"/>
              </w:rPr>
            </w:pPr>
            <w:r w:rsidRPr="004A1F1C">
              <w:rPr>
                <w:color w:val="auto"/>
                <w:sz w:val="20"/>
                <w:szCs w:val="20"/>
              </w:rPr>
              <w:t>{{si_</w:t>
            </w:r>
            <w:r w:rsidRPr="004A1F1C">
              <w:rPr>
                <w:rFonts w:cs="Calibri"/>
                <w:color w:val="auto"/>
                <w:sz w:val="20"/>
              </w:rPr>
              <w:t>4_22</w:t>
            </w:r>
            <w:r w:rsidRPr="004A1F1C">
              <w:rPr>
                <w:color w:val="auto"/>
                <w:sz w:val="20"/>
                <w:szCs w:val="20"/>
              </w:rPr>
              <w:t>_implementation}}</w:t>
            </w:r>
          </w:p>
        </w:tc>
      </w:tr>
    </w:tbl>
    <w:p w14:paraId="6A484EA2" w14:textId="77777777" w:rsidR="009E38DE" w:rsidRDefault="009E38DE" w:rsidP="009E38DE">
      <w:pPr>
        <w:pStyle w:val="Address"/>
      </w:pPr>
      <w:bookmarkStart w:id="3672" w:name="_Toc520895759"/>
    </w:p>
    <w:p w14:paraId="1A1DBEE5" w14:textId="13923001" w:rsidR="008079A9" w:rsidRDefault="008079A9" w:rsidP="008A02B6">
      <w:pPr>
        <w:pStyle w:val="Heading4"/>
        <w:numPr>
          <w:ilvl w:val="0"/>
          <w:numId w:val="0"/>
        </w:numPr>
      </w:pPr>
      <w:bookmarkStart w:id="3673" w:name="_Toc48643971"/>
      <w:r>
        <w:t xml:space="preserve">SI-4 (23) Control Enhancement </w:t>
      </w:r>
      <w:bookmarkEnd w:id="3661"/>
      <w:bookmarkEnd w:id="3662"/>
      <w:bookmarkEnd w:id="3663"/>
      <w:bookmarkEnd w:id="3664"/>
      <w:r>
        <w:t>(M) (H)</w:t>
      </w:r>
      <w:bookmarkEnd w:id="3672"/>
      <w:bookmarkEnd w:id="3673"/>
    </w:p>
    <w:p w14:paraId="02312067" w14:textId="3C7C6AD2" w:rsidR="00563C91" w:rsidRPr="00563C91" w:rsidRDefault="008079A9" w:rsidP="00563C91">
      <w:pPr>
        <w:rPr>
          <w:rFonts w:cs="Calibri"/>
        </w:rPr>
      </w:pPr>
      <w:r w:rsidRPr="00A3474E">
        <w:rPr>
          <w:rFonts w:cs="Calibri"/>
        </w:rPr>
        <w:t>The organization implements [</w:t>
      </w:r>
      <w:r w:rsidRPr="00A3474E">
        <w:rPr>
          <w:rStyle w:val="GSAItalicEmphasisChar"/>
          <w:rFonts w:ascii="Calibri" w:hAnsi="Calibri" w:cs="Calibri"/>
        </w:rPr>
        <w:t>Assignment: organization-defined host-based monitoring mechanisms</w:t>
      </w:r>
      <w:r w:rsidRPr="00A3474E">
        <w:rPr>
          <w:rFonts w:cs="Calibri"/>
        </w:rPr>
        <w:t>]</w:t>
      </w:r>
      <w:r w:rsidR="00BC32BF">
        <w:rPr>
          <w:rFonts w:cs="Calibri"/>
        </w:rPr>
        <w:t xml:space="preserve"> </w:t>
      </w:r>
      <w:r w:rsidRPr="00A3474E">
        <w:rPr>
          <w:rFonts w:cs="Calibri"/>
        </w:rPr>
        <w:t>at [</w:t>
      </w:r>
      <w:r w:rsidRPr="00A3474E">
        <w:rPr>
          <w:rStyle w:val="GSAItalicEmphasisChar"/>
          <w:rFonts w:ascii="Calibri" w:hAnsi="Calibri" w:cs="Calibri"/>
        </w:rPr>
        <w:t>Assignment: organization-defined information system components</w:t>
      </w:r>
      <w:r w:rsidR="00BC32BF" w:rsidRPr="005D3577">
        <w:rPr>
          <w:rFonts w:cs="Calibri"/>
        </w:rPr>
        <w:t>]</w:t>
      </w:r>
      <w:r w:rsidRPr="00A3474E">
        <w:rPr>
          <w:rFonts w:cs="Calibri"/>
        </w:rPr>
        <w:t>.</w:t>
      </w:r>
    </w:p>
    <w:p w14:paraId="031DBAB0" w14:textId="77777777" w:rsidR="009E38DE" w:rsidRPr="00A3474E" w:rsidRDefault="009E38DE" w:rsidP="009E38DE">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251637" w14:paraId="5E2F42AF" w14:textId="77777777" w:rsidTr="00251637">
        <w:trPr>
          <w:cantSplit/>
          <w:trHeight w:val="288"/>
          <w:tblHeader/>
        </w:trPr>
        <w:tc>
          <w:tcPr>
            <w:tcW w:w="811" w:type="pct"/>
            <w:shd w:val="clear" w:color="auto" w:fill="1D396B" w:themeFill="accent5"/>
            <w:tcMar>
              <w:top w:w="43" w:type="dxa"/>
              <w:left w:w="115" w:type="dxa"/>
              <w:bottom w:w="43" w:type="dxa"/>
              <w:right w:w="115" w:type="dxa"/>
            </w:tcMar>
            <w:hideMark/>
          </w:tcPr>
          <w:p w14:paraId="7B8F206D" w14:textId="77777777" w:rsidR="008079A9" w:rsidRPr="00251637" w:rsidRDefault="008079A9" w:rsidP="00251637">
            <w:pPr>
              <w:pStyle w:val="GSATableHeading"/>
              <w:spacing w:before="40" w:after="40"/>
              <w:rPr>
                <w:rFonts w:asciiTheme="majorHAnsi" w:hAnsiTheme="majorHAnsi"/>
                <w:szCs w:val="20"/>
              </w:rPr>
            </w:pPr>
            <w:r w:rsidRPr="00251637">
              <w:rPr>
                <w:rFonts w:asciiTheme="majorHAnsi" w:hAnsiTheme="majorHAnsi"/>
                <w:szCs w:val="20"/>
              </w:rPr>
              <w:t>SI-4 (23)</w:t>
            </w:r>
          </w:p>
        </w:tc>
        <w:tc>
          <w:tcPr>
            <w:tcW w:w="4189" w:type="pct"/>
            <w:shd w:val="clear" w:color="auto" w:fill="1D396B" w:themeFill="accent5"/>
            <w:hideMark/>
          </w:tcPr>
          <w:p w14:paraId="3CDBFABF" w14:textId="77777777" w:rsidR="008079A9" w:rsidRPr="00251637" w:rsidRDefault="008079A9" w:rsidP="00251637">
            <w:pPr>
              <w:pStyle w:val="GSATableHeading"/>
              <w:spacing w:before="40" w:after="40"/>
              <w:rPr>
                <w:rFonts w:asciiTheme="majorHAnsi" w:hAnsiTheme="majorHAnsi"/>
                <w:szCs w:val="20"/>
              </w:rPr>
            </w:pPr>
            <w:r w:rsidRPr="00251637">
              <w:rPr>
                <w:rFonts w:asciiTheme="majorHAnsi" w:hAnsiTheme="majorHAnsi"/>
                <w:szCs w:val="20"/>
              </w:rPr>
              <w:t>Control Summary Information</w:t>
            </w:r>
          </w:p>
        </w:tc>
      </w:tr>
      <w:tr w:rsidR="006971EA" w:rsidRPr="00251637" w14:paraId="5A6B47E0" w14:textId="77777777" w:rsidTr="00F16F01">
        <w:trPr>
          <w:trHeight w:val="288"/>
        </w:trPr>
        <w:tc>
          <w:tcPr>
            <w:tcW w:w="5000" w:type="pct"/>
            <w:gridSpan w:val="2"/>
            <w:tcMar>
              <w:top w:w="43" w:type="dxa"/>
              <w:left w:w="115" w:type="dxa"/>
              <w:bottom w:w="43" w:type="dxa"/>
              <w:right w:w="115" w:type="dxa"/>
            </w:tcMar>
            <w:hideMark/>
          </w:tcPr>
          <w:p w14:paraId="561E107C" w14:textId="19E84A42" w:rsidR="006971EA" w:rsidRPr="00251637" w:rsidRDefault="006971EA" w:rsidP="006971EA">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4_23</w:t>
            </w:r>
            <w:r w:rsidRPr="008A588D">
              <w:rPr>
                <w:rFonts w:cs="Calibri"/>
                <w:sz w:val="20"/>
              </w:rPr>
              <w:t>_role}}</w:t>
            </w:r>
          </w:p>
        </w:tc>
      </w:tr>
      <w:tr w:rsidR="006971EA" w:rsidRPr="00251637" w14:paraId="0CD526FD" w14:textId="77777777" w:rsidTr="00F16F01">
        <w:trPr>
          <w:trHeight w:val="288"/>
        </w:trPr>
        <w:tc>
          <w:tcPr>
            <w:tcW w:w="5000" w:type="pct"/>
            <w:gridSpan w:val="2"/>
            <w:tcMar>
              <w:top w:w="43" w:type="dxa"/>
              <w:left w:w="115" w:type="dxa"/>
              <w:bottom w:w="43" w:type="dxa"/>
              <w:right w:w="115" w:type="dxa"/>
            </w:tcMar>
            <w:hideMark/>
          </w:tcPr>
          <w:p w14:paraId="60B14C9E" w14:textId="7F759852" w:rsidR="006971EA" w:rsidRPr="00251637" w:rsidRDefault="006971EA" w:rsidP="006971EA">
            <w:pPr>
              <w:pStyle w:val="GSATableText"/>
              <w:spacing w:before="40" w:after="40"/>
              <w:rPr>
                <w:sz w:val="20"/>
                <w:szCs w:val="20"/>
              </w:rPr>
            </w:pPr>
            <w:r w:rsidRPr="00251637">
              <w:rPr>
                <w:sz w:val="20"/>
                <w:szCs w:val="20"/>
              </w:rPr>
              <w:t xml:space="preserve">Parameter SI-4(23)-1: </w:t>
            </w:r>
            <w:r w:rsidRPr="008A588D">
              <w:rPr>
                <w:rFonts w:cs="Calibri"/>
                <w:sz w:val="20"/>
              </w:rPr>
              <w:t>{{si_</w:t>
            </w:r>
            <w:r>
              <w:rPr>
                <w:rFonts w:cs="Calibri"/>
                <w:sz w:val="20"/>
              </w:rPr>
              <w:t>4_23_1</w:t>
            </w:r>
            <w:r w:rsidRPr="008A588D">
              <w:rPr>
                <w:rFonts w:cs="Calibri"/>
                <w:sz w:val="20"/>
              </w:rPr>
              <w:t>_parameter}}</w:t>
            </w:r>
          </w:p>
        </w:tc>
      </w:tr>
      <w:tr w:rsidR="006971EA" w:rsidRPr="00251637" w14:paraId="4974EF4D" w14:textId="77777777" w:rsidTr="00F16F01">
        <w:trPr>
          <w:trHeight w:val="288"/>
        </w:trPr>
        <w:tc>
          <w:tcPr>
            <w:tcW w:w="5000" w:type="pct"/>
            <w:gridSpan w:val="2"/>
            <w:tcMar>
              <w:top w:w="43" w:type="dxa"/>
              <w:left w:w="115" w:type="dxa"/>
              <w:bottom w:w="43" w:type="dxa"/>
              <w:right w:w="115" w:type="dxa"/>
            </w:tcMar>
            <w:hideMark/>
          </w:tcPr>
          <w:p w14:paraId="6845665D" w14:textId="5D617387" w:rsidR="006971EA" w:rsidRPr="00251637" w:rsidRDefault="006971EA" w:rsidP="006971EA">
            <w:pPr>
              <w:pStyle w:val="GSATableText"/>
              <w:spacing w:before="40" w:after="40"/>
              <w:rPr>
                <w:sz w:val="20"/>
                <w:szCs w:val="20"/>
              </w:rPr>
            </w:pPr>
            <w:r w:rsidRPr="00251637">
              <w:rPr>
                <w:sz w:val="20"/>
                <w:szCs w:val="20"/>
              </w:rPr>
              <w:t xml:space="preserve">Parameter SI-4(23)-2: </w:t>
            </w:r>
            <w:r w:rsidRPr="008A588D">
              <w:rPr>
                <w:sz w:val="20"/>
                <w:szCs w:val="20"/>
              </w:rPr>
              <w:t>{{si_</w:t>
            </w:r>
            <w:r>
              <w:rPr>
                <w:rFonts w:cs="Calibri"/>
                <w:sz w:val="20"/>
              </w:rPr>
              <w:t>4_23_2</w:t>
            </w:r>
            <w:r w:rsidRPr="008A588D">
              <w:rPr>
                <w:sz w:val="20"/>
                <w:szCs w:val="20"/>
              </w:rPr>
              <w:t>_parameter}}</w:t>
            </w:r>
          </w:p>
        </w:tc>
      </w:tr>
      <w:tr w:rsidR="006971EA" w:rsidRPr="00251637" w14:paraId="0669B13C" w14:textId="77777777" w:rsidTr="00405218">
        <w:trPr>
          <w:trHeight w:val="288"/>
        </w:trPr>
        <w:tc>
          <w:tcPr>
            <w:tcW w:w="5000" w:type="pct"/>
            <w:gridSpan w:val="2"/>
            <w:tcMar>
              <w:top w:w="43" w:type="dxa"/>
              <w:left w:w="115" w:type="dxa"/>
              <w:bottom w:w="43" w:type="dxa"/>
              <w:right w:w="115" w:type="dxa"/>
            </w:tcMar>
            <w:hideMark/>
          </w:tcPr>
          <w:p w14:paraId="3B2B47AE" w14:textId="1E8AB817" w:rsidR="006971EA" w:rsidRPr="00251637" w:rsidRDefault="006971EA" w:rsidP="006971EA">
            <w:pPr>
              <w:pStyle w:val="GSATableText"/>
              <w:spacing w:before="40" w:after="40"/>
              <w:rPr>
                <w:sz w:val="20"/>
                <w:szCs w:val="20"/>
              </w:rPr>
            </w:pPr>
            <w:r w:rsidRPr="008A588D">
              <w:rPr>
                <w:spacing w:val="0"/>
                <w:sz w:val="20"/>
                <w:szCs w:val="20"/>
              </w:rPr>
              <w:t>{{si_</w:t>
            </w:r>
            <w:r>
              <w:rPr>
                <w:rFonts w:cs="Calibri"/>
                <w:sz w:val="20"/>
              </w:rPr>
              <w:t>4_23</w:t>
            </w:r>
            <w:r w:rsidRPr="008A588D">
              <w:rPr>
                <w:spacing w:val="0"/>
                <w:sz w:val="20"/>
                <w:szCs w:val="20"/>
              </w:rPr>
              <w:t>_status}}</w:t>
            </w:r>
          </w:p>
        </w:tc>
      </w:tr>
      <w:tr w:rsidR="006971EA" w:rsidRPr="00251637" w14:paraId="2D351BB5" w14:textId="77777777" w:rsidTr="00405218">
        <w:trPr>
          <w:trHeight w:val="288"/>
        </w:trPr>
        <w:tc>
          <w:tcPr>
            <w:tcW w:w="5000" w:type="pct"/>
            <w:gridSpan w:val="2"/>
            <w:tcMar>
              <w:top w:w="43" w:type="dxa"/>
              <w:left w:w="115" w:type="dxa"/>
              <w:bottom w:w="43" w:type="dxa"/>
              <w:right w:w="115" w:type="dxa"/>
            </w:tcMar>
            <w:hideMark/>
          </w:tcPr>
          <w:p w14:paraId="1051CD13" w14:textId="177492B3" w:rsidR="006971EA" w:rsidRPr="00251637" w:rsidRDefault="006971EA" w:rsidP="006971EA">
            <w:pPr>
              <w:pStyle w:val="GSATableText"/>
              <w:spacing w:before="40" w:after="40"/>
              <w:rPr>
                <w:sz w:val="20"/>
                <w:szCs w:val="20"/>
              </w:rPr>
            </w:pPr>
            <w:r w:rsidRPr="008A588D">
              <w:rPr>
                <w:spacing w:val="0"/>
                <w:sz w:val="20"/>
                <w:szCs w:val="20"/>
              </w:rPr>
              <w:t>{{si_</w:t>
            </w:r>
            <w:r>
              <w:rPr>
                <w:rFonts w:cs="Calibri"/>
                <w:sz w:val="20"/>
              </w:rPr>
              <w:t>4_23</w:t>
            </w:r>
            <w:r w:rsidRPr="008A588D">
              <w:rPr>
                <w:spacing w:val="0"/>
                <w:sz w:val="20"/>
                <w:szCs w:val="20"/>
              </w:rPr>
              <w:t>_origination}}</w:t>
            </w:r>
          </w:p>
        </w:tc>
      </w:tr>
    </w:tbl>
    <w:p w14:paraId="291C667D" w14:textId="77777777" w:rsidR="00A7358D" w:rsidRDefault="00A7358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7A27DC" w14:paraId="76327AEB" w14:textId="77777777" w:rsidTr="00251637">
        <w:trPr>
          <w:cantSplit/>
          <w:trHeight w:val="288"/>
          <w:tblHeader/>
        </w:trPr>
        <w:tc>
          <w:tcPr>
            <w:tcW w:w="5000" w:type="pct"/>
            <w:shd w:val="clear" w:color="auto" w:fill="1D396B" w:themeFill="accent5"/>
            <w:vAlign w:val="center"/>
            <w:hideMark/>
          </w:tcPr>
          <w:p w14:paraId="3FC4A674" w14:textId="77777777" w:rsidR="008079A9" w:rsidRPr="007A27DC" w:rsidRDefault="008079A9">
            <w:pPr>
              <w:pStyle w:val="GSATableHeading"/>
              <w:rPr>
                <w:rFonts w:asciiTheme="majorHAnsi" w:hAnsiTheme="majorHAnsi"/>
                <w:szCs w:val="20"/>
              </w:rPr>
            </w:pPr>
            <w:r w:rsidRPr="007A27DC">
              <w:rPr>
                <w:rFonts w:asciiTheme="majorHAnsi" w:hAnsiTheme="majorHAnsi"/>
                <w:szCs w:val="20"/>
              </w:rPr>
              <w:t>SI-4 (23) What is the solution and how is it implemented?</w:t>
            </w:r>
          </w:p>
        </w:tc>
      </w:tr>
      <w:tr w:rsidR="001A10AD" w:rsidRPr="00251637" w14:paraId="375D0E00" w14:textId="77777777" w:rsidTr="00251637">
        <w:trPr>
          <w:trHeight w:val="288"/>
        </w:trPr>
        <w:tc>
          <w:tcPr>
            <w:tcW w:w="5000" w:type="pct"/>
            <w:shd w:val="clear" w:color="auto" w:fill="FFFFFF" w:themeFill="background1"/>
          </w:tcPr>
          <w:p w14:paraId="09A26DDB" w14:textId="6616E3D9" w:rsidR="001A10AD" w:rsidRPr="00A7358D" w:rsidRDefault="006971EA" w:rsidP="00A7358D">
            <w:pPr>
              <w:spacing w:before="0" w:after="0" w:line="20" w:lineRule="atLeast"/>
              <w:rPr>
                <w:rFonts w:cs="Calibri"/>
                <w:sz w:val="20"/>
                <w:highlight w:val="green"/>
              </w:rPr>
            </w:pPr>
            <w:r w:rsidRPr="004A1F1C">
              <w:rPr>
                <w:rFonts w:eastAsia="Times New Roman" w:cs="Calibri"/>
                <w:sz w:val="20"/>
              </w:rPr>
              <w:t>{{si_</w:t>
            </w:r>
            <w:r w:rsidRPr="004A1F1C">
              <w:rPr>
                <w:rFonts w:cs="Calibri"/>
                <w:sz w:val="20"/>
              </w:rPr>
              <w:t>4_23</w:t>
            </w:r>
            <w:r w:rsidRPr="004A1F1C">
              <w:rPr>
                <w:rFonts w:eastAsia="Times New Roman" w:cs="Calibri"/>
                <w:sz w:val="20"/>
              </w:rPr>
              <w:t>_implementation}}</w:t>
            </w:r>
          </w:p>
        </w:tc>
      </w:tr>
    </w:tbl>
    <w:p w14:paraId="7CECA049" w14:textId="77777777" w:rsidR="00497DCD" w:rsidRDefault="00497DCD" w:rsidP="00497DCD">
      <w:pPr>
        <w:pStyle w:val="Address"/>
      </w:pPr>
      <w:bookmarkStart w:id="3674" w:name="_Toc520895760"/>
    </w:p>
    <w:p w14:paraId="73F84256" w14:textId="0C1AD867" w:rsidR="008079A9" w:rsidRPr="005D3577" w:rsidRDefault="008079A9" w:rsidP="008A02B6">
      <w:pPr>
        <w:pStyle w:val="Heading4"/>
        <w:numPr>
          <w:ilvl w:val="0"/>
          <w:numId w:val="0"/>
        </w:numPr>
        <w:rPr>
          <w:highlight w:val="yellow"/>
        </w:rPr>
      </w:pPr>
      <w:bookmarkStart w:id="3675" w:name="_Toc48643972"/>
      <w:r w:rsidRPr="005D3577">
        <w:t>SI-4 (24) Control Enhancement (H)</w:t>
      </w:r>
      <w:bookmarkEnd w:id="3674"/>
      <w:bookmarkEnd w:id="3675"/>
    </w:p>
    <w:p w14:paraId="1615CE63" w14:textId="77777777" w:rsidR="00563C91" w:rsidRPr="00563C91" w:rsidRDefault="008079A9" w:rsidP="00563C91">
      <w:r w:rsidRPr="005D3577">
        <w:t>The information system discovers, collects, distributes, and uses indicators of compromise.</w:t>
      </w:r>
    </w:p>
    <w:p w14:paraId="279E03F4" w14:textId="77777777" w:rsidR="00497DCD" w:rsidRPr="005D3577" w:rsidRDefault="00497DCD" w:rsidP="00497DCD">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14AB8" w14:paraId="5DD67E01" w14:textId="77777777" w:rsidTr="000C2149">
        <w:trPr>
          <w:cantSplit/>
          <w:trHeight w:val="288"/>
          <w:tblHeader/>
        </w:trPr>
        <w:tc>
          <w:tcPr>
            <w:tcW w:w="811" w:type="pct"/>
            <w:shd w:val="clear" w:color="auto" w:fill="1D396B" w:themeFill="accent5"/>
            <w:tcMar>
              <w:top w:w="43" w:type="dxa"/>
              <w:left w:w="115" w:type="dxa"/>
              <w:bottom w:w="43" w:type="dxa"/>
              <w:right w:w="115" w:type="dxa"/>
            </w:tcMar>
            <w:hideMark/>
          </w:tcPr>
          <w:p w14:paraId="2E47311A" w14:textId="77777777" w:rsidR="008079A9" w:rsidRPr="005D3577" w:rsidRDefault="008079A9" w:rsidP="000C2149">
            <w:pPr>
              <w:pStyle w:val="GSATableHeading"/>
              <w:spacing w:before="40" w:after="40"/>
              <w:rPr>
                <w:rFonts w:asciiTheme="majorHAnsi" w:hAnsiTheme="majorHAnsi"/>
                <w:highlight w:val="yellow"/>
              </w:rPr>
            </w:pPr>
            <w:r w:rsidRPr="005D3577">
              <w:rPr>
                <w:rFonts w:asciiTheme="majorHAnsi" w:hAnsiTheme="majorHAnsi"/>
              </w:rPr>
              <w:t>SI-4 (24)</w:t>
            </w:r>
          </w:p>
        </w:tc>
        <w:tc>
          <w:tcPr>
            <w:tcW w:w="4189" w:type="pct"/>
            <w:shd w:val="clear" w:color="auto" w:fill="1D396B" w:themeFill="accent5"/>
            <w:hideMark/>
          </w:tcPr>
          <w:p w14:paraId="7C3379D9" w14:textId="77777777" w:rsidR="008079A9" w:rsidRPr="005D3577" w:rsidRDefault="008079A9" w:rsidP="000C2149">
            <w:pPr>
              <w:pStyle w:val="GSATableHeading"/>
              <w:spacing w:before="40" w:after="40"/>
              <w:rPr>
                <w:rFonts w:asciiTheme="majorHAnsi" w:hAnsiTheme="majorHAnsi"/>
                <w:highlight w:val="yellow"/>
              </w:rPr>
            </w:pPr>
            <w:r w:rsidRPr="005D3577">
              <w:rPr>
                <w:rFonts w:asciiTheme="majorHAnsi" w:hAnsiTheme="majorHAnsi"/>
              </w:rPr>
              <w:t>Control Summary Information</w:t>
            </w:r>
          </w:p>
        </w:tc>
      </w:tr>
      <w:tr w:rsidR="00AC5B97" w:rsidRPr="00E14AB8" w14:paraId="699DEF25" w14:textId="77777777" w:rsidTr="000C2149">
        <w:trPr>
          <w:trHeight w:val="288"/>
        </w:trPr>
        <w:tc>
          <w:tcPr>
            <w:tcW w:w="5000" w:type="pct"/>
            <w:gridSpan w:val="2"/>
            <w:tcMar>
              <w:top w:w="43" w:type="dxa"/>
              <w:left w:w="115" w:type="dxa"/>
              <w:bottom w:w="43" w:type="dxa"/>
              <w:right w:w="115" w:type="dxa"/>
            </w:tcMar>
            <w:hideMark/>
          </w:tcPr>
          <w:p w14:paraId="08ACD617" w14:textId="33A2ECCB" w:rsidR="00AC5B97" w:rsidRPr="005D3577" w:rsidRDefault="00AC5B97" w:rsidP="00AC5B97">
            <w:pPr>
              <w:pStyle w:val="GSATableText"/>
              <w:spacing w:before="40" w:after="40"/>
              <w:rPr>
                <w:sz w:val="20"/>
                <w:szCs w:val="20"/>
                <w:highlight w:val="yellow"/>
              </w:rPr>
            </w:pPr>
            <w:r w:rsidRPr="004A1F1C">
              <w:rPr>
                <w:rFonts w:asciiTheme="minorHAnsi" w:hAnsiTheme="minorHAnsi" w:cstheme="minorHAnsi"/>
                <w:sz w:val="20"/>
                <w:szCs w:val="20"/>
              </w:rPr>
              <w:t xml:space="preserve">Responsible Role: </w:t>
            </w:r>
            <w:r w:rsidRPr="004A1F1C">
              <w:rPr>
                <w:rFonts w:cs="Calibri"/>
                <w:sz w:val="20"/>
                <w:szCs w:val="20"/>
              </w:rPr>
              <w:t>{{si_</w:t>
            </w:r>
            <w:r w:rsidRPr="004A1F1C">
              <w:rPr>
                <w:rFonts w:cs="Calibri"/>
                <w:sz w:val="20"/>
              </w:rPr>
              <w:t>4_24</w:t>
            </w:r>
            <w:r w:rsidRPr="004A1F1C">
              <w:rPr>
                <w:rFonts w:cs="Calibri"/>
                <w:sz w:val="20"/>
                <w:szCs w:val="20"/>
              </w:rPr>
              <w:t>_role}}</w:t>
            </w:r>
          </w:p>
        </w:tc>
      </w:tr>
      <w:tr w:rsidR="00AC5B97" w:rsidRPr="00E14AB8" w14:paraId="677E6C0C" w14:textId="77777777" w:rsidTr="00405218">
        <w:trPr>
          <w:trHeight w:val="288"/>
        </w:trPr>
        <w:tc>
          <w:tcPr>
            <w:tcW w:w="5000" w:type="pct"/>
            <w:gridSpan w:val="2"/>
            <w:tcMar>
              <w:top w:w="43" w:type="dxa"/>
              <w:left w:w="115" w:type="dxa"/>
              <w:bottom w:w="43" w:type="dxa"/>
              <w:right w:w="115" w:type="dxa"/>
            </w:tcMar>
            <w:hideMark/>
          </w:tcPr>
          <w:p w14:paraId="78476F1C" w14:textId="4AC51608" w:rsidR="00AC5B97" w:rsidRPr="00A7358D" w:rsidRDefault="00AC5B97" w:rsidP="00AC5B97">
            <w:pPr>
              <w:pStyle w:val="GSATableText"/>
              <w:spacing w:before="40" w:after="40"/>
              <w:rPr>
                <w:sz w:val="20"/>
                <w:szCs w:val="20"/>
              </w:rPr>
            </w:pPr>
            <w:r w:rsidRPr="004A1F1C">
              <w:rPr>
                <w:spacing w:val="0"/>
                <w:sz w:val="20"/>
                <w:szCs w:val="20"/>
              </w:rPr>
              <w:t>{{si_</w:t>
            </w:r>
            <w:r w:rsidRPr="004A1F1C">
              <w:rPr>
                <w:rFonts w:cs="Calibri"/>
                <w:sz w:val="20"/>
              </w:rPr>
              <w:t>4_24</w:t>
            </w:r>
            <w:r w:rsidRPr="004A1F1C">
              <w:rPr>
                <w:spacing w:val="0"/>
                <w:sz w:val="20"/>
                <w:szCs w:val="20"/>
              </w:rPr>
              <w:t>_status}}</w:t>
            </w:r>
          </w:p>
        </w:tc>
      </w:tr>
      <w:tr w:rsidR="00AC5B97" w:rsidRPr="00E14AB8" w14:paraId="395F61A9" w14:textId="77777777" w:rsidTr="00405218">
        <w:trPr>
          <w:trHeight w:val="288"/>
        </w:trPr>
        <w:tc>
          <w:tcPr>
            <w:tcW w:w="5000" w:type="pct"/>
            <w:gridSpan w:val="2"/>
            <w:tcMar>
              <w:top w:w="43" w:type="dxa"/>
              <w:left w:w="115" w:type="dxa"/>
              <w:bottom w:w="43" w:type="dxa"/>
              <w:right w:w="115" w:type="dxa"/>
            </w:tcMar>
            <w:hideMark/>
          </w:tcPr>
          <w:p w14:paraId="63EDEB0E" w14:textId="6E2CAA0D" w:rsidR="00AC5B97" w:rsidRPr="00A7358D" w:rsidRDefault="00AC5B97" w:rsidP="00AC5B97">
            <w:pPr>
              <w:pStyle w:val="GSATableText"/>
              <w:spacing w:before="40" w:after="40"/>
              <w:rPr>
                <w:sz w:val="20"/>
                <w:szCs w:val="20"/>
              </w:rPr>
            </w:pPr>
            <w:r w:rsidRPr="004A1F1C">
              <w:rPr>
                <w:spacing w:val="0"/>
                <w:sz w:val="20"/>
                <w:szCs w:val="20"/>
              </w:rPr>
              <w:t>{{si_</w:t>
            </w:r>
            <w:r w:rsidRPr="004A1F1C">
              <w:rPr>
                <w:rFonts w:cs="Calibri"/>
                <w:sz w:val="20"/>
              </w:rPr>
              <w:t>4_24</w:t>
            </w:r>
            <w:r w:rsidRPr="004A1F1C">
              <w:rPr>
                <w:spacing w:val="0"/>
                <w:sz w:val="20"/>
                <w:szCs w:val="20"/>
              </w:rPr>
              <w:t>_origination}}</w:t>
            </w:r>
          </w:p>
        </w:tc>
      </w:tr>
    </w:tbl>
    <w:p w14:paraId="142D8E09" w14:textId="77777777" w:rsidR="00A7358D" w:rsidRDefault="00A7358D"/>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E14AB8" w14:paraId="43FBC7CF" w14:textId="77777777" w:rsidTr="000C2149">
        <w:trPr>
          <w:cantSplit/>
          <w:trHeight w:val="288"/>
          <w:tblHeader/>
        </w:trPr>
        <w:tc>
          <w:tcPr>
            <w:tcW w:w="5000" w:type="pct"/>
            <w:shd w:val="clear" w:color="auto" w:fill="1D396B" w:themeFill="accent5"/>
            <w:vAlign w:val="center"/>
            <w:hideMark/>
          </w:tcPr>
          <w:p w14:paraId="77BDB5FE" w14:textId="77777777" w:rsidR="008079A9" w:rsidRPr="005D3577" w:rsidRDefault="008079A9">
            <w:pPr>
              <w:pStyle w:val="GSATableHeading"/>
              <w:rPr>
                <w:rFonts w:asciiTheme="majorHAnsi" w:hAnsiTheme="majorHAnsi"/>
                <w:szCs w:val="20"/>
                <w:highlight w:val="yellow"/>
              </w:rPr>
            </w:pPr>
            <w:r w:rsidRPr="005D3577">
              <w:rPr>
                <w:rFonts w:asciiTheme="majorHAnsi" w:hAnsiTheme="majorHAnsi"/>
                <w:szCs w:val="20"/>
              </w:rPr>
              <w:t>SI-4 (24) What is the solution and how is it implemented?</w:t>
            </w:r>
          </w:p>
        </w:tc>
      </w:tr>
      <w:tr w:rsidR="00F01717" w:rsidRPr="000C2149" w14:paraId="3AC37B82" w14:textId="77777777" w:rsidTr="000C2149">
        <w:trPr>
          <w:trHeight w:val="288"/>
        </w:trPr>
        <w:tc>
          <w:tcPr>
            <w:tcW w:w="5000" w:type="pct"/>
            <w:shd w:val="clear" w:color="auto" w:fill="FFFFFF" w:themeFill="background1"/>
            <w:hideMark/>
          </w:tcPr>
          <w:p w14:paraId="2D2D37D4" w14:textId="1F90A3E8" w:rsidR="00F01717" w:rsidRPr="00BD2518" w:rsidRDefault="00AC5B97" w:rsidP="003C6E07">
            <w:pPr>
              <w:spacing w:before="0" w:after="0"/>
              <w:rPr>
                <w:sz w:val="20"/>
                <w:szCs w:val="20"/>
              </w:rPr>
            </w:pPr>
            <w:r w:rsidRPr="004A1F1C">
              <w:rPr>
                <w:rFonts w:asciiTheme="minorHAnsi" w:hAnsiTheme="minorHAnsi" w:cstheme="minorHAnsi"/>
                <w:bCs/>
                <w:sz w:val="20"/>
                <w:szCs w:val="20"/>
              </w:rPr>
              <w:t>{{si_</w:t>
            </w:r>
            <w:r w:rsidRPr="004A1F1C">
              <w:rPr>
                <w:rFonts w:cs="Calibri"/>
                <w:bCs/>
                <w:sz w:val="20"/>
              </w:rPr>
              <w:t>4_24</w:t>
            </w:r>
            <w:r w:rsidRPr="004A1F1C">
              <w:rPr>
                <w:rFonts w:asciiTheme="minorHAnsi" w:hAnsiTheme="minorHAnsi" w:cstheme="minorHAnsi"/>
                <w:bCs/>
                <w:sz w:val="20"/>
                <w:szCs w:val="20"/>
              </w:rPr>
              <w:t>_implementation}}</w:t>
            </w:r>
          </w:p>
        </w:tc>
      </w:tr>
    </w:tbl>
    <w:p w14:paraId="01723552" w14:textId="77777777" w:rsidR="009203CD" w:rsidRDefault="009203CD" w:rsidP="009203CD">
      <w:pPr>
        <w:pStyle w:val="Address"/>
      </w:pPr>
      <w:bookmarkStart w:id="3676" w:name="_Toc388621012"/>
      <w:bookmarkStart w:id="3677" w:name="_Toc385595171"/>
      <w:bookmarkStart w:id="3678" w:name="_Toc385594783"/>
      <w:bookmarkStart w:id="3679" w:name="_Toc385594395"/>
      <w:bookmarkStart w:id="3680" w:name="_Toc383444746"/>
      <w:bookmarkStart w:id="3681" w:name="_Toc383429951"/>
      <w:bookmarkStart w:id="3682" w:name="_Toc149090493"/>
      <w:bookmarkStart w:id="3683" w:name="_Toc520895761"/>
      <w:bookmarkStart w:id="3684" w:name="_Toc449543510"/>
    </w:p>
    <w:p w14:paraId="7DFE831A" w14:textId="05469FEF" w:rsidR="008079A9" w:rsidRDefault="008079A9" w:rsidP="008A02B6">
      <w:pPr>
        <w:pStyle w:val="Heading3"/>
      </w:pPr>
      <w:bookmarkStart w:id="3685" w:name="_Toc48643973"/>
      <w:r>
        <w:t xml:space="preserve">SI-5 Security Alerts &amp; Advisories </w:t>
      </w:r>
      <w:bookmarkEnd w:id="3676"/>
      <w:bookmarkEnd w:id="3677"/>
      <w:bookmarkEnd w:id="3678"/>
      <w:bookmarkEnd w:id="3679"/>
      <w:bookmarkEnd w:id="3680"/>
      <w:bookmarkEnd w:id="3681"/>
      <w:bookmarkEnd w:id="3682"/>
      <w:r>
        <w:t>(L) (M) (H)</w:t>
      </w:r>
      <w:bookmarkEnd w:id="3683"/>
      <w:bookmarkEnd w:id="3684"/>
      <w:bookmarkEnd w:id="3685"/>
    </w:p>
    <w:p w14:paraId="27F872C2" w14:textId="77777777" w:rsidR="008079A9" w:rsidRPr="00A3474E" w:rsidRDefault="008079A9" w:rsidP="008079A9">
      <w:pPr>
        <w:keepNext/>
      </w:pPr>
      <w:r w:rsidRPr="00A3474E">
        <w:t>The organization:</w:t>
      </w:r>
    </w:p>
    <w:p w14:paraId="01574F20" w14:textId="0D56C383" w:rsidR="008079A9" w:rsidRPr="00A3474E" w:rsidRDefault="008079A9" w:rsidP="0079332D">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sz w:val="22"/>
        </w:rPr>
        <w:t>Receives information system security alerts, advisories, and directives from [</w:t>
      </w:r>
      <w:r w:rsidRPr="00A3474E">
        <w:rPr>
          <w:rStyle w:val="GSAItalicEmphasisChar"/>
          <w:rFonts w:asciiTheme="minorHAnsi" w:hAnsiTheme="minorHAnsi" w:cstheme="minorHAnsi"/>
          <w:sz w:val="22"/>
        </w:rPr>
        <w:t>FedRAMP Assignment: to include US-CERT</w:t>
      </w:r>
      <w:r w:rsidRPr="00A3474E">
        <w:rPr>
          <w:rFonts w:asciiTheme="minorHAnsi" w:hAnsiTheme="minorHAnsi" w:cstheme="minorHAnsi"/>
          <w:sz w:val="22"/>
        </w:rPr>
        <w:t>] on an ongoing basis;</w:t>
      </w:r>
    </w:p>
    <w:p w14:paraId="0D833F84" w14:textId="77777777" w:rsidR="008079A9" w:rsidRPr="00A3474E" w:rsidRDefault="008079A9" w:rsidP="0079332D">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sz w:val="22"/>
        </w:rPr>
        <w:t>Generates internal security alerts, advisories, and directives as deemed necessary;</w:t>
      </w:r>
    </w:p>
    <w:p w14:paraId="7F2869F7" w14:textId="04101F75" w:rsidR="008079A9" w:rsidRPr="00A3474E" w:rsidRDefault="008079A9" w:rsidP="0079332D">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sz w:val="22"/>
        </w:rPr>
        <w:t>Disseminates security alerts, advisories, and directives to [</w:t>
      </w:r>
      <w:r w:rsidRPr="00A3474E">
        <w:rPr>
          <w:rStyle w:val="GSAItalicEmphasisChar"/>
          <w:rFonts w:asciiTheme="minorHAnsi" w:hAnsiTheme="minorHAnsi" w:cstheme="minorHAnsi"/>
          <w:sz w:val="22"/>
        </w:rPr>
        <w:t>FedRAMP Assignment: to include system security personnel and administrators with configuration/patch-management responsibilities</w:t>
      </w:r>
      <w:r w:rsidRPr="00A3474E">
        <w:rPr>
          <w:rFonts w:asciiTheme="minorHAnsi" w:hAnsiTheme="minorHAnsi" w:cstheme="minorHAnsi"/>
          <w:sz w:val="22"/>
        </w:rPr>
        <w:t>]; and</w:t>
      </w:r>
    </w:p>
    <w:p w14:paraId="4C762B38" w14:textId="3A75105B" w:rsidR="009F6F80" w:rsidRPr="009203CD" w:rsidRDefault="008079A9" w:rsidP="009F6F80">
      <w:pPr>
        <w:pStyle w:val="GSAListParagraphalpha"/>
        <w:numPr>
          <w:ilvl w:val="0"/>
          <w:numId w:val="152"/>
        </w:numPr>
        <w:rPr>
          <w:rFonts w:asciiTheme="minorHAnsi" w:hAnsiTheme="minorHAnsi" w:cstheme="minorHAnsi"/>
          <w:color w:val="313231" w:themeColor="text1"/>
          <w:sz w:val="22"/>
        </w:rPr>
      </w:pPr>
      <w:r w:rsidRPr="00A3474E">
        <w:rPr>
          <w:rFonts w:asciiTheme="minorHAnsi" w:hAnsiTheme="minorHAnsi" w:cstheme="minorHAnsi"/>
          <w:sz w:val="22"/>
        </w:rPr>
        <w:t>Implements security directives in accordance with established time frames or notifies the issuing organization of the degree of noncompliance.</w:t>
      </w:r>
    </w:p>
    <w:p w14:paraId="28A21B93" w14:textId="77777777" w:rsidR="009203CD" w:rsidRPr="00A3474E" w:rsidRDefault="009203CD" w:rsidP="009203CD">
      <w:pPr>
        <w:pStyle w:val="Address"/>
        <w:ind w:left="360"/>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61BFA" w14:paraId="2079737E"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73893120"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SI-5</w:t>
            </w:r>
          </w:p>
        </w:tc>
        <w:tc>
          <w:tcPr>
            <w:tcW w:w="4189" w:type="pct"/>
            <w:shd w:val="clear" w:color="auto" w:fill="1D396B" w:themeFill="accent5"/>
            <w:hideMark/>
          </w:tcPr>
          <w:p w14:paraId="712E838C"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Control Summary Information</w:t>
            </w:r>
          </w:p>
        </w:tc>
      </w:tr>
      <w:tr w:rsidR="00AC5B97" w:rsidRPr="00661BFA" w14:paraId="1FD827EB" w14:textId="77777777" w:rsidTr="00661BFA">
        <w:trPr>
          <w:trHeight w:val="288"/>
        </w:trPr>
        <w:tc>
          <w:tcPr>
            <w:tcW w:w="5000" w:type="pct"/>
            <w:gridSpan w:val="2"/>
            <w:tcMar>
              <w:top w:w="43" w:type="dxa"/>
              <w:left w:w="115" w:type="dxa"/>
              <w:bottom w:w="43" w:type="dxa"/>
              <w:right w:w="115" w:type="dxa"/>
            </w:tcMar>
            <w:hideMark/>
          </w:tcPr>
          <w:p w14:paraId="6E507652" w14:textId="17AFAF6D" w:rsidR="00AC5B97" w:rsidRPr="00661BFA" w:rsidRDefault="00AC5B97" w:rsidP="00AC5B97">
            <w:pPr>
              <w:pStyle w:val="GSATableText"/>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5</w:t>
            </w:r>
            <w:r w:rsidRPr="008A588D">
              <w:rPr>
                <w:rFonts w:eastAsia="Times New Roman" w:cs="Calibri"/>
                <w:bCs/>
                <w:sz w:val="20"/>
              </w:rPr>
              <w:t>_role}}</w:t>
            </w:r>
          </w:p>
        </w:tc>
      </w:tr>
      <w:tr w:rsidR="00AC5B97" w:rsidRPr="00661BFA" w14:paraId="4A53CF27" w14:textId="77777777" w:rsidTr="00661BFA">
        <w:trPr>
          <w:trHeight w:val="288"/>
        </w:trPr>
        <w:tc>
          <w:tcPr>
            <w:tcW w:w="5000" w:type="pct"/>
            <w:gridSpan w:val="2"/>
            <w:tcMar>
              <w:top w:w="43" w:type="dxa"/>
              <w:left w:w="115" w:type="dxa"/>
              <w:bottom w:w="43" w:type="dxa"/>
              <w:right w:w="115" w:type="dxa"/>
            </w:tcMar>
            <w:hideMark/>
          </w:tcPr>
          <w:p w14:paraId="42802D3A" w14:textId="217CFD6E" w:rsidR="00AC5B97" w:rsidRPr="008D494D" w:rsidRDefault="00AC5B97" w:rsidP="00AC5B97">
            <w:pPr>
              <w:pStyle w:val="GSATableText"/>
              <w:spacing w:before="40" w:after="40"/>
              <w:rPr>
                <w:rFonts w:eastAsia="Times New Roman" w:cs="Calibri"/>
                <w:bCs/>
                <w:sz w:val="20"/>
              </w:rPr>
            </w:pPr>
            <w:r w:rsidRPr="00FE186E">
              <w:rPr>
                <w:sz w:val="20"/>
                <w:szCs w:val="20"/>
              </w:rPr>
              <w:t xml:space="preserve">Parameter SI-5(a):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8A588D">
              <w:rPr>
                <w:rFonts w:eastAsia="Times New Roman"/>
                <w:bCs/>
                <w:sz w:val="20"/>
              </w:rPr>
              <w:t>_parameter}}</w:t>
            </w:r>
          </w:p>
        </w:tc>
      </w:tr>
      <w:tr w:rsidR="00AC5B97" w:rsidRPr="00661BFA" w14:paraId="669BF019" w14:textId="77777777" w:rsidTr="00661BFA">
        <w:trPr>
          <w:trHeight w:val="288"/>
        </w:trPr>
        <w:tc>
          <w:tcPr>
            <w:tcW w:w="5000" w:type="pct"/>
            <w:gridSpan w:val="2"/>
            <w:tcMar>
              <w:top w:w="43" w:type="dxa"/>
              <w:left w:w="115" w:type="dxa"/>
              <w:bottom w:w="43" w:type="dxa"/>
              <w:right w:w="115" w:type="dxa"/>
            </w:tcMar>
            <w:hideMark/>
          </w:tcPr>
          <w:p w14:paraId="0C3EF725" w14:textId="53133296" w:rsidR="00AC5B97" w:rsidRPr="00661BFA" w:rsidRDefault="00AC5B97" w:rsidP="00AC5B97">
            <w:pPr>
              <w:pStyle w:val="GSATableText"/>
              <w:spacing w:before="40" w:after="40"/>
              <w:rPr>
                <w:sz w:val="20"/>
                <w:szCs w:val="20"/>
              </w:rPr>
            </w:pPr>
            <w:r w:rsidRPr="00FE186E">
              <w:rPr>
                <w:sz w:val="20"/>
                <w:szCs w:val="20"/>
              </w:rPr>
              <w:t xml:space="preserve">Parameter SI-5(c): </w:t>
            </w:r>
            <w:r w:rsidRPr="008A588D">
              <w:rPr>
                <w:rFonts w:eastAsia="Times New Roman"/>
                <w:bCs/>
                <w:sz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8A588D">
              <w:rPr>
                <w:rFonts w:eastAsia="Times New Roman"/>
                <w:bCs/>
                <w:sz w:val="20"/>
              </w:rPr>
              <w:t>_parameter}}</w:t>
            </w:r>
          </w:p>
        </w:tc>
      </w:tr>
      <w:tr w:rsidR="00AC5B97" w:rsidRPr="00661BFA" w14:paraId="19C82E0E" w14:textId="77777777" w:rsidTr="00405218">
        <w:trPr>
          <w:trHeight w:val="288"/>
        </w:trPr>
        <w:tc>
          <w:tcPr>
            <w:tcW w:w="5000" w:type="pct"/>
            <w:gridSpan w:val="2"/>
            <w:tcMar>
              <w:top w:w="43" w:type="dxa"/>
              <w:left w:w="115" w:type="dxa"/>
              <w:bottom w:w="43" w:type="dxa"/>
              <w:right w:w="115" w:type="dxa"/>
            </w:tcMar>
            <w:hideMark/>
          </w:tcPr>
          <w:p w14:paraId="0B9622F8" w14:textId="05EB1C48"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5</w:t>
            </w:r>
            <w:r w:rsidRPr="008A588D">
              <w:rPr>
                <w:spacing w:val="0"/>
                <w:sz w:val="20"/>
                <w:szCs w:val="20"/>
              </w:rPr>
              <w:t>_status}}</w:t>
            </w:r>
          </w:p>
        </w:tc>
      </w:tr>
      <w:tr w:rsidR="00AC5B97" w:rsidRPr="00661BFA" w14:paraId="24F4D3BF" w14:textId="77777777" w:rsidTr="00405218">
        <w:trPr>
          <w:trHeight w:val="288"/>
        </w:trPr>
        <w:tc>
          <w:tcPr>
            <w:tcW w:w="5000" w:type="pct"/>
            <w:gridSpan w:val="2"/>
            <w:tcMar>
              <w:top w:w="43" w:type="dxa"/>
              <w:left w:w="115" w:type="dxa"/>
              <w:bottom w:w="43" w:type="dxa"/>
              <w:right w:w="115" w:type="dxa"/>
            </w:tcMar>
            <w:hideMark/>
          </w:tcPr>
          <w:p w14:paraId="55C5EBD3" w14:textId="4284AA6F"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5</w:t>
            </w:r>
            <w:r w:rsidRPr="008A588D">
              <w:rPr>
                <w:spacing w:val="0"/>
                <w:sz w:val="20"/>
                <w:szCs w:val="20"/>
              </w:rPr>
              <w:t>_origination}}</w:t>
            </w:r>
          </w:p>
        </w:tc>
      </w:tr>
    </w:tbl>
    <w:p w14:paraId="023A9F70"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61BFA" w14:paraId="374236EC" w14:textId="77777777" w:rsidTr="00661BFA">
        <w:trPr>
          <w:cantSplit/>
          <w:trHeight w:val="288"/>
          <w:tblHeader/>
        </w:trPr>
        <w:tc>
          <w:tcPr>
            <w:tcW w:w="5000" w:type="pct"/>
            <w:gridSpan w:val="2"/>
            <w:shd w:val="clear" w:color="auto" w:fill="1D396B" w:themeFill="accent5"/>
            <w:vAlign w:val="center"/>
            <w:hideMark/>
          </w:tcPr>
          <w:p w14:paraId="506B1645" w14:textId="77777777" w:rsidR="008079A9" w:rsidRPr="00661BFA" w:rsidRDefault="008079A9" w:rsidP="00661BFA">
            <w:pPr>
              <w:pStyle w:val="GSATableHeading"/>
              <w:rPr>
                <w:rFonts w:asciiTheme="majorHAnsi" w:hAnsiTheme="majorHAnsi"/>
                <w:szCs w:val="20"/>
              </w:rPr>
            </w:pPr>
            <w:r w:rsidRPr="00661BFA">
              <w:rPr>
                <w:rFonts w:asciiTheme="majorHAnsi" w:hAnsiTheme="majorHAnsi"/>
                <w:szCs w:val="20"/>
              </w:rPr>
              <w:t>SI-5 What is the solution and how is it implemented?</w:t>
            </w:r>
          </w:p>
        </w:tc>
      </w:tr>
      <w:tr w:rsidR="00AC5B97" w:rsidRPr="00661BFA" w14:paraId="093AEBD5" w14:textId="77777777" w:rsidTr="00AA537B">
        <w:trPr>
          <w:trHeight w:val="288"/>
        </w:trPr>
        <w:tc>
          <w:tcPr>
            <w:tcW w:w="484" w:type="pct"/>
            <w:shd w:val="clear" w:color="auto" w:fill="E2E9F5" w:themeFill="accent1" w:themeFillTint="33"/>
            <w:hideMark/>
          </w:tcPr>
          <w:p w14:paraId="0241DE1F" w14:textId="77777777" w:rsidR="00AC5B97" w:rsidRPr="00661BFA" w:rsidRDefault="00AC5B97" w:rsidP="00AC5B97">
            <w:pPr>
              <w:pStyle w:val="GSATableHeading"/>
              <w:keepNext w:val="0"/>
              <w:keepLines w:val="0"/>
              <w:rPr>
                <w:szCs w:val="20"/>
              </w:rPr>
            </w:pPr>
            <w:r w:rsidRPr="00661BFA">
              <w:rPr>
                <w:szCs w:val="20"/>
              </w:rPr>
              <w:t>Part a</w:t>
            </w:r>
          </w:p>
        </w:tc>
        <w:tc>
          <w:tcPr>
            <w:tcW w:w="4516" w:type="pct"/>
            <w:shd w:val="clear" w:color="auto" w:fill="FFFFFF" w:themeFill="background1"/>
            <w:hideMark/>
          </w:tcPr>
          <w:p w14:paraId="7C768C52" w14:textId="5DF0A09C" w:rsidR="00AC5B97" w:rsidRPr="00BD2518" w:rsidRDefault="00AC5B97" w:rsidP="00AC5B97">
            <w:pPr>
              <w:widowControl w:val="0"/>
              <w:spacing w:before="0" w:after="0"/>
              <w:rPr>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a</w:t>
            </w:r>
            <w:r w:rsidRPr="001F135A">
              <w:t>_implementation}}</w:t>
            </w:r>
          </w:p>
        </w:tc>
      </w:tr>
      <w:tr w:rsidR="00AC5B97" w:rsidRPr="00661BFA" w14:paraId="460B69DD" w14:textId="77777777" w:rsidTr="00661BFA">
        <w:trPr>
          <w:trHeight w:val="288"/>
        </w:trPr>
        <w:tc>
          <w:tcPr>
            <w:tcW w:w="484" w:type="pct"/>
            <w:shd w:val="clear" w:color="auto" w:fill="E2E9F5" w:themeFill="accent1" w:themeFillTint="33"/>
            <w:hideMark/>
          </w:tcPr>
          <w:p w14:paraId="34760D97" w14:textId="77777777" w:rsidR="00AC5B97" w:rsidRPr="00661BFA" w:rsidRDefault="00AC5B97" w:rsidP="00AC5B97">
            <w:pPr>
              <w:pStyle w:val="GSATableHeading"/>
              <w:keepNext w:val="0"/>
              <w:keepLines w:val="0"/>
              <w:rPr>
                <w:szCs w:val="20"/>
              </w:rPr>
            </w:pPr>
            <w:r w:rsidRPr="00661BFA">
              <w:rPr>
                <w:szCs w:val="20"/>
              </w:rPr>
              <w:t>Part b</w:t>
            </w:r>
          </w:p>
        </w:tc>
        <w:tc>
          <w:tcPr>
            <w:tcW w:w="4516" w:type="pct"/>
            <w:tcMar>
              <w:top w:w="43" w:type="dxa"/>
              <w:left w:w="115" w:type="dxa"/>
              <w:bottom w:w="43" w:type="dxa"/>
              <w:right w:w="115" w:type="dxa"/>
            </w:tcMar>
            <w:hideMark/>
          </w:tcPr>
          <w:p w14:paraId="2FF43113" w14:textId="24207528" w:rsidR="00AC5B97" w:rsidRPr="00BD2518" w:rsidRDefault="00AC5B97" w:rsidP="00AC5B97">
            <w:pPr>
              <w:widowControl w:val="0"/>
              <w:spacing w:before="0" w:after="0"/>
              <w:rPr>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b</w:t>
            </w:r>
            <w:r w:rsidRPr="001F135A">
              <w:t>_implementation}}</w:t>
            </w:r>
          </w:p>
        </w:tc>
      </w:tr>
      <w:tr w:rsidR="00AC5B97" w:rsidRPr="00661BFA" w14:paraId="1EC1AF1B" w14:textId="77777777" w:rsidTr="00AA537B">
        <w:trPr>
          <w:trHeight w:val="288"/>
        </w:trPr>
        <w:tc>
          <w:tcPr>
            <w:tcW w:w="484" w:type="pct"/>
            <w:shd w:val="clear" w:color="auto" w:fill="E2E9F5" w:themeFill="accent1" w:themeFillTint="33"/>
            <w:hideMark/>
          </w:tcPr>
          <w:p w14:paraId="3EE91375" w14:textId="77777777" w:rsidR="00AC5B97" w:rsidRPr="00661BFA" w:rsidRDefault="00AC5B97" w:rsidP="00AC5B97">
            <w:pPr>
              <w:pStyle w:val="GSATableHeading"/>
              <w:keepNext w:val="0"/>
              <w:keepLines w:val="0"/>
              <w:rPr>
                <w:szCs w:val="20"/>
              </w:rPr>
            </w:pPr>
            <w:r w:rsidRPr="00661BFA">
              <w:rPr>
                <w:szCs w:val="20"/>
              </w:rPr>
              <w:t>Part c</w:t>
            </w:r>
          </w:p>
        </w:tc>
        <w:tc>
          <w:tcPr>
            <w:tcW w:w="4516" w:type="pct"/>
            <w:shd w:val="clear" w:color="auto" w:fill="FFFFFF" w:themeFill="background1"/>
            <w:hideMark/>
          </w:tcPr>
          <w:p w14:paraId="6366B886" w14:textId="564EA354" w:rsidR="00AC5B97" w:rsidRPr="00BD2518" w:rsidRDefault="00AC5B97" w:rsidP="00AC5B97">
            <w:pPr>
              <w:pStyle w:val="GSATableText"/>
              <w:spacing w:line="254" w:lineRule="auto"/>
              <w:rPr>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c</w:t>
            </w:r>
            <w:r w:rsidRPr="001F135A">
              <w:t>_implementation}}</w:t>
            </w:r>
          </w:p>
        </w:tc>
      </w:tr>
      <w:tr w:rsidR="00AC5B97" w:rsidRPr="00661BFA" w14:paraId="3CC7B4B3" w14:textId="77777777" w:rsidTr="00661BFA">
        <w:trPr>
          <w:trHeight w:val="288"/>
        </w:trPr>
        <w:tc>
          <w:tcPr>
            <w:tcW w:w="484" w:type="pct"/>
            <w:shd w:val="clear" w:color="auto" w:fill="E2E9F5" w:themeFill="accent1" w:themeFillTint="33"/>
            <w:hideMark/>
          </w:tcPr>
          <w:p w14:paraId="07676312" w14:textId="77777777" w:rsidR="00AC5B97" w:rsidRPr="00661BFA" w:rsidRDefault="00AC5B97" w:rsidP="00AC5B97">
            <w:pPr>
              <w:pStyle w:val="GSATableHeading"/>
              <w:keepNext w:val="0"/>
              <w:keepLines w:val="0"/>
              <w:rPr>
                <w:szCs w:val="20"/>
              </w:rPr>
            </w:pPr>
            <w:r w:rsidRPr="00661BFA">
              <w:rPr>
                <w:szCs w:val="20"/>
              </w:rPr>
              <w:t>Part d</w:t>
            </w:r>
          </w:p>
        </w:tc>
        <w:tc>
          <w:tcPr>
            <w:tcW w:w="4516" w:type="pct"/>
            <w:tcMar>
              <w:top w:w="43" w:type="dxa"/>
              <w:left w:w="115" w:type="dxa"/>
              <w:bottom w:w="43" w:type="dxa"/>
              <w:right w:w="115" w:type="dxa"/>
            </w:tcMar>
          </w:tcPr>
          <w:p w14:paraId="24506F39" w14:textId="2A99CDE3" w:rsidR="00AC5B97" w:rsidRPr="00BD2518" w:rsidRDefault="00AC5B97" w:rsidP="00AC5B97">
            <w:pPr>
              <w:pStyle w:val="GSATableText"/>
              <w:spacing w:line="254" w:lineRule="auto"/>
              <w:rPr>
                <w:sz w:val="20"/>
                <w:szCs w:val="20"/>
              </w:rPr>
            </w:pPr>
            <w:r w:rsidRPr="001F135A">
              <w:t>{{si_</w:t>
            </w:r>
            <w:r>
              <w:rPr>
                <w:rFonts w:eastAsia="Times New Roman" w:cs="Calibri"/>
                <w:bCs/>
                <w:sz w:val="20"/>
              </w:rPr>
              <w:t>5</w:t>
            </w:r>
            <w:r w:rsidRPr="008A588D">
              <w:rPr>
                <w:rFonts w:eastAsia="Times New Roman" w:cs="Calibri"/>
                <w:bCs/>
                <w:sz w:val="20"/>
              </w:rPr>
              <w:t>_</w:t>
            </w:r>
            <w:r>
              <w:rPr>
                <w:rFonts w:eastAsia="Times New Roman" w:cs="Calibri"/>
                <w:bCs/>
                <w:sz w:val="20"/>
              </w:rPr>
              <w:t>d</w:t>
            </w:r>
            <w:r w:rsidRPr="001F135A">
              <w:t>_implementation}}</w:t>
            </w:r>
          </w:p>
        </w:tc>
      </w:tr>
    </w:tbl>
    <w:p w14:paraId="01039E62" w14:textId="77777777" w:rsidR="00D97CC2" w:rsidRDefault="00D97CC2" w:rsidP="00D97CC2">
      <w:pPr>
        <w:pStyle w:val="Address"/>
      </w:pPr>
      <w:bookmarkStart w:id="3686" w:name="_Toc520895762"/>
    </w:p>
    <w:p w14:paraId="50264DF3" w14:textId="736B936C" w:rsidR="008079A9" w:rsidRPr="00044320" w:rsidRDefault="008079A9" w:rsidP="008A02B6">
      <w:pPr>
        <w:pStyle w:val="Heading4"/>
        <w:numPr>
          <w:ilvl w:val="0"/>
          <w:numId w:val="0"/>
        </w:numPr>
        <w:rPr>
          <w:highlight w:val="yellow"/>
        </w:rPr>
      </w:pPr>
      <w:bookmarkStart w:id="3687" w:name="_Toc48643974"/>
      <w:r w:rsidRPr="00044320">
        <w:t>SI-5 (1) Control Enhancement (H)</w:t>
      </w:r>
      <w:bookmarkEnd w:id="3686"/>
      <w:bookmarkEnd w:id="3687"/>
    </w:p>
    <w:p w14:paraId="688949A1" w14:textId="77777777" w:rsidR="000D6748" w:rsidRPr="000D6748" w:rsidRDefault="008079A9" w:rsidP="000D6748">
      <w:r w:rsidRPr="00044320">
        <w:t>The organization employs automated mechanisms to make security alert and advisory information available throughout the organization.</w:t>
      </w:r>
    </w:p>
    <w:p w14:paraId="5E711318" w14:textId="77777777" w:rsidR="00D97CC2" w:rsidRPr="00044320" w:rsidRDefault="00D97CC2" w:rsidP="00D97CC2">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802A9" w14:paraId="05A2C4D1"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5B05C32B" w14:textId="77777777" w:rsidR="008079A9" w:rsidRPr="00044320" w:rsidRDefault="008079A9" w:rsidP="00661BFA">
            <w:pPr>
              <w:pStyle w:val="GSATableHeading"/>
              <w:keepNext w:val="0"/>
              <w:keepLines w:val="0"/>
              <w:spacing w:before="40" w:after="40"/>
              <w:rPr>
                <w:rFonts w:asciiTheme="majorHAnsi" w:hAnsiTheme="majorHAnsi"/>
                <w:szCs w:val="20"/>
                <w:highlight w:val="yellow"/>
              </w:rPr>
            </w:pPr>
            <w:r w:rsidRPr="00044320">
              <w:rPr>
                <w:rFonts w:asciiTheme="majorHAnsi" w:hAnsiTheme="majorHAnsi"/>
                <w:szCs w:val="20"/>
              </w:rPr>
              <w:t>SI-5 (1)</w:t>
            </w:r>
          </w:p>
        </w:tc>
        <w:tc>
          <w:tcPr>
            <w:tcW w:w="4189" w:type="pct"/>
            <w:shd w:val="clear" w:color="auto" w:fill="1D396B" w:themeFill="accent5"/>
            <w:hideMark/>
          </w:tcPr>
          <w:p w14:paraId="071D2F0D" w14:textId="77777777" w:rsidR="008079A9" w:rsidRPr="00044320" w:rsidRDefault="008079A9" w:rsidP="00661BFA">
            <w:pPr>
              <w:pStyle w:val="GSATableHeading"/>
              <w:keepNext w:val="0"/>
              <w:keepLines w:val="0"/>
              <w:spacing w:before="40" w:after="40"/>
              <w:rPr>
                <w:rFonts w:asciiTheme="majorHAnsi" w:hAnsiTheme="majorHAnsi"/>
                <w:szCs w:val="20"/>
                <w:highlight w:val="yellow"/>
              </w:rPr>
            </w:pPr>
            <w:r w:rsidRPr="00044320">
              <w:rPr>
                <w:rFonts w:asciiTheme="majorHAnsi" w:hAnsiTheme="majorHAnsi"/>
                <w:szCs w:val="20"/>
              </w:rPr>
              <w:t>Control Summary Information</w:t>
            </w:r>
          </w:p>
        </w:tc>
      </w:tr>
      <w:tr w:rsidR="00AC5B97" w:rsidRPr="006802A9" w14:paraId="5601B9F8" w14:textId="77777777" w:rsidTr="00661BFA">
        <w:trPr>
          <w:trHeight w:val="288"/>
        </w:trPr>
        <w:tc>
          <w:tcPr>
            <w:tcW w:w="5000" w:type="pct"/>
            <w:gridSpan w:val="2"/>
            <w:tcMar>
              <w:top w:w="43" w:type="dxa"/>
              <w:left w:w="115" w:type="dxa"/>
              <w:bottom w:w="43" w:type="dxa"/>
              <w:right w:w="115" w:type="dxa"/>
            </w:tcMar>
            <w:hideMark/>
          </w:tcPr>
          <w:p w14:paraId="50653727" w14:textId="3A067B4D" w:rsidR="00AC5B97" w:rsidRPr="00044320" w:rsidRDefault="00AC5B97" w:rsidP="00AC5B97">
            <w:pPr>
              <w:pStyle w:val="GSATableText"/>
              <w:spacing w:before="40" w:after="40"/>
              <w:rPr>
                <w:sz w:val="20"/>
                <w:szCs w:val="20"/>
                <w:highlight w:val="yellow"/>
              </w:rPr>
            </w:pPr>
            <w:r w:rsidRPr="004A1F1C">
              <w:rPr>
                <w:rFonts w:asciiTheme="minorHAnsi" w:hAnsiTheme="minorHAnsi" w:cstheme="minorHAnsi"/>
                <w:sz w:val="20"/>
                <w:szCs w:val="20"/>
              </w:rPr>
              <w:t>Responsible Role: {{</w:t>
            </w:r>
            <w:r w:rsidRPr="008A588D">
              <w:rPr>
                <w:rFonts w:asciiTheme="minorHAnsi" w:hAnsiTheme="minorHAnsi" w:cstheme="minorHAnsi"/>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rFonts w:asciiTheme="minorHAnsi" w:hAnsiTheme="minorHAnsi" w:cstheme="minorHAnsi"/>
                <w:sz w:val="20"/>
                <w:szCs w:val="20"/>
              </w:rPr>
              <w:t>_role}}</w:t>
            </w:r>
          </w:p>
        </w:tc>
      </w:tr>
      <w:tr w:rsidR="00AC5B97" w:rsidRPr="006802A9" w14:paraId="790ED843" w14:textId="77777777" w:rsidTr="00405218">
        <w:trPr>
          <w:trHeight w:val="288"/>
        </w:trPr>
        <w:tc>
          <w:tcPr>
            <w:tcW w:w="5000" w:type="pct"/>
            <w:gridSpan w:val="2"/>
            <w:tcMar>
              <w:top w:w="43" w:type="dxa"/>
              <w:left w:w="115" w:type="dxa"/>
              <w:bottom w:w="43" w:type="dxa"/>
              <w:right w:w="115" w:type="dxa"/>
            </w:tcMar>
            <w:hideMark/>
          </w:tcPr>
          <w:p w14:paraId="159E682A" w14:textId="27A8B4CC" w:rsidR="00AC5B97" w:rsidRPr="00AA537B" w:rsidRDefault="00AC5B97" w:rsidP="00AC5B97">
            <w:pPr>
              <w:pStyle w:val="GSATableText"/>
              <w:spacing w:before="40" w:after="40"/>
              <w:rPr>
                <w:sz w:val="20"/>
                <w:szCs w:val="20"/>
              </w:rPr>
            </w:pPr>
            <w:r w:rsidRPr="008A588D">
              <w:rPr>
                <w:spacing w:val="0"/>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pacing w:val="0"/>
                <w:sz w:val="20"/>
                <w:szCs w:val="20"/>
              </w:rPr>
              <w:t>_status}}</w:t>
            </w:r>
          </w:p>
        </w:tc>
      </w:tr>
      <w:tr w:rsidR="00AC5B97" w:rsidRPr="006802A9" w14:paraId="4A51E5CB" w14:textId="77777777" w:rsidTr="00405218">
        <w:trPr>
          <w:trHeight w:val="288"/>
        </w:trPr>
        <w:tc>
          <w:tcPr>
            <w:tcW w:w="5000" w:type="pct"/>
            <w:gridSpan w:val="2"/>
            <w:tcMar>
              <w:top w:w="43" w:type="dxa"/>
              <w:left w:w="115" w:type="dxa"/>
              <w:bottom w:w="43" w:type="dxa"/>
              <w:right w:w="115" w:type="dxa"/>
            </w:tcMar>
            <w:hideMark/>
          </w:tcPr>
          <w:p w14:paraId="284A6D5A" w14:textId="768B4BF2" w:rsidR="00AC5B97" w:rsidRPr="00AA537B" w:rsidRDefault="00AC5B97" w:rsidP="00AC5B97">
            <w:pPr>
              <w:pStyle w:val="GSATableText"/>
              <w:spacing w:before="40" w:after="40"/>
              <w:rPr>
                <w:sz w:val="20"/>
                <w:szCs w:val="20"/>
              </w:rPr>
            </w:pPr>
            <w:r w:rsidRPr="008A588D">
              <w:rPr>
                <w:spacing w:val="0"/>
                <w:sz w:val="20"/>
                <w:szCs w:val="20"/>
              </w:rPr>
              <w:t>{{si_</w:t>
            </w:r>
            <w:r>
              <w:rPr>
                <w:rFonts w:eastAsia="Times New Roman" w:cs="Calibri"/>
                <w:bCs/>
                <w:sz w:val="20"/>
              </w:rPr>
              <w:t>5</w:t>
            </w:r>
            <w:r w:rsidRPr="008A588D">
              <w:rPr>
                <w:rFonts w:eastAsia="Times New Roman" w:cs="Calibri"/>
                <w:bCs/>
                <w:sz w:val="20"/>
              </w:rPr>
              <w:t>_</w:t>
            </w:r>
            <w:r>
              <w:rPr>
                <w:rFonts w:eastAsia="Times New Roman" w:cs="Calibri"/>
                <w:bCs/>
                <w:sz w:val="20"/>
              </w:rPr>
              <w:t>1</w:t>
            </w:r>
            <w:r w:rsidRPr="008A588D">
              <w:rPr>
                <w:spacing w:val="0"/>
                <w:sz w:val="20"/>
                <w:szCs w:val="20"/>
              </w:rPr>
              <w:t>_origination}}</w:t>
            </w:r>
          </w:p>
        </w:tc>
      </w:tr>
    </w:tbl>
    <w:p w14:paraId="32F656AC" w14:textId="77777777" w:rsidR="00D97CC2" w:rsidRDefault="00D97CC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6802A9" w14:paraId="7A1436EA" w14:textId="77777777" w:rsidTr="00661BFA">
        <w:trPr>
          <w:cantSplit/>
          <w:trHeight w:val="288"/>
          <w:tblHeader/>
        </w:trPr>
        <w:tc>
          <w:tcPr>
            <w:tcW w:w="5000" w:type="pct"/>
            <w:shd w:val="clear" w:color="auto" w:fill="1D396B" w:themeFill="accent5"/>
            <w:vAlign w:val="center"/>
            <w:hideMark/>
          </w:tcPr>
          <w:p w14:paraId="1276FEA8" w14:textId="77777777" w:rsidR="008079A9" w:rsidRPr="00044320" w:rsidRDefault="008079A9" w:rsidP="00661BFA">
            <w:pPr>
              <w:pStyle w:val="GSATableHeading"/>
              <w:rPr>
                <w:rFonts w:asciiTheme="majorHAnsi" w:hAnsiTheme="majorHAnsi"/>
                <w:highlight w:val="yellow"/>
              </w:rPr>
            </w:pPr>
            <w:r w:rsidRPr="00044320">
              <w:rPr>
                <w:rFonts w:asciiTheme="majorHAnsi" w:hAnsiTheme="majorHAnsi"/>
              </w:rPr>
              <w:t>SI-5 (1) What is the solution and how is it implemented?</w:t>
            </w:r>
          </w:p>
        </w:tc>
      </w:tr>
      <w:tr w:rsidR="00956C56" w14:paraId="2B4F5913" w14:textId="77777777" w:rsidTr="00AC5B97">
        <w:trPr>
          <w:trHeight w:val="782"/>
        </w:trPr>
        <w:tc>
          <w:tcPr>
            <w:tcW w:w="5000" w:type="pct"/>
            <w:shd w:val="clear" w:color="auto" w:fill="FFFFFF" w:themeFill="background1"/>
            <w:hideMark/>
          </w:tcPr>
          <w:p w14:paraId="748B9E93" w14:textId="1BB8276C" w:rsidR="00956C56" w:rsidRPr="00661BFA" w:rsidRDefault="00AC5B97">
            <w:pPr>
              <w:spacing w:before="0" w:after="0"/>
              <w:rPr>
                <w:sz w:val="20"/>
              </w:rPr>
            </w:pPr>
            <w:r w:rsidRPr="004A1F1C">
              <w:rPr>
                <w:rFonts w:asciiTheme="minorHAnsi" w:hAnsiTheme="minorHAnsi" w:cstheme="minorHAnsi"/>
                <w:bCs/>
                <w:sz w:val="20"/>
                <w:szCs w:val="20"/>
              </w:rPr>
              <w:t>{{si_</w:t>
            </w:r>
            <w:r w:rsidRPr="004A1F1C">
              <w:rPr>
                <w:rFonts w:eastAsia="Times New Roman" w:cs="Calibri"/>
                <w:bCs/>
                <w:sz w:val="20"/>
              </w:rPr>
              <w:t>5_1</w:t>
            </w:r>
            <w:r w:rsidRPr="004A1F1C">
              <w:rPr>
                <w:rFonts w:asciiTheme="minorHAnsi" w:hAnsiTheme="minorHAnsi" w:cstheme="minorHAnsi"/>
                <w:bCs/>
                <w:sz w:val="20"/>
                <w:szCs w:val="20"/>
              </w:rPr>
              <w:t>_implementation}}</w:t>
            </w:r>
          </w:p>
        </w:tc>
      </w:tr>
    </w:tbl>
    <w:p w14:paraId="41679467" w14:textId="77777777" w:rsidR="008079A9" w:rsidRDefault="008079A9" w:rsidP="008A02B6">
      <w:pPr>
        <w:pStyle w:val="Heading3"/>
      </w:pPr>
      <w:bookmarkStart w:id="3688" w:name="_Toc388621013"/>
      <w:bookmarkStart w:id="3689" w:name="_Toc385595172"/>
      <w:bookmarkStart w:id="3690" w:name="_Toc385594784"/>
      <w:bookmarkStart w:id="3691" w:name="_Toc385594396"/>
      <w:bookmarkStart w:id="3692" w:name="_Toc383444747"/>
      <w:bookmarkStart w:id="3693" w:name="_Toc383429952"/>
      <w:bookmarkStart w:id="3694" w:name="_Toc149090494"/>
      <w:bookmarkStart w:id="3695" w:name="_Toc520895763"/>
      <w:bookmarkStart w:id="3696" w:name="_Toc449543511"/>
      <w:bookmarkStart w:id="3697" w:name="_Toc48643975"/>
      <w:r>
        <w:t xml:space="preserve">SI-6 Security Functionality Verification </w:t>
      </w:r>
      <w:bookmarkEnd w:id="3688"/>
      <w:bookmarkEnd w:id="3689"/>
      <w:bookmarkEnd w:id="3690"/>
      <w:bookmarkEnd w:id="3691"/>
      <w:bookmarkEnd w:id="3692"/>
      <w:bookmarkEnd w:id="3693"/>
      <w:bookmarkEnd w:id="3694"/>
      <w:r>
        <w:t>(M) (H)</w:t>
      </w:r>
      <w:bookmarkEnd w:id="3695"/>
      <w:bookmarkEnd w:id="3696"/>
      <w:bookmarkEnd w:id="3697"/>
    </w:p>
    <w:p w14:paraId="3DB509F6" w14:textId="77777777" w:rsidR="008079A9" w:rsidRPr="00A3474E" w:rsidRDefault="008079A9" w:rsidP="008079A9">
      <w:r w:rsidRPr="00A3474E">
        <w:t xml:space="preserve">The information system: </w:t>
      </w:r>
    </w:p>
    <w:p w14:paraId="654BF456" w14:textId="77777777" w:rsidR="008079A9" w:rsidRPr="00A3474E" w:rsidRDefault="008079A9" w:rsidP="0079332D">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sz w:val="22"/>
        </w:rPr>
        <w:t>Verifies the correct operation of [</w:t>
      </w:r>
      <w:r w:rsidRPr="00A3474E">
        <w:rPr>
          <w:rStyle w:val="GSAItalicEmphasisChar"/>
          <w:rFonts w:asciiTheme="minorHAnsi" w:hAnsiTheme="minorHAnsi" w:cstheme="minorHAnsi"/>
          <w:sz w:val="22"/>
        </w:rPr>
        <w:t>Assignment: organization-defined security functions</w:t>
      </w:r>
      <w:r w:rsidRPr="00A3474E">
        <w:rPr>
          <w:rFonts w:asciiTheme="minorHAnsi" w:hAnsiTheme="minorHAnsi" w:cstheme="minorHAnsi"/>
          <w:sz w:val="22"/>
        </w:rPr>
        <w:t xml:space="preserve">]; </w:t>
      </w:r>
    </w:p>
    <w:p w14:paraId="2DE97C82" w14:textId="3F3A91D4" w:rsidR="008079A9" w:rsidRPr="00A3474E" w:rsidRDefault="008079A9" w:rsidP="0079332D">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sz w:val="22"/>
        </w:rPr>
        <w:t>Performs this verification [</w:t>
      </w:r>
      <w:r w:rsidRPr="00A3474E">
        <w:rPr>
          <w:rStyle w:val="GSAItalicEmphasisChar"/>
          <w:rFonts w:asciiTheme="minorHAnsi" w:hAnsiTheme="minorHAnsi" w:cstheme="minorHAnsi"/>
          <w:sz w:val="22"/>
        </w:rPr>
        <w:t>FedRAMP Assignment: to include upon system startup and/or restart at least monthly</w:t>
      </w:r>
      <w:r w:rsidR="00A53DC0" w:rsidRPr="00044320">
        <w:rPr>
          <w:rFonts w:asciiTheme="minorHAnsi" w:hAnsiTheme="minorHAnsi" w:cstheme="minorHAnsi"/>
          <w:sz w:val="22"/>
        </w:rPr>
        <w:t>]</w:t>
      </w:r>
      <w:r w:rsidRPr="00A3474E">
        <w:rPr>
          <w:rFonts w:asciiTheme="minorHAnsi" w:eastAsiaTheme="minorEastAsia" w:hAnsiTheme="minorHAnsi" w:cstheme="minorHAnsi"/>
          <w:sz w:val="22"/>
        </w:rPr>
        <w:t>;</w:t>
      </w:r>
    </w:p>
    <w:p w14:paraId="715A44F7" w14:textId="0695CC64" w:rsidR="008079A9" w:rsidRPr="00A3474E" w:rsidRDefault="008079A9" w:rsidP="0079332D">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sz w:val="22"/>
        </w:rPr>
        <w:t>Notifies [</w:t>
      </w:r>
      <w:r w:rsidRPr="00A3474E">
        <w:rPr>
          <w:rStyle w:val="GSAItalicEmphasisChar"/>
          <w:rFonts w:asciiTheme="minorHAnsi" w:hAnsiTheme="minorHAnsi" w:cstheme="minorHAnsi"/>
          <w:sz w:val="22"/>
        </w:rPr>
        <w:t>FedRAMP Assignment: to include system administrators and security personnel</w:t>
      </w:r>
      <w:r w:rsidRPr="00A3474E">
        <w:rPr>
          <w:rFonts w:asciiTheme="minorHAnsi" w:hAnsiTheme="minorHAnsi" w:cstheme="minorHAnsi"/>
          <w:sz w:val="22"/>
        </w:rPr>
        <w:t>]</w:t>
      </w:r>
      <w:r w:rsidR="00A53DC0" w:rsidRPr="00A53DC0">
        <w:rPr>
          <w:rFonts w:asciiTheme="minorHAnsi" w:hAnsiTheme="minorHAnsi" w:cstheme="minorHAnsi"/>
          <w:sz w:val="22"/>
        </w:rPr>
        <w:t xml:space="preserve"> </w:t>
      </w:r>
      <w:r w:rsidRPr="00A3474E">
        <w:rPr>
          <w:rFonts w:asciiTheme="minorHAnsi" w:hAnsiTheme="minorHAnsi" w:cstheme="minorHAnsi"/>
          <w:sz w:val="22"/>
        </w:rPr>
        <w:t xml:space="preserve">of failed security verification tests; and </w:t>
      </w:r>
    </w:p>
    <w:p w14:paraId="2F14AB59" w14:textId="6F0CC984" w:rsidR="008079A9" w:rsidRPr="00A3474E" w:rsidRDefault="008079A9" w:rsidP="0079332D">
      <w:pPr>
        <w:pStyle w:val="GSAListParagraphalpha"/>
        <w:numPr>
          <w:ilvl w:val="0"/>
          <w:numId w:val="153"/>
        </w:numPr>
        <w:rPr>
          <w:rFonts w:asciiTheme="minorHAnsi" w:hAnsiTheme="minorHAnsi" w:cstheme="minorHAnsi"/>
          <w:color w:val="313231" w:themeColor="text1"/>
          <w:sz w:val="22"/>
        </w:rPr>
      </w:pPr>
      <w:r w:rsidRPr="00A3474E">
        <w:rPr>
          <w:rFonts w:asciiTheme="minorHAnsi" w:hAnsiTheme="minorHAnsi" w:cstheme="minorHAnsi"/>
          <w:sz w:val="22"/>
        </w:rPr>
        <w:t>[</w:t>
      </w:r>
      <w:r w:rsidRPr="00A3474E">
        <w:rPr>
          <w:rStyle w:val="GSAItalicEmphasisChar"/>
          <w:rFonts w:asciiTheme="minorHAnsi" w:hAnsiTheme="minorHAnsi" w:cstheme="minorHAnsi"/>
          <w:sz w:val="22"/>
        </w:rPr>
        <w:t xml:space="preserve">Selection (one or more): shuts the information system down; restarts the information system; </w:t>
      </w:r>
      <w:r w:rsidRPr="00A3474E">
        <w:rPr>
          <w:rFonts w:asciiTheme="minorHAnsi" w:hAnsiTheme="minorHAnsi" w:cstheme="minorHAnsi"/>
          <w:sz w:val="22"/>
        </w:rPr>
        <w:t>[</w:t>
      </w:r>
      <w:r w:rsidRPr="00A3474E">
        <w:rPr>
          <w:rStyle w:val="GSAItalicEmphasisChar"/>
          <w:rFonts w:asciiTheme="minorHAnsi" w:hAnsiTheme="minorHAnsi" w:cstheme="minorHAnsi"/>
          <w:sz w:val="22"/>
        </w:rPr>
        <w:t>FedRAMP Assignment: to include notification of system administrators and security personnel</w:t>
      </w:r>
      <w:r w:rsidRPr="00A3474E">
        <w:rPr>
          <w:rFonts w:asciiTheme="minorHAnsi" w:hAnsiTheme="minorHAnsi" w:cstheme="minorHAnsi"/>
          <w:sz w:val="22"/>
        </w:rPr>
        <w:t>]</w:t>
      </w:r>
      <w:r w:rsidR="00713349" w:rsidRPr="00713349">
        <w:rPr>
          <w:rFonts w:asciiTheme="minorHAnsi" w:hAnsiTheme="minorHAnsi" w:cstheme="minorHAnsi"/>
          <w:sz w:val="22"/>
        </w:rPr>
        <w:t xml:space="preserve"> </w:t>
      </w:r>
      <w:r w:rsidRPr="00A3474E">
        <w:rPr>
          <w:rFonts w:asciiTheme="minorHAnsi" w:hAnsiTheme="minorHAnsi" w:cstheme="minorHAnsi"/>
          <w:sz w:val="22"/>
        </w:rPr>
        <w:t xml:space="preserve">when anomalies are discovered. </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61BFA" w14:paraId="6D5E9C07"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2102CCC5"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SI-6</w:t>
            </w:r>
          </w:p>
        </w:tc>
        <w:tc>
          <w:tcPr>
            <w:tcW w:w="4189" w:type="pct"/>
            <w:shd w:val="clear" w:color="auto" w:fill="1D396B" w:themeFill="accent5"/>
            <w:hideMark/>
          </w:tcPr>
          <w:p w14:paraId="03765319"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Control Summary Information</w:t>
            </w:r>
          </w:p>
        </w:tc>
      </w:tr>
      <w:tr w:rsidR="00AC5B97" w:rsidRPr="00661BFA" w14:paraId="203E579F" w14:textId="77777777" w:rsidTr="00661BFA">
        <w:trPr>
          <w:trHeight w:val="288"/>
        </w:trPr>
        <w:tc>
          <w:tcPr>
            <w:tcW w:w="5000" w:type="pct"/>
            <w:gridSpan w:val="2"/>
            <w:tcMar>
              <w:top w:w="43" w:type="dxa"/>
              <w:left w:w="115" w:type="dxa"/>
              <w:bottom w:w="43" w:type="dxa"/>
              <w:right w:w="115" w:type="dxa"/>
            </w:tcMar>
            <w:hideMark/>
          </w:tcPr>
          <w:p w14:paraId="6194B05A" w14:textId="2F54515C" w:rsidR="00AC5B97" w:rsidRPr="00661BFA" w:rsidRDefault="00AC5B97" w:rsidP="00AC5B97">
            <w:pPr>
              <w:pStyle w:val="GSATableText"/>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role}}</w:t>
            </w:r>
          </w:p>
        </w:tc>
      </w:tr>
      <w:tr w:rsidR="00AC5B97" w:rsidRPr="00661BFA" w14:paraId="24BA6283" w14:textId="77777777" w:rsidTr="00661BFA">
        <w:trPr>
          <w:trHeight w:val="288"/>
        </w:trPr>
        <w:tc>
          <w:tcPr>
            <w:tcW w:w="5000" w:type="pct"/>
            <w:gridSpan w:val="2"/>
            <w:tcMar>
              <w:top w:w="43" w:type="dxa"/>
              <w:left w:w="115" w:type="dxa"/>
              <w:bottom w:w="43" w:type="dxa"/>
              <w:right w:w="115" w:type="dxa"/>
            </w:tcMar>
            <w:hideMark/>
          </w:tcPr>
          <w:p w14:paraId="12B429F5" w14:textId="3F2D7511" w:rsidR="00AC5B97" w:rsidRPr="00661BFA" w:rsidRDefault="00AC5B97" w:rsidP="00AC5B97">
            <w:pPr>
              <w:pStyle w:val="GSATableText"/>
              <w:spacing w:before="40" w:after="40"/>
              <w:rPr>
                <w:sz w:val="20"/>
                <w:szCs w:val="20"/>
              </w:rPr>
            </w:pPr>
            <w:r w:rsidRPr="00661BFA">
              <w:rPr>
                <w:sz w:val="20"/>
                <w:szCs w:val="20"/>
              </w:rPr>
              <w:t xml:space="preserve">Parameter SI-6(a):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8A588D">
              <w:rPr>
                <w:rFonts w:eastAsia="Times New Roman" w:cs="Calibri"/>
                <w:bCs/>
                <w:sz w:val="20"/>
              </w:rPr>
              <w:t>_parameter}}</w:t>
            </w:r>
          </w:p>
        </w:tc>
      </w:tr>
      <w:tr w:rsidR="00AC5B97" w:rsidRPr="00661BFA" w14:paraId="566CD3AD" w14:textId="77777777" w:rsidTr="00661BFA">
        <w:trPr>
          <w:trHeight w:val="288"/>
        </w:trPr>
        <w:tc>
          <w:tcPr>
            <w:tcW w:w="5000" w:type="pct"/>
            <w:gridSpan w:val="2"/>
            <w:tcMar>
              <w:top w:w="43" w:type="dxa"/>
              <w:left w:w="115" w:type="dxa"/>
              <w:bottom w:w="43" w:type="dxa"/>
              <w:right w:w="115" w:type="dxa"/>
            </w:tcMar>
            <w:hideMark/>
          </w:tcPr>
          <w:p w14:paraId="1D621282" w14:textId="2B06F6B7" w:rsidR="00AC5B97" w:rsidRPr="00661BFA" w:rsidRDefault="00AC5B97" w:rsidP="00AC5B97">
            <w:pPr>
              <w:pStyle w:val="GSATableText"/>
              <w:spacing w:before="40" w:after="40"/>
              <w:rPr>
                <w:sz w:val="20"/>
                <w:szCs w:val="20"/>
              </w:rPr>
            </w:pPr>
            <w:r w:rsidRPr="00661BFA">
              <w:rPr>
                <w:sz w:val="20"/>
                <w:szCs w:val="20"/>
              </w:rPr>
              <w:t xml:space="preserve">Parameter SI-6(b):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8A588D">
              <w:rPr>
                <w:rFonts w:eastAsia="Times New Roman" w:cs="Calibri"/>
                <w:bCs/>
                <w:sz w:val="20"/>
              </w:rPr>
              <w:t>_parameter}}</w:t>
            </w:r>
          </w:p>
        </w:tc>
      </w:tr>
      <w:tr w:rsidR="00AC5B97" w:rsidRPr="00661BFA" w14:paraId="5ADF5ED7" w14:textId="77777777" w:rsidTr="00661BFA">
        <w:trPr>
          <w:trHeight w:val="288"/>
        </w:trPr>
        <w:tc>
          <w:tcPr>
            <w:tcW w:w="5000" w:type="pct"/>
            <w:gridSpan w:val="2"/>
            <w:tcMar>
              <w:top w:w="43" w:type="dxa"/>
              <w:left w:w="115" w:type="dxa"/>
              <w:bottom w:w="43" w:type="dxa"/>
              <w:right w:w="115" w:type="dxa"/>
            </w:tcMar>
            <w:hideMark/>
          </w:tcPr>
          <w:p w14:paraId="28017482" w14:textId="4533A691" w:rsidR="00AC5B97" w:rsidRPr="00713349" w:rsidRDefault="00AC5B97" w:rsidP="00AC5B97">
            <w:pPr>
              <w:pStyle w:val="GSATableText"/>
              <w:spacing w:before="40" w:after="40"/>
              <w:rPr>
                <w:iCs/>
                <w:sz w:val="20"/>
                <w:szCs w:val="20"/>
              </w:rPr>
            </w:pPr>
            <w:r w:rsidRPr="00661BFA">
              <w:rPr>
                <w:sz w:val="20"/>
                <w:szCs w:val="20"/>
              </w:rPr>
              <w:t xml:space="preserve">Parameter SI-6(c):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8A588D">
              <w:rPr>
                <w:rFonts w:eastAsia="Times New Roman" w:cs="Calibri"/>
                <w:bCs/>
                <w:sz w:val="20"/>
              </w:rPr>
              <w:t>_parameter}}</w:t>
            </w:r>
          </w:p>
        </w:tc>
      </w:tr>
      <w:tr w:rsidR="00AC5B97" w:rsidRPr="00661BFA" w14:paraId="6D35896D" w14:textId="77777777" w:rsidTr="00661BFA">
        <w:trPr>
          <w:trHeight w:val="288"/>
        </w:trPr>
        <w:tc>
          <w:tcPr>
            <w:tcW w:w="5000" w:type="pct"/>
            <w:gridSpan w:val="2"/>
            <w:tcMar>
              <w:top w:w="43" w:type="dxa"/>
              <w:left w:w="115" w:type="dxa"/>
              <w:bottom w:w="43" w:type="dxa"/>
              <w:right w:w="115" w:type="dxa"/>
            </w:tcMar>
            <w:hideMark/>
          </w:tcPr>
          <w:p w14:paraId="45CD39F7" w14:textId="6989EB94" w:rsidR="00AC5B97" w:rsidRPr="00661BFA" w:rsidRDefault="00AC5B97" w:rsidP="00AC5B97">
            <w:pPr>
              <w:pStyle w:val="GSATableText"/>
              <w:spacing w:before="40" w:after="40"/>
              <w:rPr>
                <w:sz w:val="20"/>
                <w:szCs w:val="20"/>
              </w:rPr>
            </w:pPr>
            <w:r w:rsidRPr="00661BFA">
              <w:rPr>
                <w:sz w:val="20"/>
                <w:szCs w:val="20"/>
              </w:rPr>
              <w:t xml:space="preserve">Parameter SI-6(d): </w:t>
            </w:r>
            <w:r w:rsidRPr="008A588D">
              <w:rPr>
                <w:rFonts w:eastAsia="Times New Roman" w:cs="Calibri"/>
                <w:bCs/>
                <w:sz w:val="20"/>
              </w:rPr>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8A588D">
              <w:rPr>
                <w:rFonts w:eastAsia="Times New Roman" w:cs="Calibri"/>
                <w:bCs/>
                <w:sz w:val="20"/>
              </w:rPr>
              <w:t>_parameter}}</w:t>
            </w:r>
          </w:p>
        </w:tc>
      </w:tr>
      <w:tr w:rsidR="00AC5B97" w:rsidRPr="00661BFA" w14:paraId="3D17D8C4" w14:textId="77777777" w:rsidTr="00405218">
        <w:trPr>
          <w:trHeight w:val="288"/>
        </w:trPr>
        <w:tc>
          <w:tcPr>
            <w:tcW w:w="5000" w:type="pct"/>
            <w:gridSpan w:val="2"/>
            <w:tcMar>
              <w:top w:w="43" w:type="dxa"/>
              <w:left w:w="115" w:type="dxa"/>
              <w:bottom w:w="43" w:type="dxa"/>
              <w:right w:w="115" w:type="dxa"/>
            </w:tcMar>
            <w:hideMark/>
          </w:tcPr>
          <w:p w14:paraId="331B65A9" w14:textId="0E2CCA42"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6</w:t>
            </w:r>
            <w:r w:rsidRPr="008A588D">
              <w:rPr>
                <w:spacing w:val="0"/>
                <w:sz w:val="20"/>
                <w:szCs w:val="20"/>
              </w:rPr>
              <w:t>_status}}</w:t>
            </w:r>
          </w:p>
        </w:tc>
      </w:tr>
      <w:tr w:rsidR="00AC5B97" w:rsidRPr="00661BFA" w14:paraId="2511CB62" w14:textId="77777777" w:rsidTr="00405218">
        <w:trPr>
          <w:trHeight w:val="288"/>
        </w:trPr>
        <w:tc>
          <w:tcPr>
            <w:tcW w:w="5000" w:type="pct"/>
            <w:gridSpan w:val="2"/>
            <w:tcMar>
              <w:top w:w="43" w:type="dxa"/>
              <w:left w:w="115" w:type="dxa"/>
              <w:bottom w:w="43" w:type="dxa"/>
              <w:right w:w="115" w:type="dxa"/>
            </w:tcMar>
            <w:hideMark/>
          </w:tcPr>
          <w:p w14:paraId="75B4684A" w14:textId="58ED8B22"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6</w:t>
            </w:r>
            <w:r w:rsidRPr="008A588D">
              <w:rPr>
                <w:spacing w:val="0"/>
                <w:sz w:val="20"/>
                <w:szCs w:val="20"/>
              </w:rPr>
              <w:t>_origination}}</w:t>
            </w:r>
          </w:p>
        </w:tc>
      </w:tr>
    </w:tbl>
    <w:p w14:paraId="589BBD7F"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661BFA" w14:paraId="098B61B5" w14:textId="77777777" w:rsidTr="00661BFA">
        <w:trPr>
          <w:cantSplit/>
          <w:trHeight w:val="20"/>
          <w:tblHeader/>
        </w:trPr>
        <w:tc>
          <w:tcPr>
            <w:tcW w:w="5000" w:type="pct"/>
            <w:gridSpan w:val="2"/>
            <w:shd w:val="clear" w:color="auto" w:fill="1D396B" w:themeFill="accent5"/>
            <w:vAlign w:val="center"/>
            <w:hideMark/>
          </w:tcPr>
          <w:p w14:paraId="37A329E7" w14:textId="77777777" w:rsidR="008079A9" w:rsidRPr="00661BFA" w:rsidRDefault="008079A9">
            <w:pPr>
              <w:pStyle w:val="GSATableHeading"/>
              <w:rPr>
                <w:rFonts w:asciiTheme="majorHAnsi" w:hAnsiTheme="majorHAnsi"/>
              </w:rPr>
            </w:pPr>
            <w:r w:rsidRPr="00661BFA">
              <w:rPr>
                <w:rFonts w:asciiTheme="majorHAnsi" w:hAnsiTheme="majorHAnsi"/>
              </w:rPr>
              <w:t>SI-6 What is the solution and how is it implemented?</w:t>
            </w:r>
          </w:p>
        </w:tc>
      </w:tr>
      <w:tr w:rsidR="00AC5B97" w14:paraId="4BF048C5" w14:textId="77777777" w:rsidTr="00AA537B">
        <w:trPr>
          <w:trHeight w:val="20"/>
        </w:trPr>
        <w:tc>
          <w:tcPr>
            <w:tcW w:w="484" w:type="pct"/>
            <w:shd w:val="clear" w:color="auto" w:fill="E2E9F5"/>
            <w:hideMark/>
          </w:tcPr>
          <w:p w14:paraId="4330079D" w14:textId="77777777" w:rsidR="00AC5B97" w:rsidRDefault="00AC5B97" w:rsidP="00AC5B97">
            <w:pPr>
              <w:pStyle w:val="GSATableHeading"/>
              <w:keepNext w:val="0"/>
              <w:keepLines w:val="0"/>
            </w:pPr>
            <w:r>
              <w:t>Part a</w:t>
            </w:r>
          </w:p>
        </w:tc>
        <w:tc>
          <w:tcPr>
            <w:tcW w:w="4516" w:type="pct"/>
            <w:shd w:val="clear" w:color="auto" w:fill="auto"/>
            <w:hideMark/>
          </w:tcPr>
          <w:p w14:paraId="249914E0" w14:textId="34B28C4F" w:rsidR="00AC5B97" w:rsidRPr="00D164C2" w:rsidRDefault="00AC5B97" w:rsidP="00AC5B97">
            <w:pPr>
              <w:spacing w:before="0" w:after="0"/>
              <w:rPr>
                <w:rFonts w:eastAsia="Times New Roman" w:cs="Calibri"/>
                <w:bCs/>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a</w:t>
            </w:r>
            <w:r w:rsidRPr="00F60310">
              <w:t>_implementation}}</w:t>
            </w:r>
          </w:p>
        </w:tc>
      </w:tr>
      <w:tr w:rsidR="00AC5B97" w14:paraId="59F04162" w14:textId="77777777" w:rsidTr="003A3B98">
        <w:trPr>
          <w:trHeight w:val="20"/>
        </w:trPr>
        <w:tc>
          <w:tcPr>
            <w:tcW w:w="484" w:type="pct"/>
            <w:shd w:val="clear" w:color="auto" w:fill="E2E9F5"/>
            <w:hideMark/>
          </w:tcPr>
          <w:p w14:paraId="5C249D6F" w14:textId="77777777" w:rsidR="00AC5B97" w:rsidRDefault="00AC5B97" w:rsidP="00AC5B97">
            <w:pPr>
              <w:pStyle w:val="GSATableHeading"/>
              <w:keepNext w:val="0"/>
              <w:keepLines w:val="0"/>
            </w:pPr>
            <w:r>
              <w:t>Part b</w:t>
            </w:r>
          </w:p>
        </w:tc>
        <w:tc>
          <w:tcPr>
            <w:tcW w:w="4516" w:type="pct"/>
            <w:tcMar>
              <w:top w:w="43" w:type="dxa"/>
              <w:left w:w="115" w:type="dxa"/>
              <w:bottom w:w="43" w:type="dxa"/>
              <w:right w:w="115" w:type="dxa"/>
            </w:tcMar>
          </w:tcPr>
          <w:p w14:paraId="03B88C6F" w14:textId="42EABA20" w:rsidR="00AC5B97" w:rsidRPr="00661BFA" w:rsidRDefault="00AC5B97" w:rsidP="00AC5B97">
            <w:pPr>
              <w:pStyle w:val="GSATableText"/>
              <w:spacing w:line="254" w:lineRule="auto"/>
              <w:rPr>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b</w:t>
            </w:r>
            <w:r w:rsidRPr="00F60310">
              <w:t>_implementation}}</w:t>
            </w:r>
          </w:p>
        </w:tc>
      </w:tr>
      <w:tr w:rsidR="00AC5B97" w14:paraId="14BE86DB" w14:textId="77777777" w:rsidTr="003A3B98">
        <w:trPr>
          <w:trHeight w:val="20"/>
        </w:trPr>
        <w:tc>
          <w:tcPr>
            <w:tcW w:w="484" w:type="pct"/>
            <w:shd w:val="clear" w:color="auto" w:fill="E2E9F5"/>
            <w:hideMark/>
          </w:tcPr>
          <w:p w14:paraId="71093C3E" w14:textId="77777777" w:rsidR="00AC5B97" w:rsidRDefault="00AC5B97" w:rsidP="00AC5B97">
            <w:pPr>
              <w:pStyle w:val="GSATableHeading"/>
              <w:keepNext w:val="0"/>
              <w:keepLines w:val="0"/>
            </w:pPr>
            <w:r>
              <w:t>Part c</w:t>
            </w:r>
          </w:p>
        </w:tc>
        <w:tc>
          <w:tcPr>
            <w:tcW w:w="4516" w:type="pct"/>
            <w:tcMar>
              <w:top w:w="43" w:type="dxa"/>
              <w:left w:w="115" w:type="dxa"/>
              <w:bottom w:w="43" w:type="dxa"/>
              <w:right w:w="115" w:type="dxa"/>
            </w:tcMar>
          </w:tcPr>
          <w:p w14:paraId="0A590918" w14:textId="284ADCEF" w:rsidR="00AC5B97" w:rsidRPr="003C6E07" w:rsidRDefault="00AC5B97" w:rsidP="00AC5B97">
            <w:pPr>
              <w:spacing w:before="0" w:after="0"/>
              <w:rPr>
                <w:rFonts w:eastAsia="Times New Roman" w:cs="Calibri"/>
                <w:bCs/>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c</w:t>
            </w:r>
            <w:r w:rsidRPr="00F60310">
              <w:t>_implementation}}</w:t>
            </w:r>
          </w:p>
        </w:tc>
      </w:tr>
      <w:tr w:rsidR="00AC5B97" w14:paraId="5C67E5AB" w14:textId="77777777" w:rsidTr="003A3B98">
        <w:trPr>
          <w:trHeight w:val="20"/>
        </w:trPr>
        <w:tc>
          <w:tcPr>
            <w:tcW w:w="484" w:type="pct"/>
            <w:shd w:val="clear" w:color="auto" w:fill="E2E9F5"/>
            <w:hideMark/>
          </w:tcPr>
          <w:p w14:paraId="6C484EAE" w14:textId="77777777" w:rsidR="00AC5B97" w:rsidRDefault="00AC5B97" w:rsidP="00AC5B97">
            <w:pPr>
              <w:pStyle w:val="GSATableHeading"/>
              <w:keepNext w:val="0"/>
              <w:keepLines w:val="0"/>
            </w:pPr>
            <w:r>
              <w:t>Part d</w:t>
            </w:r>
          </w:p>
        </w:tc>
        <w:tc>
          <w:tcPr>
            <w:tcW w:w="4516" w:type="pct"/>
            <w:tcMar>
              <w:top w:w="43" w:type="dxa"/>
              <w:left w:w="115" w:type="dxa"/>
              <w:bottom w:w="43" w:type="dxa"/>
              <w:right w:w="115" w:type="dxa"/>
            </w:tcMar>
          </w:tcPr>
          <w:p w14:paraId="2CFF6239" w14:textId="3D09CE8C" w:rsidR="00AC5B97" w:rsidRPr="003C6E07" w:rsidRDefault="00AC5B97" w:rsidP="00AC5B97">
            <w:pPr>
              <w:spacing w:before="0" w:after="0"/>
              <w:rPr>
                <w:rFonts w:eastAsia="Times New Roman" w:cs="Calibri"/>
                <w:bCs/>
                <w:sz w:val="20"/>
              </w:rPr>
            </w:pPr>
            <w:r w:rsidRPr="00F60310">
              <w:t>{{si_</w:t>
            </w:r>
            <w:r>
              <w:rPr>
                <w:rFonts w:eastAsia="Times New Roman" w:cs="Calibri"/>
                <w:bCs/>
                <w:sz w:val="20"/>
              </w:rPr>
              <w:t>6</w:t>
            </w:r>
            <w:r w:rsidRPr="008A588D">
              <w:rPr>
                <w:rFonts w:eastAsia="Times New Roman" w:cs="Calibri"/>
                <w:bCs/>
                <w:sz w:val="20"/>
              </w:rPr>
              <w:t>_</w:t>
            </w:r>
            <w:r>
              <w:rPr>
                <w:rFonts w:eastAsia="Times New Roman" w:cs="Calibri"/>
                <w:bCs/>
                <w:sz w:val="20"/>
              </w:rPr>
              <w:t>d</w:t>
            </w:r>
            <w:r w:rsidRPr="00F60310">
              <w:t>_implementation}}</w:t>
            </w:r>
          </w:p>
        </w:tc>
      </w:tr>
    </w:tbl>
    <w:p w14:paraId="4D8B7118" w14:textId="4CF966D1" w:rsidR="008079A9" w:rsidRDefault="008079A9">
      <w:pPr>
        <w:pStyle w:val="Heading3"/>
      </w:pPr>
      <w:bookmarkStart w:id="3698" w:name="_Toc388621014"/>
      <w:bookmarkStart w:id="3699" w:name="_Toc385595173"/>
      <w:bookmarkStart w:id="3700" w:name="_Toc385594785"/>
      <w:bookmarkStart w:id="3701" w:name="_Toc385594397"/>
      <w:bookmarkStart w:id="3702" w:name="_Toc383444748"/>
      <w:bookmarkStart w:id="3703" w:name="_Toc383429953"/>
      <w:bookmarkStart w:id="3704" w:name="_Toc149090495"/>
      <w:bookmarkStart w:id="3705" w:name="_Toc520895764"/>
      <w:bookmarkStart w:id="3706" w:name="_Toc449543512"/>
      <w:bookmarkStart w:id="3707" w:name="_Toc48643976"/>
      <w:r>
        <w:t xml:space="preserve">SI-7 Software &amp; Information Integrity </w:t>
      </w:r>
      <w:bookmarkEnd w:id="3698"/>
      <w:bookmarkEnd w:id="3699"/>
      <w:bookmarkEnd w:id="3700"/>
      <w:bookmarkEnd w:id="3701"/>
      <w:bookmarkEnd w:id="3702"/>
      <w:bookmarkEnd w:id="3703"/>
      <w:bookmarkEnd w:id="3704"/>
      <w:r>
        <w:t>(M) (H)</w:t>
      </w:r>
      <w:bookmarkEnd w:id="3705"/>
      <w:bookmarkEnd w:id="3706"/>
      <w:bookmarkEnd w:id="3707"/>
    </w:p>
    <w:p w14:paraId="797E9103" w14:textId="77777777" w:rsidR="008079A9" w:rsidRPr="00A3474E" w:rsidRDefault="008079A9" w:rsidP="008079A9">
      <w:pPr>
        <w:rPr>
          <w:rFonts w:asciiTheme="minorHAnsi" w:hAnsiTheme="minorHAnsi" w:cstheme="minorHAnsi"/>
        </w:rPr>
      </w:pPr>
      <w:r w:rsidRPr="00A3474E">
        <w:rPr>
          <w:rFonts w:asciiTheme="minorHAnsi" w:hAnsiTheme="minorHAnsi" w:cstheme="minorHAnsi"/>
        </w:rPr>
        <w:t>The organization employs integrity verification tools to detect unauthorized changes to [</w:t>
      </w:r>
      <w:r w:rsidRPr="00A3474E">
        <w:rPr>
          <w:rStyle w:val="GSAItalicEmphasisChar"/>
          <w:rFonts w:asciiTheme="minorHAnsi" w:hAnsiTheme="minorHAnsi" w:cstheme="minorHAnsi"/>
        </w:rPr>
        <w:t>Assignment: organization-defined software, firmware, and information</w:t>
      </w:r>
      <w:r w:rsidRPr="00A3474E">
        <w:rPr>
          <w:rFonts w:asciiTheme="minorHAnsi" w:hAnsiTheme="minorHAnsi" w:cstheme="minorHAnsi"/>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661BFA" w14:paraId="4DF76A76" w14:textId="77777777" w:rsidTr="00661BFA">
        <w:trPr>
          <w:cantSplit/>
          <w:trHeight w:val="288"/>
          <w:tblHeader/>
        </w:trPr>
        <w:tc>
          <w:tcPr>
            <w:tcW w:w="811" w:type="pct"/>
            <w:shd w:val="clear" w:color="auto" w:fill="1D396B" w:themeFill="accent5"/>
            <w:tcMar>
              <w:top w:w="43" w:type="dxa"/>
              <w:left w:w="115" w:type="dxa"/>
              <w:bottom w:w="43" w:type="dxa"/>
              <w:right w:w="115" w:type="dxa"/>
            </w:tcMar>
            <w:hideMark/>
          </w:tcPr>
          <w:p w14:paraId="731AA7BF"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SI-7</w:t>
            </w:r>
          </w:p>
        </w:tc>
        <w:tc>
          <w:tcPr>
            <w:tcW w:w="4189" w:type="pct"/>
            <w:shd w:val="clear" w:color="auto" w:fill="1D396B" w:themeFill="accent5"/>
            <w:hideMark/>
          </w:tcPr>
          <w:p w14:paraId="60A25082" w14:textId="77777777" w:rsidR="008079A9" w:rsidRPr="00661BFA" w:rsidRDefault="008079A9" w:rsidP="00661BFA">
            <w:pPr>
              <w:pStyle w:val="GSATableHeading"/>
              <w:spacing w:before="40" w:after="40"/>
              <w:rPr>
                <w:rFonts w:asciiTheme="majorHAnsi" w:hAnsiTheme="majorHAnsi"/>
                <w:szCs w:val="20"/>
              </w:rPr>
            </w:pPr>
            <w:r w:rsidRPr="00661BFA">
              <w:rPr>
                <w:rFonts w:asciiTheme="majorHAnsi" w:hAnsiTheme="majorHAnsi"/>
                <w:szCs w:val="20"/>
              </w:rPr>
              <w:t>Control Summary Information</w:t>
            </w:r>
          </w:p>
        </w:tc>
      </w:tr>
      <w:tr w:rsidR="00AC5B97" w:rsidRPr="00661BFA" w14:paraId="732D3C59" w14:textId="77777777" w:rsidTr="00661BFA">
        <w:trPr>
          <w:trHeight w:val="288"/>
        </w:trPr>
        <w:tc>
          <w:tcPr>
            <w:tcW w:w="5000" w:type="pct"/>
            <w:gridSpan w:val="2"/>
            <w:tcMar>
              <w:top w:w="43" w:type="dxa"/>
              <w:left w:w="115" w:type="dxa"/>
              <w:bottom w:w="43" w:type="dxa"/>
              <w:right w:w="115" w:type="dxa"/>
            </w:tcMar>
            <w:hideMark/>
          </w:tcPr>
          <w:p w14:paraId="27BC058A" w14:textId="2CE6FDCA" w:rsidR="00AC5B97" w:rsidRPr="00661BFA" w:rsidRDefault="00AC5B97" w:rsidP="00AC5B97">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7</w:t>
            </w:r>
            <w:r w:rsidRPr="008A588D">
              <w:rPr>
                <w:rFonts w:cs="Calibri"/>
                <w:sz w:val="20"/>
              </w:rPr>
              <w:t>_role}}</w:t>
            </w:r>
          </w:p>
        </w:tc>
      </w:tr>
      <w:tr w:rsidR="00AC5B97" w:rsidRPr="00661BFA" w14:paraId="70D43B24" w14:textId="77777777" w:rsidTr="00661BFA">
        <w:trPr>
          <w:trHeight w:val="288"/>
        </w:trPr>
        <w:tc>
          <w:tcPr>
            <w:tcW w:w="5000" w:type="pct"/>
            <w:gridSpan w:val="2"/>
            <w:tcMar>
              <w:top w:w="43" w:type="dxa"/>
              <w:left w:w="115" w:type="dxa"/>
              <w:bottom w:w="43" w:type="dxa"/>
              <w:right w:w="115" w:type="dxa"/>
            </w:tcMar>
            <w:hideMark/>
          </w:tcPr>
          <w:p w14:paraId="29710B88" w14:textId="34A2FD35" w:rsidR="00AC5B97" w:rsidRPr="00661BFA" w:rsidRDefault="00AC5B97" w:rsidP="00AC5B97">
            <w:pPr>
              <w:pStyle w:val="GSATableText"/>
              <w:spacing w:before="40" w:after="40"/>
              <w:rPr>
                <w:sz w:val="20"/>
                <w:szCs w:val="20"/>
              </w:rPr>
            </w:pPr>
            <w:r w:rsidRPr="009A3407">
              <w:rPr>
                <w:sz w:val="20"/>
                <w:szCs w:val="20"/>
              </w:rPr>
              <w:t xml:space="preserve">Parameter SI-7: </w:t>
            </w:r>
            <w:r w:rsidRPr="008A588D">
              <w:rPr>
                <w:sz w:val="20"/>
                <w:szCs w:val="20"/>
              </w:rPr>
              <w:t>{{si_</w:t>
            </w:r>
            <w:r>
              <w:rPr>
                <w:sz w:val="20"/>
                <w:szCs w:val="20"/>
              </w:rPr>
              <w:t>7</w:t>
            </w:r>
            <w:r w:rsidRPr="008A588D">
              <w:rPr>
                <w:sz w:val="20"/>
                <w:szCs w:val="20"/>
              </w:rPr>
              <w:t>_parameter}}</w:t>
            </w:r>
          </w:p>
        </w:tc>
      </w:tr>
      <w:tr w:rsidR="00AC5B97" w:rsidRPr="00661BFA" w14:paraId="5A3A10C2" w14:textId="77777777" w:rsidTr="00405218">
        <w:trPr>
          <w:trHeight w:val="288"/>
        </w:trPr>
        <w:tc>
          <w:tcPr>
            <w:tcW w:w="5000" w:type="pct"/>
            <w:gridSpan w:val="2"/>
            <w:tcMar>
              <w:top w:w="43" w:type="dxa"/>
              <w:left w:w="115" w:type="dxa"/>
              <w:bottom w:w="43" w:type="dxa"/>
              <w:right w:w="115" w:type="dxa"/>
            </w:tcMar>
            <w:hideMark/>
          </w:tcPr>
          <w:p w14:paraId="45654CA4" w14:textId="6757F8C7"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7</w:t>
            </w:r>
            <w:r w:rsidRPr="008A588D">
              <w:rPr>
                <w:spacing w:val="0"/>
                <w:sz w:val="20"/>
                <w:szCs w:val="20"/>
              </w:rPr>
              <w:t>_status}}</w:t>
            </w:r>
          </w:p>
        </w:tc>
      </w:tr>
      <w:tr w:rsidR="00AC5B97" w:rsidRPr="00661BFA" w14:paraId="096967F0" w14:textId="77777777" w:rsidTr="00405218">
        <w:trPr>
          <w:trHeight w:val="288"/>
        </w:trPr>
        <w:tc>
          <w:tcPr>
            <w:tcW w:w="5000" w:type="pct"/>
            <w:gridSpan w:val="2"/>
            <w:tcMar>
              <w:top w:w="43" w:type="dxa"/>
              <w:left w:w="115" w:type="dxa"/>
              <w:bottom w:w="43" w:type="dxa"/>
              <w:right w:w="115" w:type="dxa"/>
            </w:tcMar>
            <w:hideMark/>
          </w:tcPr>
          <w:p w14:paraId="2FF948C5" w14:textId="2BFF79E2" w:rsidR="00AC5B97" w:rsidRPr="00661BFA" w:rsidRDefault="00AC5B97" w:rsidP="00AC5B97">
            <w:pPr>
              <w:pStyle w:val="GSATableText"/>
              <w:spacing w:before="40" w:after="40"/>
              <w:rPr>
                <w:sz w:val="20"/>
                <w:szCs w:val="20"/>
              </w:rPr>
            </w:pPr>
            <w:r w:rsidRPr="008A588D">
              <w:rPr>
                <w:spacing w:val="0"/>
                <w:sz w:val="20"/>
                <w:szCs w:val="20"/>
              </w:rPr>
              <w:t>{{si_</w:t>
            </w:r>
            <w:r>
              <w:rPr>
                <w:spacing w:val="0"/>
                <w:sz w:val="20"/>
                <w:szCs w:val="20"/>
              </w:rPr>
              <w:t>7</w:t>
            </w:r>
            <w:r w:rsidRPr="008A588D">
              <w:rPr>
                <w:spacing w:val="0"/>
                <w:sz w:val="20"/>
                <w:szCs w:val="20"/>
              </w:rPr>
              <w:t>_origination}}</w:t>
            </w:r>
          </w:p>
        </w:tc>
      </w:tr>
    </w:tbl>
    <w:p w14:paraId="69C18461"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0C0949" w14:paraId="088A8B79" w14:textId="77777777" w:rsidTr="000C0949">
        <w:trPr>
          <w:cantSplit/>
          <w:trHeight w:val="288"/>
          <w:tblHeader/>
        </w:trPr>
        <w:tc>
          <w:tcPr>
            <w:tcW w:w="5000" w:type="pct"/>
            <w:shd w:val="clear" w:color="auto" w:fill="1D396B" w:themeFill="accent5"/>
            <w:vAlign w:val="center"/>
            <w:hideMark/>
          </w:tcPr>
          <w:p w14:paraId="45B9EB74" w14:textId="77777777" w:rsidR="008079A9" w:rsidRPr="000C0949" w:rsidRDefault="008079A9">
            <w:pPr>
              <w:pStyle w:val="GSATableHeading"/>
              <w:rPr>
                <w:rFonts w:asciiTheme="majorHAnsi" w:hAnsiTheme="majorHAnsi"/>
                <w:szCs w:val="20"/>
              </w:rPr>
            </w:pPr>
            <w:r w:rsidRPr="000C0949">
              <w:rPr>
                <w:rFonts w:asciiTheme="majorHAnsi" w:hAnsiTheme="majorHAnsi"/>
                <w:szCs w:val="20"/>
              </w:rPr>
              <w:t>SI-7 What is the solution and how is it implemented?</w:t>
            </w:r>
          </w:p>
        </w:tc>
      </w:tr>
      <w:tr w:rsidR="00BF69CF" w:rsidRPr="000C0949" w14:paraId="3C68EB95" w14:textId="77777777" w:rsidTr="00AA537B">
        <w:trPr>
          <w:trHeight w:val="288"/>
        </w:trPr>
        <w:tc>
          <w:tcPr>
            <w:tcW w:w="5000" w:type="pct"/>
            <w:shd w:val="clear" w:color="auto" w:fill="FFFFFF" w:themeFill="background1"/>
          </w:tcPr>
          <w:p w14:paraId="73D8085B" w14:textId="170B5F0F" w:rsidR="00BF69CF" w:rsidRDefault="004A1DBC" w:rsidP="003C6E07">
            <w:pPr>
              <w:spacing w:before="0" w:after="0"/>
              <w:rPr>
                <w:rFonts w:cs="Calibri"/>
                <w:sz w:val="20"/>
              </w:rPr>
            </w:pPr>
            <w:r>
              <w:rPr>
                <w:rFonts w:eastAsia="Times New Roman" w:cs="Calibri"/>
                <w:b/>
                <w:bCs/>
                <w:sz w:val="20"/>
              </w:rPr>
              <w:t>O365:</w:t>
            </w:r>
          </w:p>
          <w:p w14:paraId="00246F34" w14:textId="1A03C480" w:rsidR="00BF69CF" w:rsidRPr="00D164C2" w:rsidRDefault="00AC5B97" w:rsidP="003C6E07">
            <w:pPr>
              <w:spacing w:before="0" w:after="0"/>
              <w:rPr>
                <w:rFonts w:cs="Calibri"/>
                <w:sz w:val="20"/>
              </w:rPr>
            </w:pPr>
            <w:r w:rsidRPr="004A1F1C">
              <w:rPr>
                <w:rFonts w:eastAsia="Times New Roman" w:cs="Calibri"/>
                <w:sz w:val="20"/>
              </w:rPr>
              <w:t>{{si_7_implementation}}</w:t>
            </w:r>
          </w:p>
        </w:tc>
      </w:tr>
    </w:tbl>
    <w:p w14:paraId="1196D4BF" w14:textId="77777777" w:rsidR="00D92D7C" w:rsidRDefault="00D92D7C" w:rsidP="00D92D7C">
      <w:pPr>
        <w:pStyle w:val="Address"/>
      </w:pPr>
      <w:bookmarkStart w:id="3708" w:name="_Toc388621015"/>
      <w:bookmarkStart w:id="3709" w:name="_Toc520895765"/>
    </w:p>
    <w:p w14:paraId="66A9AD3B" w14:textId="76E02FCD" w:rsidR="008079A9" w:rsidRDefault="008079A9" w:rsidP="008A02B6">
      <w:pPr>
        <w:pStyle w:val="Heading4"/>
        <w:numPr>
          <w:ilvl w:val="0"/>
          <w:numId w:val="0"/>
        </w:numPr>
      </w:pPr>
      <w:bookmarkStart w:id="3710" w:name="_Toc48643977"/>
      <w:r>
        <w:t xml:space="preserve">SI-7 (1) Control Enhancement </w:t>
      </w:r>
      <w:bookmarkEnd w:id="3708"/>
      <w:r>
        <w:t>(M) (H)</w:t>
      </w:r>
      <w:bookmarkEnd w:id="3709"/>
      <w:bookmarkEnd w:id="3710"/>
    </w:p>
    <w:p w14:paraId="1667A9BF" w14:textId="5D64AD11" w:rsidR="000A103D" w:rsidRPr="000A103D" w:rsidRDefault="008079A9" w:rsidP="000A103D">
      <w:pPr>
        <w:rPr>
          <w:rFonts w:asciiTheme="minorHAnsi" w:hAnsiTheme="minorHAnsi" w:cstheme="minorHAnsi"/>
        </w:rPr>
      </w:pPr>
      <w:r w:rsidRPr="00A3474E">
        <w:rPr>
          <w:rFonts w:asciiTheme="minorHAnsi" w:hAnsiTheme="minorHAnsi" w:cstheme="minorHAnsi"/>
        </w:rPr>
        <w:t>The information system performs an integrity check of [</w:t>
      </w:r>
      <w:r w:rsidRPr="00A3474E">
        <w:rPr>
          <w:rStyle w:val="GSAItalicEmphasisChar"/>
          <w:rFonts w:asciiTheme="minorHAnsi" w:hAnsiTheme="minorHAnsi" w:cstheme="minorHAnsi"/>
        </w:rPr>
        <w:t>Assignment: organization-defined software, firmware, and information</w:t>
      </w:r>
      <w:r w:rsidRPr="00A3474E">
        <w:rPr>
          <w:rFonts w:asciiTheme="minorHAnsi" w:hAnsiTheme="minorHAnsi" w:cstheme="minorHAnsi"/>
        </w:rPr>
        <w:t>] [</w:t>
      </w:r>
      <w:r w:rsidRPr="00A3474E">
        <w:rPr>
          <w:rStyle w:val="GSAItalicEmphasisChar"/>
          <w:rFonts w:asciiTheme="minorHAnsi" w:hAnsiTheme="minorHAnsi" w:cstheme="minorHAnsi"/>
        </w:rPr>
        <w:t>FedRAMP Selection (one or more): at startup; at [FedRAMP Assignment: to include security-relevant events</w:t>
      </w:r>
      <w:r w:rsidRPr="00A3474E">
        <w:rPr>
          <w:rFonts w:asciiTheme="minorHAnsi" w:hAnsiTheme="minorHAnsi" w:cstheme="minorHAnsi"/>
        </w:rPr>
        <w:t>]; [</w:t>
      </w:r>
      <w:r w:rsidRPr="00A3474E">
        <w:rPr>
          <w:rStyle w:val="GSAItalicEmphasisChar"/>
          <w:rFonts w:asciiTheme="minorHAnsi" w:hAnsiTheme="minorHAnsi" w:cstheme="minorHAnsi"/>
        </w:rPr>
        <w:t>FedRAMP Assignment: at least monthly</w:t>
      </w:r>
      <w:r w:rsidRPr="00A3474E">
        <w:rPr>
          <w:rFonts w:asciiTheme="minorHAnsi" w:hAnsiTheme="minorHAnsi" w:cstheme="minorHAnsi"/>
        </w:rPr>
        <w:t>]].</w:t>
      </w:r>
    </w:p>
    <w:p w14:paraId="6FF43D79" w14:textId="77777777" w:rsidR="00D92D7C" w:rsidRPr="00A3474E" w:rsidRDefault="00D92D7C" w:rsidP="00D92D7C">
      <w:pPr>
        <w:pStyle w:val="Address"/>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0C0949" w14:paraId="6F1FB2D2" w14:textId="77777777" w:rsidTr="000C0949">
        <w:trPr>
          <w:cantSplit/>
          <w:trHeight w:val="288"/>
          <w:tblHeader/>
        </w:trPr>
        <w:tc>
          <w:tcPr>
            <w:tcW w:w="811" w:type="pct"/>
            <w:shd w:val="clear" w:color="auto" w:fill="1D396B" w:themeFill="accent5"/>
            <w:tcMar>
              <w:top w:w="43" w:type="dxa"/>
              <w:left w:w="115" w:type="dxa"/>
              <w:bottom w:w="43" w:type="dxa"/>
              <w:right w:w="115" w:type="dxa"/>
            </w:tcMar>
            <w:hideMark/>
          </w:tcPr>
          <w:p w14:paraId="51F585EA" w14:textId="77777777" w:rsidR="008079A9" w:rsidRPr="000C0949" w:rsidRDefault="008079A9" w:rsidP="000C0949">
            <w:pPr>
              <w:pStyle w:val="GSATableHeading"/>
              <w:spacing w:before="40" w:after="40"/>
              <w:rPr>
                <w:rFonts w:asciiTheme="majorHAnsi" w:hAnsiTheme="majorHAnsi"/>
                <w:szCs w:val="20"/>
              </w:rPr>
            </w:pPr>
            <w:r w:rsidRPr="000C0949">
              <w:rPr>
                <w:rFonts w:asciiTheme="majorHAnsi" w:hAnsiTheme="majorHAnsi"/>
                <w:szCs w:val="20"/>
              </w:rPr>
              <w:t>SI-7 (1)</w:t>
            </w:r>
          </w:p>
        </w:tc>
        <w:tc>
          <w:tcPr>
            <w:tcW w:w="4189" w:type="pct"/>
            <w:shd w:val="clear" w:color="auto" w:fill="1D396B" w:themeFill="accent5"/>
            <w:hideMark/>
          </w:tcPr>
          <w:p w14:paraId="531F3421" w14:textId="77777777" w:rsidR="008079A9" w:rsidRPr="000C0949" w:rsidRDefault="008079A9" w:rsidP="000C0949">
            <w:pPr>
              <w:pStyle w:val="GSATableHeading"/>
              <w:spacing w:before="40" w:after="40"/>
              <w:rPr>
                <w:rFonts w:asciiTheme="majorHAnsi" w:hAnsiTheme="majorHAnsi"/>
                <w:szCs w:val="20"/>
              </w:rPr>
            </w:pPr>
            <w:r w:rsidRPr="000C0949">
              <w:rPr>
                <w:rFonts w:asciiTheme="majorHAnsi" w:hAnsiTheme="majorHAnsi"/>
                <w:szCs w:val="20"/>
              </w:rPr>
              <w:t>Control Summary Information</w:t>
            </w:r>
          </w:p>
        </w:tc>
      </w:tr>
      <w:tr w:rsidR="00AC5B97" w:rsidRPr="000C0949" w14:paraId="08B1AA1B" w14:textId="77777777" w:rsidTr="000C0949">
        <w:trPr>
          <w:trHeight w:val="288"/>
        </w:trPr>
        <w:tc>
          <w:tcPr>
            <w:tcW w:w="5000" w:type="pct"/>
            <w:gridSpan w:val="2"/>
            <w:tcMar>
              <w:top w:w="43" w:type="dxa"/>
              <w:left w:w="115" w:type="dxa"/>
              <w:bottom w:w="43" w:type="dxa"/>
              <w:right w:w="115" w:type="dxa"/>
            </w:tcMar>
            <w:hideMark/>
          </w:tcPr>
          <w:p w14:paraId="2E1C2484" w14:textId="35FA9818" w:rsidR="00AC5B97" w:rsidRPr="000C0949" w:rsidRDefault="00AC5B97" w:rsidP="00AC5B97">
            <w:pPr>
              <w:pStyle w:val="GSATableText"/>
              <w:spacing w:before="40" w:after="40"/>
              <w:rPr>
                <w:sz w:val="20"/>
                <w:szCs w:val="20"/>
              </w:rPr>
            </w:pPr>
            <w:r w:rsidRPr="00DD4775">
              <w:rPr>
                <w:rFonts w:eastAsia="Calibri" w:cs="Calibri"/>
                <w:bCs/>
                <w:sz w:val="20"/>
              </w:rPr>
              <w:t xml:space="preserve">Responsible Role: </w:t>
            </w:r>
            <w:r w:rsidRPr="008A588D">
              <w:rPr>
                <w:rFonts w:eastAsia="Calibri" w:cs="Calibri"/>
                <w:bCs/>
                <w:sz w:val="20"/>
              </w:rPr>
              <w:t>{{si_</w:t>
            </w:r>
            <w:r>
              <w:rPr>
                <w:rFonts w:eastAsia="Calibri" w:cs="Calibri"/>
                <w:bCs/>
                <w:sz w:val="20"/>
              </w:rPr>
              <w:t>7_1</w:t>
            </w:r>
            <w:r w:rsidRPr="008A588D">
              <w:rPr>
                <w:rFonts w:eastAsia="Calibri" w:cs="Calibri"/>
                <w:bCs/>
                <w:sz w:val="20"/>
              </w:rPr>
              <w:t>_role}}</w:t>
            </w:r>
          </w:p>
        </w:tc>
      </w:tr>
      <w:tr w:rsidR="00AC5B97" w:rsidRPr="000C0949" w14:paraId="431FA151" w14:textId="77777777" w:rsidTr="000C0949">
        <w:trPr>
          <w:trHeight w:val="288"/>
        </w:trPr>
        <w:tc>
          <w:tcPr>
            <w:tcW w:w="5000" w:type="pct"/>
            <w:gridSpan w:val="2"/>
            <w:tcMar>
              <w:top w:w="43" w:type="dxa"/>
              <w:left w:w="115" w:type="dxa"/>
              <w:bottom w:w="43" w:type="dxa"/>
              <w:right w:w="115" w:type="dxa"/>
            </w:tcMar>
            <w:hideMark/>
          </w:tcPr>
          <w:p w14:paraId="22D79298" w14:textId="2A15A33F" w:rsidR="00AC5B97" w:rsidRPr="000C0949" w:rsidRDefault="00AC5B97" w:rsidP="00AC5B97">
            <w:pPr>
              <w:pStyle w:val="GSATableText"/>
              <w:spacing w:before="40" w:after="40"/>
              <w:rPr>
                <w:sz w:val="20"/>
                <w:szCs w:val="20"/>
              </w:rPr>
            </w:pPr>
            <w:r w:rsidRPr="000C0949">
              <w:rPr>
                <w:sz w:val="20"/>
                <w:szCs w:val="20"/>
              </w:rPr>
              <w:t xml:space="preserve">Parameter SI-7(1)-1: </w:t>
            </w:r>
            <w:r w:rsidRPr="008A588D">
              <w:rPr>
                <w:rFonts w:eastAsia="Calibri" w:cs="Calibri"/>
                <w:bCs/>
                <w:sz w:val="20"/>
              </w:rPr>
              <w:t>{{si_</w:t>
            </w:r>
            <w:r>
              <w:rPr>
                <w:rFonts w:eastAsia="Calibri" w:cs="Calibri"/>
                <w:bCs/>
                <w:sz w:val="20"/>
              </w:rPr>
              <w:t>7_1_1</w:t>
            </w:r>
            <w:r w:rsidRPr="008A588D">
              <w:rPr>
                <w:rFonts w:eastAsia="Calibri" w:cs="Calibri"/>
                <w:bCs/>
                <w:sz w:val="20"/>
              </w:rPr>
              <w:t>_parameter}}</w:t>
            </w:r>
          </w:p>
        </w:tc>
      </w:tr>
      <w:tr w:rsidR="00AC5B97" w:rsidRPr="000C0949" w14:paraId="566B28DD" w14:textId="77777777" w:rsidTr="000C0949">
        <w:trPr>
          <w:trHeight w:val="288"/>
        </w:trPr>
        <w:tc>
          <w:tcPr>
            <w:tcW w:w="5000" w:type="pct"/>
            <w:gridSpan w:val="2"/>
            <w:tcMar>
              <w:top w:w="43" w:type="dxa"/>
              <w:left w:w="115" w:type="dxa"/>
              <w:bottom w:w="43" w:type="dxa"/>
              <w:right w:w="115" w:type="dxa"/>
            </w:tcMar>
            <w:hideMark/>
          </w:tcPr>
          <w:p w14:paraId="2F7C80EF" w14:textId="6218D3AC" w:rsidR="00AC5B97" w:rsidRPr="000C0949" w:rsidRDefault="00AC5B97" w:rsidP="00AC5B97">
            <w:pPr>
              <w:pStyle w:val="GSATableText"/>
              <w:spacing w:before="40" w:after="40"/>
              <w:rPr>
                <w:sz w:val="20"/>
                <w:szCs w:val="20"/>
              </w:rPr>
            </w:pPr>
            <w:r w:rsidRPr="000C0949">
              <w:rPr>
                <w:sz w:val="20"/>
                <w:szCs w:val="20"/>
              </w:rPr>
              <w:t xml:space="preserve">Parameter SI-7(1)-2: </w:t>
            </w:r>
            <w:r w:rsidRPr="008A588D">
              <w:rPr>
                <w:rFonts w:eastAsia="Calibri" w:cs="Calibri"/>
                <w:bCs/>
                <w:sz w:val="20"/>
              </w:rPr>
              <w:t>{{si_</w:t>
            </w:r>
            <w:r>
              <w:rPr>
                <w:rFonts w:eastAsia="Calibri" w:cs="Calibri"/>
                <w:bCs/>
                <w:sz w:val="20"/>
              </w:rPr>
              <w:t>7_1_2</w:t>
            </w:r>
            <w:r w:rsidRPr="008A588D">
              <w:rPr>
                <w:rFonts w:eastAsia="Calibri" w:cs="Calibri"/>
                <w:bCs/>
                <w:sz w:val="20"/>
              </w:rPr>
              <w:t>_parameter}}</w:t>
            </w:r>
          </w:p>
        </w:tc>
      </w:tr>
      <w:tr w:rsidR="00AC5B97" w:rsidRPr="000C0949" w14:paraId="1EB4A0FA" w14:textId="77777777" w:rsidTr="000C0949">
        <w:trPr>
          <w:trHeight w:val="288"/>
        </w:trPr>
        <w:tc>
          <w:tcPr>
            <w:tcW w:w="5000" w:type="pct"/>
            <w:gridSpan w:val="2"/>
            <w:tcMar>
              <w:top w:w="43" w:type="dxa"/>
              <w:left w:w="115" w:type="dxa"/>
              <w:bottom w:w="43" w:type="dxa"/>
              <w:right w:w="115" w:type="dxa"/>
            </w:tcMar>
            <w:hideMark/>
          </w:tcPr>
          <w:p w14:paraId="680B9088" w14:textId="6D7D5A81" w:rsidR="00AC5B97" w:rsidRPr="000C0949" w:rsidRDefault="00AC5B97" w:rsidP="00AC5B97">
            <w:pPr>
              <w:pStyle w:val="GSATableText"/>
              <w:spacing w:before="40" w:after="40"/>
              <w:rPr>
                <w:sz w:val="20"/>
                <w:szCs w:val="20"/>
              </w:rPr>
            </w:pPr>
            <w:r w:rsidRPr="000C0949">
              <w:rPr>
                <w:sz w:val="20"/>
                <w:szCs w:val="20"/>
              </w:rPr>
              <w:t xml:space="preserve">Parameter SI-7(1)-3: </w:t>
            </w:r>
            <w:r w:rsidRPr="008A588D">
              <w:rPr>
                <w:sz w:val="20"/>
                <w:szCs w:val="20"/>
              </w:rPr>
              <w:t>{{si_</w:t>
            </w:r>
            <w:r>
              <w:rPr>
                <w:rFonts w:eastAsia="Calibri" w:cs="Calibri"/>
                <w:bCs/>
                <w:sz w:val="20"/>
              </w:rPr>
              <w:t>7_1_3</w:t>
            </w:r>
            <w:r w:rsidRPr="008A588D">
              <w:rPr>
                <w:sz w:val="20"/>
                <w:szCs w:val="20"/>
              </w:rPr>
              <w:t>_parameter}}</w:t>
            </w:r>
          </w:p>
        </w:tc>
      </w:tr>
      <w:tr w:rsidR="00AC5B97" w:rsidRPr="000C0949" w14:paraId="4240582A" w14:textId="77777777" w:rsidTr="00405218">
        <w:trPr>
          <w:trHeight w:val="288"/>
        </w:trPr>
        <w:tc>
          <w:tcPr>
            <w:tcW w:w="5000" w:type="pct"/>
            <w:gridSpan w:val="2"/>
            <w:tcMar>
              <w:top w:w="43" w:type="dxa"/>
              <w:left w:w="115" w:type="dxa"/>
              <w:bottom w:w="43" w:type="dxa"/>
              <w:right w:w="115" w:type="dxa"/>
            </w:tcMar>
            <w:hideMark/>
          </w:tcPr>
          <w:p w14:paraId="55D75E0F" w14:textId="34EFC9FA" w:rsidR="00AC5B97" w:rsidRPr="000C0949" w:rsidRDefault="00AC5B97" w:rsidP="00AC5B97">
            <w:pPr>
              <w:pStyle w:val="GSATableText"/>
              <w:spacing w:before="40" w:after="40"/>
              <w:rPr>
                <w:sz w:val="20"/>
                <w:szCs w:val="20"/>
              </w:rPr>
            </w:pPr>
            <w:r w:rsidRPr="008A588D">
              <w:rPr>
                <w:spacing w:val="0"/>
                <w:sz w:val="20"/>
                <w:szCs w:val="20"/>
              </w:rPr>
              <w:t>{{si_</w:t>
            </w:r>
            <w:r>
              <w:rPr>
                <w:rFonts w:eastAsia="Calibri" w:cs="Calibri"/>
                <w:bCs/>
                <w:sz w:val="20"/>
              </w:rPr>
              <w:t>7_1</w:t>
            </w:r>
            <w:r w:rsidRPr="008A588D">
              <w:rPr>
                <w:spacing w:val="0"/>
                <w:sz w:val="20"/>
                <w:szCs w:val="20"/>
              </w:rPr>
              <w:t>_status}}</w:t>
            </w:r>
          </w:p>
        </w:tc>
      </w:tr>
      <w:tr w:rsidR="00AC5B97" w:rsidRPr="000C0949" w14:paraId="57CC59B8" w14:textId="77777777" w:rsidTr="00405218">
        <w:trPr>
          <w:trHeight w:val="288"/>
        </w:trPr>
        <w:tc>
          <w:tcPr>
            <w:tcW w:w="5000" w:type="pct"/>
            <w:gridSpan w:val="2"/>
            <w:tcMar>
              <w:top w:w="43" w:type="dxa"/>
              <w:left w:w="115" w:type="dxa"/>
              <w:bottom w:w="43" w:type="dxa"/>
              <w:right w:w="115" w:type="dxa"/>
            </w:tcMar>
            <w:hideMark/>
          </w:tcPr>
          <w:p w14:paraId="5D0D06D7" w14:textId="02F3A77A" w:rsidR="00AC5B97" w:rsidRPr="000C0949" w:rsidRDefault="00AC5B97" w:rsidP="00AC5B97">
            <w:pPr>
              <w:pStyle w:val="GSATableText"/>
              <w:spacing w:before="40" w:after="40"/>
              <w:rPr>
                <w:sz w:val="20"/>
                <w:szCs w:val="20"/>
              </w:rPr>
            </w:pPr>
            <w:r w:rsidRPr="008A588D">
              <w:rPr>
                <w:spacing w:val="0"/>
                <w:sz w:val="20"/>
                <w:szCs w:val="20"/>
              </w:rPr>
              <w:t>{{si_</w:t>
            </w:r>
            <w:r>
              <w:rPr>
                <w:rFonts w:eastAsia="Calibri" w:cs="Calibri"/>
                <w:bCs/>
                <w:sz w:val="20"/>
              </w:rPr>
              <w:t>7_1</w:t>
            </w:r>
            <w:r w:rsidRPr="008A588D">
              <w:rPr>
                <w:spacing w:val="0"/>
                <w:sz w:val="20"/>
                <w:szCs w:val="20"/>
              </w:rPr>
              <w:t>_origination}}</w:t>
            </w:r>
          </w:p>
        </w:tc>
      </w:tr>
    </w:tbl>
    <w:p w14:paraId="7A5048C1"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B259A1" w14:paraId="1A215115" w14:textId="77777777" w:rsidTr="00B259A1">
        <w:trPr>
          <w:cantSplit/>
          <w:trHeight w:val="288"/>
          <w:tblHeader/>
        </w:trPr>
        <w:tc>
          <w:tcPr>
            <w:tcW w:w="5000" w:type="pct"/>
            <w:shd w:val="clear" w:color="auto" w:fill="1D396B" w:themeFill="accent5"/>
            <w:vAlign w:val="center"/>
            <w:hideMark/>
          </w:tcPr>
          <w:p w14:paraId="2E94B645" w14:textId="77777777" w:rsidR="008079A9" w:rsidRPr="00B259A1" w:rsidRDefault="008079A9">
            <w:pPr>
              <w:pStyle w:val="GSATableHeading"/>
              <w:rPr>
                <w:rFonts w:asciiTheme="majorHAnsi" w:hAnsiTheme="majorHAnsi"/>
                <w:szCs w:val="20"/>
              </w:rPr>
            </w:pPr>
            <w:r w:rsidRPr="00B259A1">
              <w:rPr>
                <w:rFonts w:asciiTheme="majorHAnsi" w:hAnsiTheme="majorHAnsi"/>
                <w:szCs w:val="20"/>
              </w:rPr>
              <w:t>SI-7 (1) What is the solution and how is it implemented?</w:t>
            </w:r>
          </w:p>
        </w:tc>
      </w:tr>
      <w:tr w:rsidR="00CA096F" w:rsidRPr="00B259A1" w14:paraId="564EC7DC" w14:textId="77777777" w:rsidTr="00B259A1">
        <w:trPr>
          <w:trHeight w:val="288"/>
        </w:trPr>
        <w:tc>
          <w:tcPr>
            <w:tcW w:w="5000" w:type="pct"/>
            <w:shd w:val="clear" w:color="auto" w:fill="FFFFFF" w:themeFill="background1"/>
          </w:tcPr>
          <w:p w14:paraId="0B304835" w14:textId="39DCB8E7" w:rsidR="00CA096F" w:rsidRPr="00B259A1" w:rsidRDefault="00AC5B97" w:rsidP="00CA096F">
            <w:pPr>
              <w:pStyle w:val="GSATableText"/>
              <w:rPr>
                <w:sz w:val="20"/>
                <w:szCs w:val="20"/>
              </w:rPr>
            </w:pPr>
            <w:r w:rsidRPr="004A1F1C">
              <w:rPr>
                <w:rFonts w:eastAsia="Times New Roman" w:cs="Calibri"/>
                <w:sz w:val="20"/>
              </w:rPr>
              <w:t>{{si_</w:t>
            </w:r>
            <w:r w:rsidRPr="004A1F1C">
              <w:rPr>
                <w:rFonts w:eastAsia="Calibri" w:cs="Calibri"/>
                <w:sz w:val="20"/>
              </w:rPr>
              <w:t>7_1</w:t>
            </w:r>
            <w:r w:rsidRPr="004A1F1C">
              <w:rPr>
                <w:rFonts w:eastAsia="Times New Roman" w:cs="Calibri"/>
                <w:sz w:val="20"/>
              </w:rPr>
              <w:t>_implementation}}</w:t>
            </w:r>
          </w:p>
        </w:tc>
      </w:tr>
    </w:tbl>
    <w:p w14:paraId="066C2901" w14:textId="77777777" w:rsidR="00D92D7C" w:rsidRDefault="00D92D7C" w:rsidP="00D92D7C">
      <w:pPr>
        <w:pStyle w:val="Address"/>
      </w:pPr>
      <w:bookmarkStart w:id="3711" w:name="_Toc520895766"/>
    </w:p>
    <w:p w14:paraId="2D7D77CE" w14:textId="5D5E5192" w:rsidR="008079A9" w:rsidRPr="00044320" w:rsidRDefault="008079A9" w:rsidP="008A02B6">
      <w:pPr>
        <w:pStyle w:val="Heading4"/>
        <w:numPr>
          <w:ilvl w:val="0"/>
          <w:numId w:val="0"/>
        </w:numPr>
        <w:rPr>
          <w:highlight w:val="yellow"/>
        </w:rPr>
      </w:pPr>
      <w:bookmarkStart w:id="3712" w:name="_Toc48643978"/>
      <w:r w:rsidRPr="00044320">
        <w:t>SI-7 (2) Control Enhancement (H)</w:t>
      </w:r>
      <w:bookmarkEnd w:id="3711"/>
      <w:bookmarkEnd w:id="3712"/>
    </w:p>
    <w:p w14:paraId="4169F613" w14:textId="77777777" w:rsidR="000A103D" w:rsidRPr="000A103D" w:rsidRDefault="008079A9" w:rsidP="000A103D">
      <w:pPr>
        <w:rPr>
          <w:rFonts w:cs="Calibri"/>
        </w:rPr>
      </w:pPr>
      <w:r w:rsidRPr="00044320">
        <w:rPr>
          <w:rFonts w:cs="Calibri"/>
        </w:rPr>
        <w:t>The organization employs automated tools that provide notification to [</w:t>
      </w:r>
      <w:r w:rsidRPr="00044320">
        <w:rPr>
          <w:rStyle w:val="GSAItalicEmphasisChar"/>
          <w:rFonts w:ascii="Calibri" w:hAnsi="Calibri" w:cs="Calibri"/>
        </w:rPr>
        <w:t>Assignment: organization- defined personnel or roles]</w:t>
      </w:r>
      <w:r w:rsidRPr="00044320">
        <w:rPr>
          <w:rFonts w:cs="Calibri"/>
        </w:rPr>
        <w:t>] upon discovering discrepancies during integrity verification.</w:t>
      </w:r>
    </w:p>
    <w:p w14:paraId="56302DE5" w14:textId="77777777" w:rsidR="00D92D7C" w:rsidRPr="00044320" w:rsidRDefault="00D92D7C" w:rsidP="00D92D7C">
      <w:pPr>
        <w:pStyle w:val="Address"/>
        <w:rPr>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112EE" w14:paraId="0119C5C0" w14:textId="77777777" w:rsidTr="00B259A1">
        <w:trPr>
          <w:cantSplit/>
          <w:trHeight w:val="288"/>
          <w:tblHeader/>
        </w:trPr>
        <w:tc>
          <w:tcPr>
            <w:tcW w:w="811" w:type="pct"/>
            <w:shd w:val="clear" w:color="auto" w:fill="1D396B" w:themeFill="accent5"/>
            <w:tcMar>
              <w:top w:w="43" w:type="dxa"/>
              <w:left w:w="115" w:type="dxa"/>
              <w:bottom w:w="43" w:type="dxa"/>
              <w:right w:w="115" w:type="dxa"/>
            </w:tcMar>
            <w:hideMark/>
          </w:tcPr>
          <w:p w14:paraId="62CBD535" w14:textId="77777777" w:rsidR="008079A9" w:rsidRPr="00044320" w:rsidRDefault="008079A9" w:rsidP="00B259A1">
            <w:pPr>
              <w:pStyle w:val="GSATableHeading"/>
              <w:spacing w:before="40" w:after="40"/>
              <w:rPr>
                <w:rFonts w:asciiTheme="majorHAnsi" w:hAnsiTheme="majorHAnsi"/>
                <w:szCs w:val="20"/>
                <w:highlight w:val="yellow"/>
              </w:rPr>
            </w:pPr>
            <w:r w:rsidRPr="00044320">
              <w:rPr>
                <w:rFonts w:asciiTheme="majorHAnsi" w:hAnsiTheme="majorHAnsi"/>
                <w:szCs w:val="20"/>
              </w:rPr>
              <w:t>SI-7 (2)</w:t>
            </w:r>
          </w:p>
        </w:tc>
        <w:tc>
          <w:tcPr>
            <w:tcW w:w="4189" w:type="pct"/>
            <w:shd w:val="clear" w:color="auto" w:fill="1D396B" w:themeFill="accent5"/>
            <w:hideMark/>
          </w:tcPr>
          <w:p w14:paraId="40BF2C78" w14:textId="77777777" w:rsidR="008079A9" w:rsidRPr="00044320" w:rsidRDefault="008079A9" w:rsidP="00B259A1">
            <w:pPr>
              <w:pStyle w:val="GSATableHeading"/>
              <w:spacing w:before="40" w:after="40"/>
              <w:rPr>
                <w:rFonts w:asciiTheme="majorHAnsi" w:hAnsiTheme="majorHAnsi"/>
                <w:szCs w:val="20"/>
                <w:highlight w:val="yellow"/>
              </w:rPr>
            </w:pPr>
            <w:r w:rsidRPr="00044320">
              <w:rPr>
                <w:rFonts w:asciiTheme="majorHAnsi" w:hAnsiTheme="majorHAnsi"/>
                <w:szCs w:val="20"/>
              </w:rPr>
              <w:t>Control Summary Information</w:t>
            </w:r>
          </w:p>
        </w:tc>
      </w:tr>
      <w:tr w:rsidR="00AC5B97" w:rsidRPr="003112EE" w14:paraId="7CA16915" w14:textId="77777777" w:rsidTr="00B259A1">
        <w:trPr>
          <w:trHeight w:val="288"/>
        </w:trPr>
        <w:tc>
          <w:tcPr>
            <w:tcW w:w="5000" w:type="pct"/>
            <w:gridSpan w:val="2"/>
            <w:tcMar>
              <w:top w:w="43" w:type="dxa"/>
              <w:left w:w="115" w:type="dxa"/>
              <w:bottom w:w="43" w:type="dxa"/>
              <w:right w:w="115" w:type="dxa"/>
            </w:tcMar>
            <w:hideMark/>
          </w:tcPr>
          <w:p w14:paraId="54C3F52C" w14:textId="5EB2FC8C" w:rsidR="00AC5B97" w:rsidRPr="00044320" w:rsidRDefault="00AC5B97" w:rsidP="00AC5B97">
            <w:pPr>
              <w:pStyle w:val="GSATableText"/>
              <w:spacing w:before="40" w:after="40"/>
              <w:rPr>
                <w:sz w:val="20"/>
                <w:szCs w:val="20"/>
                <w:highlight w:val="yellow"/>
              </w:rPr>
            </w:pPr>
            <w:r w:rsidRPr="004A1F1C">
              <w:rPr>
                <w:rFonts w:asciiTheme="minorHAnsi" w:hAnsiTheme="minorHAnsi" w:cstheme="minorHAnsi"/>
                <w:color w:val="auto"/>
                <w:sz w:val="20"/>
                <w:szCs w:val="20"/>
              </w:rPr>
              <w:t>Responsible Role: {{si_</w:t>
            </w:r>
            <w:r w:rsidRPr="004A1F1C">
              <w:rPr>
                <w:rFonts w:eastAsia="Calibri" w:cs="Calibri"/>
                <w:color w:val="auto"/>
                <w:sz w:val="20"/>
              </w:rPr>
              <w:t>7_2</w:t>
            </w:r>
            <w:r w:rsidRPr="004A1F1C">
              <w:rPr>
                <w:rFonts w:asciiTheme="minorHAnsi" w:hAnsiTheme="minorHAnsi" w:cstheme="minorHAnsi"/>
                <w:color w:val="auto"/>
                <w:sz w:val="20"/>
                <w:szCs w:val="20"/>
              </w:rPr>
              <w:t>_role}}</w:t>
            </w:r>
          </w:p>
        </w:tc>
      </w:tr>
      <w:tr w:rsidR="00AC5B97" w:rsidRPr="003112EE" w14:paraId="2EC0820C" w14:textId="77777777" w:rsidTr="00B259A1">
        <w:trPr>
          <w:trHeight w:val="288"/>
        </w:trPr>
        <w:tc>
          <w:tcPr>
            <w:tcW w:w="5000" w:type="pct"/>
            <w:gridSpan w:val="2"/>
            <w:tcMar>
              <w:top w:w="43" w:type="dxa"/>
              <w:left w:w="115" w:type="dxa"/>
              <w:bottom w:w="43" w:type="dxa"/>
              <w:right w:w="115" w:type="dxa"/>
            </w:tcMar>
            <w:hideMark/>
          </w:tcPr>
          <w:p w14:paraId="57493699" w14:textId="7F57FADE" w:rsidR="00AC5B97" w:rsidRPr="00044320" w:rsidRDefault="00AC5B97" w:rsidP="00AC5B97">
            <w:pPr>
              <w:pStyle w:val="GSATableText"/>
              <w:spacing w:before="40" w:after="40"/>
              <w:rPr>
                <w:sz w:val="20"/>
                <w:szCs w:val="20"/>
                <w:highlight w:val="yellow"/>
              </w:rPr>
            </w:pPr>
            <w:r w:rsidRPr="004A1F1C">
              <w:rPr>
                <w:rFonts w:asciiTheme="minorHAnsi" w:hAnsiTheme="minorHAnsi" w:cstheme="minorHAnsi"/>
                <w:color w:val="auto"/>
                <w:sz w:val="20"/>
                <w:szCs w:val="20"/>
              </w:rPr>
              <w:t xml:space="preserve">Parameter SI-7 (2): </w:t>
            </w:r>
            <w:r w:rsidRPr="004A1F1C">
              <w:rPr>
                <w:rFonts w:asciiTheme="minorHAnsi" w:hAnsiTheme="minorHAnsi"/>
                <w:color w:val="auto"/>
                <w:sz w:val="20"/>
                <w:szCs w:val="20"/>
              </w:rPr>
              <w:t>{{si_</w:t>
            </w:r>
            <w:r w:rsidRPr="004A1F1C">
              <w:rPr>
                <w:rFonts w:eastAsia="Calibri" w:cs="Calibri"/>
                <w:color w:val="auto"/>
                <w:sz w:val="20"/>
              </w:rPr>
              <w:t>7_2</w:t>
            </w:r>
            <w:r w:rsidRPr="004A1F1C">
              <w:rPr>
                <w:rFonts w:asciiTheme="minorHAnsi" w:hAnsiTheme="minorHAnsi"/>
                <w:color w:val="auto"/>
                <w:sz w:val="20"/>
                <w:szCs w:val="20"/>
              </w:rPr>
              <w:t>_parameter}}</w:t>
            </w:r>
          </w:p>
        </w:tc>
      </w:tr>
      <w:tr w:rsidR="00AC5B97" w:rsidRPr="003112EE" w14:paraId="1268DBE5" w14:textId="77777777" w:rsidTr="00405218">
        <w:trPr>
          <w:trHeight w:val="288"/>
        </w:trPr>
        <w:tc>
          <w:tcPr>
            <w:tcW w:w="5000" w:type="pct"/>
            <w:gridSpan w:val="2"/>
            <w:tcMar>
              <w:top w:w="43" w:type="dxa"/>
              <w:left w:w="115" w:type="dxa"/>
              <w:bottom w:w="43" w:type="dxa"/>
              <w:right w:w="115" w:type="dxa"/>
            </w:tcMar>
            <w:hideMark/>
          </w:tcPr>
          <w:p w14:paraId="79176ACB" w14:textId="6E2453EF" w:rsidR="00AC5B97" w:rsidRPr="00AA537B" w:rsidRDefault="00AC5B97" w:rsidP="00AC5B97">
            <w:pPr>
              <w:pStyle w:val="GSATableText"/>
              <w:spacing w:before="40" w:after="40"/>
              <w:rPr>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status}}</w:t>
            </w:r>
          </w:p>
        </w:tc>
      </w:tr>
      <w:tr w:rsidR="00AC5B97" w:rsidRPr="003112EE" w14:paraId="3222195A" w14:textId="77777777" w:rsidTr="00405218">
        <w:trPr>
          <w:trHeight w:val="288"/>
        </w:trPr>
        <w:tc>
          <w:tcPr>
            <w:tcW w:w="5000" w:type="pct"/>
            <w:gridSpan w:val="2"/>
            <w:tcMar>
              <w:top w:w="43" w:type="dxa"/>
              <w:left w:w="115" w:type="dxa"/>
              <w:bottom w:w="43" w:type="dxa"/>
              <w:right w:w="115" w:type="dxa"/>
            </w:tcMar>
            <w:hideMark/>
          </w:tcPr>
          <w:p w14:paraId="57F376D1" w14:textId="586C94AA" w:rsidR="00AC5B97" w:rsidRPr="00AA537B" w:rsidRDefault="00AC5B97" w:rsidP="00AC5B97">
            <w:pPr>
              <w:pStyle w:val="GSATableText"/>
              <w:spacing w:before="40" w:after="40"/>
              <w:rPr>
                <w:sz w:val="20"/>
                <w:szCs w:val="20"/>
              </w:rPr>
            </w:pPr>
            <w:r w:rsidRPr="004A1F1C">
              <w:rPr>
                <w:color w:val="auto"/>
                <w:sz w:val="20"/>
                <w:szCs w:val="20"/>
              </w:rPr>
              <w:t>{{si_</w:t>
            </w:r>
            <w:r w:rsidRPr="004A1F1C">
              <w:rPr>
                <w:rFonts w:eastAsia="Calibri" w:cs="Calibri"/>
                <w:color w:val="auto"/>
                <w:sz w:val="20"/>
              </w:rPr>
              <w:t>7_2</w:t>
            </w:r>
            <w:r w:rsidRPr="004A1F1C">
              <w:rPr>
                <w:color w:val="auto"/>
                <w:sz w:val="20"/>
                <w:szCs w:val="20"/>
              </w:rPr>
              <w:t>_origination}}</w:t>
            </w:r>
          </w:p>
        </w:tc>
      </w:tr>
    </w:tbl>
    <w:p w14:paraId="7503FD4F"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112EE" w14:paraId="5305B69A" w14:textId="77777777" w:rsidTr="00B259A1">
        <w:trPr>
          <w:cantSplit/>
          <w:trHeight w:val="288"/>
          <w:tblHeader/>
        </w:trPr>
        <w:tc>
          <w:tcPr>
            <w:tcW w:w="5000" w:type="pct"/>
            <w:shd w:val="clear" w:color="auto" w:fill="1D396B" w:themeFill="accent5"/>
            <w:vAlign w:val="center"/>
            <w:hideMark/>
          </w:tcPr>
          <w:p w14:paraId="0A35F507" w14:textId="77777777" w:rsidR="008079A9" w:rsidRPr="00044320" w:rsidRDefault="008079A9">
            <w:pPr>
              <w:pStyle w:val="GSATableHeading"/>
              <w:rPr>
                <w:rFonts w:asciiTheme="majorHAnsi" w:hAnsiTheme="majorHAnsi"/>
                <w:szCs w:val="20"/>
                <w:highlight w:val="yellow"/>
              </w:rPr>
            </w:pPr>
            <w:r w:rsidRPr="00044320">
              <w:rPr>
                <w:rFonts w:asciiTheme="majorHAnsi" w:hAnsiTheme="majorHAnsi"/>
                <w:szCs w:val="20"/>
              </w:rPr>
              <w:t>SI-7 (2) What is the solution and how is it implemented?</w:t>
            </w:r>
          </w:p>
        </w:tc>
      </w:tr>
      <w:tr w:rsidR="00FD146D" w:rsidRPr="00B259A1" w14:paraId="00594C00" w14:textId="77777777" w:rsidTr="00B259A1">
        <w:trPr>
          <w:trHeight w:val="288"/>
        </w:trPr>
        <w:tc>
          <w:tcPr>
            <w:tcW w:w="5000" w:type="pct"/>
            <w:shd w:val="clear" w:color="auto" w:fill="FFFFFF" w:themeFill="background1"/>
            <w:hideMark/>
          </w:tcPr>
          <w:p w14:paraId="1D3B2078" w14:textId="17C79920" w:rsidR="00697625" w:rsidRPr="00B259A1" w:rsidRDefault="00AC5B97" w:rsidP="003C6E07">
            <w:pPr>
              <w:spacing w:before="0" w:after="0"/>
              <w:rPr>
                <w:sz w:val="20"/>
                <w:szCs w:val="20"/>
              </w:rPr>
            </w:pPr>
            <w:r w:rsidRPr="004A1F1C">
              <w:rPr>
                <w:rFonts w:asciiTheme="minorHAnsi" w:hAnsiTheme="minorHAnsi" w:cstheme="minorHAnsi"/>
                <w:color w:val="auto"/>
                <w:sz w:val="20"/>
                <w:szCs w:val="20"/>
              </w:rPr>
              <w:t>{{si_</w:t>
            </w:r>
            <w:r w:rsidRPr="004A1F1C">
              <w:rPr>
                <w:rFonts w:eastAsia="Calibri" w:cs="Calibri"/>
                <w:color w:val="auto"/>
                <w:sz w:val="20"/>
              </w:rPr>
              <w:t>7_2</w:t>
            </w:r>
            <w:r w:rsidRPr="004A1F1C">
              <w:rPr>
                <w:rFonts w:asciiTheme="minorHAnsi" w:hAnsiTheme="minorHAnsi" w:cstheme="minorHAnsi"/>
                <w:color w:val="auto"/>
                <w:sz w:val="20"/>
                <w:szCs w:val="20"/>
              </w:rPr>
              <w:t>_implementation}}</w:t>
            </w:r>
          </w:p>
        </w:tc>
      </w:tr>
    </w:tbl>
    <w:p w14:paraId="436027E5" w14:textId="77777777" w:rsidR="00D92D7C" w:rsidRDefault="00D92D7C" w:rsidP="00D92D7C">
      <w:pPr>
        <w:pStyle w:val="Address"/>
      </w:pPr>
      <w:bookmarkStart w:id="3713" w:name="_Toc520895767"/>
    </w:p>
    <w:p w14:paraId="3A7AF67E" w14:textId="208903B6" w:rsidR="008079A9" w:rsidRPr="00044320" w:rsidRDefault="008079A9" w:rsidP="008A02B6">
      <w:pPr>
        <w:pStyle w:val="Heading4"/>
        <w:numPr>
          <w:ilvl w:val="0"/>
          <w:numId w:val="0"/>
        </w:numPr>
        <w:rPr>
          <w:highlight w:val="yellow"/>
        </w:rPr>
      </w:pPr>
      <w:bookmarkStart w:id="3714" w:name="_Toc48643979"/>
      <w:r w:rsidRPr="00044320">
        <w:t>SI-7 (5) Control Enhancement (H)</w:t>
      </w:r>
      <w:bookmarkEnd w:id="3713"/>
      <w:bookmarkEnd w:id="3714"/>
    </w:p>
    <w:p w14:paraId="1A4F0D07" w14:textId="77777777" w:rsidR="000A103D" w:rsidRPr="000A103D" w:rsidRDefault="008079A9" w:rsidP="000A103D">
      <w:pPr>
        <w:rPr>
          <w:rFonts w:cs="Calibri"/>
        </w:rPr>
      </w:pPr>
      <w:r w:rsidRPr="00044320">
        <w:rPr>
          <w:rFonts w:cs="Calibri"/>
        </w:rPr>
        <w:t>The information system automatically [</w:t>
      </w:r>
      <w:r w:rsidRPr="00044320">
        <w:rPr>
          <w:rStyle w:val="GSAItalicEmphasisChar"/>
          <w:rFonts w:ascii="Calibri" w:hAnsi="Calibri" w:cs="Calibri"/>
        </w:rPr>
        <w:t xml:space="preserve">Selection (one or more): shuts the information system down; restarts the information system; implements </w:t>
      </w:r>
      <w:r w:rsidRPr="00044320">
        <w:rPr>
          <w:rFonts w:cs="Calibri"/>
        </w:rPr>
        <w:t>[</w:t>
      </w:r>
      <w:r w:rsidRPr="00044320">
        <w:rPr>
          <w:rStyle w:val="GSAItalicEmphasisChar"/>
          <w:rFonts w:ascii="Calibri" w:hAnsi="Calibri" w:cs="Calibri"/>
        </w:rPr>
        <w:t>Assignment: organization-defined security safeguard</w:t>
      </w:r>
      <w:r w:rsidRPr="00044320">
        <w:rPr>
          <w:rFonts w:cs="Calibri"/>
        </w:rPr>
        <w:t>]] when integrity violations are discovered.</w:t>
      </w:r>
    </w:p>
    <w:p w14:paraId="79747036" w14:textId="77777777" w:rsidR="00D92D7C" w:rsidRPr="00044320" w:rsidRDefault="00D92D7C" w:rsidP="008079A9">
      <w:pPr>
        <w:rPr>
          <w:rFonts w:cs="Calibri"/>
          <w:highlight w:val="yellow"/>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3112EE" w14:paraId="4EC90CE2" w14:textId="77777777" w:rsidTr="00B259A1">
        <w:trPr>
          <w:cantSplit/>
          <w:trHeight w:val="288"/>
          <w:tblHeader/>
        </w:trPr>
        <w:tc>
          <w:tcPr>
            <w:tcW w:w="811" w:type="pct"/>
            <w:shd w:val="clear" w:color="auto" w:fill="1D396B" w:themeFill="accent5"/>
            <w:tcMar>
              <w:top w:w="43" w:type="dxa"/>
              <w:left w:w="115" w:type="dxa"/>
              <w:bottom w:w="43" w:type="dxa"/>
              <w:right w:w="115" w:type="dxa"/>
            </w:tcMar>
            <w:hideMark/>
          </w:tcPr>
          <w:p w14:paraId="32C61483" w14:textId="77777777" w:rsidR="008079A9" w:rsidRPr="00044320" w:rsidRDefault="008079A9" w:rsidP="00B259A1">
            <w:pPr>
              <w:pStyle w:val="GSATableHeading"/>
              <w:spacing w:before="40" w:after="40"/>
              <w:rPr>
                <w:rFonts w:asciiTheme="majorHAnsi" w:hAnsiTheme="majorHAnsi"/>
                <w:szCs w:val="20"/>
                <w:highlight w:val="yellow"/>
              </w:rPr>
            </w:pPr>
            <w:r w:rsidRPr="00044320">
              <w:rPr>
                <w:rFonts w:asciiTheme="majorHAnsi" w:hAnsiTheme="majorHAnsi"/>
                <w:szCs w:val="20"/>
              </w:rPr>
              <w:t>SI-7 (5)</w:t>
            </w:r>
          </w:p>
        </w:tc>
        <w:tc>
          <w:tcPr>
            <w:tcW w:w="4189" w:type="pct"/>
            <w:shd w:val="clear" w:color="auto" w:fill="1D396B" w:themeFill="accent5"/>
            <w:hideMark/>
          </w:tcPr>
          <w:p w14:paraId="740DC199" w14:textId="77777777" w:rsidR="008079A9" w:rsidRPr="00044320" w:rsidRDefault="008079A9" w:rsidP="00B259A1">
            <w:pPr>
              <w:pStyle w:val="GSATableHeading"/>
              <w:spacing w:before="40" w:after="40"/>
              <w:rPr>
                <w:rFonts w:asciiTheme="majorHAnsi" w:hAnsiTheme="majorHAnsi"/>
                <w:szCs w:val="20"/>
                <w:highlight w:val="yellow"/>
              </w:rPr>
            </w:pPr>
            <w:r w:rsidRPr="00044320">
              <w:rPr>
                <w:rFonts w:asciiTheme="majorHAnsi" w:hAnsiTheme="majorHAnsi"/>
                <w:szCs w:val="20"/>
              </w:rPr>
              <w:t>Control Summary Information</w:t>
            </w:r>
          </w:p>
        </w:tc>
      </w:tr>
      <w:tr w:rsidR="00AC5B97" w:rsidRPr="003112EE" w14:paraId="2751DE80" w14:textId="77777777" w:rsidTr="00B259A1">
        <w:trPr>
          <w:trHeight w:val="288"/>
        </w:trPr>
        <w:tc>
          <w:tcPr>
            <w:tcW w:w="5000" w:type="pct"/>
            <w:gridSpan w:val="2"/>
            <w:tcMar>
              <w:top w:w="43" w:type="dxa"/>
              <w:left w:w="115" w:type="dxa"/>
              <w:bottom w:w="43" w:type="dxa"/>
              <w:right w:w="115" w:type="dxa"/>
            </w:tcMar>
            <w:hideMark/>
          </w:tcPr>
          <w:p w14:paraId="12000F26" w14:textId="46453A9C" w:rsidR="00AC5B97" w:rsidRPr="00044320" w:rsidRDefault="00AC5B97" w:rsidP="00AC5B97">
            <w:pPr>
              <w:pStyle w:val="GSATableText"/>
              <w:spacing w:before="40" w:after="40"/>
              <w:rPr>
                <w:sz w:val="20"/>
                <w:szCs w:val="20"/>
                <w:highlight w:val="yellow"/>
              </w:rPr>
            </w:pPr>
            <w:r w:rsidRPr="004A1F1C">
              <w:rPr>
                <w:rFonts w:asciiTheme="minorHAnsi" w:hAnsiTheme="minorHAnsi" w:cstheme="minorHAnsi"/>
                <w:sz w:val="20"/>
                <w:szCs w:val="20"/>
              </w:rPr>
              <w:t>Responsible Role: {{si_</w:t>
            </w:r>
            <w:r w:rsidRPr="004A1F1C">
              <w:rPr>
                <w:rFonts w:eastAsia="Calibri" w:cs="Calibri"/>
                <w:sz w:val="20"/>
              </w:rPr>
              <w:t>7_5</w:t>
            </w:r>
            <w:r w:rsidRPr="004A1F1C">
              <w:rPr>
                <w:rFonts w:asciiTheme="minorHAnsi" w:hAnsiTheme="minorHAnsi" w:cstheme="minorHAnsi"/>
                <w:sz w:val="20"/>
                <w:szCs w:val="20"/>
              </w:rPr>
              <w:t>_role}}</w:t>
            </w:r>
          </w:p>
        </w:tc>
      </w:tr>
      <w:tr w:rsidR="00AC5B97" w:rsidRPr="003112EE" w14:paraId="2850DA55" w14:textId="77777777" w:rsidTr="00B259A1">
        <w:trPr>
          <w:trHeight w:val="288"/>
        </w:trPr>
        <w:tc>
          <w:tcPr>
            <w:tcW w:w="5000" w:type="pct"/>
            <w:gridSpan w:val="2"/>
            <w:tcMar>
              <w:top w:w="43" w:type="dxa"/>
              <w:left w:w="115" w:type="dxa"/>
              <w:bottom w:w="43" w:type="dxa"/>
              <w:right w:w="115" w:type="dxa"/>
            </w:tcMar>
            <w:hideMark/>
          </w:tcPr>
          <w:p w14:paraId="0AD1A919" w14:textId="6368CDE9" w:rsidR="00AC5B97" w:rsidRPr="00044320" w:rsidRDefault="00AC5B97" w:rsidP="00AC5B97">
            <w:pPr>
              <w:pStyle w:val="GSATableText"/>
              <w:spacing w:before="40" w:after="40"/>
              <w:rPr>
                <w:sz w:val="20"/>
                <w:szCs w:val="20"/>
                <w:highlight w:val="yellow"/>
              </w:rPr>
            </w:pPr>
            <w:r w:rsidRPr="004A1F1C">
              <w:rPr>
                <w:rFonts w:asciiTheme="minorHAnsi" w:hAnsiTheme="minorHAnsi" w:cstheme="minorHAnsi"/>
                <w:sz w:val="20"/>
                <w:szCs w:val="20"/>
              </w:rPr>
              <w:t>Parameter SI-7 (5): {{si_</w:t>
            </w:r>
            <w:r w:rsidRPr="004A1F1C">
              <w:rPr>
                <w:rFonts w:eastAsia="Calibri" w:cs="Calibri"/>
                <w:sz w:val="20"/>
              </w:rPr>
              <w:t>7_5</w:t>
            </w:r>
            <w:r w:rsidRPr="004A1F1C">
              <w:rPr>
                <w:rFonts w:asciiTheme="minorHAnsi" w:hAnsiTheme="minorHAnsi" w:cstheme="minorHAnsi"/>
                <w:sz w:val="20"/>
                <w:szCs w:val="20"/>
              </w:rPr>
              <w:t>_parameter}}</w:t>
            </w:r>
          </w:p>
        </w:tc>
      </w:tr>
      <w:tr w:rsidR="00AC5B97" w:rsidRPr="003112EE" w14:paraId="22DAFB4B" w14:textId="77777777" w:rsidTr="00405218">
        <w:trPr>
          <w:trHeight w:val="288"/>
        </w:trPr>
        <w:tc>
          <w:tcPr>
            <w:tcW w:w="5000" w:type="pct"/>
            <w:gridSpan w:val="2"/>
            <w:tcMar>
              <w:top w:w="43" w:type="dxa"/>
              <w:left w:w="115" w:type="dxa"/>
              <w:bottom w:w="43" w:type="dxa"/>
              <w:right w:w="115" w:type="dxa"/>
            </w:tcMar>
            <w:hideMark/>
          </w:tcPr>
          <w:p w14:paraId="06270AEE" w14:textId="02B4E90C" w:rsidR="00AC5B97" w:rsidRPr="00AA537B" w:rsidRDefault="00AC5B97" w:rsidP="00AC5B97">
            <w:pPr>
              <w:pStyle w:val="GSATableText"/>
              <w:spacing w:before="40" w:after="40"/>
              <w:rPr>
                <w:sz w:val="20"/>
                <w:szCs w:val="20"/>
              </w:rPr>
            </w:pPr>
            <w:r w:rsidRPr="004A1F1C">
              <w:rPr>
                <w:sz w:val="20"/>
                <w:szCs w:val="20"/>
              </w:rPr>
              <w:t>{{si_</w:t>
            </w:r>
            <w:r w:rsidRPr="004A1F1C">
              <w:rPr>
                <w:rFonts w:eastAsia="Calibri" w:cs="Calibri"/>
                <w:sz w:val="20"/>
              </w:rPr>
              <w:t>7_5</w:t>
            </w:r>
            <w:r w:rsidRPr="004A1F1C">
              <w:rPr>
                <w:sz w:val="20"/>
                <w:szCs w:val="20"/>
              </w:rPr>
              <w:t>_status}}</w:t>
            </w:r>
          </w:p>
        </w:tc>
      </w:tr>
      <w:tr w:rsidR="00AC5B97" w:rsidRPr="003112EE" w14:paraId="69DB63C5" w14:textId="77777777" w:rsidTr="00405218">
        <w:trPr>
          <w:trHeight w:val="288"/>
        </w:trPr>
        <w:tc>
          <w:tcPr>
            <w:tcW w:w="5000" w:type="pct"/>
            <w:gridSpan w:val="2"/>
            <w:tcMar>
              <w:top w:w="43" w:type="dxa"/>
              <w:left w:w="115" w:type="dxa"/>
              <w:bottom w:w="43" w:type="dxa"/>
              <w:right w:w="115" w:type="dxa"/>
            </w:tcMar>
            <w:hideMark/>
          </w:tcPr>
          <w:p w14:paraId="764FAE37" w14:textId="58901114" w:rsidR="00AC5B97" w:rsidRPr="00AA537B" w:rsidRDefault="00AC5B97" w:rsidP="00AC5B97">
            <w:pPr>
              <w:pStyle w:val="GSATableText"/>
              <w:spacing w:before="40" w:after="40"/>
              <w:rPr>
                <w:sz w:val="20"/>
                <w:szCs w:val="20"/>
              </w:rPr>
            </w:pPr>
            <w:r w:rsidRPr="004A1F1C">
              <w:rPr>
                <w:sz w:val="20"/>
                <w:szCs w:val="20"/>
              </w:rPr>
              <w:t>{{si_</w:t>
            </w:r>
            <w:r w:rsidRPr="004A1F1C">
              <w:rPr>
                <w:rFonts w:eastAsia="Calibri" w:cs="Calibri"/>
                <w:sz w:val="20"/>
              </w:rPr>
              <w:t>7_5</w:t>
            </w:r>
            <w:r w:rsidRPr="004A1F1C">
              <w:rPr>
                <w:sz w:val="20"/>
                <w:szCs w:val="20"/>
              </w:rPr>
              <w:t>_origination}}</w:t>
            </w:r>
          </w:p>
        </w:tc>
      </w:tr>
    </w:tbl>
    <w:p w14:paraId="6E2C8BB7" w14:textId="77777777" w:rsidR="00AA537B" w:rsidRDefault="00AA537B"/>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3112EE" w14:paraId="7EAF9C1C" w14:textId="77777777" w:rsidTr="00276CD9">
        <w:trPr>
          <w:cantSplit/>
          <w:trHeight w:val="20"/>
          <w:tblHeader/>
        </w:trPr>
        <w:tc>
          <w:tcPr>
            <w:tcW w:w="5000" w:type="pct"/>
            <w:shd w:val="clear" w:color="auto" w:fill="1D396B" w:themeFill="accent5"/>
            <w:vAlign w:val="center"/>
            <w:hideMark/>
          </w:tcPr>
          <w:p w14:paraId="3BBDE2B9" w14:textId="77777777" w:rsidR="008079A9" w:rsidRPr="00044320" w:rsidRDefault="008079A9">
            <w:pPr>
              <w:pStyle w:val="GSATableHeading"/>
              <w:rPr>
                <w:rFonts w:asciiTheme="majorHAnsi" w:hAnsiTheme="majorHAnsi"/>
                <w:szCs w:val="20"/>
                <w:highlight w:val="yellow"/>
              </w:rPr>
            </w:pPr>
            <w:r w:rsidRPr="00044320">
              <w:rPr>
                <w:rFonts w:asciiTheme="majorHAnsi" w:hAnsiTheme="majorHAnsi"/>
                <w:szCs w:val="20"/>
              </w:rPr>
              <w:t>SI-7 (5) What is the solution and how is it implemented?</w:t>
            </w:r>
          </w:p>
        </w:tc>
      </w:tr>
      <w:tr w:rsidR="00443276" w:rsidRPr="00276CD9" w14:paraId="4B4876B9" w14:textId="77777777" w:rsidTr="00276CD9">
        <w:trPr>
          <w:trHeight w:val="20"/>
        </w:trPr>
        <w:tc>
          <w:tcPr>
            <w:tcW w:w="5000" w:type="pct"/>
            <w:shd w:val="clear" w:color="auto" w:fill="FFFFFF" w:themeFill="background1"/>
          </w:tcPr>
          <w:p w14:paraId="2BEA0181" w14:textId="5B42E149" w:rsidR="00443276" w:rsidRPr="00276CD9" w:rsidRDefault="00AC5B97">
            <w:pPr>
              <w:spacing w:before="0" w:after="0"/>
              <w:rPr>
                <w:sz w:val="20"/>
                <w:szCs w:val="20"/>
              </w:rPr>
            </w:pPr>
            <w:r w:rsidRPr="004A1F1C">
              <w:rPr>
                <w:rFonts w:asciiTheme="minorHAnsi" w:hAnsiTheme="minorHAnsi" w:cstheme="minorHAnsi"/>
                <w:sz w:val="20"/>
                <w:szCs w:val="20"/>
              </w:rPr>
              <w:t>{{si_</w:t>
            </w:r>
            <w:r w:rsidRPr="004A1F1C">
              <w:rPr>
                <w:rFonts w:eastAsia="Calibri" w:cs="Calibri"/>
                <w:sz w:val="20"/>
              </w:rPr>
              <w:t>7_5</w:t>
            </w:r>
            <w:r w:rsidRPr="004A1F1C">
              <w:rPr>
                <w:rFonts w:asciiTheme="minorHAnsi" w:hAnsiTheme="minorHAnsi" w:cstheme="minorHAnsi"/>
                <w:sz w:val="20"/>
                <w:szCs w:val="20"/>
              </w:rPr>
              <w:t>_implementation}}</w:t>
            </w:r>
          </w:p>
        </w:tc>
      </w:tr>
    </w:tbl>
    <w:p w14:paraId="29E24841" w14:textId="77777777" w:rsidR="008079A9" w:rsidRDefault="008079A9" w:rsidP="008A02B6">
      <w:pPr>
        <w:pStyle w:val="Heading4"/>
        <w:numPr>
          <w:ilvl w:val="0"/>
          <w:numId w:val="0"/>
        </w:numPr>
      </w:pPr>
      <w:bookmarkStart w:id="3715" w:name="_Toc388621016"/>
      <w:bookmarkStart w:id="3716" w:name="_Toc520895768"/>
      <w:bookmarkStart w:id="3717" w:name="_Toc48643980"/>
      <w:r>
        <w:t xml:space="preserve">SI-7 (7) Control Enhancement </w:t>
      </w:r>
      <w:bookmarkEnd w:id="3715"/>
      <w:r>
        <w:t>(M) (H)</w:t>
      </w:r>
      <w:bookmarkEnd w:id="3716"/>
      <w:bookmarkEnd w:id="3717"/>
    </w:p>
    <w:p w14:paraId="68FAA7FF" w14:textId="77777777" w:rsidR="008079A9" w:rsidRPr="00C856C8" w:rsidRDefault="008079A9" w:rsidP="008079A9">
      <w:pPr>
        <w:rPr>
          <w:rFonts w:cs="Calibri"/>
        </w:rPr>
      </w:pPr>
      <w:r w:rsidRPr="00C856C8">
        <w:rPr>
          <w:rFonts w:cs="Calibri"/>
        </w:rPr>
        <w:t>The organization incorporates the detection of unauthorized [</w:t>
      </w:r>
      <w:r w:rsidRPr="00C856C8">
        <w:rPr>
          <w:rStyle w:val="GSAItalicEmphasisChar"/>
          <w:rFonts w:ascii="Calibri" w:hAnsi="Calibri" w:cs="Calibri"/>
        </w:rPr>
        <w:t>Assignment: organization-defined security-relevant changes to the information system</w:t>
      </w:r>
      <w:r w:rsidRPr="00C856C8">
        <w:rPr>
          <w:rFonts w:cs="Calibri"/>
        </w:rPr>
        <w:t>] into the organizational incident response capability.</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1D0616" w14:paraId="25EAF5E8" w14:textId="77777777" w:rsidTr="001D0616">
        <w:trPr>
          <w:cantSplit/>
          <w:trHeight w:val="288"/>
          <w:tblHeader/>
        </w:trPr>
        <w:tc>
          <w:tcPr>
            <w:tcW w:w="811" w:type="pct"/>
            <w:shd w:val="clear" w:color="auto" w:fill="1D396B" w:themeFill="accent5"/>
            <w:tcMar>
              <w:top w:w="43" w:type="dxa"/>
              <w:left w:w="115" w:type="dxa"/>
              <w:bottom w:w="43" w:type="dxa"/>
              <w:right w:w="115" w:type="dxa"/>
            </w:tcMar>
            <w:hideMark/>
          </w:tcPr>
          <w:p w14:paraId="29820B2D" w14:textId="77777777" w:rsidR="008079A9" w:rsidRPr="001D0616" w:rsidRDefault="008079A9" w:rsidP="001D0616">
            <w:pPr>
              <w:pStyle w:val="GSATableHeading"/>
              <w:spacing w:before="40" w:after="40"/>
              <w:rPr>
                <w:rFonts w:asciiTheme="majorHAnsi" w:hAnsiTheme="majorHAnsi"/>
                <w:szCs w:val="20"/>
              </w:rPr>
            </w:pPr>
            <w:r w:rsidRPr="001D0616">
              <w:rPr>
                <w:rFonts w:asciiTheme="majorHAnsi" w:hAnsiTheme="majorHAnsi"/>
                <w:szCs w:val="20"/>
              </w:rPr>
              <w:t>SI-7 (7)</w:t>
            </w:r>
          </w:p>
        </w:tc>
        <w:tc>
          <w:tcPr>
            <w:tcW w:w="4189" w:type="pct"/>
            <w:shd w:val="clear" w:color="auto" w:fill="1D396B" w:themeFill="accent5"/>
            <w:hideMark/>
          </w:tcPr>
          <w:p w14:paraId="7CF38965" w14:textId="77777777" w:rsidR="008079A9" w:rsidRPr="001D0616" w:rsidRDefault="008079A9" w:rsidP="001D0616">
            <w:pPr>
              <w:pStyle w:val="GSATableHeading"/>
              <w:spacing w:before="40" w:after="40"/>
              <w:rPr>
                <w:rFonts w:asciiTheme="majorHAnsi" w:hAnsiTheme="majorHAnsi"/>
                <w:szCs w:val="20"/>
              </w:rPr>
            </w:pPr>
            <w:r w:rsidRPr="001D0616">
              <w:rPr>
                <w:rFonts w:asciiTheme="majorHAnsi" w:hAnsiTheme="majorHAnsi"/>
                <w:szCs w:val="20"/>
              </w:rPr>
              <w:t>Control Summary Information</w:t>
            </w:r>
          </w:p>
        </w:tc>
      </w:tr>
      <w:tr w:rsidR="00AC5B97" w:rsidRPr="001D0616" w14:paraId="12C8C9F9" w14:textId="77777777" w:rsidTr="001D0616">
        <w:trPr>
          <w:trHeight w:val="288"/>
        </w:trPr>
        <w:tc>
          <w:tcPr>
            <w:tcW w:w="5000" w:type="pct"/>
            <w:gridSpan w:val="2"/>
            <w:tcMar>
              <w:top w:w="43" w:type="dxa"/>
              <w:left w:w="115" w:type="dxa"/>
              <w:bottom w:w="43" w:type="dxa"/>
              <w:right w:w="115" w:type="dxa"/>
            </w:tcMar>
            <w:hideMark/>
          </w:tcPr>
          <w:p w14:paraId="41E895D4" w14:textId="176A9BE6" w:rsidR="00AC5B97" w:rsidRPr="001D0616" w:rsidRDefault="00AC5B97" w:rsidP="00AC5B97">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7_7</w:t>
            </w:r>
            <w:r w:rsidRPr="008A588D">
              <w:rPr>
                <w:rFonts w:cs="Calibri"/>
                <w:sz w:val="20"/>
              </w:rPr>
              <w:t>_role}}</w:t>
            </w:r>
          </w:p>
        </w:tc>
      </w:tr>
      <w:tr w:rsidR="00AC5B97" w:rsidRPr="001D0616" w14:paraId="5D9EB610" w14:textId="77777777" w:rsidTr="001D0616">
        <w:trPr>
          <w:trHeight w:val="288"/>
        </w:trPr>
        <w:tc>
          <w:tcPr>
            <w:tcW w:w="5000" w:type="pct"/>
            <w:gridSpan w:val="2"/>
            <w:tcMar>
              <w:top w:w="43" w:type="dxa"/>
              <w:left w:w="115" w:type="dxa"/>
              <w:bottom w:w="43" w:type="dxa"/>
              <w:right w:w="115" w:type="dxa"/>
            </w:tcMar>
            <w:hideMark/>
          </w:tcPr>
          <w:p w14:paraId="3BF914C6" w14:textId="3AFCB0D1" w:rsidR="00AC5B97" w:rsidRPr="001D0616" w:rsidRDefault="00AC5B97" w:rsidP="00AC5B97">
            <w:pPr>
              <w:pStyle w:val="GSATableText"/>
              <w:spacing w:before="40" w:after="40"/>
              <w:rPr>
                <w:sz w:val="20"/>
                <w:szCs w:val="20"/>
              </w:rPr>
            </w:pPr>
            <w:r w:rsidRPr="00DD4775">
              <w:rPr>
                <w:rFonts w:cs="Calibri"/>
                <w:sz w:val="20"/>
              </w:rPr>
              <w:t>Parameter SI-07(7):</w:t>
            </w:r>
            <w:r>
              <w:rPr>
                <w:rFonts w:eastAsiaTheme="minorEastAsia" w:cs="Calibri"/>
                <w:spacing w:val="0"/>
                <w:kern w:val="0"/>
                <w:sz w:val="20"/>
              </w:rPr>
              <w:t xml:space="preserve"> </w:t>
            </w:r>
            <w:r w:rsidRPr="008A588D">
              <w:rPr>
                <w:rFonts w:cs="Calibri"/>
                <w:sz w:val="20"/>
              </w:rPr>
              <w:t>{{si_</w:t>
            </w:r>
            <w:r>
              <w:rPr>
                <w:rFonts w:cs="Calibri"/>
                <w:sz w:val="20"/>
              </w:rPr>
              <w:t>7_7</w:t>
            </w:r>
            <w:r w:rsidRPr="008A588D">
              <w:rPr>
                <w:rFonts w:cs="Calibri"/>
                <w:sz w:val="20"/>
              </w:rPr>
              <w:t>_parameter}}</w:t>
            </w:r>
          </w:p>
        </w:tc>
      </w:tr>
      <w:tr w:rsidR="00AC5B97" w:rsidRPr="001D0616" w14:paraId="5A9FDEF0" w14:textId="77777777" w:rsidTr="00405218">
        <w:trPr>
          <w:trHeight w:val="288"/>
        </w:trPr>
        <w:tc>
          <w:tcPr>
            <w:tcW w:w="5000" w:type="pct"/>
            <w:gridSpan w:val="2"/>
            <w:tcMar>
              <w:top w:w="43" w:type="dxa"/>
              <w:left w:w="115" w:type="dxa"/>
              <w:bottom w:w="43" w:type="dxa"/>
              <w:right w:w="115" w:type="dxa"/>
            </w:tcMar>
            <w:hideMark/>
          </w:tcPr>
          <w:p w14:paraId="314C63DD" w14:textId="715D1027" w:rsidR="00AC5B97" w:rsidRPr="001D0616" w:rsidRDefault="00AC5B97" w:rsidP="00AC5B97">
            <w:pPr>
              <w:pStyle w:val="GSATableText"/>
              <w:spacing w:before="40" w:after="40"/>
              <w:rPr>
                <w:sz w:val="20"/>
                <w:szCs w:val="20"/>
              </w:rPr>
            </w:pPr>
            <w:r w:rsidRPr="008A588D">
              <w:rPr>
                <w:spacing w:val="0"/>
                <w:sz w:val="20"/>
                <w:szCs w:val="20"/>
              </w:rPr>
              <w:t>{{si_</w:t>
            </w:r>
            <w:r>
              <w:rPr>
                <w:rFonts w:cs="Calibri"/>
                <w:sz w:val="20"/>
              </w:rPr>
              <w:t>7_7</w:t>
            </w:r>
            <w:r w:rsidRPr="008A588D">
              <w:rPr>
                <w:spacing w:val="0"/>
                <w:sz w:val="20"/>
                <w:szCs w:val="20"/>
              </w:rPr>
              <w:t>_status}}</w:t>
            </w:r>
          </w:p>
        </w:tc>
      </w:tr>
      <w:tr w:rsidR="00AC5B97" w:rsidRPr="001D0616" w14:paraId="611C90AF" w14:textId="77777777" w:rsidTr="00405218">
        <w:trPr>
          <w:trHeight w:val="288"/>
        </w:trPr>
        <w:tc>
          <w:tcPr>
            <w:tcW w:w="5000" w:type="pct"/>
            <w:gridSpan w:val="2"/>
            <w:tcMar>
              <w:top w:w="43" w:type="dxa"/>
              <w:left w:w="115" w:type="dxa"/>
              <w:bottom w:w="43" w:type="dxa"/>
              <w:right w:w="115" w:type="dxa"/>
            </w:tcMar>
            <w:hideMark/>
          </w:tcPr>
          <w:p w14:paraId="52214338" w14:textId="29EC1C83" w:rsidR="00AC5B97" w:rsidRPr="001D0616" w:rsidRDefault="00AC5B97" w:rsidP="00AC5B97">
            <w:pPr>
              <w:pStyle w:val="GSATableText"/>
              <w:spacing w:before="40" w:after="40"/>
              <w:rPr>
                <w:sz w:val="20"/>
                <w:szCs w:val="20"/>
              </w:rPr>
            </w:pPr>
            <w:r w:rsidRPr="008A588D">
              <w:rPr>
                <w:spacing w:val="0"/>
                <w:sz w:val="20"/>
                <w:szCs w:val="20"/>
              </w:rPr>
              <w:t>{{si_</w:t>
            </w:r>
            <w:r>
              <w:rPr>
                <w:rFonts w:cs="Calibri"/>
                <w:sz w:val="20"/>
              </w:rPr>
              <w:t>7_7</w:t>
            </w:r>
            <w:r w:rsidRPr="008A588D">
              <w:rPr>
                <w:spacing w:val="0"/>
                <w:sz w:val="20"/>
                <w:szCs w:val="20"/>
              </w:rPr>
              <w:t>_origination}}</w:t>
            </w:r>
          </w:p>
        </w:tc>
      </w:tr>
    </w:tbl>
    <w:p w14:paraId="54AFA69B" w14:textId="77777777" w:rsidR="00B66EE3" w:rsidRDefault="00B66EE3"/>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D0616" w14:paraId="74231159" w14:textId="77777777" w:rsidTr="001D0616">
        <w:trPr>
          <w:cantSplit/>
          <w:trHeight w:val="288"/>
          <w:tblHeader/>
        </w:trPr>
        <w:tc>
          <w:tcPr>
            <w:tcW w:w="5000" w:type="pct"/>
            <w:shd w:val="clear" w:color="auto" w:fill="1D396B" w:themeFill="accent5"/>
            <w:vAlign w:val="center"/>
            <w:hideMark/>
          </w:tcPr>
          <w:p w14:paraId="0FF99057" w14:textId="77777777" w:rsidR="008079A9" w:rsidRPr="001D0616" w:rsidRDefault="008079A9">
            <w:pPr>
              <w:pStyle w:val="GSATableHeading"/>
              <w:rPr>
                <w:rFonts w:asciiTheme="majorHAnsi" w:hAnsiTheme="majorHAnsi"/>
                <w:szCs w:val="20"/>
              </w:rPr>
            </w:pPr>
            <w:r w:rsidRPr="001D0616">
              <w:rPr>
                <w:rFonts w:asciiTheme="majorHAnsi" w:hAnsiTheme="majorHAnsi"/>
                <w:szCs w:val="20"/>
              </w:rPr>
              <w:t>SI-7 (7) What is the solution and how is it implemented?</w:t>
            </w:r>
          </w:p>
        </w:tc>
      </w:tr>
      <w:tr w:rsidR="0005332C" w:rsidRPr="001D0616" w14:paraId="1F5AE735" w14:textId="77777777" w:rsidTr="00B66EE3">
        <w:trPr>
          <w:trHeight w:val="288"/>
        </w:trPr>
        <w:tc>
          <w:tcPr>
            <w:tcW w:w="5000" w:type="pct"/>
            <w:shd w:val="clear" w:color="auto" w:fill="FFFFFF" w:themeFill="background1"/>
          </w:tcPr>
          <w:p w14:paraId="520661AA" w14:textId="03CE24BB" w:rsidR="0005332C" w:rsidRPr="001D0616" w:rsidRDefault="00AC5B97">
            <w:pPr>
              <w:pStyle w:val="GSATableText"/>
              <w:rPr>
                <w:sz w:val="20"/>
                <w:szCs w:val="20"/>
              </w:rPr>
            </w:pPr>
            <w:r w:rsidRPr="004A1F1C">
              <w:rPr>
                <w:rFonts w:eastAsia="Times New Roman" w:cs="Calibri"/>
                <w:sz w:val="20"/>
              </w:rPr>
              <w:t>{{si_</w:t>
            </w:r>
            <w:r w:rsidRPr="004A1F1C">
              <w:rPr>
                <w:rFonts w:cs="Calibri"/>
                <w:sz w:val="20"/>
              </w:rPr>
              <w:t>7_7</w:t>
            </w:r>
            <w:r w:rsidRPr="004A1F1C">
              <w:rPr>
                <w:rFonts w:eastAsia="Times New Roman" w:cs="Calibri"/>
                <w:sz w:val="20"/>
              </w:rPr>
              <w:t>_implementation}}</w:t>
            </w:r>
          </w:p>
        </w:tc>
      </w:tr>
    </w:tbl>
    <w:p w14:paraId="566C6B2F" w14:textId="77777777" w:rsidR="00B66EE3" w:rsidRDefault="00B66EE3" w:rsidP="00B66EE3">
      <w:pPr>
        <w:pStyle w:val="Address"/>
      </w:pPr>
      <w:bookmarkStart w:id="3718" w:name="_Toc520895769"/>
    </w:p>
    <w:p w14:paraId="186BDC28" w14:textId="71975A34" w:rsidR="008079A9" w:rsidRPr="00044320" w:rsidRDefault="008079A9" w:rsidP="008A02B6">
      <w:pPr>
        <w:pStyle w:val="Heading4"/>
        <w:numPr>
          <w:ilvl w:val="0"/>
          <w:numId w:val="0"/>
        </w:numPr>
        <w:rPr>
          <w:highlight w:val="yellow"/>
        </w:rPr>
      </w:pPr>
      <w:bookmarkStart w:id="3719" w:name="_Toc48643981"/>
      <w:r w:rsidRPr="00044320">
        <w:t>SI-7 (14) Control Enhancement (H)</w:t>
      </w:r>
      <w:bookmarkEnd w:id="3718"/>
      <w:bookmarkEnd w:id="3719"/>
    </w:p>
    <w:p w14:paraId="7CE99A8F" w14:textId="77777777" w:rsidR="008079A9" w:rsidRPr="00044320" w:rsidRDefault="008079A9" w:rsidP="008079A9">
      <w:pPr>
        <w:keepNext/>
        <w:keepLines/>
        <w:rPr>
          <w:highlight w:val="yellow"/>
        </w:rPr>
      </w:pPr>
      <w:r w:rsidRPr="00044320">
        <w:t>The organization:</w:t>
      </w:r>
    </w:p>
    <w:p w14:paraId="28DB4A59" w14:textId="77777777" w:rsidR="008079A9" w:rsidRPr="00442FA2" w:rsidRDefault="008079A9" w:rsidP="0079332D">
      <w:pPr>
        <w:pStyle w:val="GSAListParagraphalpha"/>
        <w:numPr>
          <w:ilvl w:val="0"/>
          <w:numId w:val="154"/>
        </w:numPr>
        <w:rPr>
          <w:rFonts w:asciiTheme="minorHAnsi" w:hAnsiTheme="minorHAnsi" w:cstheme="minorHAnsi"/>
          <w:color w:val="313231" w:themeColor="text1"/>
          <w:sz w:val="22"/>
        </w:rPr>
      </w:pPr>
      <w:r w:rsidRPr="00044320">
        <w:rPr>
          <w:rFonts w:asciiTheme="minorHAnsi" w:hAnsiTheme="minorHAnsi" w:cstheme="minorHAnsi"/>
          <w:sz w:val="22"/>
        </w:rPr>
        <w:t>Prohibits the use of binary or machine-executable code from sources with limited or no warranty and without the provision of source code; and</w:t>
      </w:r>
    </w:p>
    <w:p w14:paraId="7FC00F78" w14:textId="77777777" w:rsidR="00DD3345" w:rsidRPr="00B66EE3" w:rsidRDefault="008079A9" w:rsidP="00DD3345">
      <w:pPr>
        <w:pStyle w:val="GSAListParagraphalpha"/>
        <w:numPr>
          <w:ilvl w:val="0"/>
          <w:numId w:val="154"/>
        </w:numPr>
        <w:rPr>
          <w:rFonts w:asciiTheme="minorHAnsi" w:hAnsiTheme="minorHAnsi" w:cstheme="minorHAnsi"/>
          <w:color w:val="313231" w:themeColor="text1"/>
          <w:sz w:val="22"/>
        </w:rPr>
      </w:pPr>
      <w:r w:rsidRPr="00044320">
        <w:rPr>
          <w:rFonts w:asciiTheme="minorHAnsi" w:hAnsiTheme="minorHAnsi" w:cstheme="minorHAnsi"/>
          <w:sz w:val="22"/>
        </w:rPr>
        <w:t>Provides exceptions to the source code requirement only for compelling mission/ operational requirements and with the approval of the authorizing official.</w:t>
      </w:r>
    </w:p>
    <w:p w14:paraId="2288A0DA" w14:textId="77777777" w:rsidR="00B66EE3" w:rsidRPr="00442FA2" w:rsidRDefault="00B66EE3" w:rsidP="00B66EE3">
      <w:pPr>
        <w:pStyle w:val="GSAListParagraphalpha"/>
        <w:tabs>
          <w:tab w:val="clear" w:pos="360"/>
        </w:tabs>
        <w:ind w:left="360" w:firstLine="0"/>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AC4EB5" w14:paraId="1CE1631F" w14:textId="77777777" w:rsidTr="001D0616">
        <w:trPr>
          <w:cantSplit/>
          <w:trHeight w:val="288"/>
          <w:tblHeader/>
        </w:trPr>
        <w:tc>
          <w:tcPr>
            <w:tcW w:w="811" w:type="pct"/>
            <w:shd w:val="clear" w:color="auto" w:fill="1D396B" w:themeFill="accent5"/>
            <w:tcMar>
              <w:top w:w="43" w:type="dxa"/>
              <w:left w:w="115" w:type="dxa"/>
              <w:bottom w:w="43" w:type="dxa"/>
              <w:right w:w="115" w:type="dxa"/>
            </w:tcMar>
            <w:hideMark/>
          </w:tcPr>
          <w:p w14:paraId="59FA6981" w14:textId="77777777" w:rsidR="008079A9" w:rsidRPr="00044320" w:rsidRDefault="008079A9" w:rsidP="001D0616">
            <w:pPr>
              <w:pStyle w:val="GSATableHeading"/>
              <w:spacing w:before="40" w:after="40"/>
              <w:rPr>
                <w:rFonts w:asciiTheme="majorHAnsi" w:hAnsiTheme="majorHAnsi"/>
                <w:szCs w:val="20"/>
                <w:highlight w:val="yellow"/>
              </w:rPr>
            </w:pPr>
            <w:r w:rsidRPr="00044320">
              <w:rPr>
                <w:rFonts w:asciiTheme="majorHAnsi" w:hAnsiTheme="majorHAnsi"/>
                <w:szCs w:val="20"/>
              </w:rPr>
              <w:t>SI-7 (14)</w:t>
            </w:r>
          </w:p>
        </w:tc>
        <w:tc>
          <w:tcPr>
            <w:tcW w:w="4189" w:type="pct"/>
            <w:shd w:val="clear" w:color="auto" w:fill="1D396B" w:themeFill="accent5"/>
            <w:hideMark/>
          </w:tcPr>
          <w:p w14:paraId="76AE6EE6" w14:textId="77777777" w:rsidR="008079A9" w:rsidRPr="00044320" w:rsidRDefault="008079A9" w:rsidP="001D0616">
            <w:pPr>
              <w:pStyle w:val="GSATableHeading"/>
              <w:spacing w:before="40" w:after="40"/>
              <w:rPr>
                <w:rFonts w:asciiTheme="majorHAnsi" w:hAnsiTheme="majorHAnsi"/>
                <w:szCs w:val="20"/>
                <w:highlight w:val="yellow"/>
              </w:rPr>
            </w:pPr>
            <w:r w:rsidRPr="00044320">
              <w:rPr>
                <w:rFonts w:asciiTheme="majorHAnsi" w:hAnsiTheme="majorHAnsi"/>
                <w:szCs w:val="20"/>
              </w:rPr>
              <w:t>Control Summary Information</w:t>
            </w:r>
          </w:p>
        </w:tc>
      </w:tr>
      <w:tr w:rsidR="00AC5B97" w:rsidRPr="00AC4EB5" w14:paraId="738E1796" w14:textId="77777777" w:rsidTr="001D0616">
        <w:trPr>
          <w:trHeight w:val="288"/>
        </w:trPr>
        <w:tc>
          <w:tcPr>
            <w:tcW w:w="5000" w:type="pct"/>
            <w:gridSpan w:val="2"/>
            <w:tcMar>
              <w:top w:w="43" w:type="dxa"/>
              <w:left w:w="115" w:type="dxa"/>
              <w:bottom w:w="43" w:type="dxa"/>
              <w:right w:w="115" w:type="dxa"/>
            </w:tcMar>
            <w:hideMark/>
          </w:tcPr>
          <w:p w14:paraId="0DA44F97" w14:textId="407E7991" w:rsidR="00AC5B97" w:rsidRPr="00044320" w:rsidRDefault="00AC5B97" w:rsidP="00AC5B97">
            <w:pPr>
              <w:pStyle w:val="GSATableText"/>
              <w:keepNext/>
              <w:keepLines/>
              <w:spacing w:before="40" w:after="40"/>
              <w:rPr>
                <w:sz w:val="20"/>
                <w:szCs w:val="20"/>
                <w:highlight w:val="yellow"/>
              </w:rPr>
            </w:pPr>
            <w:r w:rsidRPr="004A1F1C">
              <w:rPr>
                <w:rFonts w:cs="Calibri"/>
                <w:sz w:val="20"/>
              </w:rPr>
              <w:t>Responsible Role: {{si_7_14_role}}</w:t>
            </w:r>
          </w:p>
        </w:tc>
      </w:tr>
      <w:tr w:rsidR="00AC5B97" w:rsidRPr="00AC4EB5" w14:paraId="5909D999" w14:textId="77777777" w:rsidTr="00405218">
        <w:trPr>
          <w:trHeight w:val="288"/>
        </w:trPr>
        <w:tc>
          <w:tcPr>
            <w:tcW w:w="5000" w:type="pct"/>
            <w:gridSpan w:val="2"/>
            <w:tcMar>
              <w:top w:w="43" w:type="dxa"/>
              <w:left w:w="115" w:type="dxa"/>
              <w:bottom w:w="43" w:type="dxa"/>
              <w:right w:w="115" w:type="dxa"/>
            </w:tcMar>
            <w:hideMark/>
          </w:tcPr>
          <w:p w14:paraId="4107886F" w14:textId="1A419B1D" w:rsidR="00AC5B97" w:rsidRPr="00442FA2" w:rsidRDefault="00AC5B97" w:rsidP="00AC5B97">
            <w:pPr>
              <w:pStyle w:val="GSATableText"/>
              <w:spacing w:before="40" w:after="40"/>
              <w:rPr>
                <w:sz w:val="20"/>
                <w:szCs w:val="20"/>
              </w:rPr>
            </w:pPr>
            <w:r w:rsidRPr="004A1F1C">
              <w:rPr>
                <w:sz w:val="20"/>
                <w:szCs w:val="20"/>
              </w:rPr>
              <w:t>{{si_</w:t>
            </w:r>
            <w:r w:rsidRPr="004A1F1C">
              <w:rPr>
                <w:rFonts w:cs="Calibri"/>
                <w:sz w:val="20"/>
              </w:rPr>
              <w:t>7_14</w:t>
            </w:r>
            <w:r w:rsidRPr="004A1F1C">
              <w:rPr>
                <w:sz w:val="20"/>
                <w:szCs w:val="20"/>
              </w:rPr>
              <w:t>_status}}</w:t>
            </w:r>
          </w:p>
        </w:tc>
      </w:tr>
      <w:tr w:rsidR="00AC5B97" w:rsidRPr="00AC4EB5" w14:paraId="7174A64A" w14:textId="77777777" w:rsidTr="00405218">
        <w:trPr>
          <w:trHeight w:val="288"/>
        </w:trPr>
        <w:tc>
          <w:tcPr>
            <w:tcW w:w="5000" w:type="pct"/>
            <w:gridSpan w:val="2"/>
            <w:tcMar>
              <w:top w:w="43" w:type="dxa"/>
              <w:left w:w="115" w:type="dxa"/>
              <w:bottom w:w="43" w:type="dxa"/>
              <w:right w:w="115" w:type="dxa"/>
            </w:tcMar>
            <w:hideMark/>
          </w:tcPr>
          <w:p w14:paraId="01A9FDA7" w14:textId="620E84CF" w:rsidR="00AC5B97" w:rsidRPr="00442FA2" w:rsidRDefault="00AC5B97" w:rsidP="00AC5B97">
            <w:pPr>
              <w:pStyle w:val="GSATableText"/>
              <w:spacing w:before="40" w:after="40"/>
              <w:rPr>
                <w:sz w:val="20"/>
                <w:szCs w:val="20"/>
              </w:rPr>
            </w:pPr>
            <w:r w:rsidRPr="004A1F1C">
              <w:rPr>
                <w:sz w:val="20"/>
                <w:szCs w:val="20"/>
              </w:rPr>
              <w:t>{{si_</w:t>
            </w:r>
            <w:r w:rsidRPr="004A1F1C">
              <w:rPr>
                <w:rFonts w:cs="Calibri"/>
                <w:sz w:val="20"/>
              </w:rPr>
              <w:t>7_14</w:t>
            </w:r>
            <w:r w:rsidRPr="004A1F1C">
              <w:rPr>
                <w:sz w:val="20"/>
                <w:szCs w:val="20"/>
              </w:rPr>
              <w:t>_origination}}</w:t>
            </w:r>
          </w:p>
        </w:tc>
      </w:tr>
    </w:tbl>
    <w:p w14:paraId="7DE2E17C"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AC4EB5" w14:paraId="6CA827EC" w14:textId="77777777" w:rsidTr="001D0616">
        <w:trPr>
          <w:cantSplit/>
          <w:trHeight w:val="288"/>
          <w:tblHeader/>
        </w:trPr>
        <w:tc>
          <w:tcPr>
            <w:tcW w:w="5000" w:type="pct"/>
            <w:gridSpan w:val="2"/>
            <w:shd w:val="clear" w:color="auto" w:fill="1D396B" w:themeFill="accent5"/>
            <w:vAlign w:val="center"/>
            <w:hideMark/>
          </w:tcPr>
          <w:p w14:paraId="100360E0" w14:textId="77777777" w:rsidR="008079A9" w:rsidRPr="00044320" w:rsidRDefault="008079A9">
            <w:pPr>
              <w:pStyle w:val="GSATableHeading"/>
              <w:rPr>
                <w:rFonts w:asciiTheme="majorHAnsi" w:hAnsiTheme="majorHAnsi"/>
                <w:szCs w:val="20"/>
                <w:highlight w:val="yellow"/>
              </w:rPr>
            </w:pPr>
            <w:r w:rsidRPr="00044320">
              <w:rPr>
                <w:rFonts w:asciiTheme="majorHAnsi" w:hAnsiTheme="majorHAnsi"/>
                <w:szCs w:val="20"/>
              </w:rPr>
              <w:t>SI-7 (14) What is the solution and how is it implemented?</w:t>
            </w:r>
          </w:p>
        </w:tc>
      </w:tr>
      <w:tr w:rsidR="00AC5B97" w:rsidRPr="00AC4EB5" w14:paraId="78CC1BE0" w14:textId="77777777" w:rsidTr="006E53FF">
        <w:trPr>
          <w:trHeight w:val="288"/>
        </w:trPr>
        <w:tc>
          <w:tcPr>
            <w:tcW w:w="484" w:type="pct"/>
            <w:shd w:val="clear" w:color="auto" w:fill="E2E9F5" w:themeFill="accent1" w:themeFillTint="33"/>
            <w:hideMark/>
          </w:tcPr>
          <w:p w14:paraId="11AA8AC4" w14:textId="77777777" w:rsidR="00AC5B97" w:rsidRPr="00044320" w:rsidRDefault="00AC5B97" w:rsidP="00AC5B97">
            <w:pPr>
              <w:pStyle w:val="GSATableHeading"/>
              <w:keepNext w:val="0"/>
              <w:keepLines w:val="0"/>
              <w:rPr>
                <w:szCs w:val="20"/>
                <w:highlight w:val="yellow"/>
              </w:rPr>
            </w:pPr>
            <w:r w:rsidRPr="00044320">
              <w:rPr>
                <w:szCs w:val="20"/>
              </w:rPr>
              <w:t>Part a</w:t>
            </w:r>
          </w:p>
        </w:tc>
        <w:tc>
          <w:tcPr>
            <w:tcW w:w="4516" w:type="pct"/>
            <w:tcMar>
              <w:top w:w="43" w:type="dxa"/>
              <w:left w:w="115" w:type="dxa"/>
              <w:bottom w:w="43" w:type="dxa"/>
              <w:right w:w="115" w:type="dxa"/>
            </w:tcMar>
          </w:tcPr>
          <w:p w14:paraId="569A4EC1" w14:textId="587AAD62" w:rsidR="00AC5B97" w:rsidRPr="00A22756" w:rsidRDefault="00AC5B97" w:rsidP="00AC5B97">
            <w:pPr>
              <w:pStyle w:val="GSATableText"/>
              <w:spacing w:line="254" w:lineRule="auto"/>
              <w:rPr>
                <w:sz w:val="20"/>
                <w:szCs w:val="20"/>
                <w:highlight w:val="yellow"/>
              </w:rPr>
            </w:pPr>
            <w:r w:rsidRPr="004A1F1C">
              <w:t>{{si_</w:t>
            </w:r>
            <w:r w:rsidRPr="004A1F1C">
              <w:rPr>
                <w:rFonts w:cs="Calibri"/>
                <w:sz w:val="20"/>
              </w:rPr>
              <w:t>7_14_a</w:t>
            </w:r>
            <w:r w:rsidRPr="004A1F1C">
              <w:t>_implementation}}</w:t>
            </w:r>
          </w:p>
        </w:tc>
      </w:tr>
      <w:tr w:rsidR="00AC5B97" w:rsidRPr="00AB66F2" w14:paraId="1ED2F709" w14:textId="77777777" w:rsidTr="006E53FF">
        <w:trPr>
          <w:trHeight w:val="288"/>
        </w:trPr>
        <w:tc>
          <w:tcPr>
            <w:tcW w:w="484" w:type="pct"/>
            <w:shd w:val="clear" w:color="auto" w:fill="E2E9F5" w:themeFill="accent1" w:themeFillTint="33"/>
            <w:hideMark/>
          </w:tcPr>
          <w:p w14:paraId="49565171" w14:textId="77777777" w:rsidR="00AC5B97" w:rsidRPr="00A22756" w:rsidRDefault="00AC5B97" w:rsidP="00AC5B97">
            <w:pPr>
              <w:pStyle w:val="GSATableHeading"/>
              <w:keepNext w:val="0"/>
              <w:keepLines w:val="0"/>
              <w:rPr>
                <w:szCs w:val="20"/>
                <w:highlight w:val="yellow"/>
              </w:rPr>
            </w:pPr>
            <w:r w:rsidRPr="00A22756">
              <w:rPr>
                <w:szCs w:val="20"/>
              </w:rPr>
              <w:t>Part b</w:t>
            </w:r>
          </w:p>
        </w:tc>
        <w:tc>
          <w:tcPr>
            <w:tcW w:w="4516" w:type="pct"/>
            <w:tcMar>
              <w:top w:w="43" w:type="dxa"/>
              <w:left w:w="115" w:type="dxa"/>
              <w:bottom w:w="43" w:type="dxa"/>
              <w:right w:w="115" w:type="dxa"/>
            </w:tcMar>
          </w:tcPr>
          <w:p w14:paraId="0F7F39A4" w14:textId="293FC68D" w:rsidR="00AC5B97" w:rsidRPr="00AB66F2" w:rsidRDefault="00AC5B97" w:rsidP="00AC5B97">
            <w:pPr>
              <w:pStyle w:val="GSATableText"/>
              <w:spacing w:line="254" w:lineRule="auto"/>
              <w:rPr>
                <w:sz w:val="20"/>
                <w:szCs w:val="20"/>
              </w:rPr>
            </w:pPr>
            <w:r w:rsidRPr="004A1F1C">
              <w:t>{{si_</w:t>
            </w:r>
            <w:r w:rsidRPr="004A1F1C">
              <w:rPr>
                <w:rFonts w:cs="Calibri"/>
                <w:sz w:val="20"/>
              </w:rPr>
              <w:t>7_14_b</w:t>
            </w:r>
            <w:r w:rsidRPr="004A1F1C">
              <w:t>_implementation}}</w:t>
            </w:r>
          </w:p>
        </w:tc>
      </w:tr>
    </w:tbl>
    <w:p w14:paraId="1412061B" w14:textId="77777777" w:rsidR="00B66EE3" w:rsidRDefault="00B66EE3" w:rsidP="00B66EE3">
      <w:pPr>
        <w:pStyle w:val="Address"/>
      </w:pPr>
      <w:bookmarkStart w:id="3720" w:name="_Toc388621017"/>
      <w:bookmarkStart w:id="3721" w:name="_Toc385595174"/>
      <w:bookmarkStart w:id="3722" w:name="_Toc385594786"/>
      <w:bookmarkStart w:id="3723" w:name="_Toc385594398"/>
      <w:bookmarkStart w:id="3724" w:name="_Toc383444749"/>
      <w:bookmarkStart w:id="3725" w:name="_Toc383429954"/>
      <w:bookmarkStart w:id="3726" w:name="_Toc149090496"/>
      <w:bookmarkStart w:id="3727" w:name="_Toc520895770"/>
      <w:bookmarkStart w:id="3728" w:name="_Toc449543513"/>
    </w:p>
    <w:p w14:paraId="72B702B1" w14:textId="6E8F8C9B" w:rsidR="008079A9" w:rsidRDefault="008079A9" w:rsidP="008A02B6">
      <w:pPr>
        <w:pStyle w:val="Heading3"/>
      </w:pPr>
      <w:bookmarkStart w:id="3729" w:name="_Toc48643982"/>
      <w:r>
        <w:t xml:space="preserve">SI-8 Spam Protection </w:t>
      </w:r>
      <w:bookmarkEnd w:id="3720"/>
      <w:bookmarkEnd w:id="3721"/>
      <w:bookmarkEnd w:id="3722"/>
      <w:bookmarkEnd w:id="3723"/>
      <w:bookmarkEnd w:id="3724"/>
      <w:bookmarkEnd w:id="3725"/>
      <w:bookmarkEnd w:id="3726"/>
      <w:r>
        <w:t>(M) (H)</w:t>
      </w:r>
      <w:bookmarkEnd w:id="3727"/>
      <w:bookmarkEnd w:id="3728"/>
      <w:bookmarkEnd w:id="3729"/>
    </w:p>
    <w:p w14:paraId="71EF3244" w14:textId="77777777" w:rsidR="008079A9" w:rsidRPr="00C856C8" w:rsidRDefault="008079A9" w:rsidP="008079A9">
      <w:pPr>
        <w:keepNext/>
      </w:pPr>
      <w:r w:rsidRPr="00C856C8">
        <w:t xml:space="preserve">The organization: </w:t>
      </w:r>
    </w:p>
    <w:p w14:paraId="00683F30" w14:textId="77777777" w:rsidR="008079A9" w:rsidRPr="00C856C8" w:rsidRDefault="008079A9" w:rsidP="0079332D">
      <w:pPr>
        <w:pStyle w:val="GSAListParagraphalpha"/>
        <w:numPr>
          <w:ilvl w:val="0"/>
          <w:numId w:val="155"/>
        </w:numPr>
        <w:rPr>
          <w:rFonts w:asciiTheme="minorHAnsi" w:hAnsiTheme="minorHAnsi" w:cstheme="minorHAnsi"/>
          <w:color w:val="313231" w:themeColor="text1"/>
          <w:sz w:val="22"/>
          <w:szCs w:val="22"/>
        </w:rPr>
      </w:pPr>
      <w:r w:rsidRPr="00C856C8">
        <w:rPr>
          <w:rFonts w:asciiTheme="minorHAnsi" w:hAnsiTheme="minorHAnsi" w:cstheme="minorHAnsi"/>
          <w:sz w:val="22"/>
          <w:szCs w:val="22"/>
        </w:rPr>
        <w:t xml:space="preserve">Employs spam protection mechanisms at information system entry and exit points to detect and take action on unsolicited messages; and </w:t>
      </w:r>
    </w:p>
    <w:p w14:paraId="3A4CB7E1" w14:textId="77777777" w:rsidR="00E73E3B" w:rsidRPr="00B66EE3" w:rsidRDefault="008079A9" w:rsidP="00E73E3B">
      <w:pPr>
        <w:pStyle w:val="GSAListParagraphalpha"/>
        <w:numPr>
          <w:ilvl w:val="0"/>
          <w:numId w:val="155"/>
        </w:numPr>
        <w:rPr>
          <w:rFonts w:asciiTheme="minorHAnsi" w:hAnsiTheme="minorHAnsi" w:cstheme="minorHAnsi"/>
          <w:color w:val="313231" w:themeColor="text1"/>
          <w:sz w:val="22"/>
          <w:szCs w:val="22"/>
        </w:rPr>
      </w:pPr>
      <w:r w:rsidRPr="00C856C8">
        <w:rPr>
          <w:rFonts w:asciiTheme="minorHAnsi" w:hAnsiTheme="minorHAnsi" w:cstheme="minorHAnsi"/>
          <w:sz w:val="22"/>
          <w:szCs w:val="22"/>
        </w:rPr>
        <w:t xml:space="preserve">Updates spam protection mechanisms when new releases are available in accordance with organizational configuration management policies and procedures. </w:t>
      </w:r>
    </w:p>
    <w:p w14:paraId="77275AAC" w14:textId="77777777" w:rsidR="00B66EE3" w:rsidRPr="00C856C8" w:rsidRDefault="00B66EE3" w:rsidP="00B66EE3">
      <w:pPr>
        <w:pStyle w:val="GSAListParagraphalpha"/>
        <w:tabs>
          <w:tab w:val="clear" w:pos="360"/>
        </w:tabs>
        <w:ind w:left="706" w:firstLine="0"/>
        <w:rPr>
          <w:rFonts w:asciiTheme="minorHAnsi" w:hAnsiTheme="minorHAnsi" w:cstheme="minorHAnsi"/>
          <w:color w:val="313231" w:themeColor="text1"/>
          <w:sz w:val="22"/>
          <w:szCs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AB66F2" w14:paraId="2A0E0CC8" w14:textId="77777777" w:rsidTr="008410E1">
        <w:trPr>
          <w:cantSplit/>
          <w:trHeight w:val="288"/>
          <w:tblHeader/>
        </w:trPr>
        <w:tc>
          <w:tcPr>
            <w:tcW w:w="811" w:type="pct"/>
            <w:shd w:val="clear" w:color="auto" w:fill="1D396B" w:themeFill="accent5"/>
            <w:tcMar>
              <w:top w:w="43" w:type="dxa"/>
              <w:left w:w="115" w:type="dxa"/>
              <w:bottom w:w="43" w:type="dxa"/>
              <w:right w:w="115" w:type="dxa"/>
            </w:tcMar>
            <w:hideMark/>
          </w:tcPr>
          <w:p w14:paraId="566ECF62"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t>SI-8</w:t>
            </w:r>
          </w:p>
        </w:tc>
        <w:tc>
          <w:tcPr>
            <w:tcW w:w="4189" w:type="pct"/>
            <w:shd w:val="clear" w:color="auto" w:fill="223A66" w:themeFill="text2" w:themeFillTint="E6"/>
            <w:hideMark/>
          </w:tcPr>
          <w:p w14:paraId="7416CEF2"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t>Control Summary Information</w:t>
            </w:r>
          </w:p>
        </w:tc>
      </w:tr>
      <w:tr w:rsidR="00AC5B97" w:rsidRPr="00AB66F2" w14:paraId="299E73C3" w14:textId="77777777" w:rsidTr="00AB66F2">
        <w:trPr>
          <w:trHeight w:val="288"/>
        </w:trPr>
        <w:tc>
          <w:tcPr>
            <w:tcW w:w="5000" w:type="pct"/>
            <w:gridSpan w:val="2"/>
            <w:tcMar>
              <w:top w:w="43" w:type="dxa"/>
              <w:left w:w="115" w:type="dxa"/>
              <w:bottom w:w="43" w:type="dxa"/>
              <w:right w:w="115" w:type="dxa"/>
            </w:tcMar>
            <w:hideMark/>
          </w:tcPr>
          <w:p w14:paraId="780D19AA" w14:textId="79654F59" w:rsidR="00AC5B97" w:rsidRPr="00AB66F2" w:rsidRDefault="00AC5B97" w:rsidP="00AC5B97">
            <w:pPr>
              <w:pStyle w:val="GSATableText"/>
              <w:keepNext/>
              <w:keepLines/>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8</w:t>
            </w:r>
            <w:r w:rsidRPr="008A588D">
              <w:rPr>
                <w:rFonts w:eastAsia="Times New Roman" w:cs="Calibri"/>
                <w:bCs/>
                <w:sz w:val="20"/>
              </w:rPr>
              <w:t>_role}}</w:t>
            </w:r>
          </w:p>
        </w:tc>
      </w:tr>
      <w:tr w:rsidR="00AC5B97" w:rsidRPr="00AB66F2" w14:paraId="23D59E80" w14:textId="77777777" w:rsidTr="00405218">
        <w:trPr>
          <w:trHeight w:val="288"/>
        </w:trPr>
        <w:tc>
          <w:tcPr>
            <w:tcW w:w="5000" w:type="pct"/>
            <w:gridSpan w:val="2"/>
            <w:tcMar>
              <w:top w:w="43" w:type="dxa"/>
              <w:left w:w="115" w:type="dxa"/>
              <w:bottom w:w="43" w:type="dxa"/>
              <w:right w:w="115" w:type="dxa"/>
            </w:tcMar>
            <w:hideMark/>
          </w:tcPr>
          <w:p w14:paraId="57D86633" w14:textId="61E86427" w:rsidR="00AC5B97" w:rsidRPr="00AB66F2" w:rsidRDefault="00AC5B97" w:rsidP="00AC5B97">
            <w:pPr>
              <w:pStyle w:val="GSATableText"/>
              <w:spacing w:before="40" w:after="40"/>
              <w:rPr>
                <w:sz w:val="20"/>
                <w:szCs w:val="20"/>
              </w:rPr>
            </w:pPr>
            <w:r w:rsidRPr="008A588D">
              <w:rPr>
                <w:spacing w:val="0"/>
                <w:sz w:val="20"/>
                <w:szCs w:val="20"/>
              </w:rPr>
              <w:t>{{si_</w:t>
            </w:r>
            <w:r>
              <w:rPr>
                <w:spacing w:val="0"/>
                <w:sz w:val="20"/>
                <w:szCs w:val="20"/>
              </w:rPr>
              <w:t>8</w:t>
            </w:r>
            <w:r w:rsidRPr="008A588D">
              <w:rPr>
                <w:spacing w:val="0"/>
                <w:sz w:val="20"/>
                <w:szCs w:val="20"/>
              </w:rPr>
              <w:t>_status}}</w:t>
            </w:r>
          </w:p>
        </w:tc>
      </w:tr>
      <w:tr w:rsidR="00AC5B97" w:rsidRPr="00AB66F2" w14:paraId="2BD97F70" w14:textId="77777777" w:rsidTr="00405218">
        <w:trPr>
          <w:trHeight w:val="288"/>
        </w:trPr>
        <w:tc>
          <w:tcPr>
            <w:tcW w:w="5000" w:type="pct"/>
            <w:gridSpan w:val="2"/>
            <w:tcMar>
              <w:top w:w="43" w:type="dxa"/>
              <w:left w:w="115" w:type="dxa"/>
              <w:bottom w:w="43" w:type="dxa"/>
              <w:right w:w="115" w:type="dxa"/>
            </w:tcMar>
            <w:hideMark/>
          </w:tcPr>
          <w:p w14:paraId="6988455A" w14:textId="6209F461" w:rsidR="00AC5B97" w:rsidRPr="00AB66F2" w:rsidRDefault="00AC5B97" w:rsidP="00AC5B97">
            <w:pPr>
              <w:pStyle w:val="GSATableText"/>
              <w:spacing w:before="40" w:after="40"/>
              <w:rPr>
                <w:sz w:val="20"/>
                <w:szCs w:val="20"/>
              </w:rPr>
            </w:pPr>
            <w:r w:rsidRPr="008A588D">
              <w:rPr>
                <w:spacing w:val="0"/>
                <w:sz w:val="20"/>
                <w:szCs w:val="20"/>
              </w:rPr>
              <w:t>{{si_</w:t>
            </w:r>
            <w:r>
              <w:rPr>
                <w:spacing w:val="0"/>
                <w:sz w:val="20"/>
                <w:szCs w:val="20"/>
              </w:rPr>
              <w:t>8</w:t>
            </w:r>
            <w:r w:rsidRPr="008A588D">
              <w:rPr>
                <w:spacing w:val="0"/>
                <w:sz w:val="20"/>
                <w:szCs w:val="20"/>
              </w:rPr>
              <w:t>_origination}}</w:t>
            </w:r>
          </w:p>
        </w:tc>
      </w:tr>
    </w:tbl>
    <w:p w14:paraId="03F14D4F"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AB66F2" w14:paraId="685239F5" w14:textId="77777777" w:rsidTr="00AB66F2">
        <w:trPr>
          <w:cantSplit/>
          <w:trHeight w:val="288"/>
          <w:tblHeader/>
        </w:trPr>
        <w:tc>
          <w:tcPr>
            <w:tcW w:w="5000" w:type="pct"/>
            <w:gridSpan w:val="2"/>
            <w:shd w:val="clear" w:color="auto" w:fill="1D396B" w:themeFill="accent5"/>
            <w:vAlign w:val="center"/>
            <w:hideMark/>
          </w:tcPr>
          <w:p w14:paraId="1AEBEF90" w14:textId="77777777" w:rsidR="008079A9" w:rsidRPr="00AB66F2" w:rsidRDefault="008079A9">
            <w:pPr>
              <w:pStyle w:val="GSATableHeading"/>
              <w:rPr>
                <w:rFonts w:asciiTheme="majorHAnsi" w:hAnsiTheme="majorHAnsi"/>
                <w:szCs w:val="20"/>
              </w:rPr>
            </w:pPr>
            <w:r w:rsidRPr="00AB66F2">
              <w:rPr>
                <w:rFonts w:asciiTheme="majorHAnsi" w:hAnsiTheme="majorHAnsi"/>
                <w:szCs w:val="20"/>
              </w:rPr>
              <w:t>SI-8 What is the solution and how is it implemented?</w:t>
            </w:r>
          </w:p>
        </w:tc>
      </w:tr>
      <w:tr w:rsidR="00AC5B97" w:rsidRPr="00AB66F2" w14:paraId="6D35E5E5" w14:textId="77777777" w:rsidTr="003A3B98">
        <w:trPr>
          <w:trHeight w:val="288"/>
        </w:trPr>
        <w:tc>
          <w:tcPr>
            <w:tcW w:w="484" w:type="pct"/>
            <w:shd w:val="clear" w:color="auto" w:fill="E2E9F5"/>
            <w:hideMark/>
          </w:tcPr>
          <w:p w14:paraId="35865342" w14:textId="77777777" w:rsidR="00AC5B97" w:rsidRPr="00AB66F2" w:rsidRDefault="00AC5B97" w:rsidP="00AC5B97">
            <w:pPr>
              <w:pStyle w:val="GSATableHeading"/>
              <w:keepNext w:val="0"/>
              <w:keepLines w:val="0"/>
              <w:rPr>
                <w:szCs w:val="20"/>
              </w:rPr>
            </w:pPr>
            <w:r w:rsidRPr="00AB66F2">
              <w:rPr>
                <w:szCs w:val="20"/>
              </w:rPr>
              <w:t>Part a</w:t>
            </w:r>
          </w:p>
        </w:tc>
        <w:tc>
          <w:tcPr>
            <w:tcW w:w="4516" w:type="pct"/>
            <w:tcMar>
              <w:top w:w="43" w:type="dxa"/>
              <w:left w:w="115" w:type="dxa"/>
              <w:bottom w:w="43" w:type="dxa"/>
              <w:right w:w="115" w:type="dxa"/>
            </w:tcMar>
          </w:tcPr>
          <w:p w14:paraId="7D34C9FD" w14:textId="4EDF03BF" w:rsidR="00AC5B97" w:rsidRPr="00AB66F2" w:rsidRDefault="00AC5B97" w:rsidP="00AC5B97">
            <w:pPr>
              <w:pStyle w:val="GSATableText"/>
              <w:spacing w:line="254" w:lineRule="auto"/>
              <w:rPr>
                <w:sz w:val="20"/>
                <w:szCs w:val="20"/>
              </w:rPr>
            </w:pPr>
            <w:r w:rsidRPr="00687713">
              <w:t>{{si_</w:t>
            </w:r>
            <w:r>
              <w:t>8_a</w:t>
            </w:r>
            <w:r w:rsidRPr="00687713">
              <w:t>_implementation}}</w:t>
            </w:r>
          </w:p>
        </w:tc>
      </w:tr>
      <w:tr w:rsidR="00AC5B97" w:rsidRPr="00AB66F2" w14:paraId="7648E618" w14:textId="77777777" w:rsidTr="003A3B98">
        <w:trPr>
          <w:trHeight w:val="288"/>
        </w:trPr>
        <w:tc>
          <w:tcPr>
            <w:tcW w:w="484" w:type="pct"/>
            <w:shd w:val="clear" w:color="auto" w:fill="E2E9F5"/>
            <w:hideMark/>
          </w:tcPr>
          <w:p w14:paraId="47C16D1D" w14:textId="77777777" w:rsidR="00AC5B97" w:rsidRPr="00AB66F2" w:rsidRDefault="00AC5B97" w:rsidP="00AC5B97">
            <w:pPr>
              <w:pStyle w:val="GSATableHeading"/>
              <w:keepNext w:val="0"/>
              <w:keepLines w:val="0"/>
              <w:rPr>
                <w:szCs w:val="20"/>
              </w:rPr>
            </w:pPr>
            <w:r w:rsidRPr="00AB66F2">
              <w:rPr>
                <w:szCs w:val="20"/>
              </w:rPr>
              <w:t>Part b</w:t>
            </w:r>
          </w:p>
        </w:tc>
        <w:tc>
          <w:tcPr>
            <w:tcW w:w="4516" w:type="pct"/>
            <w:tcMar>
              <w:top w:w="43" w:type="dxa"/>
              <w:left w:w="115" w:type="dxa"/>
              <w:bottom w:w="43" w:type="dxa"/>
              <w:right w:w="115" w:type="dxa"/>
            </w:tcMar>
          </w:tcPr>
          <w:p w14:paraId="6283D32A" w14:textId="6F22419D" w:rsidR="00AC5B97" w:rsidRPr="00AB66F2" w:rsidRDefault="00AC5B97" w:rsidP="00AC5B97">
            <w:pPr>
              <w:pStyle w:val="GSATableText"/>
              <w:spacing w:line="254" w:lineRule="auto"/>
              <w:rPr>
                <w:sz w:val="20"/>
                <w:szCs w:val="20"/>
              </w:rPr>
            </w:pPr>
            <w:r w:rsidRPr="00687713">
              <w:t>{{si_</w:t>
            </w:r>
            <w:r>
              <w:t>8_b</w:t>
            </w:r>
            <w:r w:rsidRPr="00687713">
              <w:t>_implementation}}</w:t>
            </w:r>
          </w:p>
        </w:tc>
      </w:tr>
    </w:tbl>
    <w:p w14:paraId="786F26E9" w14:textId="77777777" w:rsidR="00B66EE3" w:rsidRDefault="00B66EE3" w:rsidP="00B66EE3">
      <w:pPr>
        <w:pStyle w:val="Address"/>
      </w:pPr>
      <w:bookmarkStart w:id="3730" w:name="_Toc383429223"/>
      <w:bookmarkStart w:id="3731" w:name="_Toc383429955"/>
      <w:bookmarkStart w:id="3732" w:name="_Toc383430681"/>
      <w:bookmarkStart w:id="3733" w:name="_Toc383431279"/>
      <w:bookmarkStart w:id="3734" w:name="_Toc383432420"/>
      <w:bookmarkStart w:id="3735" w:name="_Toc383429224"/>
      <w:bookmarkStart w:id="3736" w:name="_Toc383429956"/>
      <w:bookmarkStart w:id="3737" w:name="_Toc383430682"/>
      <w:bookmarkStart w:id="3738" w:name="_Toc383431280"/>
      <w:bookmarkStart w:id="3739" w:name="_Toc383432421"/>
      <w:bookmarkStart w:id="3740" w:name="_Toc383429225"/>
      <w:bookmarkStart w:id="3741" w:name="_Toc383429957"/>
      <w:bookmarkStart w:id="3742" w:name="_Toc383430683"/>
      <w:bookmarkStart w:id="3743" w:name="_Toc383431281"/>
      <w:bookmarkStart w:id="3744" w:name="_Toc383432422"/>
      <w:bookmarkStart w:id="3745" w:name="_Toc383429959"/>
      <w:bookmarkStart w:id="3746" w:name="_Toc383444750"/>
      <w:bookmarkStart w:id="3747" w:name="_Toc385594399"/>
      <w:bookmarkStart w:id="3748" w:name="_Toc385594787"/>
      <w:bookmarkStart w:id="3749" w:name="_Toc385595175"/>
      <w:bookmarkStart w:id="3750" w:name="_Toc388621018"/>
      <w:bookmarkStart w:id="3751" w:name="_Toc520895771"/>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p>
    <w:p w14:paraId="30C3C9A4" w14:textId="3BCE67C1" w:rsidR="008079A9" w:rsidRDefault="008079A9" w:rsidP="008A02B6">
      <w:pPr>
        <w:pStyle w:val="Heading4"/>
        <w:numPr>
          <w:ilvl w:val="0"/>
          <w:numId w:val="0"/>
        </w:numPr>
      </w:pPr>
      <w:bookmarkStart w:id="3752" w:name="_Toc48643983"/>
      <w:r>
        <w:t xml:space="preserve">SI-8 (1) Control Enhancement </w:t>
      </w:r>
      <w:bookmarkEnd w:id="3745"/>
      <w:bookmarkEnd w:id="3746"/>
      <w:bookmarkEnd w:id="3747"/>
      <w:bookmarkEnd w:id="3748"/>
      <w:bookmarkEnd w:id="3749"/>
      <w:bookmarkEnd w:id="3750"/>
      <w:r>
        <w:t>(M) (H)</w:t>
      </w:r>
      <w:bookmarkEnd w:id="3751"/>
      <w:bookmarkEnd w:id="3752"/>
    </w:p>
    <w:p w14:paraId="621B5651" w14:textId="77777777" w:rsidR="00E73E3B" w:rsidRPr="00E73E3B" w:rsidRDefault="008079A9" w:rsidP="00E73E3B">
      <w:r w:rsidRPr="00C856C8">
        <w:t>The organization centrally manages spam protection mechanisms.</w:t>
      </w:r>
    </w:p>
    <w:p w14:paraId="0D76B31B" w14:textId="77777777" w:rsidR="00B66EE3" w:rsidRPr="00C856C8" w:rsidRDefault="00B66EE3"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AB66F2" w14:paraId="190A49AF" w14:textId="77777777" w:rsidTr="00AB66F2">
        <w:trPr>
          <w:cantSplit/>
          <w:trHeight w:val="288"/>
          <w:tblHeader/>
        </w:trPr>
        <w:tc>
          <w:tcPr>
            <w:tcW w:w="811" w:type="pct"/>
            <w:shd w:val="clear" w:color="auto" w:fill="1D396B" w:themeFill="accent5"/>
            <w:tcMar>
              <w:top w:w="43" w:type="dxa"/>
              <w:left w:w="115" w:type="dxa"/>
              <w:bottom w:w="43" w:type="dxa"/>
              <w:right w:w="115" w:type="dxa"/>
            </w:tcMar>
            <w:hideMark/>
          </w:tcPr>
          <w:p w14:paraId="0C8A44E4"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t>SI-8 (1)</w:t>
            </w:r>
          </w:p>
        </w:tc>
        <w:tc>
          <w:tcPr>
            <w:tcW w:w="4189" w:type="pct"/>
            <w:shd w:val="clear" w:color="auto" w:fill="1D396B" w:themeFill="accent5"/>
            <w:hideMark/>
          </w:tcPr>
          <w:p w14:paraId="2F8193A7" w14:textId="77777777" w:rsidR="008079A9" w:rsidRPr="00AB66F2" w:rsidRDefault="008079A9" w:rsidP="00AB66F2">
            <w:pPr>
              <w:pStyle w:val="GSATableHeading"/>
              <w:spacing w:before="40" w:after="40"/>
              <w:rPr>
                <w:rFonts w:asciiTheme="majorHAnsi" w:hAnsiTheme="majorHAnsi"/>
                <w:szCs w:val="20"/>
              </w:rPr>
            </w:pPr>
            <w:r w:rsidRPr="00AB66F2">
              <w:rPr>
                <w:rFonts w:asciiTheme="majorHAnsi" w:hAnsiTheme="majorHAnsi"/>
                <w:szCs w:val="20"/>
              </w:rPr>
              <w:t>Control Summary Information</w:t>
            </w:r>
          </w:p>
        </w:tc>
      </w:tr>
      <w:tr w:rsidR="00AC5B97" w:rsidRPr="00AB66F2" w14:paraId="77A9AAC5" w14:textId="77777777" w:rsidTr="00AB66F2">
        <w:trPr>
          <w:trHeight w:val="288"/>
        </w:trPr>
        <w:tc>
          <w:tcPr>
            <w:tcW w:w="5000" w:type="pct"/>
            <w:gridSpan w:val="2"/>
            <w:tcMar>
              <w:top w:w="43" w:type="dxa"/>
              <w:left w:w="115" w:type="dxa"/>
              <w:bottom w:w="43" w:type="dxa"/>
              <w:right w:w="115" w:type="dxa"/>
            </w:tcMar>
            <w:hideMark/>
          </w:tcPr>
          <w:p w14:paraId="3AB97426" w14:textId="0BB7BFE3" w:rsidR="00AC5B97" w:rsidRPr="00AB66F2" w:rsidRDefault="00AC5B97" w:rsidP="00AC5B97">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8_1</w:t>
            </w:r>
            <w:r w:rsidRPr="008A588D">
              <w:rPr>
                <w:rFonts w:cs="Calibri"/>
                <w:sz w:val="20"/>
              </w:rPr>
              <w:t>_role}}</w:t>
            </w:r>
          </w:p>
        </w:tc>
      </w:tr>
      <w:tr w:rsidR="00AC5B97" w:rsidRPr="00AB66F2" w14:paraId="00FADBDA" w14:textId="77777777" w:rsidTr="00405218">
        <w:trPr>
          <w:trHeight w:val="288"/>
        </w:trPr>
        <w:tc>
          <w:tcPr>
            <w:tcW w:w="5000" w:type="pct"/>
            <w:gridSpan w:val="2"/>
            <w:tcMar>
              <w:top w:w="43" w:type="dxa"/>
              <w:left w:w="115" w:type="dxa"/>
              <w:bottom w:w="43" w:type="dxa"/>
              <w:right w:w="115" w:type="dxa"/>
            </w:tcMar>
            <w:hideMark/>
          </w:tcPr>
          <w:p w14:paraId="3D304CB0" w14:textId="2B5703FC" w:rsidR="00AC5B97" w:rsidRPr="00AB66F2" w:rsidRDefault="00AC5B97" w:rsidP="00AC5B97">
            <w:pPr>
              <w:pStyle w:val="GSATableText"/>
              <w:spacing w:before="40" w:after="40"/>
              <w:rPr>
                <w:sz w:val="20"/>
                <w:szCs w:val="20"/>
              </w:rPr>
            </w:pPr>
            <w:r w:rsidRPr="008A588D">
              <w:rPr>
                <w:spacing w:val="0"/>
                <w:sz w:val="20"/>
                <w:szCs w:val="20"/>
              </w:rPr>
              <w:t>{{si_</w:t>
            </w:r>
            <w:r>
              <w:rPr>
                <w:rFonts w:cs="Calibri"/>
                <w:sz w:val="20"/>
              </w:rPr>
              <w:t>8_1</w:t>
            </w:r>
            <w:r w:rsidRPr="008A588D">
              <w:rPr>
                <w:spacing w:val="0"/>
                <w:sz w:val="20"/>
                <w:szCs w:val="20"/>
              </w:rPr>
              <w:t>_status}}</w:t>
            </w:r>
          </w:p>
        </w:tc>
      </w:tr>
      <w:tr w:rsidR="00AC5B97" w:rsidRPr="00AB66F2" w14:paraId="0D805D61" w14:textId="77777777" w:rsidTr="00405218">
        <w:trPr>
          <w:trHeight w:val="288"/>
        </w:trPr>
        <w:tc>
          <w:tcPr>
            <w:tcW w:w="5000" w:type="pct"/>
            <w:gridSpan w:val="2"/>
            <w:tcMar>
              <w:top w:w="43" w:type="dxa"/>
              <w:left w:w="115" w:type="dxa"/>
              <w:bottom w:w="43" w:type="dxa"/>
              <w:right w:w="115" w:type="dxa"/>
            </w:tcMar>
            <w:hideMark/>
          </w:tcPr>
          <w:p w14:paraId="7869CA3C" w14:textId="32F11EC1" w:rsidR="00AC5B97" w:rsidRPr="00AB66F2" w:rsidRDefault="00AC5B97" w:rsidP="00AC5B97">
            <w:pPr>
              <w:pStyle w:val="GSATableText"/>
              <w:spacing w:before="40" w:after="40"/>
              <w:rPr>
                <w:sz w:val="20"/>
                <w:szCs w:val="20"/>
              </w:rPr>
            </w:pPr>
            <w:r w:rsidRPr="008A588D">
              <w:rPr>
                <w:spacing w:val="0"/>
                <w:sz w:val="20"/>
                <w:szCs w:val="20"/>
              </w:rPr>
              <w:t>{{si_</w:t>
            </w:r>
            <w:r>
              <w:rPr>
                <w:rFonts w:cs="Calibri"/>
                <w:sz w:val="20"/>
              </w:rPr>
              <w:t>8_1</w:t>
            </w:r>
            <w:r w:rsidRPr="008A588D">
              <w:rPr>
                <w:spacing w:val="0"/>
                <w:sz w:val="20"/>
                <w:szCs w:val="20"/>
              </w:rPr>
              <w:t>_origination}}</w:t>
            </w:r>
          </w:p>
        </w:tc>
      </w:tr>
    </w:tbl>
    <w:p w14:paraId="517F935C"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AB66F2" w14:paraId="11402482" w14:textId="77777777" w:rsidTr="00AB66F2">
        <w:trPr>
          <w:cantSplit/>
          <w:trHeight w:val="288"/>
          <w:tblHeader/>
        </w:trPr>
        <w:tc>
          <w:tcPr>
            <w:tcW w:w="5000" w:type="pct"/>
            <w:shd w:val="clear" w:color="auto" w:fill="1D396B" w:themeFill="accent5"/>
            <w:vAlign w:val="center"/>
            <w:hideMark/>
          </w:tcPr>
          <w:p w14:paraId="42DF72B3" w14:textId="77777777" w:rsidR="008079A9" w:rsidRPr="00AB66F2" w:rsidRDefault="008079A9">
            <w:pPr>
              <w:pStyle w:val="GSATableHeading"/>
              <w:rPr>
                <w:rFonts w:asciiTheme="majorHAnsi" w:hAnsiTheme="majorHAnsi"/>
                <w:szCs w:val="20"/>
              </w:rPr>
            </w:pPr>
            <w:r w:rsidRPr="00AB66F2">
              <w:rPr>
                <w:rFonts w:asciiTheme="majorHAnsi" w:hAnsiTheme="majorHAnsi"/>
                <w:szCs w:val="20"/>
              </w:rPr>
              <w:t>SI-8 (1) What is the solution and how is it implemented?</w:t>
            </w:r>
          </w:p>
        </w:tc>
      </w:tr>
      <w:tr w:rsidR="006932D0" w:rsidRPr="00AB66F2" w14:paraId="7DB9AF47" w14:textId="77777777" w:rsidTr="00AB66F2">
        <w:trPr>
          <w:trHeight w:val="288"/>
        </w:trPr>
        <w:tc>
          <w:tcPr>
            <w:tcW w:w="5000" w:type="pct"/>
            <w:shd w:val="clear" w:color="auto" w:fill="FFFFFF" w:themeFill="background1"/>
          </w:tcPr>
          <w:p w14:paraId="64C53CC8" w14:textId="03890B78" w:rsidR="006932D0" w:rsidRPr="00AB66F2" w:rsidRDefault="00AC5B97">
            <w:pPr>
              <w:pStyle w:val="GSATableText"/>
              <w:rPr>
                <w:sz w:val="20"/>
                <w:szCs w:val="20"/>
              </w:rPr>
            </w:pPr>
            <w:r w:rsidRPr="004A1F1C">
              <w:rPr>
                <w:rFonts w:cs="Calibri"/>
                <w:bCs/>
                <w:sz w:val="20"/>
              </w:rPr>
              <w:t>{{si_8_1_implementation}}</w:t>
            </w:r>
          </w:p>
        </w:tc>
      </w:tr>
    </w:tbl>
    <w:p w14:paraId="01A3F672" w14:textId="77777777" w:rsidR="00BB3C22" w:rsidRDefault="00BB3C22" w:rsidP="008A02B6">
      <w:pPr>
        <w:pStyle w:val="Heading4"/>
        <w:numPr>
          <w:ilvl w:val="0"/>
          <w:numId w:val="0"/>
        </w:numPr>
      </w:pPr>
      <w:bookmarkStart w:id="3753" w:name="_Toc388621019"/>
      <w:bookmarkStart w:id="3754" w:name="_Toc385595176"/>
      <w:bookmarkStart w:id="3755" w:name="_Toc385594788"/>
      <w:bookmarkStart w:id="3756" w:name="_Toc385594400"/>
      <w:bookmarkStart w:id="3757" w:name="_Toc383444751"/>
      <w:bookmarkStart w:id="3758" w:name="_Toc383429960"/>
      <w:bookmarkStart w:id="3759" w:name="_Toc520895772"/>
      <w:bookmarkStart w:id="3760" w:name="_Toc149090498"/>
    </w:p>
    <w:p w14:paraId="4FF3693F" w14:textId="161A14FD" w:rsidR="008079A9" w:rsidRDefault="008079A9" w:rsidP="008A02B6">
      <w:pPr>
        <w:pStyle w:val="Heading4"/>
        <w:numPr>
          <w:ilvl w:val="0"/>
          <w:numId w:val="0"/>
        </w:numPr>
      </w:pPr>
      <w:bookmarkStart w:id="3761" w:name="_Toc48643984"/>
      <w:r>
        <w:t xml:space="preserve">SI-8 (2) Control Enhancement </w:t>
      </w:r>
      <w:bookmarkEnd w:id="3753"/>
      <w:bookmarkEnd w:id="3754"/>
      <w:bookmarkEnd w:id="3755"/>
      <w:bookmarkEnd w:id="3756"/>
      <w:bookmarkEnd w:id="3757"/>
      <w:bookmarkEnd w:id="3758"/>
      <w:r>
        <w:t>(M) (H)</w:t>
      </w:r>
      <w:bookmarkEnd w:id="3759"/>
      <w:bookmarkEnd w:id="3761"/>
    </w:p>
    <w:p w14:paraId="4819793E" w14:textId="77777777" w:rsidR="00E73E3B" w:rsidRPr="00E73E3B" w:rsidRDefault="008079A9" w:rsidP="00E73E3B">
      <w:r w:rsidRPr="00C856C8">
        <w:t>The organization automatically updates spam protection mechanisms.</w:t>
      </w:r>
    </w:p>
    <w:p w14:paraId="400DD5E2" w14:textId="77777777" w:rsidR="00BB3C22" w:rsidRPr="00C856C8" w:rsidRDefault="00BB3C22" w:rsidP="008079A9"/>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9C71B4" w:rsidRPr="009C71B4" w14:paraId="4717337D" w14:textId="77777777" w:rsidTr="009C71B4">
        <w:trPr>
          <w:cantSplit/>
          <w:trHeight w:val="288"/>
          <w:tblHeader/>
        </w:trPr>
        <w:tc>
          <w:tcPr>
            <w:tcW w:w="811" w:type="pct"/>
            <w:shd w:val="clear" w:color="auto" w:fill="1D396B" w:themeFill="accent5"/>
            <w:tcMar>
              <w:top w:w="43" w:type="dxa"/>
              <w:left w:w="115" w:type="dxa"/>
              <w:bottom w:w="43" w:type="dxa"/>
              <w:right w:w="115" w:type="dxa"/>
            </w:tcMar>
            <w:hideMark/>
          </w:tcPr>
          <w:p w14:paraId="6BFE2006" w14:textId="77777777" w:rsidR="008079A9" w:rsidRPr="009C71B4" w:rsidRDefault="008079A9" w:rsidP="009C71B4">
            <w:pPr>
              <w:pStyle w:val="GSATableHeading"/>
              <w:spacing w:before="40" w:after="40"/>
              <w:rPr>
                <w:rFonts w:asciiTheme="majorHAnsi" w:hAnsiTheme="majorHAnsi"/>
                <w:color w:val="FFFFFF" w:themeColor="background1"/>
                <w:szCs w:val="20"/>
              </w:rPr>
            </w:pPr>
            <w:r w:rsidRPr="009C71B4">
              <w:rPr>
                <w:rFonts w:asciiTheme="majorHAnsi" w:hAnsiTheme="majorHAnsi"/>
                <w:szCs w:val="20"/>
              </w:rPr>
              <w:t>SI-8 (2)</w:t>
            </w:r>
          </w:p>
        </w:tc>
        <w:tc>
          <w:tcPr>
            <w:tcW w:w="4189" w:type="pct"/>
            <w:shd w:val="clear" w:color="auto" w:fill="1D396B" w:themeFill="accent5"/>
            <w:hideMark/>
          </w:tcPr>
          <w:p w14:paraId="0F1F83FD" w14:textId="77777777" w:rsidR="008079A9" w:rsidRPr="009C71B4" w:rsidRDefault="008079A9" w:rsidP="009C71B4">
            <w:pPr>
              <w:pStyle w:val="GSATableHeading"/>
              <w:spacing w:before="40" w:after="40"/>
              <w:rPr>
                <w:rFonts w:asciiTheme="majorHAnsi" w:hAnsiTheme="majorHAnsi"/>
                <w:color w:val="FFFFFF" w:themeColor="background1"/>
                <w:szCs w:val="20"/>
              </w:rPr>
            </w:pPr>
            <w:r w:rsidRPr="009C71B4">
              <w:rPr>
                <w:rFonts w:asciiTheme="majorHAnsi" w:hAnsiTheme="majorHAnsi"/>
                <w:szCs w:val="20"/>
              </w:rPr>
              <w:t>Control Summary Information</w:t>
            </w:r>
          </w:p>
        </w:tc>
      </w:tr>
      <w:tr w:rsidR="00AC5B97" w:rsidRPr="009C71B4" w14:paraId="2249CEEB" w14:textId="77777777" w:rsidTr="00AB66F2">
        <w:trPr>
          <w:trHeight w:val="288"/>
        </w:trPr>
        <w:tc>
          <w:tcPr>
            <w:tcW w:w="5000" w:type="pct"/>
            <w:gridSpan w:val="2"/>
            <w:tcMar>
              <w:top w:w="43" w:type="dxa"/>
              <w:left w:w="115" w:type="dxa"/>
              <w:bottom w:w="43" w:type="dxa"/>
              <w:right w:w="115" w:type="dxa"/>
            </w:tcMar>
            <w:hideMark/>
          </w:tcPr>
          <w:p w14:paraId="601F0D30" w14:textId="65558A69" w:rsidR="00AC5B97" w:rsidRPr="009C71B4" w:rsidRDefault="00AC5B97" w:rsidP="00AC5B97">
            <w:pPr>
              <w:pStyle w:val="GSATableText"/>
              <w:spacing w:before="40" w:after="40"/>
              <w:rPr>
                <w:sz w:val="20"/>
                <w:szCs w:val="20"/>
              </w:rPr>
            </w:pPr>
            <w:r w:rsidRPr="00DD4775">
              <w:rPr>
                <w:rFonts w:cs="Calibri"/>
                <w:sz w:val="20"/>
              </w:rPr>
              <w:t xml:space="preserve">Responsible Role: </w:t>
            </w:r>
            <w:r w:rsidRPr="008A588D">
              <w:rPr>
                <w:rFonts w:cs="Calibri"/>
                <w:sz w:val="20"/>
              </w:rPr>
              <w:t>{{si_</w:t>
            </w:r>
            <w:r>
              <w:rPr>
                <w:rFonts w:cs="Calibri"/>
                <w:sz w:val="20"/>
              </w:rPr>
              <w:t>8_2</w:t>
            </w:r>
            <w:r w:rsidRPr="008A588D">
              <w:rPr>
                <w:rFonts w:cs="Calibri"/>
                <w:sz w:val="20"/>
              </w:rPr>
              <w:t>_role}}</w:t>
            </w:r>
          </w:p>
        </w:tc>
      </w:tr>
      <w:tr w:rsidR="00AC5B97" w:rsidRPr="009C71B4" w14:paraId="12C11B50" w14:textId="77777777" w:rsidTr="00405218">
        <w:trPr>
          <w:trHeight w:val="288"/>
        </w:trPr>
        <w:tc>
          <w:tcPr>
            <w:tcW w:w="5000" w:type="pct"/>
            <w:gridSpan w:val="2"/>
            <w:tcMar>
              <w:top w:w="43" w:type="dxa"/>
              <w:left w:w="115" w:type="dxa"/>
              <w:bottom w:w="43" w:type="dxa"/>
              <w:right w:w="115" w:type="dxa"/>
            </w:tcMar>
            <w:hideMark/>
          </w:tcPr>
          <w:p w14:paraId="46E6791D" w14:textId="4440AFE4" w:rsidR="00AC5B97" w:rsidRPr="009C71B4" w:rsidRDefault="00AC5B97" w:rsidP="00AC5B97">
            <w:pPr>
              <w:pStyle w:val="GSATableText"/>
              <w:spacing w:before="40" w:after="40"/>
              <w:rPr>
                <w:sz w:val="20"/>
                <w:szCs w:val="20"/>
              </w:rPr>
            </w:pPr>
            <w:r w:rsidRPr="008A588D">
              <w:rPr>
                <w:spacing w:val="0"/>
                <w:sz w:val="20"/>
                <w:szCs w:val="20"/>
              </w:rPr>
              <w:t>{{si_</w:t>
            </w:r>
            <w:r>
              <w:rPr>
                <w:rFonts w:cs="Calibri"/>
                <w:sz w:val="20"/>
              </w:rPr>
              <w:t>8_2</w:t>
            </w:r>
            <w:r w:rsidRPr="008A588D">
              <w:rPr>
                <w:spacing w:val="0"/>
                <w:sz w:val="20"/>
                <w:szCs w:val="20"/>
              </w:rPr>
              <w:t>_status}}</w:t>
            </w:r>
          </w:p>
        </w:tc>
      </w:tr>
      <w:tr w:rsidR="00AC5B97" w:rsidRPr="009C71B4" w14:paraId="1EF8849F" w14:textId="77777777" w:rsidTr="00405218">
        <w:trPr>
          <w:trHeight w:val="288"/>
        </w:trPr>
        <w:tc>
          <w:tcPr>
            <w:tcW w:w="5000" w:type="pct"/>
            <w:gridSpan w:val="2"/>
            <w:tcMar>
              <w:top w:w="43" w:type="dxa"/>
              <w:left w:w="115" w:type="dxa"/>
              <w:bottom w:w="43" w:type="dxa"/>
              <w:right w:w="115" w:type="dxa"/>
            </w:tcMar>
            <w:hideMark/>
          </w:tcPr>
          <w:p w14:paraId="3749A2D5" w14:textId="6735B312" w:rsidR="00AC5B97" w:rsidRPr="009C71B4" w:rsidRDefault="00AC5B97" w:rsidP="00AC5B97">
            <w:pPr>
              <w:pStyle w:val="GSATableText"/>
              <w:spacing w:before="40" w:after="40"/>
              <w:rPr>
                <w:sz w:val="20"/>
                <w:szCs w:val="20"/>
              </w:rPr>
            </w:pPr>
            <w:r w:rsidRPr="008A588D">
              <w:rPr>
                <w:spacing w:val="0"/>
                <w:sz w:val="20"/>
                <w:szCs w:val="20"/>
              </w:rPr>
              <w:t>{{si_</w:t>
            </w:r>
            <w:r>
              <w:rPr>
                <w:rFonts w:cs="Calibri"/>
                <w:sz w:val="20"/>
              </w:rPr>
              <w:t>8_2</w:t>
            </w:r>
            <w:r w:rsidRPr="008A588D">
              <w:rPr>
                <w:spacing w:val="0"/>
                <w:sz w:val="20"/>
                <w:szCs w:val="20"/>
              </w:rPr>
              <w:t>_origination}}</w:t>
            </w:r>
          </w:p>
        </w:tc>
      </w:tr>
    </w:tbl>
    <w:p w14:paraId="2644FECC"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9C71B4" w14:paraId="75C0DFB5" w14:textId="77777777" w:rsidTr="009C71B4">
        <w:trPr>
          <w:cantSplit/>
          <w:trHeight w:val="288"/>
          <w:tblHeader/>
        </w:trPr>
        <w:tc>
          <w:tcPr>
            <w:tcW w:w="5000" w:type="pct"/>
            <w:shd w:val="clear" w:color="auto" w:fill="1D396B" w:themeFill="accent5"/>
            <w:vAlign w:val="center"/>
            <w:hideMark/>
          </w:tcPr>
          <w:p w14:paraId="2BB910A9" w14:textId="77777777" w:rsidR="008079A9" w:rsidRPr="009C71B4" w:rsidRDefault="008079A9">
            <w:pPr>
              <w:pStyle w:val="GSATableHeading"/>
              <w:rPr>
                <w:rFonts w:asciiTheme="majorHAnsi" w:hAnsiTheme="majorHAnsi"/>
                <w:szCs w:val="20"/>
              </w:rPr>
            </w:pPr>
            <w:r w:rsidRPr="009C71B4">
              <w:rPr>
                <w:rFonts w:asciiTheme="majorHAnsi" w:hAnsiTheme="majorHAnsi"/>
                <w:szCs w:val="20"/>
              </w:rPr>
              <w:t>SI-8 (2) What is the solution and how is it implemented?</w:t>
            </w:r>
          </w:p>
        </w:tc>
      </w:tr>
      <w:tr w:rsidR="00836739" w:rsidRPr="009C71B4" w14:paraId="28B5B410" w14:textId="77777777" w:rsidTr="00AC5B97">
        <w:trPr>
          <w:trHeight w:val="782"/>
        </w:trPr>
        <w:tc>
          <w:tcPr>
            <w:tcW w:w="5000" w:type="pct"/>
            <w:shd w:val="clear" w:color="auto" w:fill="FFFFFF" w:themeFill="background1"/>
          </w:tcPr>
          <w:p w14:paraId="03532B6D" w14:textId="10141753" w:rsidR="00836739" w:rsidRPr="009C71B4" w:rsidRDefault="00AC5B97">
            <w:pPr>
              <w:pStyle w:val="GSATableText"/>
              <w:rPr>
                <w:sz w:val="20"/>
                <w:szCs w:val="20"/>
              </w:rPr>
            </w:pPr>
            <w:r w:rsidRPr="004A1F1C">
              <w:rPr>
                <w:rFonts w:cs="Calibri"/>
                <w:bCs/>
                <w:sz w:val="20"/>
              </w:rPr>
              <w:t>{{si_8_2_implementation}}</w:t>
            </w:r>
          </w:p>
        </w:tc>
      </w:tr>
    </w:tbl>
    <w:p w14:paraId="54F3C865" w14:textId="77777777" w:rsidR="00BB3C22" w:rsidRDefault="00BB3C22" w:rsidP="00BB3C22">
      <w:pPr>
        <w:pStyle w:val="Address"/>
      </w:pPr>
      <w:bookmarkStart w:id="3762" w:name="_Toc388621020"/>
      <w:bookmarkStart w:id="3763" w:name="_Toc385595177"/>
      <w:bookmarkStart w:id="3764" w:name="_Toc385594789"/>
      <w:bookmarkStart w:id="3765" w:name="_Toc385594401"/>
      <w:bookmarkStart w:id="3766" w:name="_Toc383444752"/>
      <w:bookmarkStart w:id="3767" w:name="_Toc383429961"/>
      <w:bookmarkStart w:id="3768" w:name="_Toc520895773"/>
      <w:bookmarkStart w:id="3769" w:name="_Toc449543514"/>
    </w:p>
    <w:p w14:paraId="1ABAD04E" w14:textId="6DD30F03" w:rsidR="008079A9" w:rsidRDefault="008079A9" w:rsidP="008A02B6">
      <w:pPr>
        <w:pStyle w:val="Heading3"/>
      </w:pPr>
      <w:bookmarkStart w:id="3770" w:name="_Toc48643985"/>
      <w:r>
        <w:t xml:space="preserve">SI-10 Information Input Validation </w:t>
      </w:r>
      <w:bookmarkEnd w:id="3760"/>
      <w:bookmarkEnd w:id="3762"/>
      <w:bookmarkEnd w:id="3763"/>
      <w:bookmarkEnd w:id="3764"/>
      <w:bookmarkEnd w:id="3765"/>
      <w:bookmarkEnd w:id="3766"/>
      <w:bookmarkEnd w:id="3767"/>
      <w:r>
        <w:t>(M) (H)</w:t>
      </w:r>
      <w:bookmarkEnd w:id="3768"/>
      <w:bookmarkEnd w:id="3769"/>
      <w:bookmarkEnd w:id="3770"/>
    </w:p>
    <w:p w14:paraId="0BD5F4B7" w14:textId="2A4FA129" w:rsidR="008079A9" w:rsidRPr="00C856C8" w:rsidRDefault="008079A9" w:rsidP="008079A9">
      <w:pPr>
        <w:rPr>
          <w:rFonts w:asciiTheme="minorHAnsi" w:hAnsiTheme="minorHAnsi" w:cstheme="minorHAnsi"/>
        </w:rPr>
      </w:pPr>
      <w:r w:rsidRPr="00C856C8">
        <w:rPr>
          <w:rFonts w:asciiTheme="minorHAnsi" w:hAnsiTheme="minorHAnsi" w:cstheme="minorHAnsi"/>
        </w:rPr>
        <w:t>The information system checks the validity of [</w:t>
      </w:r>
      <w:r w:rsidRPr="00C856C8">
        <w:rPr>
          <w:rStyle w:val="GSAItalicEmphasisChar"/>
          <w:rFonts w:asciiTheme="minorHAnsi" w:hAnsiTheme="minorHAnsi" w:cstheme="minorHAnsi"/>
        </w:rPr>
        <w:t>Assignment: organization-defined information inputs</w:t>
      </w:r>
      <w:r w:rsidR="00D52303" w:rsidRPr="00A22756">
        <w:rPr>
          <w:rFonts w:asciiTheme="minorHAnsi" w:hAnsiTheme="minorHAnsi" w:cstheme="minorHAnsi"/>
        </w:rPr>
        <w:t>]</w:t>
      </w:r>
      <w:r w:rsidRPr="00C856C8">
        <w:rPr>
          <w:rFonts w:asciiTheme="minorHAnsi" w:hAnsiTheme="minorHAnsi" w:cstheme="minorHAnsi"/>
        </w:rPr>
        <w:t>.</w:t>
      </w: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9C71B4" w14:paraId="10A323F1" w14:textId="77777777" w:rsidTr="009C71B4">
        <w:trPr>
          <w:cantSplit/>
          <w:trHeight w:val="288"/>
          <w:tblHeader/>
        </w:trPr>
        <w:tc>
          <w:tcPr>
            <w:tcW w:w="811" w:type="pct"/>
            <w:shd w:val="clear" w:color="auto" w:fill="1D396B" w:themeFill="accent5"/>
            <w:tcMar>
              <w:top w:w="43" w:type="dxa"/>
              <w:left w:w="115" w:type="dxa"/>
              <w:bottom w:w="43" w:type="dxa"/>
              <w:right w:w="115" w:type="dxa"/>
            </w:tcMar>
            <w:hideMark/>
          </w:tcPr>
          <w:p w14:paraId="394E81E0" w14:textId="77777777" w:rsidR="008079A9" w:rsidRPr="009C71B4" w:rsidRDefault="008079A9" w:rsidP="009C71B4">
            <w:pPr>
              <w:pStyle w:val="GSATableHeading"/>
              <w:spacing w:before="40" w:after="40"/>
              <w:rPr>
                <w:rFonts w:asciiTheme="majorHAnsi" w:hAnsiTheme="majorHAnsi"/>
                <w:szCs w:val="20"/>
              </w:rPr>
            </w:pPr>
            <w:r w:rsidRPr="009C71B4">
              <w:rPr>
                <w:rFonts w:asciiTheme="majorHAnsi" w:hAnsiTheme="majorHAnsi"/>
                <w:szCs w:val="20"/>
              </w:rPr>
              <w:t>SI-10</w:t>
            </w:r>
          </w:p>
        </w:tc>
        <w:tc>
          <w:tcPr>
            <w:tcW w:w="4189" w:type="pct"/>
            <w:shd w:val="clear" w:color="auto" w:fill="1D396B" w:themeFill="accent5"/>
            <w:hideMark/>
          </w:tcPr>
          <w:p w14:paraId="13D94119" w14:textId="77777777" w:rsidR="008079A9" w:rsidRPr="009C71B4" w:rsidRDefault="008079A9" w:rsidP="009C71B4">
            <w:pPr>
              <w:pStyle w:val="GSATableHeading"/>
              <w:spacing w:before="40" w:after="40"/>
              <w:rPr>
                <w:rFonts w:asciiTheme="majorHAnsi" w:hAnsiTheme="majorHAnsi"/>
                <w:szCs w:val="20"/>
              </w:rPr>
            </w:pPr>
            <w:r w:rsidRPr="009C71B4">
              <w:rPr>
                <w:rFonts w:asciiTheme="majorHAnsi" w:hAnsiTheme="majorHAnsi"/>
                <w:szCs w:val="20"/>
              </w:rPr>
              <w:t>Control Summary Information</w:t>
            </w:r>
          </w:p>
        </w:tc>
      </w:tr>
      <w:tr w:rsidR="00AC5B97" w:rsidRPr="009C71B4" w14:paraId="59D9D969" w14:textId="77777777" w:rsidTr="009C71B4">
        <w:trPr>
          <w:trHeight w:val="288"/>
        </w:trPr>
        <w:tc>
          <w:tcPr>
            <w:tcW w:w="5000" w:type="pct"/>
            <w:gridSpan w:val="2"/>
            <w:tcMar>
              <w:top w:w="43" w:type="dxa"/>
              <w:left w:w="115" w:type="dxa"/>
              <w:bottom w:w="43" w:type="dxa"/>
              <w:right w:w="115" w:type="dxa"/>
            </w:tcMar>
            <w:hideMark/>
          </w:tcPr>
          <w:p w14:paraId="5DA68F71" w14:textId="54DA4D73" w:rsidR="00AC5B97" w:rsidRPr="009C71B4" w:rsidRDefault="00AC5B97" w:rsidP="00AC5B97">
            <w:pPr>
              <w:pStyle w:val="GSATableText"/>
              <w:spacing w:before="40" w:after="40"/>
              <w:rPr>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0</w:t>
            </w:r>
            <w:r w:rsidRPr="008A588D">
              <w:rPr>
                <w:rFonts w:eastAsia="Calibri" w:cs="Calibri"/>
                <w:sz w:val="20"/>
              </w:rPr>
              <w:t>_role}}</w:t>
            </w:r>
          </w:p>
        </w:tc>
      </w:tr>
      <w:tr w:rsidR="00AC5B97" w:rsidRPr="009C71B4" w14:paraId="7CFB5FCF" w14:textId="77777777" w:rsidTr="009C71B4">
        <w:trPr>
          <w:trHeight w:val="288"/>
        </w:trPr>
        <w:tc>
          <w:tcPr>
            <w:tcW w:w="5000" w:type="pct"/>
            <w:gridSpan w:val="2"/>
            <w:tcMar>
              <w:top w:w="43" w:type="dxa"/>
              <w:left w:w="115" w:type="dxa"/>
              <w:bottom w:w="43" w:type="dxa"/>
              <w:right w:w="115" w:type="dxa"/>
            </w:tcMar>
            <w:hideMark/>
          </w:tcPr>
          <w:p w14:paraId="1576788C" w14:textId="2C5AF372" w:rsidR="00AC5B97" w:rsidRPr="009C71B4" w:rsidRDefault="00AC5B97" w:rsidP="00AC5B97">
            <w:pPr>
              <w:pStyle w:val="GSATableText"/>
              <w:spacing w:before="40" w:after="40"/>
              <w:rPr>
                <w:sz w:val="20"/>
                <w:szCs w:val="20"/>
              </w:rPr>
            </w:pPr>
            <w:r w:rsidRPr="008F6D6B">
              <w:rPr>
                <w:sz w:val="20"/>
                <w:szCs w:val="20"/>
              </w:rPr>
              <w:t xml:space="preserve">Parameter SI-10: </w:t>
            </w:r>
            <w:r w:rsidRPr="008A588D">
              <w:rPr>
                <w:rFonts w:eastAsia="Calibri"/>
                <w:sz w:val="20"/>
              </w:rPr>
              <w:t>{{si_</w:t>
            </w:r>
            <w:r>
              <w:rPr>
                <w:rFonts w:eastAsia="Calibri"/>
                <w:sz w:val="20"/>
              </w:rPr>
              <w:t>10</w:t>
            </w:r>
            <w:r w:rsidRPr="008A588D">
              <w:rPr>
                <w:rFonts w:eastAsia="Calibri"/>
                <w:sz w:val="20"/>
              </w:rPr>
              <w:t>_parameter}}</w:t>
            </w:r>
          </w:p>
        </w:tc>
      </w:tr>
      <w:tr w:rsidR="00AC5B97" w:rsidRPr="009C71B4" w14:paraId="4628F5F7" w14:textId="77777777" w:rsidTr="00405218">
        <w:trPr>
          <w:trHeight w:val="288"/>
        </w:trPr>
        <w:tc>
          <w:tcPr>
            <w:tcW w:w="5000" w:type="pct"/>
            <w:gridSpan w:val="2"/>
            <w:tcMar>
              <w:top w:w="43" w:type="dxa"/>
              <w:left w:w="115" w:type="dxa"/>
              <w:bottom w:w="43" w:type="dxa"/>
              <w:right w:w="115" w:type="dxa"/>
            </w:tcMar>
            <w:hideMark/>
          </w:tcPr>
          <w:p w14:paraId="210489D8" w14:textId="59C5C67C" w:rsidR="00AC5B97" w:rsidRPr="009C71B4" w:rsidRDefault="00AC5B97" w:rsidP="00AC5B97">
            <w:pPr>
              <w:pStyle w:val="GSATableText"/>
              <w:spacing w:before="40" w:after="40"/>
              <w:rPr>
                <w:sz w:val="20"/>
                <w:szCs w:val="20"/>
              </w:rPr>
            </w:pPr>
            <w:r w:rsidRPr="008A588D">
              <w:rPr>
                <w:spacing w:val="0"/>
                <w:sz w:val="20"/>
                <w:szCs w:val="20"/>
              </w:rPr>
              <w:t>{{si_</w:t>
            </w:r>
            <w:r>
              <w:rPr>
                <w:spacing w:val="0"/>
                <w:sz w:val="20"/>
                <w:szCs w:val="20"/>
              </w:rPr>
              <w:t>10</w:t>
            </w:r>
            <w:r w:rsidRPr="008A588D">
              <w:rPr>
                <w:spacing w:val="0"/>
                <w:sz w:val="20"/>
                <w:szCs w:val="20"/>
              </w:rPr>
              <w:t>_status}}</w:t>
            </w:r>
          </w:p>
        </w:tc>
      </w:tr>
      <w:tr w:rsidR="00AC5B97" w:rsidRPr="009C71B4" w14:paraId="60F8DFA2" w14:textId="77777777" w:rsidTr="00405218">
        <w:trPr>
          <w:trHeight w:val="288"/>
        </w:trPr>
        <w:tc>
          <w:tcPr>
            <w:tcW w:w="5000" w:type="pct"/>
            <w:gridSpan w:val="2"/>
            <w:tcMar>
              <w:top w:w="43" w:type="dxa"/>
              <w:left w:w="115" w:type="dxa"/>
              <w:bottom w:w="43" w:type="dxa"/>
              <w:right w:w="115" w:type="dxa"/>
            </w:tcMar>
            <w:hideMark/>
          </w:tcPr>
          <w:p w14:paraId="70AE1217" w14:textId="062109E2" w:rsidR="00AC5B97" w:rsidRPr="009C71B4" w:rsidRDefault="00AC5B97" w:rsidP="00AC5B97">
            <w:pPr>
              <w:pStyle w:val="GSATableText"/>
              <w:spacing w:before="40" w:after="40"/>
              <w:rPr>
                <w:sz w:val="20"/>
                <w:szCs w:val="20"/>
              </w:rPr>
            </w:pPr>
            <w:r w:rsidRPr="008A588D">
              <w:rPr>
                <w:spacing w:val="0"/>
                <w:sz w:val="20"/>
                <w:szCs w:val="20"/>
              </w:rPr>
              <w:t>{{si_</w:t>
            </w:r>
            <w:r>
              <w:rPr>
                <w:spacing w:val="0"/>
                <w:sz w:val="20"/>
                <w:szCs w:val="20"/>
              </w:rPr>
              <w:t>10</w:t>
            </w:r>
            <w:r w:rsidRPr="008A588D">
              <w:rPr>
                <w:spacing w:val="0"/>
                <w:sz w:val="20"/>
                <w:szCs w:val="20"/>
              </w:rPr>
              <w:t>_origination}}</w:t>
            </w:r>
          </w:p>
        </w:tc>
      </w:tr>
    </w:tbl>
    <w:p w14:paraId="26C9E761"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1922BF" w14:paraId="136C5E05" w14:textId="77777777" w:rsidTr="001922BF">
        <w:trPr>
          <w:cantSplit/>
          <w:trHeight w:val="288"/>
          <w:tblHeader/>
        </w:trPr>
        <w:tc>
          <w:tcPr>
            <w:tcW w:w="5000" w:type="pct"/>
            <w:shd w:val="clear" w:color="auto" w:fill="1D396B" w:themeFill="accent5"/>
            <w:vAlign w:val="center"/>
            <w:hideMark/>
          </w:tcPr>
          <w:p w14:paraId="3F50A23A" w14:textId="77777777" w:rsidR="008079A9" w:rsidRPr="001922BF" w:rsidRDefault="008079A9">
            <w:pPr>
              <w:pStyle w:val="GSATableHeading"/>
              <w:rPr>
                <w:rFonts w:asciiTheme="majorHAnsi" w:hAnsiTheme="majorHAnsi"/>
                <w:szCs w:val="20"/>
              </w:rPr>
            </w:pPr>
            <w:r w:rsidRPr="001922BF">
              <w:rPr>
                <w:rFonts w:asciiTheme="majorHAnsi" w:hAnsiTheme="majorHAnsi"/>
                <w:szCs w:val="20"/>
              </w:rPr>
              <w:t>SI-10 What is the solution and how is it implemented?</w:t>
            </w:r>
          </w:p>
        </w:tc>
      </w:tr>
      <w:tr w:rsidR="00107B81" w:rsidRPr="001922BF" w14:paraId="51F8BEE0" w14:textId="77777777" w:rsidTr="009C71B4">
        <w:trPr>
          <w:trHeight w:val="288"/>
        </w:trPr>
        <w:tc>
          <w:tcPr>
            <w:tcW w:w="5000" w:type="pct"/>
            <w:shd w:val="clear" w:color="auto" w:fill="FFFFFF" w:themeFill="background1"/>
          </w:tcPr>
          <w:p w14:paraId="3F5F9C37" w14:textId="56039804" w:rsidR="00107B81" w:rsidRPr="001922BF" w:rsidRDefault="00AC5B97">
            <w:pPr>
              <w:pStyle w:val="GSATableText"/>
              <w:rPr>
                <w:sz w:val="20"/>
                <w:szCs w:val="20"/>
              </w:rPr>
            </w:pPr>
            <w:r w:rsidRPr="004A1F1C">
              <w:rPr>
                <w:rFonts w:eastAsia="Times New Roman" w:cs="Calibri"/>
                <w:sz w:val="20"/>
              </w:rPr>
              <w:t>{{si_10_implementation}}</w:t>
            </w:r>
          </w:p>
        </w:tc>
      </w:tr>
    </w:tbl>
    <w:p w14:paraId="203F09FA" w14:textId="0362910F" w:rsidR="008079A9" w:rsidRDefault="008079A9" w:rsidP="008A02B6">
      <w:pPr>
        <w:pStyle w:val="Heading3"/>
      </w:pPr>
      <w:bookmarkStart w:id="3771" w:name="_Toc388621021"/>
      <w:bookmarkStart w:id="3772" w:name="_Toc385595178"/>
      <w:bookmarkStart w:id="3773" w:name="_Toc385594790"/>
      <w:bookmarkStart w:id="3774" w:name="_Toc385594402"/>
      <w:bookmarkStart w:id="3775" w:name="_Toc383444753"/>
      <w:bookmarkStart w:id="3776" w:name="_Toc383429962"/>
      <w:bookmarkStart w:id="3777" w:name="_Toc149090499"/>
      <w:bookmarkStart w:id="3778" w:name="_Toc520895774"/>
      <w:bookmarkStart w:id="3779" w:name="_Toc449543515"/>
      <w:bookmarkStart w:id="3780" w:name="_Toc48643986"/>
      <w:r>
        <w:t xml:space="preserve">SI-11 Error Handling </w:t>
      </w:r>
      <w:bookmarkEnd w:id="3771"/>
      <w:bookmarkEnd w:id="3772"/>
      <w:bookmarkEnd w:id="3773"/>
      <w:bookmarkEnd w:id="3774"/>
      <w:bookmarkEnd w:id="3775"/>
      <w:bookmarkEnd w:id="3776"/>
      <w:bookmarkEnd w:id="3777"/>
      <w:r>
        <w:t>(M) (H)</w:t>
      </w:r>
      <w:bookmarkEnd w:id="3778"/>
      <w:bookmarkEnd w:id="3779"/>
      <w:bookmarkEnd w:id="3780"/>
    </w:p>
    <w:p w14:paraId="2D6E7152" w14:textId="77777777" w:rsidR="008079A9" w:rsidRPr="00C856C8" w:rsidRDefault="008079A9" w:rsidP="008079A9">
      <w:r w:rsidRPr="00C856C8">
        <w:t xml:space="preserve">The information system: </w:t>
      </w:r>
    </w:p>
    <w:p w14:paraId="00FE24CB" w14:textId="77777777" w:rsidR="008079A9" w:rsidRPr="00C856C8" w:rsidRDefault="008079A9" w:rsidP="0079332D">
      <w:pPr>
        <w:pStyle w:val="GSAListParagraphalpha"/>
        <w:numPr>
          <w:ilvl w:val="0"/>
          <w:numId w:val="156"/>
        </w:numPr>
        <w:rPr>
          <w:rFonts w:asciiTheme="minorHAnsi" w:hAnsiTheme="minorHAnsi" w:cstheme="minorHAnsi"/>
          <w:color w:val="313231" w:themeColor="text1"/>
          <w:sz w:val="22"/>
        </w:rPr>
      </w:pPr>
      <w:r w:rsidRPr="00C856C8">
        <w:rPr>
          <w:rFonts w:asciiTheme="minorHAnsi" w:hAnsiTheme="minorHAnsi" w:cstheme="minorHAnsi"/>
          <w:sz w:val="22"/>
        </w:rPr>
        <w:t xml:space="preserve"> Generates error messages that provide information necessary for corrective actions without revealing information that could be exploited by adversaries; and </w:t>
      </w:r>
    </w:p>
    <w:p w14:paraId="30D63698" w14:textId="4D4FE8CC" w:rsidR="00201CB5" w:rsidRPr="00BB3C22" w:rsidRDefault="008079A9" w:rsidP="00201CB5">
      <w:pPr>
        <w:pStyle w:val="GSAListParagraphalpha"/>
        <w:numPr>
          <w:ilvl w:val="0"/>
          <w:numId w:val="156"/>
        </w:numPr>
        <w:rPr>
          <w:rFonts w:asciiTheme="minorHAnsi" w:hAnsiTheme="minorHAnsi" w:cstheme="minorHAnsi"/>
          <w:color w:val="313231" w:themeColor="text1"/>
          <w:sz w:val="22"/>
        </w:rPr>
      </w:pPr>
      <w:r w:rsidRPr="00C856C8">
        <w:rPr>
          <w:rFonts w:asciiTheme="minorHAnsi" w:hAnsiTheme="minorHAnsi" w:cstheme="minorHAnsi"/>
          <w:sz w:val="22"/>
        </w:rPr>
        <w:t xml:space="preserve"> Reveals error messages only to [</w:t>
      </w:r>
      <w:r w:rsidRPr="00C856C8">
        <w:rPr>
          <w:rStyle w:val="GSAItalicEmphasisChar"/>
          <w:rFonts w:asciiTheme="minorHAnsi" w:hAnsiTheme="minorHAnsi" w:cstheme="minorHAnsi"/>
          <w:sz w:val="22"/>
        </w:rPr>
        <w:t>Assignment: organization-defined personnel or roles</w:t>
      </w:r>
      <w:r w:rsidR="00BC32BF" w:rsidRPr="00A22756">
        <w:rPr>
          <w:rFonts w:asciiTheme="minorHAnsi" w:hAnsiTheme="minorHAnsi" w:cstheme="minorHAnsi"/>
          <w:sz w:val="22"/>
        </w:rPr>
        <w:t>]</w:t>
      </w:r>
      <w:r w:rsidRPr="00C856C8">
        <w:rPr>
          <w:rFonts w:asciiTheme="minorHAnsi" w:hAnsiTheme="minorHAnsi" w:cstheme="minorHAnsi"/>
          <w:sz w:val="22"/>
        </w:rPr>
        <w:t>.</w:t>
      </w:r>
    </w:p>
    <w:p w14:paraId="3660F7F1" w14:textId="77777777" w:rsidR="00BB3C22" w:rsidRPr="00C856C8" w:rsidRDefault="00BB3C22" w:rsidP="00BB3C22">
      <w:pPr>
        <w:pStyle w:val="GSAListParagraphalpha"/>
        <w:tabs>
          <w:tab w:val="clear" w:pos="360"/>
        </w:tabs>
        <w:ind w:left="706" w:firstLine="0"/>
        <w:rPr>
          <w:rFonts w:asciiTheme="minorHAnsi" w:hAnsiTheme="minorHAnsi" w:cstheme="minorHAnsi"/>
          <w:color w:val="313231" w:themeColor="text1"/>
          <w:sz w:val="22"/>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F4A2B" w14:paraId="52EE690E" w14:textId="77777777" w:rsidTr="00EF4A2B">
        <w:trPr>
          <w:cantSplit/>
          <w:trHeight w:val="288"/>
          <w:tblHeader/>
        </w:trPr>
        <w:tc>
          <w:tcPr>
            <w:tcW w:w="811" w:type="pct"/>
            <w:shd w:val="clear" w:color="auto" w:fill="1D396B" w:themeFill="accent5"/>
            <w:tcMar>
              <w:top w:w="43" w:type="dxa"/>
              <w:left w:w="115" w:type="dxa"/>
              <w:bottom w:w="43" w:type="dxa"/>
              <w:right w:w="115" w:type="dxa"/>
            </w:tcMar>
            <w:hideMark/>
          </w:tcPr>
          <w:p w14:paraId="08BB8236"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SI-11</w:t>
            </w:r>
          </w:p>
        </w:tc>
        <w:tc>
          <w:tcPr>
            <w:tcW w:w="4189" w:type="pct"/>
            <w:shd w:val="clear" w:color="auto" w:fill="1D396B" w:themeFill="accent5"/>
            <w:hideMark/>
          </w:tcPr>
          <w:p w14:paraId="1C7F18FD"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Control Summary Information</w:t>
            </w:r>
          </w:p>
        </w:tc>
      </w:tr>
      <w:tr w:rsidR="00AC5B97" w:rsidRPr="00EF4A2B" w14:paraId="1F1042F1" w14:textId="77777777" w:rsidTr="001922BF">
        <w:trPr>
          <w:trHeight w:val="288"/>
        </w:trPr>
        <w:tc>
          <w:tcPr>
            <w:tcW w:w="5000" w:type="pct"/>
            <w:gridSpan w:val="2"/>
            <w:tcMar>
              <w:top w:w="43" w:type="dxa"/>
              <w:left w:w="115" w:type="dxa"/>
              <w:bottom w:w="43" w:type="dxa"/>
              <w:right w:w="115" w:type="dxa"/>
            </w:tcMar>
            <w:hideMark/>
          </w:tcPr>
          <w:p w14:paraId="1F4116B1" w14:textId="2DF168B8" w:rsidR="00AC5B97" w:rsidRPr="00EF4A2B" w:rsidRDefault="00AC5B97" w:rsidP="00AC5B97">
            <w:pPr>
              <w:pStyle w:val="GSATableText"/>
              <w:keepNext/>
              <w:keepLines/>
              <w:spacing w:before="40" w:after="40"/>
              <w:rPr>
                <w:sz w:val="20"/>
                <w:szCs w:val="20"/>
              </w:rPr>
            </w:pPr>
            <w:r w:rsidRPr="00DD4775">
              <w:rPr>
                <w:rFonts w:eastAsia="Times New Roman" w:cs="Calibri"/>
                <w:bCs/>
                <w:sz w:val="20"/>
              </w:rPr>
              <w:t xml:space="preserve">Responsible Role: </w:t>
            </w:r>
            <w:r w:rsidRPr="008A588D">
              <w:rPr>
                <w:rFonts w:eastAsia="Times New Roman" w:cs="Calibri"/>
                <w:bCs/>
                <w:sz w:val="20"/>
              </w:rPr>
              <w:t>{{si_</w:t>
            </w:r>
            <w:r>
              <w:rPr>
                <w:rFonts w:eastAsia="Times New Roman" w:cs="Calibri"/>
                <w:bCs/>
                <w:sz w:val="20"/>
              </w:rPr>
              <w:t>11</w:t>
            </w:r>
            <w:r w:rsidRPr="008A588D">
              <w:rPr>
                <w:rFonts w:eastAsia="Times New Roman" w:cs="Calibri"/>
                <w:bCs/>
                <w:sz w:val="20"/>
              </w:rPr>
              <w:t>_role}}</w:t>
            </w:r>
          </w:p>
        </w:tc>
      </w:tr>
      <w:tr w:rsidR="00AC5B97" w:rsidRPr="00EF4A2B" w14:paraId="6232E4D4" w14:textId="77777777" w:rsidTr="001922BF">
        <w:trPr>
          <w:trHeight w:val="288"/>
        </w:trPr>
        <w:tc>
          <w:tcPr>
            <w:tcW w:w="5000" w:type="pct"/>
            <w:gridSpan w:val="2"/>
            <w:tcMar>
              <w:top w:w="43" w:type="dxa"/>
              <w:left w:w="115" w:type="dxa"/>
              <w:bottom w:w="43" w:type="dxa"/>
              <w:right w:w="115" w:type="dxa"/>
            </w:tcMar>
            <w:hideMark/>
          </w:tcPr>
          <w:p w14:paraId="4DE4EBB2" w14:textId="214B2F71" w:rsidR="00AC5B97" w:rsidRPr="00EF4A2B" w:rsidRDefault="00AC5B97" w:rsidP="00AC5B97">
            <w:pPr>
              <w:pStyle w:val="GSATableText"/>
              <w:spacing w:before="40" w:after="40"/>
              <w:rPr>
                <w:sz w:val="20"/>
                <w:szCs w:val="20"/>
              </w:rPr>
            </w:pPr>
            <w:r w:rsidRPr="00DD4775">
              <w:rPr>
                <w:rFonts w:eastAsia="Times New Roman" w:cs="Calibri"/>
                <w:bCs/>
                <w:sz w:val="20"/>
              </w:rPr>
              <w:t>Parameter SI-11(b):</w:t>
            </w:r>
            <w:r>
              <w:rPr>
                <w:rFonts w:eastAsia="Times New Roman" w:cs="Calibri"/>
                <w:bCs/>
                <w:sz w:val="20"/>
              </w:rPr>
              <w:t xml:space="preserve"> </w:t>
            </w:r>
            <w:r w:rsidRPr="008A588D">
              <w:rPr>
                <w:rFonts w:eastAsia="Times New Roman" w:cs="Calibri"/>
                <w:bCs/>
                <w:sz w:val="20"/>
              </w:rPr>
              <w:t>{{si_</w:t>
            </w:r>
            <w:r>
              <w:rPr>
                <w:rFonts w:eastAsia="Times New Roman" w:cs="Calibri"/>
                <w:bCs/>
                <w:sz w:val="20"/>
              </w:rPr>
              <w:t>11_b</w:t>
            </w:r>
            <w:r w:rsidRPr="008A588D">
              <w:rPr>
                <w:rFonts w:eastAsia="Times New Roman" w:cs="Calibri"/>
                <w:bCs/>
                <w:sz w:val="20"/>
              </w:rPr>
              <w:t>_parameter}}</w:t>
            </w:r>
          </w:p>
        </w:tc>
      </w:tr>
      <w:tr w:rsidR="00AC5B97" w:rsidRPr="00EF4A2B" w14:paraId="62E2BBAE" w14:textId="77777777" w:rsidTr="00405218">
        <w:trPr>
          <w:trHeight w:val="288"/>
        </w:trPr>
        <w:tc>
          <w:tcPr>
            <w:tcW w:w="5000" w:type="pct"/>
            <w:gridSpan w:val="2"/>
            <w:tcMar>
              <w:top w:w="43" w:type="dxa"/>
              <w:left w:w="115" w:type="dxa"/>
              <w:bottom w:w="43" w:type="dxa"/>
              <w:right w:w="115" w:type="dxa"/>
            </w:tcMar>
            <w:hideMark/>
          </w:tcPr>
          <w:p w14:paraId="518E8074" w14:textId="135C55EC"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1</w:t>
            </w:r>
            <w:r w:rsidRPr="008A588D">
              <w:rPr>
                <w:spacing w:val="0"/>
                <w:sz w:val="20"/>
                <w:szCs w:val="20"/>
              </w:rPr>
              <w:t>_status}}</w:t>
            </w:r>
          </w:p>
        </w:tc>
      </w:tr>
      <w:tr w:rsidR="00AC5B97" w:rsidRPr="00EF4A2B" w14:paraId="00A394D1" w14:textId="77777777" w:rsidTr="00405218">
        <w:trPr>
          <w:trHeight w:val="288"/>
        </w:trPr>
        <w:tc>
          <w:tcPr>
            <w:tcW w:w="5000" w:type="pct"/>
            <w:gridSpan w:val="2"/>
            <w:tcMar>
              <w:top w:w="43" w:type="dxa"/>
              <w:left w:w="115" w:type="dxa"/>
              <w:bottom w:w="43" w:type="dxa"/>
              <w:right w:w="115" w:type="dxa"/>
            </w:tcMar>
            <w:hideMark/>
          </w:tcPr>
          <w:p w14:paraId="279B01DF" w14:textId="3C84CBA3"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1</w:t>
            </w:r>
            <w:r w:rsidRPr="008A588D">
              <w:rPr>
                <w:spacing w:val="0"/>
                <w:sz w:val="20"/>
                <w:szCs w:val="20"/>
              </w:rPr>
              <w:t>_origination}}</w:t>
            </w:r>
          </w:p>
        </w:tc>
      </w:tr>
    </w:tbl>
    <w:p w14:paraId="56C5BD5D"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05"/>
        <w:gridCol w:w="8445"/>
      </w:tblGrid>
      <w:tr w:rsidR="008079A9" w:rsidRPr="00EF4A2B" w14:paraId="10A13D15" w14:textId="77777777" w:rsidTr="00EF4A2B">
        <w:trPr>
          <w:cantSplit/>
          <w:trHeight w:val="288"/>
          <w:tblHeader/>
        </w:trPr>
        <w:tc>
          <w:tcPr>
            <w:tcW w:w="5000" w:type="pct"/>
            <w:gridSpan w:val="2"/>
            <w:shd w:val="clear" w:color="auto" w:fill="1D396B" w:themeFill="accent5"/>
            <w:vAlign w:val="center"/>
            <w:hideMark/>
          </w:tcPr>
          <w:p w14:paraId="34969A11" w14:textId="77777777" w:rsidR="008079A9" w:rsidRPr="00EF4A2B" w:rsidRDefault="008079A9">
            <w:pPr>
              <w:pStyle w:val="GSATableHeading"/>
              <w:rPr>
                <w:rFonts w:asciiTheme="majorHAnsi" w:hAnsiTheme="majorHAnsi"/>
                <w:szCs w:val="20"/>
              </w:rPr>
            </w:pPr>
            <w:r w:rsidRPr="00EF4A2B">
              <w:rPr>
                <w:rFonts w:asciiTheme="majorHAnsi" w:hAnsiTheme="majorHAnsi"/>
                <w:szCs w:val="20"/>
              </w:rPr>
              <w:t>SI-11 What is the solution and how is it implemented?</w:t>
            </w:r>
          </w:p>
        </w:tc>
      </w:tr>
      <w:tr w:rsidR="00AC5B97" w:rsidRPr="00EF4A2B" w14:paraId="0FB872C9" w14:textId="77777777" w:rsidTr="003A3B98">
        <w:trPr>
          <w:trHeight w:val="288"/>
        </w:trPr>
        <w:tc>
          <w:tcPr>
            <w:tcW w:w="484" w:type="pct"/>
            <w:shd w:val="clear" w:color="auto" w:fill="E2E9F5"/>
            <w:hideMark/>
          </w:tcPr>
          <w:p w14:paraId="14B1019F" w14:textId="77777777" w:rsidR="00AC5B97" w:rsidRPr="00EF4A2B" w:rsidRDefault="00AC5B97" w:rsidP="00AC5B97">
            <w:pPr>
              <w:pStyle w:val="GSATableHeading"/>
              <w:keepNext w:val="0"/>
              <w:keepLines w:val="0"/>
              <w:rPr>
                <w:szCs w:val="20"/>
              </w:rPr>
            </w:pPr>
            <w:r w:rsidRPr="00EF4A2B">
              <w:rPr>
                <w:szCs w:val="20"/>
              </w:rPr>
              <w:t>Part a</w:t>
            </w:r>
          </w:p>
        </w:tc>
        <w:tc>
          <w:tcPr>
            <w:tcW w:w="4516" w:type="pct"/>
            <w:tcMar>
              <w:top w:w="43" w:type="dxa"/>
              <w:left w:w="115" w:type="dxa"/>
              <w:bottom w:w="43" w:type="dxa"/>
              <w:right w:w="115" w:type="dxa"/>
            </w:tcMar>
          </w:tcPr>
          <w:p w14:paraId="6597E852" w14:textId="66D43CBF" w:rsidR="00AC5B97" w:rsidRPr="00EF4A2B" w:rsidRDefault="00AC5B97" w:rsidP="00AC5B97">
            <w:pPr>
              <w:pStyle w:val="GSATableText"/>
              <w:rPr>
                <w:sz w:val="20"/>
                <w:szCs w:val="20"/>
              </w:rPr>
            </w:pPr>
            <w:r w:rsidRPr="003B2678">
              <w:t>{{si_</w:t>
            </w:r>
            <w:r>
              <w:rPr>
                <w:rFonts w:eastAsia="Times New Roman" w:cs="Calibri"/>
                <w:bCs/>
                <w:sz w:val="20"/>
              </w:rPr>
              <w:t>11_a</w:t>
            </w:r>
            <w:r w:rsidRPr="003B2678">
              <w:t>_implementation}}</w:t>
            </w:r>
          </w:p>
        </w:tc>
      </w:tr>
      <w:tr w:rsidR="00AC5B97" w:rsidRPr="00EF4A2B" w14:paraId="2CAB3E0E" w14:textId="77777777" w:rsidTr="003A3B98">
        <w:trPr>
          <w:trHeight w:val="288"/>
        </w:trPr>
        <w:tc>
          <w:tcPr>
            <w:tcW w:w="484" w:type="pct"/>
            <w:shd w:val="clear" w:color="auto" w:fill="E2E9F5"/>
            <w:hideMark/>
          </w:tcPr>
          <w:p w14:paraId="321854D9" w14:textId="77777777" w:rsidR="00AC5B97" w:rsidRPr="00EF4A2B" w:rsidRDefault="00AC5B97" w:rsidP="00AC5B97">
            <w:pPr>
              <w:pStyle w:val="GSATableHeading"/>
              <w:keepNext w:val="0"/>
              <w:keepLines w:val="0"/>
              <w:rPr>
                <w:szCs w:val="20"/>
              </w:rPr>
            </w:pPr>
            <w:r w:rsidRPr="00EF4A2B">
              <w:rPr>
                <w:szCs w:val="20"/>
              </w:rPr>
              <w:t>Part b</w:t>
            </w:r>
          </w:p>
        </w:tc>
        <w:tc>
          <w:tcPr>
            <w:tcW w:w="4516" w:type="pct"/>
            <w:tcMar>
              <w:top w:w="43" w:type="dxa"/>
              <w:left w:w="115" w:type="dxa"/>
              <w:bottom w:w="43" w:type="dxa"/>
              <w:right w:w="115" w:type="dxa"/>
            </w:tcMar>
          </w:tcPr>
          <w:p w14:paraId="6A7BDBC6" w14:textId="579A73BA" w:rsidR="00AC5B97" w:rsidRPr="00EF4A2B" w:rsidRDefault="00AC5B97" w:rsidP="00AC5B97">
            <w:pPr>
              <w:pStyle w:val="GSATableText"/>
              <w:spacing w:line="254" w:lineRule="auto"/>
              <w:rPr>
                <w:sz w:val="20"/>
                <w:szCs w:val="20"/>
              </w:rPr>
            </w:pPr>
            <w:r w:rsidRPr="003B2678">
              <w:t>{{si_</w:t>
            </w:r>
            <w:r>
              <w:rPr>
                <w:rFonts w:eastAsia="Times New Roman" w:cs="Calibri"/>
                <w:bCs/>
                <w:sz w:val="20"/>
              </w:rPr>
              <w:t>11_b</w:t>
            </w:r>
            <w:r w:rsidRPr="003B2678">
              <w:t>_implementation}}</w:t>
            </w:r>
          </w:p>
        </w:tc>
      </w:tr>
    </w:tbl>
    <w:p w14:paraId="3F971393" w14:textId="77777777" w:rsidR="00BB3C22" w:rsidRDefault="00BB3C22" w:rsidP="00BB3C22">
      <w:pPr>
        <w:pStyle w:val="Address"/>
      </w:pPr>
      <w:bookmarkStart w:id="3781" w:name="_Toc388621022"/>
      <w:bookmarkStart w:id="3782" w:name="_Toc385595179"/>
      <w:bookmarkStart w:id="3783" w:name="_Toc385594791"/>
      <w:bookmarkStart w:id="3784" w:name="_Toc385594403"/>
      <w:bookmarkStart w:id="3785" w:name="_Toc383444754"/>
      <w:bookmarkStart w:id="3786" w:name="_Toc383429963"/>
      <w:bookmarkStart w:id="3787" w:name="_Toc149090500"/>
      <w:bookmarkStart w:id="3788" w:name="_Toc520895775"/>
      <w:bookmarkStart w:id="3789" w:name="_Toc449543516"/>
    </w:p>
    <w:p w14:paraId="6806364E" w14:textId="45E9D9EC" w:rsidR="008079A9" w:rsidRDefault="008079A9" w:rsidP="008A02B6">
      <w:pPr>
        <w:pStyle w:val="Heading3"/>
      </w:pPr>
      <w:bookmarkStart w:id="3790" w:name="_Toc48643987"/>
      <w:r>
        <w:t xml:space="preserve">SI-12 Information Output Handling and Retention (L) </w:t>
      </w:r>
      <w:bookmarkEnd w:id="3781"/>
      <w:bookmarkEnd w:id="3782"/>
      <w:bookmarkEnd w:id="3783"/>
      <w:bookmarkEnd w:id="3784"/>
      <w:bookmarkEnd w:id="3785"/>
      <w:bookmarkEnd w:id="3786"/>
      <w:bookmarkEnd w:id="3787"/>
      <w:r>
        <w:t>(M) (H)</w:t>
      </w:r>
      <w:bookmarkEnd w:id="3788"/>
      <w:bookmarkEnd w:id="3789"/>
      <w:bookmarkEnd w:id="3790"/>
    </w:p>
    <w:p w14:paraId="76C5CA00" w14:textId="4888307B" w:rsidR="00201CB5" w:rsidRPr="00201CB5" w:rsidRDefault="008079A9" w:rsidP="00201CB5">
      <w:r w:rsidRPr="00C856C8">
        <w:t xml:space="preserve">The organization handles and retains information within the information system and information output from the system in accordance with applicable federal laws, Executive Orders, directives, policies, regulations, standards, and operational requirements. </w:t>
      </w:r>
    </w:p>
    <w:p w14:paraId="673E7F99" w14:textId="77777777" w:rsidR="00BB3C22" w:rsidRPr="00442FA2" w:rsidRDefault="00BB3C22" w:rsidP="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F4A2B" w14:paraId="4D9EDD32" w14:textId="77777777" w:rsidTr="00EF4A2B">
        <w:trPr>
          <w:cantSplit/>
          <w:trHeight w:val="288"/>
          <w:tblHeader/>
        </w:trPr>
        <w:tc>
          <w:tcPr>
            <w:tcW w:w="811" w:type="pct"/>
            <w:shd w:val="clear" w:color="auto" w:fill="1D396B" w:themeFill="accent5"/>
            <w:tcMar>
              <w:top w:w="43" w:type="dxa"/>
              <w:left w:w="115" w:type="dxa"/>
              <w:bottom w:w="43" w:type="dxa"/>
              <w:right w:w="115" w:type="dxa"/>
            </w:tcMar>
            <w:hideMark/>
          </w:tcPr>
          <w:p w14:paraId="51FEDCD5"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SI-12</w:t>
            </w:r>
          </w:p>
        </w:tc>
        <w:tc>
          <w:tcPr>
            <w:tcW w:w="4189" w:type="pct"/>
            <w:shd w:val="clear" w:color="auto" w:fill="1D396B" w:themeFill="accent5"/>
            <w:hideMark/>
          </w:tcPr>
          <w:p w14:paraId="396AB497"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Control Summary Information</w:t>
            </w:r>
          </w:p>
        </w:tc>
      </w:tr>
      <w:tr w:rsidR="00AC5B97" w:rsidRPr="00EF4A2B" w14:paraId="15488AD2" w14:textId="77777777" w:rsidTr="00EF4A2B">
        <w:trPr>
          <w:trHeight w:val="288"/>
        </w:trPr>
        <w:tc>
          <w:tcPr>
            <w:tcW w:w="5000" w:type="pct"/>
            <w:gridSpan w:val="2"/>
            <w:tcMar>
              <w:top w:w="43" w:type="dxa"/>
              <w:left w:w="115" w:type="dxa"/>
              <w:bottom w:w="43" w:type="dxa"/>
              <w:right w:w="115" w:type="dxa"/>
            </w:tcMar>
            <w:hideMark/>
          </w:tcPr>
          <w:p w14:paraId="6298A6EC" w14:textId="2EC7F667" w:rsidR="00AC5B97" w:rsidRPr="00EF4A2B" w:rsidRDefault="00AC5B97" w:rsidP="00AC5B97">
            <w:pPr>
              <w:pStyle w:val="GSATableText"/>
              <w:spacing w:before="40" w:after="40"/>
              <w:rPr>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2</w:t>
            </w:r>
            <w:r w:rsidRPr="008A588D">
              <w:rPr>
                <w:rFonts w:eastAsia="Calibri" w:cs="Calibri"/>
                <w:sz w:val="20"/>
              </w:rPr>
              <w:t>_role}}</w:t>
            </w:r>
          </w:p>
        </w:tc>
      </w:tr>
      <w:tr w:rsidR="00AC5B97" w:rsidRPr="00EF4A2B" w14:paraId="54E4C815" w14:textId="77777777" w:rsidTr="00405218">
        <w:trPr>
          <w:trHeight w:val="288"/>
        </w:trPr>
        <w:tc>
          <w:tcPr>
            <w:tcW w:w="5000" w:type="pct"/>
            <w:gridSpan w:val="2"/>
            <w:tcMar>
              <w:top w:w="43" w:type="dxa"/>
              <w:left w:w="115" w:type="dxa"/>
              <w:bottom w:w="43" w:type="dxa"/>
              <w:right w:w="115" w:type="dxa"/>
            </w:tcMar>
            <w:hideMark/>
          </w:tcPr>
          <w:p w14:paraId="5D7B0E69" w14:textId="5858EE2A"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2</w:t>
            </w:r>
            <w:r w:rsidRPr="008A588D">
              <w:rPr>
                <w:spacing w:val="0"/>
                <w:sz w:val="20"/>
                <w:szCs w:val="20"/>
              </w:rPr>
              <w:t>_status}}</w:t>
            </w:r>
          </w:p>
        </w:tc>
      </w:tr>
      <w:tr w:rsidR="00AC5B97" w:rsidRPr="00EF4A2B" w14:paraId="6BB07500" w14:textId="77777777" w:rsidTr="00405218">
        <w:trPr>
          <w:trHeight w:val="288"/>
        </w:trPr>
        <w:tc>
          <w:tcPr>
            <w:tcW w:w="5000" w:type="pct"/>
            <w:gridSpan w:val="2"/>
            <w:tcMar>
              <w:top w:w="43" w:type="dxa"/>
              <w:left w:w="115" w:type="dxa"/>
              <w:bottom w:w="43" w:type="dxa"/>
              <w:right w:w="115" w:type="dxa"/>
            </w:tcMar>
            <w:hideMark/>
          </w:tcPr>
          <w:p w14:paraId="41A82C18" w14:textId="4D851052"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2</w:t>
            </w:r>
            <w:r w:rsidRPr="008A588D">
              <w:rPr>
                <w:spacing w:val="0"/>
                <w:sz w:val="20"/>
                <w:szCs w:val="20"/>
              </w:rPr>
              <w:t>_origination}}</w:t>
            </w:r>
          </w:p>
        </w:tc>
      </w:tr>
    </w:tbl>
    <w:p w14:paraId="2BB8B54D"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896"/>
        <w:gridCol w:w="8454"/>
      </w:tblGrid>
      <w:tr w:rsidR="008079A9" w:rsidRPr="00EF4A2B" w14:paraId="367F0DE8" w14:textId="77777777" w:rsidTr="00EF4A2B">
        <w:trPr>
          <w:cantSplit/>
          <w:trHeight w:val="288"/>
          <w:tblHeader/>
        </w:trPr>
        <w:tc>
          <w:tcPr>
            <w:tcW w:w="5000" w:type="pct"/>
            <w:gridSpan w:val="2"/>
            <w:shd w:val="clear" w:color="auto" w:fill="1D396B" w:themeFill="accent5"/>
            <w:vAlign w:val="center"/>
            <w:hideMark/>
          </w:tcPr>
          <w:p w14:paraId="785380BF" w14:textId="77777777" w:rsidR="008079A9" w:rsidRPr="00EF4A2B" w:rsidRDefault="008079A9">
            <w:pPr>
              <w:pStyle w:val="GSATableHeading"/>
              <w:rPr>
                <w:rFonts w:asciiTheme="majorHAnsi" w:hAnsiTheme="majorHAnsi"/>
                <w:szCs w:val="20"/>
              </w:rPr>
            </w:pPr>
            <w:r w:rsidRPr="00EF4A2B">
              <w:rPr>
                <w:rFonts w:asciiTheme="majorHAnsi" w:hAnsiTheme="majorHAnsi"/>
                <w:szCs w:val="20"/>
              </w:rPr>
              <w:t>SI-12 What is the solution and how is it implemented?</w:t>
            </w:r>
          </w:p>
        </w:tc>
      </w:tr>
      <w:tr w:rsidR="00AC5B97" w:rsidRPr="00EF4A2B" w14:paraId="67E26572" w14:textId="77777777" w:rsidTr="009A79A5">
        <w:trPr>
          <w:trHeight w:val="288"/>
        </w:trPr>
        <w:tc>
          <w:tcPr>
            <w:tcW w:w="479" w:type="pct"/>
            <w:shd w:val="clear" w:color="auto" w:fill="E2E9F5"/>
          </w:tcPr>
          <w:p w14:paraId="19BD74DD" w14:textId="71E2EE77" w:rsidR="00AC5B97" w:rsidRDefault="00AC5B97" w:rsidP="00AC5B97">
            <w:pPr>
              <w:spacing w:before="0" w:after="0"/>
              <w:jc w:val="center"/>
              <w:rPr>
                <w:rFonts w:eastAsia="Times New Roman" w:cs="Calibri"/>
                <w:b/>
                <w:bCs/>
                <w:sz w:val="20"/>
              </w:rPr>
            </w:pPr>
            <w:r>
              <w:rPr>
                <w:rFonts w:eastAsia="Times New Roman" w:cs="Calibri"/>
                <w:b/>
                <w:bCs/>
                <w:sz w:val="20"/>
              </w:rPr>
              <w:t>SI-12</w:t>
            </w:r>
          </w:p>
        </w:tc>
        <w:tc>
          <w:tcPr>
            <w:tcW w:w="4521" w:type="pct"/>
            <w:shd w:val="clear" w:color="auto" w:fill="FFFFFF" w:themeFill="background1"/>
          </w:tcPr>
          <w:p w14:paraId="4D419448" w14:textId="0DC2F923" w:rsidR="00AC5B97" w:rsidRDefault="00AC5B97" w:rsidP="00AC5B97">
            <w:pPr>
              <w:spacing w:before="0" w:after="0"/>
              <w:rPr>
                <w:rFonts w:eastAsia="Times New Roman" w:cs="Calibri"/>
                <w:b/>
                <w:bCs/>
                <w:sz w:val="20"/>
              </w:rPr>
            </w:pPr>
            <w:r w:rsidRPr="004A1F1C">
              <w:rPr>
                <w:rFonts w:eastAsia="Times New Roman" w:cs="Calibri"/>
                <w:color w:val="auto"/>
                <w:sz w:val="20"/>
              </w:rPr>
              <w:t>{{si_12_implementation}}</w:t>
            </w:r>
          </w:p>
        </w:tc>
      </w:tr>
    </w:tbl>
    <w:p w14:paraId="342239AA" w14:textId="77777777" w:rsidR="00EB233D" w:rsidRDefault="00EB233D" w:rsidP="00EB233D">
      <w:pPr>
        <w:pStyle w:val="Address"/>
      </w:pPr>
      <w:bookmarkStart w:id="3791" w:name="_Toc520895776"/>
      <w:bookmarkStart w:id="3792" w:name="_Toc449543517"/>
    </w:p>
    <w:p w14:paraId="11389F19" w14:textId="02D4ADF5" w:rsidR="008079A9" w:rsidRDefault="008079A9" w:rsidP="008A02B6">
      <w:pPr>
        <w:pStyle w:val="Heading3"/>
      </w:pPr>
      <w:bookmarkStart w:id="3793" w:name="_Toc48643988"/>
      <w:r>
        <w:t>SI-16 Memory Protection (M) (H)</w:t>
      </w:r>
      <w:bookmarkEnd w:id="3791"/>
      <w:bookmarkEnd w:id="3792"/>
      <w:bookmarkEnd w:id="3793"/>
      <w:r>
        <w:t xml:space="preserve"> </w:t>
      </w:r>
    </w:p>
    <w:p w14:paraId="443C413F" w14:textId="77777777" w:rsidR="00201CB5" w:rsidRPr="00201CB5" w:rsidRDefault="008079A9" w:rsidP="00201CB5">
      <w:pPr>
        <w:rPr>
          <w:rFonts w:cs="Calibri"/>
        </w:rPr>
      </w:pPr>
      <w:r w:rsidRPr="00440B60">
        <w:rPr>
          <w:rFonts w:cs="Calibri"/>
        </w:rPr>
        <w:t>The information system implements [</w:t>
      </w:r>
      <w:r w:rsidRPr="00440B60">
        <w:rPr>
          <w:rStyle w:val="GSAItalicEmphasisChar"/>
          <w:rFonts w:ascii="Calibri" w:hAnsi="Calibri" w:cs="Calibri"/>
        </w:rPr>
        <w:t>Assignment: organization-defined fail-safe procedures</w:t>
      </w:r>
      <w:r w:rsidRPr="00440B60">
        <w:rPr>
          <w:rFonts w:cs="Calibri"/>
        </w:rPr>
        <w:t>] to protect its memory from unauthorized code execution.</w:t>
      </w:r>
    </w:p>
    <w:p w14:paraId="624A3EC6" w14:textId="77777777" w:rsidR="00EB233D" w:rsidRPr="00440B60" w:rsidRDefault="00EB233D" w:rsidP="008079A9">
      <w:pPr>
        <w:rPr>
          <w:rFonts w:cs="Calibri"/>
        </w:rPr>
      </w:pPr>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1517"/>
        <w:gridCol w:w="7833"/>
      </w:tblGrid>
      <w:tr w:rsidR="008079A9" w:rsidRPr="00EF4A2B" w14:paraId="7A6BCF01" w14:textId="77777777" w:rsidTr="00EF4A2B">
        <w:trPr>
          <w:cantSplit/>
          <w:trHeight w:val="288"/>
          <w:tblHeader/>
        </w:trPr>
        <w:tc>
          <w:tcPr>
            <w:tcW w:w="811" w:type="pct"/>
            <w:shd w:val="clear" w:color="auto" w:fill="1D396B" w:themeFill="accent5"/>
            <w:tcMar>
              <w:top w:w="43" w:type="dxa"/>
              <w:left w:w="115" w:type="dxa"/>
              <w:bottom w:w="43" w:type="dxa"/>
              <w:right w:w="115" w:type="dxa"/>
            </w:tcMar>
            <w:hideMark/>
          </w:tcPr>
          <w:p w14:paraId="503EB418"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SI-16</w:t>
            </w:r>
          </w:p>
        </w:tc>
        <w:tc>
          <w:tcPr>
            <w:tcW w:w="4189" w:type="pct"/>
            <w:shd w:val="clear" w:color="auto" w:fill="1D396B" w:themeFill="accent5"/>
            <w:hideMark/>
          </w:tcPr>
          <w:p w14:paraId="108FDF07" w14:textId="77777777" w:rsidR="008079A9" w:rsidRPr="00EF4A2B" w:rsidRDefault="008079A9" w:rsidP="00EF4A2B">
            <w:pPr>
              <w:pStyle w:val="GSATableHeading"/>
              <w:spacing w:before="40" w:after="40"/>
              <w:rPr>
                <w:rFonts w:asciiTheme="majorHAnsi" w:hAnsiTheme="majorHAnsi"/>
                <w:szCs w:val="20"/>
              </w:rPr>
            </w:pPr>
            <w:r w:rsidRPr="00EF4A2B">
              <w:rPr>
                <w:rFonts w:asciiTheme="majorHAnsi" w:hAnsiTheme="majorHAnsi"/>
                <w:szCs w:val="20"/>
              </w:rPr>
              <w:t>Control Summary Information</w:t>
            </w:r>
          </w:p>
        </w:tc>
      </w:tr>
      <w:tr w:rsidR="00AC5B97" w:rsidRPr="00EF4A2B" w14:paraId="09288B76" w14:textId="77777777" w:rsidTr="00EF4A2B">
        <w:trPr>
          <w:trHeight w:val="288"/>
        </w:trPr>
        <w:tc>
          <w:tcPr>
            <w:tcW w:w="5000" w:type="pct"/>
            <w:gridSpan w:val="2"/>
            <w:tcMar>
              <w:top w:w="43" w:type="dxa"/>
              <w:left w:w="115" w:type="dxa"/>
              <w:bottom w:w="43" w:type="dxa"/>
              <w:right w:w="115" w:type="dxa"/>
            </w:tcMar>
            <w:hideMark/>
          </w:tcPr>
          <w:p w14:paraId="14F153CD" w14:textId="1871C9D5" w:rsidR="00AC5B97" w:rsidRPr="00EF4A2B" w:rsidRDefault="00AC5B97" w:rsidP="00AC5B97">
            <w:pPr>
              <w:pStyle w:val="GSATableText"/>
              <w:spacing w:before="40" w:after="40"/>
              <w:rPr>
                <w:sz w:val="20"/>
                <w:szCs w:val="20"/>
              </w:rPr>
            </w:pPr>
            <w:r w:rsidRPr="00DD4775">
              <w:rPr>
                <w:rFonts w:eastAsia="Calibri" w:cs="Calibri"/>
                <w:sz w:val="20"/>
              </w:rPr>
              <w:t xml:space="preserve">Responsible Role: </w:t>
            </w:r>
            <w:r w:rsidRPr="008A588D">
              <w:rPr>
                <w:rFonts w:eastAsia="Calibri" w:cs="Calibri"/>
                <w:sz w:val="20"/>
              </w:rPr>
              <w:t>{{si_</w:t>
            </w:r>
            <w:r>
              <w:rPr>
                <w:rFonts w:eastAsia="Calibri" w:cs="Calibri"/>
                <w:sz w:val="20"/>
              </w:rPr>
              <w:t>16</w:t>
            </w:r>
            <w:r w:rsidRPr="008A588D">
              <w:rPr>
                <w:rFonts w:eastAsia="Calibri" w:cs="Calibri"/>
                <w:sz w:val="20"/>
              </w:rPr>
              <w:t>_role}}</w:t>
            </w:r>
          </w:p>
        </w:tc>
      </w:tr>
      <w:tr w:rsidR="00AC5B97" w:rsidRPr="00EF4A2B" w14:paraId="49F8F79A" w14:textId="77777777" w:rsidTr="00EF4A2B">
        <w:trPr>
          <w:trHeight w:val="288"/>
        </w:trPr>
        <w:tc>
          <w:tcPr>
            <w:tcW w:w="5000" w:type="pct"/>
            <w:gridSpan w:val="2"/>
            <w:tcMar>
              <w:top w:w="43" w:type="dxa"/>
              <w:left w:w="115" w:type="dxa"/>
              <w:bottom w:w="43" w:type="dxa"/>
              <w:right w:w="115" w:type="dxa"/>
            </w:tcMar>
            <w:hideMark/>
          </w:tcPr>
          <w:p w14:paraId="737AD2E1" w14:textId="4547C693" w:rsidR="00AC5B97" w:rsidRPr="00EF4A2B" w:rsidRDefault="00AC5B97" w:rsidP="00AC5B97">
            <w:pPr>
              <w:pStyle w:val="GSATableText"/>
              <w:spacing w:before="40" w:after="40"/>
              <w:rPr>
                <w:sz w:val="20"/>
                <w:szCs w:val="20"/>
              </w:rPr>
            </w:pPr>
            <w:r w:rsidRPr="002F3A14">
              <w:rPr>
                <w:sz w:val="20"/>
                <w:szCs w:val="20"/>
              </w:rPr>
              <w:t xml:space="preserve">Parameter SI-16-1: </w:t>
            </w:r>
            <w:r w:rsidRPr="008A588D">
              <w:rPr>
                <w:rFonts w:eastAsia="Calibri"/>
                <w:sz w:val="20"/>
              </w:rPr>
              <w:t>{{si_</w:t>
            </w:r>
            <w:r>
              <w:rPr>
                <w:rFonts w:eastAsia="Calibri"/>
                <w:sz w:val="20"/>
              </w:rPr>
              <w:t>16_1</w:t>
            </w:r>
            <w:r w:rsidRPr="008A588D">
              <w:rPr>
                <w:rFonts w:eastAsia="Calibri"/>
                <w:sz w:val="20"/>
              </w:rPr>
              <w:t>_parameter}}</w:t>
            </w:r>
          </w:p>
        </w:tc>
      </w:tr>
      <w:tr w:rsidR="00AC5B97" w:rsidRPr="00EF4A2B" w14:paraId="5C6A4DE2" w14:textId="77777777" w:rsidTr="00405218">
        <w:trPr>
          <w:trHeight w:val="288"/>
        </w:trPr>
        <w:tc>
          <w:tcPr>
            <w:tcW w:w="5000" w:type="pct"/>
            <w:gridSpan w:val="2"/>
            <w:tcMar>
              <w:top w:w="43" w:type="dxa"/>
              <w:left w:w="115" w:type="dxa"/>
              <w:bottom w:w="43" w:type="dxa"/>
              <w:right w:w="115" w:type="dxa"/>
            </w:tcMar>
            <w:hideMark/>
          </w:tcPr>
          <w:p w14:paraId="226A206A" w14:textId="66B59A45"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6</w:t>
            </w:r>
            <w:r w:rsidRPr="008A588D">
              <w:rPr>
                <w:spacing w:val="0"/>
                <w:sz w:val="20"/>
                <w:szCs w:val="20"/>
              </w:rPr>
              <w:t>_status}}</w:t>
            </w:r>
          </w:p>
        </w:tc>
      </w:tr>
      <w:tr w:rsidR="00AC5B97" w:rsidRPr="00EF4A2B" w14:paraId="46BEFFB1" w14:textId="77777777" w:rsidTr="00405218">
        <w:trPr>
          <w:trHeight w:val="288"/>
        </w:trPr>
        <w:tc>
          <w:tcPr>
            <w:tcW w:w="5000" w:type="pct"/>
            <w:gridSpan w:val="2"/>
            <w:tcMar>
              <w:top w:w="43" w:type="dxa"/>
              <w:left w:w="115" w:type="dxa"/>
              <w:bottom w:w="43" w:type="dxa"/>
              <w:right w:w="115" w:type="dxa"/>
            </w:tcMar>
            <w:hideMark/>
          </w:tcPr>
          <w:p w14:paraId="31EF5C91" w14:textId="04CFE70B" w:rsidR="00AC5B97" w:rsidRPr="00EF4A2B" w:rsidRDefault="00AC5B97" w:rsidP="00AC5B97">
            <w:pPr>
              <w:pStyle w:val="GSATableText"/>
              <w:spacing w:before="40" w:after="40"/>
              <w:rPr>
                <w:sz w:val="20"/>
                <w:szCs w:val="20"/>
              </w:rPr>
            </w:pPr>
            <w:r w:rsidRPr="008A588D">
              <w:rPr>
                <w:spacing w:val="0"/>
                <w:sz w:val="20"/>
                <w:szCs w:val="20"/>
              </w:rPr>
              <w:t>{{si_</w:t>
            </w:r>
            <w:r>
              <w:rPr>
                <w:spacing w:val="0"/>
                <w:sz w:val="20"/>
                <w:szCs w:val="20"/>
              </w:rPr>
              <w:t>16</w:t>
            </w:r>
            <w:r w:rsidRPr="008A588D">
              <w:rPr>
                <w:spacing w:val="0"/>
                <w:sz w:val="20"/>
                <w:szCs w:val="20"/>
              </w:rPr>
              <w:t>_origination}}</w:t>
            </w:r>
          </w:p>
        </w:tc>
      </w:tr>
    </w:tbl>
    <w:p w14:paraId="681023E9" w14:textId="77777777" w:rsidR="00442FA2" w:rsidRDefault="00442FA2"/>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left w:w="115" w:type="dxa"/>
          <w:right w:w="115" w:type="dxa"/>
        </w:tblCellMar>
        <w:tblLook w:val="04A0" w:firstRow="1" w:lastRow="0" w:firstColumn="1" w:lastColumn="0" w:noHBand="0" w:noVBand="1"/>
      </w:tblPr>
      <w:tblGrid>
        <w:gridCol w:w="9350"/>
      </w:tblGrid>
      <w:tr w:rsidR="008079A9" w:rsidRPr="00EF4A2B" w14:paraId="68D3EBF2" w14:textId="77777777" w:rsidTr="00EF4A2B">
        <w:trPr>
          <w:cantSplit/>
          <w:trHeight w:val="288"/>
          <w:tblHeader/>
        </w:trPr>
        <w:tc>
          <w:tcPr>
            <w:tcW w:w="5000" w:type="pct"/>
            <w:shd w:val="clear" w:color="auto" w:fill="1D396B" w:themeFill="accent5"/>
            <w:vAlign w:val="center"/>
            <w:hideMark/>
          </w:tcPr>
          <w:p w14:paraId="1EA2DBB8" w14:textId="77777777" w:rsidR="008079A9" w:rsidRPr="00EF4A2B" w:rsidRDefault="008079A9">
            <w:pPr>
              <w:pStyle w:val="GSATableHeading"/>
              <w:rPr>
                <w:rFonts w:asciiTheme="majorHAnsi" w:hAnsiTheme="majorHAnsi"/>
                <w:szCs w:val="20"/>
              </w:rPr>
            </w:pPr>
            <w:r w:rsidRPr="00EF4A2B">
              <w:rPr>
                <w:rFonts w:asciiTheme="majorHAnsi" w:hAnsiTheme="majorHAnsi"/>
                <w:szCs w:val="20"/>
              </w:rPr>
              <w:t>SI-16 What is the solution and how is it implemented?</w:t>
            </w:r>
          </w:p>
        </w:tc>
      </w:tr>
      <w:tr w:rsidR="002A12BC" w:rsidRPr="00EF4A2B" w14:paraId="61E37F3C" w14:textId="77777777" w:rsidTr="00EF4A2B">
        <w:trPr>
          <w:trHeight w:val="288"/>
        </w:trPr>
        <w:tc>
          <w:tcPr>
            <w:tcW w:w="5000" w:type="pct"/>
            <w:shd w:val="clear" w:color="auto" w:fill="FFFFFF" w:themeFill="background1"/>
            <w:hideMark/>
          </w:tcPr>
          <w:p w14:paraId="250F9568" w14:textId="6D4FD169" w:rsidR="002A12BC" w:rsidRPr="00EF4A2B" w:rsidRDefault="00AC5B97" w:rsidP="003C6E07">
            <w:pPr>
              <w:spacing w:before="0" w:after="0"/>
              <w:rPr>
                <w:sz w:val="20"/>
                <w:szCs w:val="20"/>
              </w:rPr>
            </w:pPr>
            <w:r w:rsidRPr="004A1F1C">
              <w:rPr>
                <w:rFonts w:eastAsia="Times New Roman" w:cs="Calibri"/>
                <w:sz w:val="20"/>
              </w:rPr>
              <w:t>{{si_16_implementation}}</w:t>
            </w:r>
          </w:p>
        </w:tc>
      </w:tr>
    </w:tbl>
    <w:p w14:paraId="4FF73485" w14:textId="600E3EC0" w:rsidR="007E5119" w:rsidRDefault="007E5119">
      <w:pPr>
        <w:spacing w:before="0" w:after="0"/>
        <w:rPr>
          <w:rFonts w:asciiTheme="minorHAnsi" w:hAnsiTheme="minorHAnsi"/>
          <w:color w:val="444644" w:themeColor="text1" w:themeTint="E6"/>
        </w:rPr>
      </w:pPr>
      <w:r>
        <w:br w:type="page"/>
      </w:r>
    </w:p>
    <w:p w14:paraId="1D8A36FA" w14:textId="146B461C" w:rsidR="00500D3A" w:rsidRDefault="007E5119" w:rsidP="007E5119">
      <w:pPr>
        <w:pStyle w:val="Heading1"/>
      </w:pPr>
      <w:bookmarkStart w:id="3794" w:name="_Toc48643989"/>
      <w:r>
        <w:t>Acronyms</w:t>
      </w:r>
      <w:bookmarkEnd w:id="3794"/>
    </w:p>
    <w:p w14:paraId="0243627F" w14:textId="77777777" w:rsidR="00E2530D" w:rsidRDefault="00E2530D" w:rsidP="00E2530D">
      <w:pPr>
        <w:keepNext/>
        <w:keepLines/>
        <w:rPr>
          <w:rFonts w:ascii="Times New Roman" w:hAnsi="Times New Roman"/>
          <w:color w:val="000000"/>
          <w:sz w:val="24"/>
        </w:rPr>
      </w:pPr>
      <w:r>
        <w:t xml:space="preserve">The master list of FedRAMP acronym and glossary definitions for all FedRAMP templates is available on the FedRAMP website </w:t>
      </w:r>
      <w:hyperlink r:id="rId60" w:history="1">
        <w:r>
          <w:rPr>
            <w:rStyle w:val="Hyperlink"/>
          </w:rPr>
          <w:t>Documents</w:t>
        </w:r>
      </w:hyperlink>
      <w:r>
        <w:t xml:space="preserve"> page.</w:t>
      </w:r>
    </w:p>
    <w:p w14:paraId="6E264187" w14:textId="77777777" w:rsidR="00E2530D" w:rsidRDefault="00E2530D" w:rsidP="00E2530D">
      <w:pPr>
        <w:keepNext/>
        <w:keepLines/>
      </w:pPr>
      <w:r>
        <w:t>Please send suggestions about corrections, additions, or deletions to info@fedramp.gov.</w:t>
      </w:r>
    </w:p>
    <w:p w14:paraId="726D62EE" w14:textId="4CACDC5E" w:rsidR="00E2530D" w:rsidRDefault="00E2530D">
      <w:pPr>
        <w:spacing w:before="0" w:after="0"/>
        <w:rPr>
          <w:rFonts w:asciiTheme="minorHAnsi" w:hAnsiTheme="minorHAnsi"/>
          <w:color w:val="444644" w:themeColor="text1" w:themeTint="E6"/>
        </w:rPr>
      </w:pPr>
      <w:r>
        <w:br w:type="page"/>
      </w:r>
    </w:p>
    <w:p w14:paraId="1E8EEA87" w14:textId="5CF29028" w:rsidR="007E5119" w:rsidRDefault="0094374D" w:rsidP="00FF7C39">
      <w:pPr>
        <w:pStyle w:val="TOCHeading"/>
      </w:pPr>
      <w:r w:rsidRPr="00A22756">
        <w:t>Systems Security Plan Attachments</w:t>
      </w:r>
    </w:p>
    <w:p w14:paraId="037D9465" w14:textId="77777777" w:rsidR="00FD34A7" w:rsidRDefault="00FD34A7" w:rsidP="00FD34A7">
      <w:pPr>
        <w:pStyle w:val="Heading1"/>
        <w:widowControl w:val="0"/>
        <w:suppressAutoHyphens/>
        <w:spacing w:after="120"/>
        <w:ind w:left="432" w:hanging="432"/>
      </w:pPr>
      <w:bookmarkStart w:id="3795" w:name="_Toc520895778"/>
      <w:bookmarkStart w:id="3796" w:name="_Ref462656381"/>
      <w:bookmarkStart w:id="3797" w:name="_Ref462656367"/>
      <w:bookmarkStart w:id="3798" w:name="_Toc449543519"/>
      <w:bookmarkStart w:id="3799" w:name="_Toc48643990"/>
      <w:r>
        <w:t>Attachments</w:t>
      </w:r>
      <w:bookmarkEnd w:id="3795"/>
      <w:bookmarkEnd w:id="3796"/>
      <w:bookmarkEnd w:id="3797"/>
      <w:bookmarkEnd w:id="3798"/>
      <w:bookmarkEnd w:id="3799"/>
    </w:p>
    <w:p w14:paraId="0474EBBD" w14:textId="22FAD8CC" w:rsidR="00FD34A7" w:rsidRDefault="00FD34A7" w:rsidP="00FF7C39">
      <w:pPr>
        <w:pStyle w:val="Caption"/>
      </w:pPr>
      <w:bookmarkStart w:id="3800" w:name="_Toc437345259"/>
      <w:bookmarkStart w:id="3801" w:name="_Ref444676106"/>
      <w:bookmarkStart w:id="3802" w:name="_Ref444676093"/>
      <w:bookmarkStart w:id="3803" w:name="_Ref444676077"/>
      <w:bookmarkStart w:id="3804" w:name="_Toc520895830"/>
      <w:bookmarkStart w:id="3805" w:name="_Toc16579455"/>
      <w:r>
        <w:t xml:space="preserve">Table </w:t>
      </w:r>
      <w:r>
        <w:fldChar w:fldCharType="begin"/>
      </w:r>
      <w:r>
        <w:rPr>
          <w:noProof/>
        </w:rPr>
        <w:instrText xml:space="preserve"> STYLEREF 1 \s </w:instrText>
      </w:r>
      <w:r>
        <w:fldChar w:fldCharType="separate"/>
      </w:r>
      <w:r>
        <w:rPr>
          <w:noProof/>
        </w:rPr>
        <w:t>15</w:t>
      </w:r>
      <w:r>
        <w:fldChar w:fldCharType="end"/>
      </w:r>
      <w:r>
        <w:noBreakHyphen/>
      </w:r>
      <w:r>
        <w:fldChar w:fldCharType="begin"/>
      </w:r>
      <w:r>
        <w:rPr>
          <w:noProof/>
        </w:rPr>
        <w:instrText xml:space="preserve"> SEQ Table \* ARABIC \s 1 </w:instrText>
      </w:r>
      <w:r>
        <w:fldChar w:fldCharType="separate"/>
      </w:r>
      <w:r>
        <w:rPr>
          <w:noProof/>
        </w:rPr>
        <w:t>1</w:t>
      </w:r>
      <w:r>
        <w:fldChar w:fldCharType="end"/>
      </w:r>
      <w:r w:rsidR="00F136D7">
        <w:t>.</w:t>
      </w:r>
      <w:r>
        <w:rPr>
          <w:noProof/>
        </w:rPr>
        <w:t xml:space="preserve"> </w:t>
      </w:r>
      <w:bookmarkEnd w:id="3800"/>
      <w:bookmarkEnd w:id="3801"/>
      <w:bookmarkEnd w:id="3802"/>
      <w:bookmarkEnd w:id="3803"/>
      <w:r>
        <w:t>Names of Provided Attachments</w:t>
      </w:r>
      <w:bookmarkEnd w:id="3804"/>
      <w:bookmarkEnd w:id="3805"/>
    </w:p>
    <w:tbl>
      <w:tblPr>
        <w:tblStyle w:val="TableGrid"/>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917"/>
        <w:gridCol w:w="4548"/>
        <w:gridCol w:w="1885"/>
      </w:tblGrid>
      <w:tr w:rsidR="00FD34A7" w:rsidRPr="00FD34A7" w14:paraId="61A50058" w14:textId="77777777" w:rsidTr="00FD34A7">
        <w:trPr>
          <w:trHeight w:val="288"/>
        </w:trPr>
        <w:tc>
          <w:tcPr>
            <w:tcW w:w="1560" w:type="pct"/>
            <w:shd w:val="clear" w:color="auto" w:fill="1D396B" w:themeFill="accent5"/>
            <w:hideMark/>
          </w:tcPr>
          <w:p w14:paraId="14846C2F"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Attachment</w:t>
            </w:r>
          </w:p>
        </w:tc>
        <w:tc>
          <w:tcPr>
            <w:tcW w:w="2432" w:type="pct"/>
            <w:shd w:val="clear" w:color="auto" w:fill="1D396B" w:themeFill="accent5"/>
            <w:hideMark/>
          </w:tcPr>
          <w:p w14:paraId="3736F53B"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Name</w:t>
            </w:r>
          </w:p>
        </w:tc>
        <w:tc>
          <w:tcPr>
            <w:tcW w:w="1008" w:type="pct"/>
            <w:shd w:val="clear" w:color="auto" w:fill="1D396B" w:themeFill="accent5"/>
            <w:hideMark/>
          </w:tcPr>
          <w:p w14:paraId="526AAE13" w14:textId="77777777" w:rsidR="00FD34A7" w:rsidRPr="00A22756" w:rsidRDefault="00FD34A7">
            <w:pPr>
              <w:pStyle w:val="GSATableHeading"/>
              <w:rPr>
                <w:rFonts w:asciiTheme="majorHAnsi" w:hAnsiTheme="majorHAnsi"/>
                <w:szCs w:val="20"/>
                <w:highlight w:val="yellow"/>
              </w:rPr>
            </w:pPr>
            <w:r w:rsidRPr="00A22756">
              <w:rPr>
                <w:rFonts w:asciiTheme="majorHAnsi" w:hAnsiTheme="majorHAnsi"/>
                <w:szCs w:val="20"/>
              </w:rPr>
              <w:t>File Extension</w:t>
            </w:r>
          </w:p>
        </w:tc>
      </w:tr>
      <w:tr w:rsidR="00FD34A7" w:rsidRPr="00FD34A7" w14:paraId="2043C50D" w14:textId="77777777" w:rsidTr="00FD34A7">
        <w:trPr>
          <w:trHeight w:val="288"/>
        </w:trPr>
        <w:tc>
          <w:tcPr>
            <w:tcW w:w="1560" w:type="pct"/>
            <w:shd w:val="clear" w:color="auto" w:fill="E2E9F5" w:themeFill="accent1" w:themeFillTint="33"/>
            <w:hideMark/>
          </w:tcPr>
          <w:p w14:paraId="120B09F6" w14:textId="77777777" w:rsidR="00FD34A7" w:rsidRPr="00442FA2" w:rsidRDefault="00FD34A7" w:rsidP="009A0F38">
            <w:pPr>
              <w:pStyle w:val="GSATableHeadingLeftJustified"/>
            </w:pPr>
            <w:r w:rsidRPr="00A22756">
              <w:t>Information Security Policies and Procedures</w:t>
            </w:r>
          </w:p>
        </w:tc>
        <w:tc>
          <w:tcPr>
            <w:tcW w:w="2432" w:type="pct"/>
            <w:hideMark/>
          </w:tcPr>
          <w:p w14:paraId="4C89DB9D" w14:textId="28AC1FB9" w:rsidR="00FD34A7" w:rsidRPr="00A22756" w:rsidRDefault="00395471" w:rsidP="009A0F38">
            <w:pPr>
              <w:rPr>
                <w:sz w:val="20"/>
                <w:szCs w:val="20"/>
                <w:highlight w:val="yellow"/>
              </w:rPr>
            </w:pPr>
            <w:r w:rsidRPr="00A22756">
              <w:t>Office 365 A1 ISPP xx v1.0</w:t>
            </w:r>
          </w:p>
        </w:tc>
        <w:tc>
          <w:tcPr>
            <w:tcW w:w="1008" w:type="pct"/>
            <w:hideMark/>
          </w:tcPr>
          <w:p w14:paraId="5FBAE72E" w14:textId="42EA24FD" w:rsidR="00FD34A7" w:rsidRPr="00A22756" w:rsidRDefault="00917746" w:rsidP="009A0F38">
            <w:pPr>
              <w:rPr>
                <w:sz w:val="20"/>
                <w:szCs w:val="20"/>
                <w:highlight w:val="yellow"/>
              </w:rPr>
            </w:pPr>
            <w:r w:rsidRPr="00A22756">
              <w:t xml:space="preserve">.doc or .pdf </w:t>
            </w:r>
          </w:p>
        </w:tc>
      </w:tr>
      <w:tr w:rsidR="00FD34A7" w:rsidRPr="00FD34A7" w14:paraId="617E364E" w14:textId="77777777" w:rsidTr="00FD34A7">
        <w:trPr>
          <w:trHeight w:val="288"/>
        </w:trPr>
        <w:tc>
          <w:tcPr>
            <w:tcW w:w="1560" w:type="pct"/>
            <w:shd w:val="clear" w:color="auto" w:fill="E2E9F5" w:themeFill="accent1" w:themeFillTint="33"/>
            <w:hideMark/>
          </w:tcPr>
          <w:p w14:paraId="62EB486E" w14:textId="77777777" w:rsidR="00FD34A7" w:rsidRPr="00442FA2" w:rsidRDefault="00FD34A7" w:rsidP="009A0F38">
            <w:pPr>
              <w:pStyle w:val="GSATableHeadingLeftJustified"/>
            </w:pPr>
            <w:r w:rsidRPr="00A22756">
              <w:t>User Guide</w:t>
            </w:r>
          </w:p>
        </w:tc>
        <w:tc>
          <w:tcPr>
            <w:tcW w:w="2432" w:type="pct"/>
            <w:hideMark/>
          </w:tcPr>
          <w:p w14:paraId="77469374" w14:textId="6E49B6E0" w:rsidR="00FD34A7" w:rsidRPr="00A22756" w:rsidRDefault="00264A18" w:rsidP="009A0F38">
            <w:pPr>
              <w:rPr>
                <w:sz w:val="20"/>
                <w:szCs w:val="20"/>
                <w:highlight w:val="yellow"/>
              </w:rPr>
            </w:pPr>
            <w:r w:rsidRPr="00A22756">
              <w:t>Office 365 A2 UG v1.0</w:t>
            </w:r>
          </w:p>
        </w:tc>
        <w:tc>
          <w:tcPr>
            <w:tcW w:w="1008" w:type="pct"/>
            <w:hideMark/>
          </w:tcPr>
          <w:p w14:paraId="6993ADC4" w14:textId="49FBDE1E" w:rsidR="00FD34A7" w:rsidRPr="00A22756" w:rsidRDefault="00917746" w:rsidP="009A0F38">
            <w:pPr>
              <w:rPr>
                <w:sz w:val="20"/>
                <w:szCs w:val="20"/>
                <w:highlight w:val="yellow"/>
              </w:rPr>
            </w:pPr>
            <w:r w:rsidRPr="00A22756">
              <w:t>.doc or .pdf</w:t>
            </w:r>
          </w:p>
        </w:tc>
      </w:tr>
      <w:tr w:rsidR="00FD34A7" w:rsidRPr="00FD34A7" w14:paraId="487AA546" w14:textId="77777777" w:rsidTr="00FD34A7">
        <w:trPr>
          <w:trHeight w:val="288"/>
        </w:trPr>
        <w:tc>
          <w:tcPr>
            <w:tcW w:w="1560" w:type="pct"/>
            <w:shd w:val="clear" w:color="auto" w:fill="E2E9F5" w:themeFill="accent1" w:themeFillTint="33"/>
            <w:hideMark/>
          </w:tcPr>
          <w:p w14:paraId="41F64313" w14:textId="77777777" w:rsidR="00FD34A7" w:rsidRPr="00442FA2" w:rsidRDefault="00FD34A7" w:rsidP="009A0F38">
            <w:pPr>
              <w:pStyle w:val="GSATableHeadingLeftJustified"/>
            </w:pPr>
            <w:r w:rsidRPr="00A22756">
              <w:t>Digital Identity Worksheet</w:t>
            </w:r>
          </w:p>
        </w:tc>
        <w:tc>
          <w:tcPr>
            <w:tcW w:w="2432" w:type="pct"/>
            <w:hideMark/>
          </w:tcPr>
          <w:p w14:paraId="1F780998" w14:textId="77777777" w:rsidR="00FD34A7" w:rsidRPr="00A22756" w:rsidRDefault="00FD34A7" w:rsidP="009A0F38">
            <w:pPr>
              <w:rPr>
                <w:sz w:val="20"/>
                <w:szCs w:val="20"/>
                <w:highlight w:val="yellow"/>
              </w:rPr>
            </w:pPr>
            <w:r w:rsidRPr="00A22756">
              <w:rPr>
                <w:sz w:val="20"/>
                <w:szCs w:val="20"/>
              </w:rPr>
              <w:t>Included in Section 15</w:t>
            </w:r>
          </w:p>
        </w:tc>
        <w:tc>
          <w:tcPr>
            <w:tcW w:w="1008" w:type="pct"/>
          </w:tcPr>
          <w:p w14:paraId="5B14CFF4" w14:textId="77777777" w:rsidR="00FD34A7" w:rsidRPr="00A22756" w:rsidRDefault="00FD34A7" w:rsidP="009A0F38">
            <w:pPr>
              <w:rPr>
                <w:sz w:val="20"/>
                <w:szCs w:val="20"/>
                <w:highlight w:val="yellow"/>
              </w:rPr>
            </w:pPr>
          </w:p>
        </w:tc>
      </w:tr>
      <w:tr w:rsidR="00FD34A7" w:rsidRPr="00FD34A7" w14:paraId="4802DB7E" w14:textId="77777777" w:rsidTr="00FD34A7">
        <w:trPr>
          <w:trHeight w:val="288"/>
        </w:trPr>
        <w:tc>
          <w:tcPr>
            <w:tcW w:w="1560" w:type="pct"/>
            <w:shd w:val="clear" w:color="auto" w:fill="E2E9F5" w:themeFill="accent1" w:themeFillTint="33"/>
            <w:hideMark/>
          </w:tcPr>
          <w:p w14:paraId="24233BE8" w14:textId="77777777" w:rsidR="00FD34A7" w:rsidRPr="00A22756" w:rsidRDefault="00FD34A7" w:rsidP="009A0F38">
            <w:pPr>
              <w:pStyle w:val="GSATableHeading"/>
              <w:jc w:val="left"/>
              <w:rPr>
                <w:b w:val="0"/>
                <w:color w:val="000000"/>
                <w:spacing w:val="-5"/>
                <w:kern w:val="20"/>
                <w:szCs w:val="20"/>
                <w:highlight w:val="yellow"/>
              </w:rPr>
            </w:pPr>
            <w:r w:rsidRPr="00A22756">
              <w:rPr>
                <w:szCs w:val="20"/>
              </w:rPr>
              <w:t xml:space="preserve">PTA </w:t>
            </w:r>
          </w:p>
        </w:tc>
        <w:tc>
          <w:tcPr>
            <w:tcW w:w="2432" w:type="pct"/>
            <w:hideMark/>
          </w:tcPr>
          <w:p w14:paraId="76BE0613" w14:textId="77777777" w:rsidR="00FD34A7" w:rsidRPr="00A22756" w:rsidRDefault="00FD34A7" w:rsidP="009A0F38">
            <w:pPr>
              <w:rPr>
                <w:color w:val="000000"/>
                <w:kern w:val="2"/>
                <w:sz w:val="20"/>
                <w:szCs w:val="20"/>
                <w:highlight w:val="yellow"/>
              </w:rPr>
            </w:pPr>
            <w:r w:rsidRPr="00A22756">
              <w:rPr>
                <w:sz w:val="20"/>
                <w:szCs w:val="20"/>
              </w:rPr>
              <w:t>Included in Section 15</w:t>
            </w:r>
          </w:p>
        </w:tc>
        <w:tc>
          <w:tcPr>
            <w:tcW w:w="1008" w:type="pct"/>
          </w:tcPr>
          <w:p w14:paraId="72FBFC16" w14:textId="77777777" w:rsidR="00FD34A7" w:rsidRPr="00A22756" w:rsidRDefault="00FD34A7" w:rsidP="009A0F38">
            <w:pPr>
              <w:rPr>
                <w:sz w:val="20"/>
                <w:szCs w:val="20"/>
                <w:highlight w:val="yellow"/>
              </w:rPr>
            </w:pPr>
          </w:p>
        </w:tc>
      </w:tr>
      <w:tr w:rsidR="00FD34A7" w:rsidRPr="00FD34A7" w14:paraId="05D441F6" w14:textId="77777777" w:rsidTr="00FD34A7">
        <w:trPr>
          <w:trHeight w:val="288"/>
        </w:trPr>
        <w:tc>
          <w:tcPr>
            <w:tcW w:w="1560" w:type="pct"/>
            <w:shd w:val="clear" w:color="auto" w:fill="E2E9F5" w:themeFill="accent1" w:themeFillTint="33"/>
            <w:hideMark/>
          </w:tcPr>
          <w:p w14:paraId="30AB4239" w14:textId="77777777" w:rsidR="00FD34A7" w:rsidRPr="00A22756" w:rsidRDefault="00FD34A7" w:rsidP="009A0F38">
            <w:pPr>
              <w:pStyle w:val="GSATableHeading"/>
              <w:jc w:val="left"/>
              <w:rPr>
                <w:szCs w:val="20"/>
                <w:highlight w:val="yellow"/>
              </w:rPr>
            </w:pPr>
            <w:r w:rsidRPr="00A22756">
              <w:rPr>
                <w:szCs w:val="20"/>
              </w:rPr>
              <w:t>PIA (if needed)</w:t>
            </w:r>
          </w:p>
        </w:tc>
        <w:tc>
          <w:tcPr>
            <w:tcW w:w="2432" w:type="pct"/>
            <w:hideMark/>
          </w:tcPr>
          <w:p w14:paraId="35184931" w14:textId="1CF991D5" w:rsidR="00FD34A7" w:rsidRPr="00A22756" w:rsidRDefault="004972B5" w:rsidP="009A0F38">
            <w:pPr>
              <w:rPr>
                <w:sz w:val="20"/>
                <w:szCs w:val="20"/>
                <w:highlight w:val="yellow"/>
              </w:rPr>
            </w:pPr>
            <w:r w:rsidRPr="00A22756">
              <w:t>Office 365 A4 PIA v1.0</w:t>
            </w:r>
          </w:p>
        </w:tc>
        <w:tc>
          <w:tcPr>
            <w:tcW w:w="1008" w:type="pct"/>
            <w:hideMark/>
          </w:tcPr>
          <w:p w14:paraId="7FBCB763" w14:textId="0558DAE0" w:rsidR="00FD34A7" w:rsidRPr="00A22756" w:rsidRDefault="00917746" w:rsidP="009A0F38">
            <w:pPr>
              <w:rPr>
                <w:sz w:val="20"/>
                <w:szCs w:val="20"/>
                <w:highlight w:val="yellow"/>
              </w:rPr>
            </w:pPr>
            <w:r w:rsidRPr="00A22756">
              <w:t xml:space="preserve">.doc or .pdf </w:t>
            </w:r>
          </w:p>
        </w:tc>
      </w:tr>
      <w:tr w:rsidR="00FD34A7" w:rsidRPr="00FD34A7" w14:paraId="50A817E5" w14:textId="77777777" w:rsidTr="00FD34A7">
        <w:trPr>
          <w:trHeight w:val="288"/>
        </w:trPr>
        <w:tc>
          <w:tcPr>
            <w:tcW w:w="1560" w:type="pct"/>
            <w:shd w:val="clear" w:color="auto" w:fill="E2E9F5" w:themeFill="accent1" w:themeFillTint="33"/>
            <w:hideMark/>
          </w:tcPr>
          <w:p w14:paraId="3AF32A8C" w14:textId="77777777" w:rsidR="00FD34A7" w:rsidRPr="00442FA2" w:rsidRDefault="00FD34A7" w:rsidP="009A0F38">
            <w:pPr>
              <w:pStyle w:val="GSATableHeadingLeftJustified"/>
            </w:pPr>
            <w:r w:rsidRPr="00A22756">
              <w:t>Rules of Behavior</w:t>
            </w:r>
          </w:p>
        </w:tc>
        <w:tc>
          <w:tcPr>
            <w:tcW w:w="2432" w:type="pct"/>
            <w:hideMark/>
          </w:tcPr>
          <w:p w14:paraId="1DB40ED5" w14:textId="2D5C65EE" w:rsidR="00FD34A7" w:rsidRPr="00A22756" w:rsidRDefault="004972B5" w:rsidP="009A0F38">
            <w:pPr>
              <w:rPr>
                <w:sz w:val="20"/>
                <w:szCs w:val="20"/>
                <w:highlight w:val="yellow"/>
              </w:rPr>
            </w:pPr>
            <w:r w:rsidRPr="00A22756">
              <w:t>Office 365 A5 ROB v1.0</w:t>
            </w:r>
          </w:p>
        </w:tc>
        <w:tc>
          <w:tcPr>
            <w:tcW w:w="1008" w:type="pct"/>
            <w:hideMark/>
          </w:tcPr>
          <w:p w14:paraId="1FA9D048" w14:textId="029A6906" w:rsidR="00FD34A7" w:rsidRPr="00A22756" w:rsidRDefault="00917746" w:rsidP="009A0F38">
            <w:pPr>
              <w:rPr>
                <w:sz w:val="20"/>
                <w:szCs w:val="20"/>
                <w:highlight w:val="yellow"/>
              </w:rPr>
            </w:pPr>
            <w:r w:rsidRPr="00A22756">
              <w:t xml:space="preserve">.doc or .pdf </w:t>
            </w:r>
          </w:p>
        </w:tc>
      </w:tr>
      <w:tr w:rsidR="00FD34A7" w:rsidRPr="00FD34A7" w14:paraId="5856DF82" w14:textId="77777777" w:rsidTr="00FD34A7">
        <w:trPr>
          <w:trHeight w:val="288"/>
        </w:trPr>
        <w:tc>
          <w:tcPr>
            <w:tcW w:w="1560" w:type="pct"/>
            <w:shd w:val="clear" w:color="auto" w:fill="E2E9F5" w:themeFill="accent1" w:themeFillTint="33"/>
            <w:hideMark/>
          </w:tcPr>
          <w:p w14:paraId="5BA99FCE" w14:textId="77777777" w:rsidR="00FD34A7" w:rsidRPr="00442FA2" w:rsidRDefault="00FD34A7" w:rsidP="009A0F38">
            <w:pPr>
              <w:pStyle w:val="GSATableHeadingLeftJustified"/>
            </w:pPr>
            <w:r w:rsidRPr="00A22756">
              <w:t>Information System Contingency Plan</w:t>
            </w:r>
          </w:p>
        </w:tc>
        <w:tc>
          <w:tcPr>
            <w:tcW w:w="2432" w:type="pct"/>
            <w:hideMark/>
          </w:tcPr>
          <w:p w14:paraId="15648618" w14:textId="4CBF3539" w:rsidR="00FD34A7" w:rsidRPr="00A22756" w:rsidRDefault="004972B5" w:rsidP="009A0F38">
            <w:pPr>
              <w:rPr>
                <w:sz w:val="20"/>
                <w:szCs w:val="20"/>
                <w:highlight w:val="yellow"/>
              </w:rPr>
            </w:pPr>
            <w:r w:rsidRPr="00A22756">
              <w:t>Office 365 A6 ISCP v1.0</w:t>
            </w:r>
          </w:p>
        </w:tc>
        <w:tc>
          <w:tcPr>
            <w:tcW w:w="1008" w:type="pct"/>
            <w:hideMark/>
          </w:tcPr>
          <w:p w14:paraId="4C78FB8B" w14:textId="76C7C9F6" w:rsidR="00FD34A7" w:rsidRPr="00A22756" w:rsidRDefault="00917746" w:rsidP="009A0F38">
            <w:pPr>
              <w:rPr>
                <w:sz w:val="20"/>
                <w:szCs w:val="20"/>
                <w:highlight w:val="yellow"/>
              </w:rPr>
            </w:pPr>
            <w:r w:rsidRPr="00A22756">
              <w:t xml:space="preserve">.doc or .pdf </w:t>
            </w:r>
          </w:p>
        </w:tc>
      </w:tr>
      <w:tr w:rsidR="00FD34A7" w:rsidRPr="00FD34A7" w14:paraId="5845019C" w14:textId="77777777" w:rsidTr="00FD34A7">
        <w:trPr>
          <w:trHeight w:val="288"/>
        </w:trPr>
        <w:tc>
          <w:tcPr>
            <w:tcW w:w="1560" w:type="pct"/>
            <w:shd w:val="clear" w:color="auto" w:fill="E2E9F5" w:themeFill="accent1" w:themeFillTint="33"/>
            <w:hideMark/>
          </w:tcPr>
          <w:p w14:paraId="17C95A2B" w14:textId="77777777" w:rsidR="00FD34A7" w:rsidRPr="00442FA2" w:rsidRDefault="00FD34A7" w:rsidP="009A0F38">
            <w:pPr>
              <w:pStyle w:val="GSATableHeadingLeftJustified"/>
            </w:pPr>
            <w:r w:rsidRPr="00A22756">
              <w:t>Configuration Management Plan</w:t>
            </w:r>
          </w:p>
        </w:tc>
        <w:tc>
          <w:tcPr>
            <w:tcW w:w="2432" w:type="pct"/>
            <w:hideMark/>
          </w:tcPr>
          <w:p w14:paraId="2294D23B" w14:textId="5E69BCC6" w:rsidR="00FD34A7" w:rsidRPr="00A22756" w:rsidRDefault="004972B5" w:rsidP="009A0F38">
            <w:pPr>
              <w:rPr>
                <w:sz w:val="20"/>
                <w:szCs w:val="20"/>
                <w:highlight w:val="yellow"/>
              </w:rPr>
            </w:pPr>
            <w:r w:rsidRPr="00A22756">
              <w:t>Office 365 A7 CMP v1.0</w:t>
            </w:r>
          </w:p>
        </w:tc>
        <w:tc>
          <w:tcPr>
            <w:tcW w:w="1008" w:type="pct"/>
            <w:hideMark/>
          </w:tcPr>
          <w:p w14:paraId="4251D429" w14:textId="09E803F9" w:rsidR="00FD34A7" w:rsidRPr="00A22756" w:rsidRDefault="00917746" w:rsidP="009A0F38">
            <w:pPr>
              <w:rPr>
                <w:sz w:val="20"/>
                <w:szCs w:val="20"/>
                <w:highlight w:val="yellow"/>
              </w:rPr>
            </w:pPr>
            <w:r w:rsidRPr="00A22756">
              <w:t xml:space="preserve">.doc or .pdf </w:t>
            </w:r>
          </w:p>
        </w:tc>
      </w:tr>
      <w:tr w:rsidR="00FD34A7" w:rsidRPr="00FD34A7" w14:paraId="66D88FA5" w14:textId="77777777" w:rsidTr="00FD34A7">
        <w:trPr>
          <w:trHeight w:val="288"/>
        </w:trPr>
        <w:tc>
          <w:tcPr>
            <w:tcW w:w="1560" w:type="pct"/>
            <w:shd w:val="clear" w:color="auto" w:fill="E2E9F5" w:themeFill="accent1" w:themeFillTint="33"/>
            <w:hideMark/>
          </w:tcPr>
          <w:p w14:paraId="6A5B99E8" w14:textId="77777777" w:rsidR="00FD34A7" w:rsidRPr="00442FA2" w:rsidRDefault="00FD34A7" w:rsidP="009A0F38">
            <w:pPr>
              <w:pStyle w:val="GSATableHeadingLeftJustified"/>
            </w:pPr>
            <w:r w:rsidRPr="00A22756">
              <w:t>Incident Response Plan</w:t>
            </w:r>
          </w:p>
        </w:tc>
        <w:tc>
          <w:tcPr>
            <w:tcW w:w="2432" w:type="pct"/>
            <w:hideMark/>
          </w:tcPr>
          <w:p w14:paraId="572C4A1F" w14:textId="197BD571" w:rsidR="00FD34A7" w:rsidRPr="00A22756" w:rsidRDefault="004972B5" w:rsidP="009A0F38">
            <w:pPr>
              <w:rPr>
                <w:sz w:val="20"/>
                <w:szCs w:val="20"/>
                <w:highlight w:val="yellow"/>
              </w:rPr>
            </w:pPr>
            <w:r w:rsidRPr="00A22756">
              <w:t>Office 365 A8 IRP v1.0</w:t>
            </w:r>
          </w:p>
        </w:tc>
        <w:tc>
          <w:tcPr>
            <w:tcW w:w="1008" w:type="pct"/>
            <w:hideMark/>
          </w:tcPr>
          <w:p w14:paraId="5924763B" w14:textId="36CD32E2" w:rsidR="00FD34A7" w:rsidRPr="00A22756" w:rsidRDefault="00917746" w:rsidP="009A0F38">
            <w:pPr>
              <w:rPr>
                <w:sz w:val="20"/>
                <w:szCs w:val="20"/>
                <w:highlight w:val="yellow"/>
              </w:rPr>
            </w:pPr>
            <w:r w:rsidRPr="00A22756">
              <w:t xml:space="preserve">.doc or .pdf </w:t>
            </w:r>
          </w:p>
        </w:tc>
      </w:tr>
      <w:tr w:rsidR="00FD34A7" w:rsidRPr="00FD34A7" w14:paraId="75AAA5B0" w14:textId="77777777" w:rsidTr="00FD34A7">
        <w:trPr>
          <w:trHeight w:val="288"/>
        </w:trPr>
        <w:tc>
          <w:tcPr>
            <w:tcW w:w="1560" w:type="pct"/>
            <w:shd w:val="clear" w:color="auto" w:fill="E2E9F5" w:themeFill="accent1" w:themeFillTint="33"/>
            <w:hideMark/>
          </w:tcPr>
          <w:p w14:paraId="1D0BA175" w14:textId="77777777" w:rsidR="00FD34A7" w:rsidRPr="00442FA2" w:rsidRDefault="00FD34A7" w:rsidP="009A0F38">
            <w:pPr>
              <w:pStyle w:val="GSATableHeadingLeftJustified"/>
            </w:pPr>
            <w:r w:rsidRPr="00A22756">
              <w:t xml:space="preserve">CIS Workbook </w:t>
            </w:r>
          </w:p>
        </w:tc>
        <w:tc>
          <w:tcPr>
            <w:tcW w:w="2432" w:type="pct"/>
            <w:hideMark/>
          </w:tcPr>
          <w:p w14:paraId="623DCA49" w14:textId="3EB81DE7" w:rsidR="00FD34A7" w:rsidRPr="00A22756" w:rsidRDefault="004972B5" w:rsidP="009A0F38">
            <w:pPr>
              <w:rPr>
                <w:sz w:val="20"/>
                <w:szCs w:val="20"/>
                <w:highlight w:val="yellow"/>
              </w:rPr>
            </w:pPr>
            <w:r w:rsidRPr="00A22756">
              <w:t>Office 365 A9 CIS Report v1.0</w:t>
            </w:r>
          </w:p>
        </w:tc>
        <w:tc>
          <w:tcPr>
            <w:tcW w:w="1008" w:type="pct"/>
            <w:hideMark/>
          </w:tcPr>
          <w:p w14:paraId="778648FA" w14:textId="4C9307D5" w:rsidR="00FD34A7" w:rsidRPr="00A22756" w:rsidRDefault="00917746" w:rsidP="009A0F38">
            <w:pPr>
              <w:rPr>
                <w:sz w:val="20"/>
                <w:szCs w:val="20"/>
                <w:highlight w:val="yellow"/>
              </w:rPr>
            </w:pPr>
            <w:r w:rsidRPr="00A22756">
              <w:t xml:space="preserve">.doc or .pdf </w:t>
            </w:r>
          </w:p>
        </w:tc>
      </w:tr>
      <w:tr w:rsidR="00FD34A7" w:rsidRPr="00FD34A7" w14:paraId="068CD655" w14:textId="77777777" w:rsidTr="00FD34A7">
        <w:trPr>
          <w:trHeight w:val="288"/>
        </w:trPr>
        <w:tc>
          <w:tcPr>
            <w:tcW w:w="1560" w:type="pct"/>
            <w:shd w:val="clear" w:color="auto" w:fill="E2E9F5" w:themeFill="accent1" w:themeFillTint="33"/>
            <w:hideMark/>
          </w:tcPr>
          <w:p w14:paraId="2EA34F58" w14:textId="77777777" w:rsidR="00FD34A7" w:rsidRPr="00442FA2" w:rsidRDefault="00FD34A7" w:rsidP="009A0F38">
            <w:pPr>
              <w:pStyle w:val="GSATableHeadingLeftJustified"/>
            </w:pPr>
            <w:r w:rsidRPr="00A22756">
              <w:t>FIPS 199</w:t>
            </w:r>
          </w:p>
        </w:tc>
        <w:tc>
          <w:tcPr>
            <w:tcW w:w="2432" w:type="pct"/>
            <w:hideMark/>
          </w:tcPr>
          <w:p w14:paraId="4A27A6EE" w14:textId="385FF631" w:rsidR="00FD34A7" w:rsidRPr="00A22756" w:rsidRDefault="004972B5" w:rsidP="009A0F38">
            <w:pPr>
              <w:rPr>
                <w:sz w:val="20"/>
                <w:szCs w:val="20"/>
                <w:highlight w:val="yellow"/>
              </w:rPr>
            </w:pPr>
            <w:r w:rsidRPr="00A22756">
              <w:t>Office 365 A9 CIS WSv1.0</w:t>
            </w:r>
          </w:p>
        </w:tc>
        <w:tc>
          <w:tcPr>
            <w:tcW w:w="1008" w:type="pct"/>
          </w:tcPr>
          <w:p w14:paraId="6E3BC8A2" w14:textId="58A95956" w:rsidR="00FD34A7" w:rsidRPr="00A22756" w:rsidRDefault="00917746" w:rsidP="009A0F38">
            <w:pPr>
              <w:rPr>
                <w:sz w:val="20"/>
                <w:szCs w:val="20"/>
                <w:highlight w:val="yellow"/>
              </w:rPr>
            </w:pPr>
            <w:r w:rsidRPr="00A22756">
              <w:t xml:space="preserve">.doc or .pdf </w:t>
            </w:r>
          </w:p>
        </w:tc>
      </w:tr>
      <w:tr w:rsidR="00FD34A7" w:rsidRPr="00FD34A7" w14:paraId="5E48CB90" w14:textId="77777777" w:rsidTr="00FD34A7">
        <w:trPr>
          <w:trHeight w:val="288"/>
        </w:trPr>
        <w:tc>
          <w:tcPr>
            <w:tcW w:w="1560" w:type="pct"/>
            <w:shd w:val="clear" w:color="auto" w:fill="E2E9F5" w:themeFill="accent1" w:themeFillTint="33"/>
            <w:hideMark/>
          </w:tcPr>
          <w:p w14:paraId="64072882" w14:textId="77777777" w:rsidR="00FD34A7" w:rsidRPr="00442FA2" w:rsidRDefault="00FD34A7" w:rsidP="009A0F38">
            <w:pPr>
              <w:pStyle w:val="GSATableHeadingLeftJustified"/>
            </w:pPr>
            <w:r w:rsidRPr="00A22756">
              <w:t>Inventory</w:t>
            </w:r>
          </w:p>
        </w:tc>
        <w:tc>
          <w:tcPr>
            <w:tcW w:w="2432" w:type="pct"/>
            <w:hideMark/>
          </w:tcPr>
          <w:p w14:paraId="01A9F4D2" w14:textId="5FE7A466" w:rsidR="00FD34A7" w:rsidRPr="00A22756" w:rsidRDefault="004972B5" w:rsidP="009A0F38">
            <w:pPr>
              <w:rPr>
                <w:sz w:val="20"/>
                <w:szCs w:val="20"/>
                <w:highlight w:val="yellow"/>
              </w:rPr>
            </w:pPr>
            <w:r w:rsidRPr="00A22756">
              <w:t>Included in Section 15</w:t>
            </w:r>
          </w:p>
        </w:tc>
        <w:tc>
          <w:tcPr>
            <w:tcW w:w="1008" w:type="pct"/>
            <w:hideMark/>
          </w:tcPr>
          <w:p w14:paraId="7021DDD9" w14:textId="435D0038" w:rsidR="00FD34A7" w:rsidRPr="00A22756" w:rsidRDefault="00FD34A7" w:rsidP="009A0F38">
            <w:pPr>
              <w:rPr>
                <w:sz w:val="20"/>
                <w:szCs w:val="20"/>
                <w:highlight w:val="yellow"/>
              </w:rPr>
            </w:pPr>
          </w:p>
        </w:tc>
      </w:tr>
      <w:tr w:rsidR="004972B5" w:rsidRPr="00FD34A7" w14:paraId="15E1AEB2" w14:textId="77777777" w:rsidTr="00FD34A7">
        <w:trPr>
          <w:trHeight w:val="288"/>
        </w:trPr>
        <w:tc>
          <w:tcPr>
            <w:tcW w:w="1560" w:type="pct"/>
            <w:shd w:val="clear" w:color="auto" w:fill="E2E9F5" w:themeFill="accent1" w:themeFillTint="33"/>
          </w:tcPr>
          <w:p w14:paraId="5C4D3769" w14:textId="1A35B636" w:rsidR="004972B5" w:rsidRPr="00442FA2" w:rsidRDefault="004972B5" w:rsidP="004972B5">
            <w:pPr>
              <w:pStyle w:val="GSATableHeadingLeftJustified"/>
            </w:pPr>
            <w:r w:rsidRPr="00A22756">
              <w:t xml:space="preserve">Ports &amp; Protocols </w:t>
            </w:r>
          </w:p>
        </w:tc>
        <w:tc>
          <w:tcPr>
            <w:tcW w:w="2432" w:type="pct"/>
          </w:tcPr>
          <w:p w14:paraId="19539D59" w14:textId="54749662" w:rsidR="004972B5" w:rsidRPr="00A22756" w:rsidRDefault="000B0FD3" w:rsidP="004972B5">
            <w:pPr>
              <w:rPr>
                <w:highlight w:val="yellow"/>
              </w:rPr>
            </w:pPr>
            <w:r w:rsidRPr="00A22756">
              <w:t>Office 365 A14 PP v1.0</w:t>
            </w:r>
          </w:p>
        </w:tc>
        <w:tc>
          <w:tcPr>
            <w:tcW w:w="1008" w:type="pct"/>
          </w:tcPr>
          <w:p w14:paraId="37C82FE1" w14:textId="619537D0" w:rsidR="004972B5" w:rsidRPr="00A22756" w:rsidRDefault="00917746" w:rsidP="004972B5">
            <w:pPr>
              <w:rPr>
                <w:sz w:val="20"/>
                <w:szCs w:val="20"/>
                <w:highlight w:val="yellow"/>
              </w:rPr>
            </w:pPr>
            <w:r w:rsidRPr="00A22756">
              <w:t xml:space="preserve">.doc or .pdf </w:t>
            </w:r>
          </w:p>
        </w:tc>
      </w:tr>
    </w:tbl>
    <w:p w14:paraId="32585FC7" w14:textId="77777777" w:rsidR="00535641" w:rsidRDefault="00535641">
      <w:pPr>
        <w:spacing w:before="0" w:after="0"/>
        <w:rPr>
          <w:rFonts w:asciiTheme="minorHAnsi" w:hAnsiTheme="minorHAnsi"/>
          <w:color w:val="444644" w:themeColor="text1" w:themeTint="E6"/>
        </w:rPr>
      </w:pPr>
      <w:r>
        <w:br w:type="page"/>
      </w:r>
    </w:p>
    <w:p w14:paraId="39CED4C0" w14:textId="77777777" w:rsidR="00FC2A66" w:rsidRPr="003803C4" w:rsidRDefault="00FC2A66" w:rsidP="00FC2A66">
      <w:pPr>
        <w:pStyle w:val="Heading2"/>
        <w:numPr>
          <w:ilvl w:val="0"/>
          <w:numId w:val="0"/>
        </w:numPr>
        <w:rPr>
          <w:color w:val="C20A2F" w:themeColor="background2"/>
        </w:rPr>
      </w:pPr>
      <w:bookmarkStart w:id="3806" w:name="_Toc383429966"/>
      <w:bookmarkStart w:id="3807" w:name="_Toc383433327"/>
      <w:bookmarkStart w:id="3808" w:name="_Toc383444755"/>
      <w:bookmarkStart w:id="3809" w:name="_Toc385594407"/>
      <w:bookmarkStart w:id="3810" w:name="_Toc385594795"/>
      <w:bookmarkStart w:id="3811" w:name="_Toc385595183"/>
      <w:bookmarkStart w:id="3812" w:name="_Toc388621024"/>
      <w:bookmarkStart w:id="3813" w:name="_Toc449543520"/>
      <w:bookmarkStart w:id="3814" w:name="_Toc520893514"/>
      <w:bookmarkStart w:id="3815" w:name="_Toc522700765"/>
      <w:bookmarkStart w:id="3816" w:name="_Toc48643991"/>
      <w:r w:rsidRPr="003803C4">
        <w:t>A</w:t>
      </w:r>
      <w:r>
        <w:t>TTACHMENT</w:t>
      </w:r>
      <w:r w:rsidRPr="003803C4">
        <w:t xml:space="preserve"> 1</w:t>
      </w:r>
      <w:r>
        <w:t xml:space="preserve"> - </w:t>
      </w:r>
      <w:r w:rsidRPr="003803C4">
        <w:t>Information Security Policies and Procedures</w:t>
      </w:r>
      <w:bookmarkEnd w:id="3806"/>
      <w:bookmarkEnd w:id="3807"/>
      <w:bookmarkEnd w:id="3808"/>
      <w:bookmarkEnd w:id="3809"/>
      <w:bookmarkEnd w:id="3810"/>
      <w:bookmarkEnd w:id="3811"/>
      <w:bookmarkEnd w:id="3812"/>
      <w:bookmarkEnd w:id="3813"/>
      <w:bookmarkEnd w:id="3814"/>
      <w:bookmarkEnd w:id="3815"/>
      <w:bookmarkEnd w:id="3816"/>
    </w:p>
    <w:p w14:paraId="27BE4431" w14:textId="77777777" w:rsidR="00F72426" w:rsidRDefault="00927351" w:rsidP="00F72426">
      <w:r>
        <w:t xml:space="preserve">All </w:t>
      </w:r>
      <w:r w:rsidR="00DA7EE3">
        <w:t>Authorization Packages must include an Information Security Policies and Procedures attachment, which will be reviewed for quality.</w:t>
      </w:r>
    </w:p>
    <w:p w14:paraId="5F49A28B" w14:textId="77777777" w:rsidR="00FC2A66" w:rsidRPr="003803C4" w:rsidRDefault="00FC2A66" w:rsidP="00FC2A66">
      <w:pPr>
        <w:pStyle w:val="Heading2"/>
        <w:numPr>
          <w:ilvl w:val="0"/>
          <w:numId w:val="0"/>
        </w:numPr>
        <w:rPr>
          <w:color w:val="C20A2F" w:themeColor="background2"/>
        </w:rPr>
      </w:pPr>
      <w:bookmarkStart w:id="3817" w:name="_Toc383429967"/>
      <w:bookmarkStart w:id="3818" w:name="_Toc383433328"/>
      <w:bookmarkStart w:id="3819" w:name="_Toc383444756"/>
      <w:bookmarkStart w:id="3820" w:name="_Toc385594408"/>
      <w:bookmarkStart w:id="3821" w:name="_Toc385594796"/>
      <w:bookmarkStart w:id="3822" w:name="_Toc385595184"/>
      <w:bookmarkStart w:id="3823" w:name="_Toc388621025"/>
      <w:bookmarkStart w:id="3824" w:name="_Toc449543521"/>
      <w:bookmarkStart w:id="3825" w:name="_Toc520893515"/>
      <w:bookmarkStart w:id="3826" w:name="_Toc522700766"/>
      <w:bookmarkStart w:id="3827" w:name="_Toc48643992"/>
      <w:r w:rsidRPr="003803C4">
        <w:t>ATTACHMENT 2</w:t>
      </w:r>
      <w:r>
        <w:t xml:space="preserve"> - </w:t>
      </w:r>
      <w:r w:rsidRPr="003803C4">
        <w:t>User Guide</w:t>
      </w:r>
      <w:bookmarkEnd w:id="3817"/>
      <w:bookmarkEnd w:id="3818"/>
      <w:bookmarkEnd w:id="3819"/>
      <w:bookmarkEnd w:id="3820"/>
      <w:bookmarkEnd w:id="3821"/>
      <w:bookmarkEnd w:id="3822"/>
      <w:bookmarkEnd w:id="3823"/>
      <w:bookmarkEnd w:id="3824"/>
      <w:bookmarkEnd w:id="3825"/>
      <w:bookmarkEnd w:id="3826"/>
      <w:bookmarkEnd w:id="3827"/>
    </w:p>
    <w:p w14:paraId="494AC798" w14:textId="4E3E92C9" w:rsidR="006A37AB" w:rsidRDefault="006A37AB" w:rsidP="006A37AB">
      <w:pPr>
        <w:rPr>
          <w:rFonts w:ascii="Times New Roman" w:hAnsi="Times New Roman"/>
          <w:color w:val="000000"/>
          <w:sz w:val="24"/>
        </w:rPr>
      </w:pPr>
      <w:r>
        <w:t xml:space="preserve">All Authorization Packages must include </w:t>
      </w:r>
      <w:r w:rsidRPr="00A22756">
        <w:t>an Information Security Policies and Procedures attachment, which will be reviewed for quality</w:t>
      </w:r>
      <w:r>
        <w:t xml:space="preserve">. </w:t>
      </w:r>
    </w:p>
    <w:p w14:paraId="23A04223" w14:textId="77777777" w:rsidR="00FC2A66" w:rsidRPr="00E90242" w:rsidRDefault="00FC2A66" w:rsidP="00FC2A66">
      <w:pPr>
        <w:pStyle w:val="Heading2"/>
        <w:numPr>
          <w:ilvl w:val="0"/>
          <w:numId w:val="0"/>
        </w:numPr>
        <w:rPr>
          <w:color w:val="C20A2F" w:themeColor="background2"/>
        </w:rPr>
      </w:pPr>
      <w:bookmarkStart w:id="3828" w:name="_Toc522700767"/>
      <w:bookmarkStart w:id="3829" w:name="_Toc48643993"/>
      <w:bookmarkStart w:id="3830" w:name="_Ref521958139"/>
      <w:r w:rsidRPr="00E90242">
        <w:t>ATTACHMENT 3</w:t>
      </w:r>
      <w:r>
        <w:t xml:space="preserve"> - </w:t>
      </w:r>
      <w:r w:rsidRPr="00E90242">
        <w:t>Digital Identity Worksheet</w:t>
      </w:r>
      <w:bookmarkEnd w:id="3828"/>
      <w:bookmarkEnd w:id="3829"/>
    </w:p>
    <w:bookmarkEnd w:id="3830"/>
    <w:p w14:paraId="0ABC76A2" w14:textId="015FDB7B" w:rsidR="0001723E" w:rsidRDefault="0001723E" w:rsidP="0001723E">
      <w:r>
        <w:t>The Digital Identity section explains the objective for selecting the appropriate Digital Identity levels for the candidate system. Guidance on selecting the system authentication technology solution is available in NIST SP 800-63, Revision 3, Digital Identity Guidelines.</w:t>
      </w:r>
    </w:p>
    <w:p w14:paraId="7B1FCAC3" w14:textId="77777777" w:rsidR="0001723E" w:rsidRDefault="0001723E" w:rsidP="008A02B6">
      <w:pPr>
        <w:pStyle w:val="Heading3"/>
      </w:pPr>
      <w:bookmarkStart w:id="3831" w:name="_Toc520895782"/>
      <w:bookmarkStart w:id="3832" w:name="_Toc454692742"/>
      <w:bookmarkStart w:id="3833" w:name="_Toc48643994"/>
      <w:r>
        <w:t>Introduction and Purpose</w:t>
      </w:r>
      <w:bookmarkEnd w:id="3831"/>
      <w:bookmarkEnd w:id="3832"/>
      <w:bookmarkEnd w:id="3833"/>
    </w:p>
    <w:p w14:paraId="0DB29799" w14:textId="77777777" w:rsidR="0001723E" w:rsidRDefault="0001723E" w:rsidP="0001723E">
      <w:r>
        <w:t>This document provides guidance on digital identity services (Digital Identity, which is the process of establishing confidence in user identities electronically presented to an information system). Authentication focuses on the identity proofing process (IAL), the authentication process (AAL), and the assertion protocol used in a federated environment to communicate authentication and attribute information (if applicable) (FAL). NIST SP 800-63-3, Digital Identity Guidelines, does not recognize the four Levels of Assurance model previously used by federal agencies and described in OMB M-04-04, instead requiring agencies to individually select levels corresponding to each function being performed.</w:t>
      </w:r>
    </w:p>
    <w:p w14:paraId="176E8CB2" w14:textId="77777777" w:rsidR="0001723E" w:rsidRDefault="0001723E" w:rsidP="0001723E">
      <w:r>
        <w:t xml:space="preserve">NIST SP 800-63-3 can be found at the following URL: </w:t>
      </w:r>
      <w:hyperlink r:id="rId61" w:history="1">
        <w:r>
          <w:rPr>
            <w:rStyle w:val="Hyperlink"/>
          </w:rPr>
          <w:t>NIST SP 800-63-3</w:t>
        </w:r>
      </w:hyperlink>
      <w:r>
        <w:t xml:space="preserve"> </w:t>
      </w:r>
    </w:p>
    <w:p w14:paraId="0718406A" w14:textId="77777777" w:rsidR="0001723E" w:rsidRDefault="0001723E" w:rsidP="008A02B6">
      <w:pPr>
        <w:pStyle w:val="Heading3"/>
      </w:pPr>
      <w:bookmarkStart w:id="3834" w:name="_Toc520895783"/>
      <w:bookmarkStart w:id="3835" w:name="_Toc454692743"/>
      <w:bookmarkStart w:id="3836" w:name="_Toc443653187"/>
      <w:bookmarkStart w:id="3837" w:name="_Toc48643995"/>
      <w:r>
        <w:t>Information System Name/Title</w:t>
      </w:r>
      <w:bookmarkEnd w:id="3834"/>
      <w:bookmarkEnd w:id="3835"/>
      <w:bookmarkEnd w:id="3836"/>
      <w:bookmarkEnd w:id="3837"/>
    </w:p>
    <w:p w14:paraId="486BDB61" w14:textId="17BA0C9D" w:rsidR="0001723E" w:rsidRDefault="0001723E" w:rsidP="0001723E">
      <w:r>
        <w:t xml:space="preserve">This Digital Identity Plan provides an overview of the security requirements for </w:t>
      </w:r>
      <w:r w:rsidR="00160A26">
        <w:t xml:space="preserve">Office 365 </w:t>
      </w:r>
      <w:r>
        <w:t xml:space="preserve">in accordance with NIST SP 800-63-3. </w:t>
      </w:r>
    </w:p>
    <w:p w14:paraId="6CCBECE8" w14:textId="2C09F262" w:rsidR="0001723E" w:rsidRPr="009F4F9F" w:rsidRDefault="0001723E" w:rsidP="009F4F9F">
      <w:pPr>
        <w:pStyle w:val="Caption"/>
      </w:pPr>
      <w:bookmarkStart w:id="3838" w:name="_Toc443965649"/>
      <w:bookmarkStart w:id="3839" w:name="_Toc16579456"/>
      <w:r w:rsidRPr="009F4F9F">
        <w:t xml:space="preserve">Table </w:t>
      </w:r>
      <w:fldSimple w:instr=" STYLEREF 1 \s ">
        <w:r w:rsidRPr="009F4F9F">
          <w:t>15</w:t>
        </w:r>
      </w:fldSimple>
      <w:r w:rsidRPr="009F4F9F">
        <w:noBreakHyphen/>
      </w:r>
      <w:fldSimple w:instr=" SEQ Table \* ARABIC \s 1 ">
        <w:r w:rsidRPr="009F4F9F">
          <w:t>2</w:t>
        </w:r>
      </w:fldSimple>
      <w:r w:rsidR="00F136D7">
        <w:t>.</w:t>
      </w:r>
      <w:r w:rsidRPr="009F4F9F">
        <w:t xml:space="preserve"> </w:t>
      </w:r>
      <w:r w:rsidR="00650EC5">
        <w:t xml:space="preserve">Information System Name </w:t>
      </w:r>
      <w:r w:rsidRPr="009F4F9F">
        <w:t>and Title</w:t>
      </w:r>
      <w:bookmarkEnd w:id="3838"/>
      <w:bookmarkEnd w:id="3839"/>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3235"/>
        <w:gridCol w:w="2869"/>
        <w:gridCol w:w="3246"/>
      </w:tblGrid>
      <w:tr w:rsidR="0001723E" w:rsidRPr="009F4F9F" w14:paraId="52A75A75" w14:textId="77777777" w:rsidTr="009F4F9F">
        <w:trPr>
          <w:cantSplit/>
          <w:trHeight w:val="288"/>
          <w:tblHeader/>
          <w:jc w:val="center"/>
        </w:trPr>
        <w:tc>
          <w:tcPr>
            <w:tcW w:w="1730" w:type="pct"/>
            <w:shd w:val="clear" w:color="auto" w:fill="1D396B" w:themeFill="accent5"/>
            <w:tcMar>
              <w:top w:w="0" w:type="dxa"/>
              <w:left w:w="101" w:type="dxa"/>
              <w:bottom w:w="115" w:type="dxa"/>
              <w:right w:w="101" w:type="dxa"/>
            </w:tcMar>
            <w:hideMark/>
          </w:tcPr>
          <w:p w14:paraId="664C63DC"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Unique Identifier</w:t>
            </w:r>
          </w:p>
        </w:tc>
        <w:tc>
          <w:tcPr>
            <w:tcW w:w="1534" w:type="pct"/>
            <w:shd w:val="clear" w:color="auto" w:fill="1D396B" w:themeFill="accent5"/>
            <w:hideMark/>
          </w:tcPr>
          <w:p w14:paraId="1B9FD833"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Name</w:t>
            </w:r>
          </w:p>
        </w:tc>
        <w:tc>
          <w:tcPr>
            <w:tcW w:w="1736" w:type="pct"/>
            <w:shd w:val="clear" w:color="auto" w:fill="1D396B" w:themeFill="accent5"/>
            <w:tcMar>
              <w:top w:w="0" w:type="dxa"/>
              <w:left w:w="101" w:type="dxa"/>
              <w:bottom w:w="115" w:type="dxa"/>
              <w:right w:w="101" w:type="dxa"/>
            </w:tcMar>
            <w:hideMark/>
          </w:tcPr>
          <w:p w14:paraId="5E35D7D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Information System Abbreviation</w:t>
            </w:r>
          </w:p>
        </w:tc>
      </w:tr>
      <w:tr w:rsidR="00397ADC" w:rsidRPr="009F4F9F" w14:paraId="6D9092FA" w14:textId="77777777" w:rsidTr="009F4F9F">
        <w:trPr>
          <w:cantSplit/>
          <w:trHeight w:val="288"/>
          <w:jc w:val="center"/>
        </w:trPr>
        <w:tc>
          <w:tcPr>
            <w:tcW w:w="1730" w:type="pct"/>
            <w:tcMar>
              <w:top w:w="0" w:type="dxa"/>
              <w:left w:w="101" w:type="dxa"/>
              <w:bottom w:w="115" w:type="dxa"/>
              <w:right w:w="101" w:type="dxa"/>
            </w:tcMar>
            <w:vAlign w:val="center"/>
            <w:hideMark/>
          </w:tcPr>
          <w:p w14:paraId="7946092D" w14:textId="6EC908F2" w:rsidR="00397ADC" w:rsidRPr="00A22756" w:rsidRDefault="00397ADC" w:rsidP="00397ADC">
            <w:pPr>
              <w:pStyle w:val="GSATableText"/>
              <w:rPr>
                <w:sz w:val="20"/>
                <w:szCs w:val="20"/>
                <w:highlight w:val="yellow"/>
              </w:rPr>
            </w:pPr>
            <w:r w:rsidRPr="00A22756">
              <w:t>F1402113099</w:t>
            </w:r>
          </w:p>
        </w:tc>
        <w:tc>
          <w:tcPr>
            <w:tcW w:w="1534" w:type="pct"/>
            <w:hideMark/>
          </w:tcPr>
          <w:p w14:paraId="0EDAF8EA" w14:textId="1759747E" w:rsidR="00397ADC" w:rsidRPr="00A22756" w:rsidRDefault="00397ADC" w:rsidP="00397ADC">
            <w:pPr>
              <w:pStyle w:val="GSATableText"/>
              <w:rPr>
                <w:sz w:val="20"/>
                <w:szCs w:val="20"/>
                <w:highlight w:val="yellow"/>
              </w:rPr>
            </w:pPr>
            <w:r w:rsidRPr="00A22756">
              <w:t xml:space="preserve">Office 365 </w:t>
            </w:r>
            <w:r w:rsidR="00E425F7">
              <w:t>GCC High</w:t>
            </w:r>
          </w:p>
        </w:tc>
        <w:tc>
          <w:tcPr>
            <w:tcW w:w="1736" w:type="pct"/>
            <w:tcMar>
              <w:top w:w="0" w:type="dxa"/>
              <w:left w:w="101" w:type="dxa"/>
              <w:bottom w:w="115" w:type="dxa"/>
              <w:right w:w="101" w:type="dxa"/>
            </w:tcMar>
            <w:vAlign w:val="center"/>
            <w:hideMark/>
          </w:tcPr>
          <w:p w14:paraId="018BDC56" w14:textId="136DA854" w:rsidR="00397ADC" w:rsidRPr="00A22756" w:rsidRDefault="00397ADC" w:rsidP="00397ADC">
            <w:pPr>
              <w:pStyle w:val="GSATableText"/>
              <w:rPr>
                <w:sz w:val="20"/>
                <w:szCs w:val="20"/>
                <w:highlight w:val="yellow"/>
              </w:rPr>
            </w:pPr>
            <w:r w:rsidRPr="00A22756">
              <w:t xml:space="preserve">Office 365 </w:t>
            </w:r>
            <w:r w:rsidR="00E425F7">
              <w:t>GCC High</w:t>
            </w:r>
          </w:p>
        </w:tc>
      </w:tr>
    </w:tbl>
    <w:p w14:paraId="25C4D53B" w14:textId="77777777" w:rsidR="0001723E" w:rsidRDefault="0001723E" w:rsidP="008A02B6">
      <w:pPr>
        <w:pStyle w:val="Heading3"/>
      </w:pPr>
      <w:bookmarkStart w:id="3840" w:name="_Toc520895784"/>
      <w:bookmarkStart w:id="3841" w:name="_Toc454692744"/>
      <w:bookmarkStart w:id="3842" w:name="_Toc48643996"/>
      <w:r>
        <w:t>Digital Identity Level Definitions</w:t>
      </w:r>
      <w:bookmarkEnd w:id="3840"/>
      <w:bookmarkEnd w:id="3841"/>
      <w:bookmarkEnd w:id="3842"/>
    </w:p>
    <w:p w14:paraId="0B351127" w14:textId="77777777" w:rsidR="0001723E" w:rsidRDefault="0001723E" w:rsidP="0001723E">
      <w:r>
        <w:t>NIST SP 800-63-3 defines three levels in each of the components of identity assurance to categorize a federal information system’s Digital Identity posture. NIST SP 800-63-3 defines the Digital Identity levels as:</w:t>
      </w:r>
    </w:p>
    <w:p w14:paraId="0DDFBB0B" w14:textId="77777777" w:rsidR="0001723E" w:rsidRDefault="0001723E" w:rsidP="0079332D">
      <w:pPr>
        <w:pStyle w:val="ListParagraph"/>
        <w:widowControl w:val="0"/>
        <w:numPr>
          <w:ilvl w:val="0"/>
          <w:numId w:val="157"/>
        </w:numPr>
        <w:suppressAutoHyphens/>
        <w:spacing w:before="0"/>
      </w:pPr>
      <w:r>
        <w:t>IAL – refers to the identity proofing process.</w:t>
      </w:r>
    </w:p>
    <w:p w14:paraId="5B175F79" w14:textId="77777777" w:rsidR="0001723E" w:rsidRDefault="0001723E" w:rsidP="0079332D">
      <w:pPr>
        <w:pStyle w:val="ListParagraph"/>
        <w:widowControl w:val="0"/>
        <w:numPr>
          <w:ilvl w:val="0"/>
          <w:numId w:val="157"/>
        </w:numPr>
        <w:suppressAutoHyphens/>
        <w:spacing w:before="0"/>
      </w:pPr>
      <w:r>
        <w:t>AAL – refers to the authentication process.</w:t>
      </w:r>
    </w:p>
    <w:p w14:paraId="2AB693ED" w14:textId="77777777" w:rsidR="0001723E" w:rsidRDefault="0001723E" w:rsidP="0079332D">
      <w:pPr>
        <w:pStyle w:val="ListParagraph"/>
        <w:widowControl w:val="0"/>
        <w:numPr>
          <w:ilvl w:val="0"/>
          <w:numId w:val="157"/>
        </w:numPr>
        <w:suppressAutoHyphens/>
        <w:spacing w:before="0"/>
      </w:pPr>
      <w:r>
        <w:t>FAL – refers to the strength of an assertion in a federated environment, used to communicate authentication and attribute information (if applicable) to a relying party (RP).</w:t>
      </w:r>
    </w:p>
    <w:p w14:paraId="3955C550" w14:textId="77777777" w:rsidR="0001723E" w:rsidRDefault="0001723E" w:rsidP="0001723E">
      <w:r>
        <w:t>FedRAMP maps its system categorization levels to NIST 800-63-3’s levels as shown in Table 15-3:</w:t>
      </w:r>
    </w:p>
    <w:p w14:paraId="73016EC3" w14:textId="1E11D059" w:rsidR="0001723E" w:rsidRDefault="007B6E07" w:rsidP="0001723E">
      <w:pPr>
        <w:pStyle w:val="Caption"/>
      </w:pPr>
      <w:bookmarkStart w:id="3843" w:name="_Toc16579457"/>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3</w:t>
      </w:r>
      <w:r w:rsidR="008A6AFA">
        <w:rPr>
          <w:noProof/>
        </w:rPr>
        <w:fldChar w:fldCharType="end"/>
      </w:r>
      <w:r w:rsidR="00F136D7">
        <w:rPr>
          <w:noProof/>
        </w:rPr>
        <w:t>.</w:t>
      </w:r>
      <w:r w:rsidRPr="009F4F9F">
        <w:t xml:space="preserve"> </w:t>
      </w:r>
      <w:r w:rsidR="0001723E">
        <w:t>Mapping FedRAMP Levels to NIST SP 800-63-3 Levels</w:t>
      </w:r>
      <w:bookmarkEnd w:id="3843"/>
    </w:p>
    <w:tbl>
      <w:tblPr>
        <w:tblStyle w:val="FedRamp"/>
        <w:tblW w:w="0" w:type="auto"/>
        <w:jc w:val="center"/>
        <w:tblLook w:val="04A0" w:firstRow="1" w:lastRow="0" w:firstColumn="1" w:lastColumn="0" w:noHBand="0" w:noVBand="1"/>
      </w:tblPr>
      <w:tblGrid>
        <w:gridCol w:w="1762"/>
        <w:gridCol w:w="1851"/>
        <w:gridCol w:w="2367"/>
        <w:gridCol w:w="3370"/>
      </w:tblGrid>
      <w:tr w:rsidR="00B86B31" w:rsidRPr="00B86B31" w14:paraId="685A15E9" w14:textId="77777777" w:rsidTr="00F40E69">
        <w:trPr>
          <w:cnfStyle w:val="100000000000" w:firstRow="1" w:lastRow="0" w:firstColumn="0" w:lastColumn="0" w:oddVBand="0" w:evenVBand="0" w:oddHBand="0" w:evenHBand="0" w:firstRowFirstColumn="0" w:firstRowLastColumn="0" w:lastRowFirstColumn="0" w:lastRowLastColumn="0"/>
          <w:cantSplit/>
          <w:tblHeader/>
          <w:jc w:val="center"/>
        </w:trPr>
        <w:tc>
          <w:tcPr>
            <w:tcW w:w="1705" w:type="dxa"/>
            <w:vAlign w:val="top"/>
            <w:hideMark/>
          </w:tcPr>
          <w:p w14:paraId="1903254E"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RAMP System Categorization</w:t>
            </w:r>
          </w:p>
        </w:tc>
        <w:tc>
          <w:tcPr>
            <w:tcW w:w="1861" w:type="dxa"/>
            <w:vAlign w:val="top"/>
            <w:hideMark/>
          </w:tcPr>
          <w:p w14:paraId="28BADB8F"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Identity Assurance Level (IAL)</w:t>
            </w:r>
          </w:p>
        </w:tc>
        <w:tc>
          <w:tcPr>
            <w:tcW w:w="2379" w:type="dxa"/>
            <w:vAlign w:val="top"/>
            <w:hideMark/>
          </w:tcPr>
          <w:p w14:paraId="2385B599"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Authenticator Assurance Level (AAL)</w:t>
            </w:r>
          </w:p>
        </w:tc>
        <w:tc>
          <w:tcPr>
            <w:tcW w:w="3405" w:type="dxa"/>
            <w:vAlign w:val="top"/>
            <w:hideMark/>
          </w:tcPr>
          <w:p w14:paraId="5B946E58" w14:textId="77777777" w:rsidR="0001723E" w:rsidRPr="00B86B31" w:rsidRDefault="0001723E" w:rsidP="00B86B31">
            <w:pPr>
              <w:rPr>
                <w:rFonts w:asciiTheme="majorHAnsi" w:hAnsiTheme="majorHAnsi"/>
                <w:color w:val="FFFFFF" w:themeColor="background1"/>
              </w:rPr>
            </w:pPr>
            <w:r w:rsidRPr="00442FA2">
              <w:rPr>
                <w:rFonts w:asciiTheme="majorHAnsi" w:hAnsiTheme="majorHAnsi"/>
                <w:color w:val="FFFFFF" w:themeColor="background1"/>
              </w:rPr>
              <w:t>Federation Assurance Level (FAL)</w:t>
            </w:r>
          </w:p>
        </w:tc>
      </w:tr>
      <w:tr w:rsidR="0001723E" w14:paraId="6C12E50A" w14:textId="77777777" w:rsidTr="009F4F9F">
        <w:trPr>
          <w:cantSplit/>
          <w:jc w:val="center"/>
        </w:trPr>
        <w:tc>
          <w:tcPr>
            <w:tcW w:w="1705" w:type="dxa"/>
            <w:hideMark/>
          </w:tcPr>
          <w:p w14:paraId="630773B8" w14:textId="77777777" w:rsidR="0001723E" w:rsidRDefault="0001723E">
            <w:pPr>
              <w:rPr>
                <w:rFonts w:asciiTheme="minorHAnsi" w:hAnsiTheme="minorHAnsi" w:cstheme="minorHAnsi"/>
                <w:color w:val="000000"/>
                <w:sz w:val="20"/>
                <w:szCs w:val="20"/>
              </w:rPr>
            </w:pPr>
            <w:r>
              <w:rPr>
                <w:rFonts w:cstheme="minorHAnsi"/>
                <w:b/>
                <w:sz w:val="20"/>
                <w:szCs w:val="20"/>
              </w:rPr>
              <w:t>High</w:t>
            </w:r>
          </w:p>
        </w:tc>
        <w:tc>
          <w:tcPr>
            <w:tcW w:w="1861" w:type="dxa"/>
            <w:hideMark/>
          </w:tcPr>
          <w:p w14:paraId="2FEF3F26" w14:textId="77777777" w:rsidR="0001723E" w:rsidRDefault="0001723E">
            <w:pPr>
              <w:rPr>
                <w:rFonts w:cstheme="minorHAnsi"/>
                <w:sz w:val="20"/>
                <w:szCs w:val="20"/>
              </w:rPr>
            </w:pPr>
            <w:r>
              <w:rPr>
                <w:rFonts w:cstheme="minorHAnsi"/>
                <w:sz w:val="20"/>
                <w:szCs w:val="20"/>
              </w:rPr>
              <w:t>IAL3: In-person, or supervised remote identity proofing</w:t>
            </w:r>
          </w:p>
        </w:tc>
        <w:tc>
          <w:tcPr>
            <w:tcW w:w="2379" w:type="dxa"/>
            <w:hideMark/>
          </w:tcPr>
          <w:p w14:paraId="08565E77" w14:textId="77777777" w:rsidR="0001723E" w:rsidRDefault="0001723E">
            <w:pPr>
              <w:rPr>
                <w:rFonts w:cstheme="minorHAnsi"/>
                <w:sz w:val="20"/>
                <w:szCs w:val="20"/>
              </w:rPr>
            </w:pPr>
            <w:r>
              <w:rPr>
                <w:rFonts w:cstheme="minorHAnsi"/>
                <w:sz w:val="20"/>
                <w:szCs w:val="20"/>
              </w:rPr>
              <w:t xml:space="preserve">AAL3: Multi-factor required based on hardware-based cryptographic authenticator and approved cryptographic techniques </w:t>
            </w:r>
          </w:p>
        </w:tc>
        <w:tc>
          <w:tcPr>
            <w:tcW w:w="3405" w:type="dxa"/>
            <w:hideMark/>
          </w:tcPr>
          <w:p w14:paraId="74729D8B" w14:textId="77777777" w:rsidR="0001723E" w:rsidRDefault="0001723E">
            <w:pPr>
              <w:rPr>
                <w:rFonts w:cstheme="minorHAnsi"/>
                <w:sz w:val="20"/>
                <w:szCs w:val="20"/>
              </w:rPr>
            </w:pPr>
            <w:r>
              <w:rPr>
                <w:rFonts w:cstheme="minorHAnsi"/>
                <w:sz w:val="20"/>
                <w:szCs w:val="20"/>
              </w:rPr>
              <w:t>FAL3: The subscriber (user) must provide proof of possession of a cryptographic key, which is referenced by the assertion. The assertion is signed and encrypted by the identity provider, such that only the relying party can decrypt it</w:t>
            </w:r>
          </w:p>
        </w:tc>
      </w:tr>
      <w:tr w:rsidR="0001723E" w14:paraId="295F6C33" w14:textId="77777777" w:rsidTr="009F4F9F">
        <w:trPr>
          <w:cantSplit/>
          <w:jc w:val="center"/>
        </w:trPr>
        <w:tc>
          <w:tcPr>
            <w:tcW w:w="1705" w:type="dxa"/>
            <w:hideMark/>
          </w:tcPr>
          <w:p w14:paraId="2BE9A11A" w14:textId="77777777" w:rsidR="0001723E" w:rsidRDefault="0001723E">
            <w:pPr>
              <w:rPr>
                <w:rFonts w:cstheme="minorHAnsi"/>
                <w:sz w:val="20"/>
                <w:szCs w:val="20"/>
              </w:rPr>
            </w:pPr>
            <w:r>
              <w:rPr>
                <w:rFonts w:cstheme="minorHAnsi"/>
                <w:b/>
                <w:sz w:val="20"/>
                <w:szCs w:val="20"/>
              </w:rPr>
              <w:t>Moderate</w:t>
            </w:r>
          </w:p>
        </w:tc>
        <w:tc>
          <w:tcPr>
            <w:tcW w:w="1861" w:type="dxa"/>
            <w:hideMark/>
          </w:tcPr>
          <w:p w14:paraId="3CD62EA6" w14:textId="77777777" w:rsidR="0001723E" w:rsidRDefault="0001723E">
            <w:pPr>
              <w:rPr>
                <w:rFonts w:cstheme="minorHAnsi"/>
                <w:sz w:val="20"/>
                <w:szCs w:val="20"/>
              </w:rPr>
            </w:pPr>
            <w:r>
              <w:rPr>
                <w:rFonts w:cstheme="minorHAnsi"/>
                <w:sz w:val="20"/>
                <w:szCs w:val="20"/>
              </w:rPr>
              <w:t>IAL2: In-person or remote, potentially involving a “trusted referee”</w:t>
            </w:r>
          </w:p>
        </w:tc>
        <w:tc>
          <w:tcPr>
            <w:tcW w:w="2379" w:type="dxa"/>
            <w:hideMark/>
          </w:tcPr>
          <w:p w14:paraId="7FC865BA" w14:textId="77777777" w:rsidR="0001723E" w:rsidRDefault="0001723E">
            <w:pPr>
              <w:rPr>
                <w:rFonts w:cstheme="minorHAnsi"/>
                <w:sz w:val="20"/>
                <w:szCs w:val="20"/>
              </w:rPr>
            </w:pPr>
            <w:r>
              <w:rPr>
                <w:rFonts w:cstheme="minorHAnsi"/>
                <w:sz w:val="20"/>
                <w:szCs w:val="20"/>
              </w:rPr>
              <w:t>AAL2: Multi-factor required, using approved cryptographic techniques</w:t>
            </w:r>
          </w:p>
        </w:tc>
        <w:tc>
          <w:tcPr>
            <w:tcW w:w="3405" w:type="dxa"/>
            <w:hideMark/>
          </w:tcPr>
          <w:p w14:paraId="45F37F17" w14:textId="77777777" w:rsidR="0001723E" w:rsidRDefault="0001723E">
            <w:pPr>
              <w:rPr>
                <w:rFonts w:cstheme="minorHAnsi"/>
                <w:sz w:val="20"/>
                <w:szCs w:val="20"/>
              </w:rPr>
            </w:pPr>
            <w:r>
              <w:rPr>
                <w:rFonts w:cstheme="minorHAnsi"/>
                <w:sz w:val="20"/>
                <w:szCs w:val="20"/>
              </w:rPr>
              <w:t>FAL2: Assertion is signed and encrypted by the identity provider, such that only the relying party can decrypt it</w:t>
            </w:r>
          </w:p>
        </w:tc>
      </w:tr>
      <w:tr w:rsidR="0001723E" w14:paraId="36602A09" w14:textId="77777777" w:rsidTr="009F4F9F">
        <w:trPr>
          <w:cantSplit/>
          <w:jc w:val="center"/>
        </w:trPr>
        <w:tc>
          <w:tcPr>
            <w:tcW w:w="1705" w:type="dxa"/>
            <w:hideMark/>
          </w:tcPr>
          <w:p w14:paraId="4CC6A802" w14:textId="77777777" w:rsidR="0001723E" w:rsidRDefault="0001723E">
            <w:pPr>
              <w:rPr>
                <w:rFonts w:cstheme="minorHAnsi"/>
                <w:sz w:val="20"/>
                <w:szCs w:val="20"/>
              </w:rPr>
            </w:pPr>
            <w:r>
              <w:rPr>
                <w:rFonts w:cstheme="minorHAnsi"/>
                <w:b/>
                <w:sz w:val="20"/>
                <w:szCs w:val="20"/>
              </w:rPr>
              <w:t>Low</w:t>
            </w:r>
          </w:p>
        </w:tc>
        <w:tc>
          <w:tcPr>
            <w:tcW w:w="1861" w:type="dxa"/>
            <w:hideMark/>
          </w:tcPr>
          <w:p w14:paraId="7C283980"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2E32EF78"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73198DC1" w14:textId="77777777" w:rsidR="0001723E" w:rsidRDefault="0001723E">
            <w:pPr>
              <w:rPr>
                <w:rFonts w:cstheme="minorHAnsi"/>
                <w:sz w:val="20"/>
                <w:szCs w:val="20"/>
              </w:rPr>
            </w:pPr>
            <w:r>
              <w:rPr>
                <w:rFonts w:cstheme="minorHAnsi"/>
                <w:sz w:val="20"/>
                <w:szCs w:val="20"/>
              </w:rPr>
              <w:t>FAL1: Assertion is digitally signed by the identity provider</w:t>
            </w:r>
          </w:p>
        </w:tc>
      </w:tr>
      <w:tr w:rsidR="0001723E" w14:paraId="1C4022D7" w14:textId="77777777" w:rsidTr="009F4F9F">
        <w:trPr>
          <w:cantSplit/>
          <w:jc w:val="center"/>
        </w:trPr>
        <w:tc>
          <w:tcPr>
            <w:tcW w:w="1705" w:type="dxa"/>
            <w:hideMark/>
          </w:tcPr>
          <w:p w14:paraId="22397E1A" w14:textId="77777777" w:rsidR="0001723E" w:rsidRDefault="0001723E">
            <w:pPr>
              <w:rPr>
                <w:rFonts w:cstheme="minorHAnsi"/>
                <w:b/>
                <w:sz w:val="20"/>
                <w:szCs w:val="20"/>
              </w:rPr>
            </w:pPr>
            <w:r>
              <w:rPr>
                <w:rFonts w:cstheme="minorHAnsi"/>
                <w:b/>
                <w:sz w:val="20"/>
                <w:szCs w:val="20"/>
              </w:rPr>
              <w:t>FedRAMP Tailored LI-SaaS</w:t>
            </w:r>
          </w:p>
        </w:tc>
        <w:tc>
          <w:tcPr>
            <w:tcW w:w="1861" w:type="dxa"/>
            <w:hideMark/>
          </w:tcPr>
          <w:p w14:paraId="12A77554" w14:textId="77777777" w:rsidR="0001723E" w:rsidRDefault="0001723E">
            <w:pPr>
              <w:rPr>
                <w:rFonts w:cstheme="minorHAnsi"/>
                <w:sz w:val="20"/>
                <w:szCs w:val="20"/>
              </w:rPr>
            </w:pPr>
            <w:r>
              <w:rPr>
                <w:rFonts w:cstheme="minorHAnsi"/>
                <w:sz w:val="20"/>
                <w:szCs w:val="20"/>
              </w:rPr>
              <w:t>IAL1: Self-asserted</w:t>
            </w:r>
          </w:p>
        </w:tc>
        <w:tc>
          <w:tcPr>
            <w:tcW w:w="2379" w:type="dxa"/>
            <w:hideMark/>
          </w:tcPr>
          <w:p w14:paraId="3D4CCEBD" w14:textId="77777777" w:rsidR="0001723E" w:rsidRDefault="0001723E">
            <w:pPr>
              <w:rPr>
                <w:rFonts w:cstheme="minorHAnsi"/>
                <w:sz w:val="20"/>
                <w:szCs w:val="20"/>
              </w:rPr>
            </w:pPr>
            <w:r>
              <w:rPr>
                <w:rFonts w:cstheme="minorHAnsi"/>
                <w:sz w:val="20"/>
                <w:szCs w:val="20"/>
              </w:rPr>
              <w:t>AAL1: Single-factor or multi-factor</w:t>
            </w:r>
          </w:p>
        </w:tc>
        <w:tc>
          <w:tcPr>
            <w:tcW w:w="3405" w:type="dxa"/>
            <w:hideMark/>
          </w:tcPr>
          <w:p w14:paraId="46A3FD7B" w14:textId="77777777" w:rsidR="0001723E" w:rsidRDefault="0001723E">
            <w:pPr>
              <w:rPr>
                <w:rFonts w:cstheme="minorHAnsi"/>
                <w:sz w:val="20"/>
                <w:szCs w:val="20"/>
              </w:rPr>
            </w:pPr>
            <w:r>
              <w:rPr>
                <w:rFonts w:cstheme="minorHAnsi"/>
                <w:sz w:val="20"/>
                <w:szCs w:val="20"/>
              </w:rPr>
              <w:t>FAL1: Assertion is digitally signed by the identity provider</w:t>
            </w:r>
          </w:p>
        </w:tc>
      </w:tr>
    </w:tbl>
    <w:p w14:paraId="0BDC4A85" w14:textId="77777777" w:rsidR="0001723E" w:rsidRDefault="0001723E" w:rsidP="00F40E69">
      <w:pPr>
        <w:pStyle w:val="ListParagraph"/>
        <w:numPr>
          <w:ilvl w:val="0"/>
          <w:numId w:val="0"/>
        </w:numPr>
      </w:pPr>
      <w:r>
        <w:t>Selecting the appropriate Digital Identity level for a system enables the system owner to determine the right system authentication technology solution for the selected Digital Identity levels. Guidance on selecting the system authentication technology solution is available in NIST SP 800-63-3.</w:t>
      </w:r>
    </w:p>
    <w:p w14:paraId="1D237B7A" w14:textId="77777777" w:rsidR="0001723E" w:rsidRDefault="0001723E" w:rsidP="008A02B6">
      <w:pPr>
        <w:pStyle w:val="Heading3"/>
      </w:pPr>
      <w:bookmarkStart w:id="3844" w:name="_Toc520895785"/>
      <w:bookmarkStart w:id="3845" w:name="_Toc454692745"/>
      <w:bookmarkStart w:id="3846" w:name="_Toc48643997"/>
      <w:r>
        <w:t>Review Maximum Potential Impact Levels</w:t>
      </w:r>
      <w:bookmarkEnd w:id="3844"/>
      <w:bookmarkEnd w:id="3845"/>
      <w:bookmarkEnd w:id="3846"/>
    </w:p>
    <w:p w14:paraId="7544C2C5" w14:textId="500FECFB" w:rsidR="0001723E" w:rsidRDefault="00397ADC" w:rsidP="0001723E">
      <w:r>
        <w:t>Microsoft</w:t>
      </w:r>
      <w:r w:rsidR="0001723E">
        <w:t xml:space="preserve"> has assessed the potential risk from Digital Identity errors, or Digital Identity misuse, related to a user’s asserted identity. </w:t>
      </w:r>
      <w:r>
        <w:t>Microsoft</w:t>
      </w:r>
      <w:r w:rsidDel="00397ADC">
        <w:t xml:space="preserve"> </w:t>
      </w:r>
      <w:r w:rsidR="0001723E">
        <w:t xml:space="preserve"> has taken into consideration the potential for harm (impact) and the likelihood of the occurrence of the harm and has identified an impact profile as found in </w:t>
      </w:r>
      <w:r w:rsidR="0001723E">
        <w:fldChar w:fldCharType="begin"/>
      </w:r>
      <w:r w:rsidR="0001723E">
        <w:instrText xml:space="preserve"> REF _Ref443964920 \h </w:instrText>
      </w:r>
      <w:r w:rsidR="0001723E">
        <w:fldChar w:fldCharType="separate"/>
      </w:r>
      <w:r w:rsidR="0001723E">
        <w:t xml:space="preserve">Table </w:t>
      </w:r>
      <w:r w:rsidR="0001723E">
        <w:rPr>
          <w:noProof/>
        </w:rPr>
        <w:t>15</w:t>
      </w:r>
      <w:r w:rsidR="0001723E">
        <w:noBreakHyphen/>
      </w:r>
      <w:r w:rsidR="0001723E">
        <w:rPr>
          <w:noProof/>
        </w:rPr>
        <w:t>4</w:t>
      </w:r>
      <w:r w:rsidR="0001723E">
        <w:t xml:space="preserve"> Potential Impacts for Assurance Levels</w:t>
      </w:r>
      <w:r w:rsidR="0001723E">
        <w:fldChar w:fldCharType="end"/>
      </w:r>
      <w:r w:rsidR="0001723E">
        <w:t>.</w:t>
      </w:r>
    </w:p>
    <w:p w14:paraId="69F0FC65" w14:textId="77777777" w:rsidR="0001723E" w:rsidRDefault="0001723E" w:rsidP="0001723E">
      <w:r>
        <w:t>Assurance is defined as 1) the degree of confidence in the vetting process used to establish the identity of the individual to whom the credential was issued, and 2) the degree of confidence that the individual who uses the credential is the individual to whom the credential was issued.</w:t>
      </w:r>
    </w:p>
    <w:p w14:paraId="5D0FA035" w14:textId="2C729C5B" w:rsidR="0001723E" w:rsidRDefault="007B6E07" w:rsidP="0001723E">
      <w:pPr>
        <w:pStyle w:val="Caption"/>
      </w:pPr>
      <w:bookmarkStart w:id="3847" w:name="_Toc443965650"/>
      <w:bookmarkStart w:id="3848" w:name="_Ref443964920"/>
      <w:bookmarkStart w:id="3849" w:name="_Toc16579458"/>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4</w:t>
      </w:r>
      <w:r w:rsidR="008A6AFA">
        <w:rPr>
          <w:noProof/>
        </w:rPr>
        <w:fldChar w:fldCharType="end"/>
      </w:r>
      <w:r w:rsidR="00F136D7">
        <w:rPr>
          <w:noProof/>
        </w:rPr>
        <w:t>.</w:t>
      </w:r>
      <w:r w:rsidRPr="009F4F9F">
        <w:t xml:space="preserve"> </w:t>
      </w:r>
      <w:r w:rsidR="0001723E">
        <w:t>Potential Impacts for Assurance Levels</w:t>
      </w:r>
      <w:bookmarkEnd w:id="3847"/>
      <w:bookmarkEnd w:id="3848"/>
      <w:bookmarkEnd w:id="3849"/>
    </w:p>
    <w:tbl>
      <w:tblPr>
        <w:tblStyle w:val="TableGrid"/>
        <w:tblW w:w="5000" w:type="pct"/>
        <w:jc w:val="center"/>
        <w:tblLook w:val="04A0" w:firstRow="1" w:lastRow="0" w:firstColumn="1" w:lastColumn="0" w:noHBand="0" w:noVBand="1"/>
      </w:tblPr>
      <w:tblGrid>
        <w:gridCol w:w="4965"/>
        <w:gridCol w:w="1469"/>
        <w:gridCol w:w="1405"/>
        <w:gridCol w:w="1516"/>
      </w:tblGrid>
      <w:tr w:rsidR="0001723E" w14:paraId="44702655" w14:textId="77777777" w:rsidTr="00F40E69">
        <w:trPr>
          <w:cantSplit/>
          <w:trHeight w:val="20"/>
          <w:tblHeader/>
          <w:jc w:val="center"/>
        </w:trPr>
        <w:tc>
          <w:tcPr>
            <w:tcW w:w="2654" w:type="pct"/>
            <w:tcBorders>
              <w:top w:val="nil"/>
              <w:left w:val="nil"/>
              <w:bottom w:val="single" w:sz="4" w:space="0" w:color="969996" w:themeColor="text1" w:themeTint="80"/>
              <w:right w:val="single" w:sz="4" w:space="0" w:color="969996" w:themeColor="text1" w:themeTint="80"/>
            </w:tcBorders>
            <w:tcMar>
              <w:top w:w="86" w:type="dxa"/>
              <w:left w:w="115" w:type="dxa"/>
              <w:bottom w:w="86" w:type="dxa"/>
              <w:right w:w="115" w:type="dxa"/>
            </w:tcMar>
          </w:tcPr>
          <w:p w14:paraId="3B81F236" w14:textId="77777777" w:rsidR="0001723E" w:rsidRPr="00EE729F" w:rsidRDefault="0001723E">
            <w:pPr>
              <w:pStyle w:val="GSATableHeading"/>
              <w:spacing w:line="240" w:lineRule="auto"/>
              <w:rPr>
                <w:szCs w:val="20"/>
              </w:rPr>
            </w:pPr>
          </w:p>
        </w:tc>
        <w:tc>
          <w:tcPr>
            <w:tcW w:w="2346" w:type="pct"/>
            <w:gridSpan w:val="3"/>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0335DD1C"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Assurance Level Impact Profile</w:t>
            </w:r>
          </w:p>
        </w:tc>
      </w:tr>
      <w:tr w:rsidR="0001723E" w14:paraId="067A3853" w14:textId="77777777" w:rsidTr="00F40E69">
        <w:trPr>
          <w:cantSplit/>
          <w:tblHeader/>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D7B5656"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 xml:space="preserve">Potential Impact Categories </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1FABE85A"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1</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20FD86A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2</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shd w:val="clear" w:color="auto" w:fill="1D396B" w:themeFill="accent5"/>
            <w:tcMar>
              <w:top w:w="86" w:type="dxa"/>
              <w:left w:w="115" w:type="dxa"/>
              <w:bottom w:w="86" w:type="dxa"/>
              <w:right w:w="115" w:type="dxa"/>
            </w:tcMar>
            <w:hideMark/>
          </w:tcPr>
          <w:p w14:paraId="3922C8B2" w14:textId="77777777" w:rsidR="0001723E" w:rsidRPr="00EE729F" w:rsidRDefault="0001723E">
            <w:pPr>
              <w:pStyle w:val="GSATableHeading"/>
              <w:spacing w:line="240" w:lineRule="auto"/>
              <w:rPr>
                <w:rFonts w:asciiTheme="majorHAnsi" w:hAnsiTheme="majorHAnsi"/>
                <w:szCs w:val="20"/>
              </w:rPr>
            </w:pPr>
            <w:r w:rsidRPr="00EE729F">
              <w:rPr>
                <w:rFonts w:asciiTheme="majorHAnsi" w:hAnsiTheme="majorHAnsi"/>
                <w:szCs w:val="20"/>
              </w:rPr>
              <w:t>3</w:t>
            </w:r>
          </w:p>
        </w:tc>
      </w:tr>
      <w:tr w:rsidR="0001723E" w14:paraId="7FA1FB5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9CF6B99" w14:textId="77777777" w:rsidR="0001723E" w:rsidRPr="00EE729F" w:rsidRDefault="0001723E">
            <w:pPr>
              <w:pStyle w:val="GSATableText"/>
              <w:spacing w:line="240" w:lineRule="auto"/>
              <w:rPr>
                <w:sz w:val="20"/>
                <w:szCs w:val="20"/>
              </w:rPr>
            </w:pPr>
            <w:r w:rsidRPr="00EE729F">
              <w:rPr>
                <w:sz w:val="20"/>
                <w:szCs w:val="20"/>
              </w:rPr>
              <w:t>Inconvenience, distress or damage to standing or reput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5F7CD6"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7B44F6AE"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FB8625B" w14:textId="77777777" w:rsidR="0001723E" w:rsidRPr="00EE729F" w:rsidRDefault="0001723E">
            <w:pPr>
              <w:pStyle w:val="GSATableText"/>
              <w:spacing w:line="240" w:lineRule="auto"/>
              <w:rPr>
                <w:sz w:val="20"/>
                <w:szCs w:val="20"/>
              </w:rPr>
            </w:pPr>
            <w:r w:rsidRPr="00EE729F">
              <w:rPr>
                <w:sz w:val="20"/>
                <w:szCs w:val="20"/>
              </w:rPr>
              <w:t>High</w:t>
            </w:r>
          </w:p>
        </w:tc>
      </w:tr>
      <w:tr w:rsidR="0001723E" w14:paraId="792882C4" w14:textId="77777777" w:rsidTr="00F40E69">
        <w:trPr>
          <w:cantSplit/>
          <w:trHeight w:val="20"/>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043376D3" w14:textId="77777777" w:rsidR="0001723E" w:rsidRPr="00EE729F" w:rsidRDefault="0001723E">
            <w:pPr>
              <w:pStyle w:val="GSATableText"/>
              <w:spacing w:line="240" w:lineRule="auto"/>
              <w:rPr>
                <w:sz w:val="20"/>
                <w:szCs w:val="20"/>
              </w:rPr>
            </w:pPr>
            <w:r w:rsidRPr="00EE729F">
              <w:rPr>
                <w:sz w:val="20"/>
                <w:szCs w:val="20"/>
              </w:rPr>
              <w:t>Financial loss or agency liabili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5621DD8" w14:textId="77777777" w:rsidR="0001723E" w:rsidRPr="00EE729F" w:rsidRDefault="0001723E">
            <w:pPr>
              <w:pStyle w:val="GSATableText"/>
              <w:spacing w:line="240" w:lineRule="auto"/>
              <w:rPr>
                <w:sz w:val="20"/>
                <w:szCs w:val="20"/>
              </w:rPr>
            </w:pPr>
            <w:r w:rsidRPr="00EE729F">
              <w:rPr>
                <w:sz w:val="20"/>
                <w:szCs w:val="20"/>
              </w:rPr>
              <w:t>Low</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601FD337" w14:textId="77777777" w:rsidR="0001723E" w:rsidRPr="00EE729F" w:rsidRDefault="0001723E">
            <w:pPr>
              <w:pStyle w:val="GSATableText"/>
              <w:spacing w:line="240" w:lineRule="auto"/>
              <w:rPr>
                <w:sz w:val="20"/>
                <w:szCs w:val="20"/>
              </w:rPr>
            </w:pPr>
            <w:r w:rsidRPr="00EE729F">
              <w:rPr>
                <w:sz w:val="20"/>
                <w:szCs w:val="20"/>
              </w:rPr>
              <w:t>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FF6C676" w14:textId="77777777" w:rsidR="0001723E" w:rsidRPr="00EE729F" w:rsidRDefault="0001723E">
            <w:pPr>
              <w:pStyle w:val="GSATableText"/>
              <w:spacing w:line="240" w:lineRule="auto"/>
              <w:rPr>
                <w:sz w:val="20"/>
                <w:szCs w:val="20"/>
              </w:rPr>
            </w:pPr>
            <w:r w:rsidRPr="00EE729F">
              <w:rPr>
                <w:sz w:val="20"/>
                <w:szCs w:val="20"/>
              </w:rPr>
              <w:t>High</w:t>
            </w:r>
          </w:p>
        </w:tc>
      </w:tr>
      <w:tr w:rsidR="0001723E" w14:paraId="6EA12AB5"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22D9A9B" w14:textId="77777777" w:rsidR="0001723E" w:rsidRPr="00EE729F" w:rsidRDefault="0001723E">
            <w:pPr>
              <w:pStyle w:val="GSATableText"/>
              <w:spacing w:line="240" w:lineRule="auto"/>
              <w:rPr>
                <w:sz w:val="20"/>
                <w:szCs w:val="20"/>
              </w:rPr>
            </w:pPr>
            <w:r w:rsidRPr="00EE729F">
              <w:rPr>
                <w:sz w:val="20"/>
                <w:szCs w:val="20"/>
              </w:rPr>
              <w:t>Harm to agency programs or public interest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90FA75"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6E545A7"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4ADE7C5" w14:textId="77777777" w:rsidR="0001723E" w:rsidRPr="00EE729F" w:rsidRDefault="0001723E">
            <w:pPr>
              <w:pStyle w:val="GSATableText"/>
              <w:spacing w:line="240" w:lineRule="auto"/>
              <w:rPr>
                <w:sz w:val="20"/>
                <w:szCs w:val="20"/>
              </w:rPr>
            </w:pPr>
            <w:r w:rsidRPr="00EE729F">
              <w:rPr>
                <w:sz w:val="20"/>
                <w:szCs w:val="20"/>
              </w:rPr>
              <w:t>High</w:t>
            </w:r>
          </w:p>
        </w:tc>
      </w:tr>
      <w:tr w:rsidR="0001723E" w14:paraId="1855FA11"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7F06029" w14:textId="77777777" w:rsidR="0001723E" w:rsidRPr="00EE729F" w:rsidRDefault="0001723E">
            <w:pPr>
              <w:pStyle w:val="GSATableText"/>
              <w:spacing w:line="240" w:lineRule="auto"/>
              <w:rPr>
                <w:sz w:val="20"/>
                <w:szCs w:val="20"/>
              </w:rPr>
            </w:pPr>
            <w:r w:rsidRPr="00EE729F">
              <w:rPr>
                <w:sz w:val="20"/>
                <w:szCs w:val="20"/>
              </w:rPr>
              <w:t>Unauthorized release of sensitive information</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BA5C8DB"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21749BB"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274726A" w14:textId="77777777" w:rsidR="0001723E" w:rsidRPr="00EE729F" w:rsidRDefault="0001723E">
            <w:pPr>
              <w:pStyle w:val="GSATableText"/>
              <w:spacing w:line="240" w:lineRule="auto"/>
              <w:rPr>
                <w:sz w:val="20"/>
                <w:szCs w:val="20"/>
              </w:rPr>
            </w:pPr>
            <w:r w:rsidRPr="00EE729F">
              <w:rPr>
                <w:sz w:val="20"/>
                <w:szCs w:val="20"/>
              </w:rPr>
              <w:t>High</w:t>
            </w:r>
          </w:p>
        </w:tc>
      </w:tr>
      <w:tr w:rsidR="0001723E" w14:paraId="2EB05BB2"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5672270" w14:textId="77777777" w:rsidR="0001723E" w:rsidRPr="00EE729F" w:rsidRDefault="0001723E">
            <w:pPr>
              <w:pStyle w:val="GSATableText"/>
              <w:spacing w:line="240" w:lineRule="auto"/>
              <w:rPr>
                <w:sz w:val="20"/>
                <w:szCs w:val="20"/>
              </w:rPr>
            </w:pPr>
            <w:r w:rsidRPr="00EE729F">
              <w:rPr>
                <w:sz w:val="20"/>
                <w:szCs w:val="20"/>
              </w:rPr>
              <w:t>Personal Safety</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50A0E85F"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7FF5B81" w14:textId="77777777" w:rsidR="0001723E" w:rsidRPr="00EE729F" w:rsidRDefault="0001723E">
            <w:pPr>
              <w:pStyle w:val="GSATableText"/>
              <w:spacing w:line="240" w:lineRule="auto"/>
              <w:rPr>
                <w:sz w:val="20"/>
                <w:szCs w:val="20"/>
              </w:rPr>
            </w:pPr>
            <w:r w:rsidRPr="00EE729F">
              <w:rPr>
                <w:sz w:val="20"/>
                <w:szCs w:val="20"/>
              </w:rPr>
              <w:t>Low</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A663948" w14:textId="77777777" w:rsidR="0001723E" w:rsidRPr="00EE729F" w:rsidRDefault="0001723E">
            <w:pPr>
              <w:pStyle w:val="GSATableText"/>
              <w:spacing w:line="240" w:lineRule="auto"/>
              <w:rPr>
                <w:sz w:val="20"/>
                <w:szCs w:val="20"/>
              </w:rPr>
            </w:pPr>
            <w:r w:rsidRPr="00EE729F">
              <w:rPr>
                <w:sz w:val="20"/>
                <w:szCs w:val="20"/>
              </w:rPr>
              <w:t>Mod/High</w:t>
            </w:r>
          </w:p>
        </w:tc>
      </w:tr>
      <w:tr w:rsidR="0001723E" w14:paraId="02AD05B7" w14:textId="77777777" w:rsidTr="00F40E69">
        <w:trPr>
          <w:cantSplit/>
          <w:jc w:val="center"/>
        </w:trPr>
        <w:tc>
          <w:tcPr>
            <w:tcW w:w="2654"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3EBA7BA7" w14:textId="77777777" w:rsidR="0001723E" w:rsidRPr="00EE729F" w:rsidRDefault="0001723E">
            <w:pPr>
              <w:pStyle w:val="GSATableText"/>
              <w:spacing w:line="240" w:lineRule="auto"/>
              <w:rPr>
                <w:sz w:val="20"/>
                <w:szCs w:val="20"/>
              </w:rPr>
            </w:pPr>
            <w:r w:rsidRPr="00EE729F">
              <w:rPr>
                <w:sz w:val="20"/>
                <w:szCs w:val="20"/>
              </w:rPr>
              <w:t>Civil or criminal violations</w:t>
            </w:r>
          </w:p>
        </w:tc>
        <w:tc>
          <w:tcPr>
            <w:tcW w:w="785"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13269428" w14:textId="77777777" w:rsidR="0001723E" w:rsidRPr="00EE729F" w:rsidRDefault="0001723E">
            <w:pPr>
              <w:pStyle w:val="GSATableText"/>
              <w:spacing w:line="240" w:lineRule="auto"/>
              <w:rPr>
                <w:sz w:val="20"/>
                <w:szCs w:val="20"/>
              </w:rPr>
            </w:pPr>
            <w:r w:rsidRPr="00EE729F">
              <w:rPr>
                <w:sz w:val="20"/>
                <w:szCs w:val="20"/>
              </w:rPr>
              <w:t>N/A</w:t>
            </w:r>
          </w:p>
        </w:tc>
        <w:tc>
          <w:tcPr>
            <w:tcW w:w="75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4A0E77E1" w14:textId="77777777" w:rsidR="0001723E" w:rsidRPr="00EE729F" w:rsidRDefault="0001723E">
            <w:pPr>
              <w:pStyle w:val="GSATableText"/>
              <w:spacing w:line="240" w:lineRule="auto"/>
              <w:rPr>
                <w:sz w:val="20"/>
                <w:szCs w:val="20"/>
              </w:rPr>
            </w:pPr>
            <w:r w:rsidRPr="00EE729F">
              <w:rPr>
                <w:sz w:val="20"/>
                <w:szCs w:val="20"/>
              </w:rPr>
              <w:t>Low/Mod</w:t>
            </w:r>
          </w:p>
        </w:tc>
        <w:tc>
          <w:tcPr>
            <w:tcW w:w="811" w:type="pct"/>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tcMar>
              <w:top w:w="86" w:type="dxa"/>
              <w:left w:w="115" w:type="dxa"/>
              <w:bottom w:w="86" w:type="dxa"/>
              <w:right w:w="115" w:type="dxa"/>
            </w:tcMar>
            <w:hideMark/>
          </w:tcPr>
          <w:p w14:paraId="2819D92B" w14:textId="77777777" w:rsidR="0001723E" w:rsidRPr="00EE729F" w:rsidRDefault="0001723E">
            <w:pPr>
              <w:pStyle w:val="GSATableText"/>
              <w:spacing w:line="240" w:lineRule="auto"/>
              <w:rPr>
                <w:sz w:val="20"/>
                <w:szCs w:val="20"/>
              </w:rPr>
            </w:pPr>
            <w:r w:rsidRPr="00EE729F">
              <w:rPr>
                <w:sz w:val="20"/>
                <w:szCs w:val="20"/>
              </w:rPr>
              <w:t>High</w:t>
            </w:r>
          </w:p>
        </w:tc>
      </w:tr>
    </w:tbl>
    <w:p w14:paraId="498918D2" w14:textId="7FD8C9AD" w:rsidR="0001723E" w:rsidRDefault="0001723E" w:rsidP="00A558E9">
      <w:pPr>
        <w:pStyle w:val="Heading3"/>
      </w:pPr>
      <w:bookmarkStart w:id="3850" w:name="_Toc520895786"/>
      <w:bookmarkStart w:id="3851" w:name="_Ref462656327"/>
      <w:bookmarkStart w:id="3852" w:name="_Toc454692746"/>
      <w:bookmarkStart w:id="3853" w:name="_Toc48643998"/>
      <w:r>
        <w:t>Digital Identity Level Selection</w:t>
      </w:r>
      <w:bookmarkEnd w:id="3850"/>
      <w:bookmarkEnd w:id="3851"/>
      <w:bookmarkEnd w:id="3852"/>
      <w:bookmarkEnd w:id="3853"/>
    </w:p>
    <w:p w14:paraId="2B8A1EA9" w14:textId="42A12BB6" w:rsidR="0001723E" w:rsidRDefault="0001723E" w:rsidP="0001723E">
      <w:r>
        <w:t xml:space="preserve">The </w:t>
      </w:r>
      <w:r w:rsidR="00397ADC">
        <w:t>Microsoft</w:t>
      </w:r>
      <w:r>
        <w:t xml:space="preserve"> has identified that they support the Digital Identity Level that has been selected for the </w:t>
      </w:r>
      <w:r w:rsidR="00397ADC" w:rsidRPr="00A22756">
        <w:t xml:space="preserve">Office 365 </w:t>
      </w:r>
      <w:r w:rsidR="00E425F7">
        <w:t>GCC High</w:t>
      </w:r>
      <w:r>
        <w:t xml:space="preserve"> </w:t>
      </w:r>
      <w:r w:rsidR="007C7556">
        <w:t xml:space="preserve"> </w:t>
      </w:r>
      <w:r>
        <w:t xml:space="preserve">as noted in </w:t>
      </w:r>
      <w:r>
        <w:fldChar w:fldCharType="begin"/>
      </w:r>
      <w:r>
        <w:instrText xml:space="preserve"> REF _Ref443965212 \h </w:instrText>
      </w:r>
      <w:r>
        <w:fldChar w:fldCharType="separate"/>
      </w:r>
      <w:r>
        <w:t xml:space="preserve">Table </w:t>
      </w:r>
      <w:r>
        <w:rPr>
          <w:noProof/>
        </w:rPr>
        <w:t>15</w:t>
      </w:r>
      <w:r>
        <w:noBreakHyphen/>
      </w:r>
      <w:r>
        <w:rPr>
          <w:noProof/>
        </w:rPr>
        <w:t>5</w:t>
      </w:r>
      <w:r>
        <w:t xml:space="preserve"> Digital Identity Level</w:t>
      </w:r>
      <w:r>
        <w:fldChar w:fldCharType="end"/>
      </w:r>
      <w:r>
        <w:t>. The selected Digital Identity Level indicated is supported for federal agency consumers of the cloud service offering. Implementation details of the Digital Identity mechanisms are provided in the System Security Plan under control IA-2.</w:t>
      </w:r>
    </w:p>
    <w:p w14:paraId="6CC70239" w14:textId="43E52779" w:rsidR="0001723E" w:rsidRDefault="007B6E07" w:rsidP="0001723E">
      <w:pPr>
        <w:pStyle w:val="Caption"/>
      </w:pPr>
      <w:bookmarkStart w:id="3854" w:name="_Toc443965651"/>
      <w:bookmarkStart w:id="3855" w:name="_Ref443965212"/>
      <w:bookmarkStart w:id="3856" w:name="_Toc16579459"/>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5</w:t>
      </w:r>
      <w:r w:rsidR="008A6AFA">
        <w:rPr>
          <w:noProof/>
        </w:rPr>
        <w:fldChar w:fldCharType="end"/>
      </w:r>
      <w:r w:rsidR="00F136D7">
        <w:rPr>
          <w:noProof/>
        </w:rPr>
        <w:t>.</w:t>
      </w:r>
      <w:r w:rsidRPr="009F4F9F">
        <w:t xml:space="preserve"> </w:t>
      </w:r>
      <w:r w:rsidR="0001723E">
        <w:t>Digital Identity Level</w:t>
      </w:r>
      <w:bookmarkEnd w:id="3854"/>
      <w:bookmarkEnd w:id="3855"/>
      <w:bookmarkEnd w:id="3856"/>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5556"/>
        <w:gridCol w:w="2526"/>
        <w:gridCol w:w="1268"/>
      </w:tblGrid>
      <w:tr w:rsidR="0001723E" w:rsidRPr="00F40E69" w14:paraId="3ABF97F6" w14:textId="77777777" w:rsidTr="00F40E69">
        <w:trPr>
          <w:cantSplit/>
          <w:tblHeader/>
          <w:jc w:val="center"/>
        </w:trPr>
        <w:tc>
          <w:tcPr>
            <w:tcW w:w="2971" w:type="pct"/>
            <w:shd w:val="clear" w:color="auto" w:fill="1D396B" w:themeFill="accent5"/>
            <w:tcMar>
              <w:top w:w="14" w:type="dxa"/>
              <w:left w:w="101" w:type="dxa"/>
              <w:bottom w:w="130" w:type="dxa"/>
              <w:right w:w="101" w:type="dxa"/>
            </w:tcMar>
            <w:vAlign w:val="center"/>
            <w:hideMark/>
          </w:tcPr>
          <w:p w14:paraId="29AD33D4" w14:textId="77777777" w:rsidR="0001723E" w:rsidRPr="00A22756" w:rsidRDefault="0001723E">
            <w:pPr>
              <w:pStyle w:val="GSATableHeading"/>
              <w:keepNext w:val="0"/>
              <w:keepLines w:val="0"/>
              <w:rPr>
                <w:rFonts w:asciiTheme="majorHAnsi" w:hAnsiTheme="majorHAnsi"/>
                <w:szCs w:val="20"/>
                <w:highlight w:val="yellow"/>
              </w:rPr>
            </w:pPr>
            <w:r w:rsidRPr="00A22756">
              <w:rPr>
                <w:rFonts w:asciiTheme="majorHAnsi" w:hAnsiTheme="majorHAnsi"/>
                <w:szCs w:val="20"/>
              </w:rPr>
              <w:t>Digital Identity Level</w:t>
            </w:r>
          </w:p>
        </w:tc>
        <w:tc>
          <w:tcPr>
            <w:tcW w:w="1351" w:type="pct"/>
            <w:shd w:val="clear" w:color="auto" w:fill="1D396B" w:themeFill="accent5"/>
            <w:tcMar>
              <w:top w:w="14" w:type="dxa"/>
              <w:left w:w="72" w:type="dxa"/>
              <w:bottom w:w="130" w:type="dxa"/>
              <w:right w:w="72" w:type="dxa"/>
            </w:tcMar>
            <w:vAlign w:val="center"/>
            <w:hideMark/>
          </w:tcPr>
          <w:p w14:paraId="74AA0DE0"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Maximum Impact Profile</w:t>
            </w:r>
          </w:p>
        </w:tc>
        <w:tc>
          <w:tcPr>
            <w:tcW w:w="678" w:type="pct"/>
            <w:shd w:val="clear" w:color="auto" w:fill="1D396B" w:themeFill="accent5"/>
            <w:tcMar>
              <w:top w:w="14" w:type="dxa"/>
              <w:left w:w="101" w:type="dxa"/>
              <w:bottom w:w="130" w:type="dxa"/>
              <w:right w:w="101" w:type="dxa"/>
            </w:tcMar>
            <w:vAlign w:val="center"/>
            <w:hideMark/>
          </w:tcPr>
          <w:p w14:paraId="3AE33D9E" w14:textId="77777777" w:rsidR="0001723E" w:rsidRPr="00A22756" w:rsidRDefault="0001723E">
            <w:pPr>
              <w:pStyle w:val="GSATableHeading"/>
              <w:rPr>
                <w:rFonts w:asciiTheme="majorHAnsi" w:hAnsiTheme="majorHAnsi"/>
                <w:szCs w:val="20"/>
                <w:highlight w:val="yellow"/>
              </w:rPr>
            </w:pPr>
            <w:r w:rsidRPr="00A22756">
              <w:rPr>
                <w:rFonts w:asciiTheme="majorHAnsi" w:hAnsiTheme="majorHAnsi"/>
                <w:szCs w:val="20"/>
              </w:rPr>
              <w:t>Selection</w:t>
            </w:r>
          </w:p>
        </w:tc>
      </w:tr>
      <w:tr w:rsidR="0001723E" w14:paraId="314B27F2" w14:textId="77777777" w:rsidTr="00F40E69">
        <w:trPr>
          <w:cantSplit/>
          <w:jc w:val="center"/>
        </w:trPr>
        <w:tc>
          <w:tcPr>
            <w:tcW w:w="2971" w:type="pct"/>
            <w:tcMar>
              <w:top w:w="14" w:type="dxa"/>
              <w:left w:w="101" w:type="dxa"/>
              <w:bottom w:w="130" w:type="dxa"/>
              <w:right w:w="101" w:type="dxa"/>
            </w:tcMar>
            <w:vAlign w:val="center"/>
            <w:hideMark/>
          </w:tcPr>
          <w:p w14:paraId="63358FBB" w14:textId="77777777" w:rsidR="0001723E" w:rsidRPr="00A22756" w:rsidRDefault="0001723E">
            <w:pPr>
              <w:pStyle w:val="GSATableText"/>
              <w:jc w:val="center"/>
              <w:rPr>
                <w:sz w:val="20"/>
                <w:szCs w:val="20"/>
                <w:highlight w:val="yellow"/>
              </w:rPr>
            </w:pPr>
            <w:r w:rsidRPr="00A22756">
              <w:rPr>
                <w:sz w:val="20"/>
                <w:szCs w:val="20"/>
              </w:rPr>
              <w:t>Level 1: AAL1, IAL1, FAL1</w:t>
            </w:r>
          </w:p>
        </w:tc>
        <w:tc>
          <w:tcPr>
            <w:tcW w:w="1351" w:type="pct"/>
            <w:tcMar>
              <w:top w:w="14" w:type="dxa"/>
              <w:left w:w="72" w:type="dxa"/>
              <w:bottom w:w="130" w:type="dxa"/>
              <w:right w:w="72" w:type="dxa"/>
            </w:tcMar>
            <w:vAlign w:val="center"/>
            <w:hideMark/>
          </w:tcPr>
          <w:p w14:paraId="18D7F132" w14:textId="77777777" w:rsidR="0001723E" w:rsidRPr="00A22756" w:rsidRDefault="0001723E">
            <w:pPr>
              <w:pStyle w:val="GSATableText"/>
              <w:jc w:val="center"/>
              <w:rPr>
                <w:sz w:val="20"/>
                <w:szCs w:val="20"/>
                <w:highlight w:val="yellow"/>
              </w:rPr>
            </w:pPr>
            <w:r w:rsidRPr="00A22756">
              <w:rPr>
                <w:sz w:val="20"/>
                <w:szCs w:val="20"/>
              </w:rPr>
              <w:t>Low</w:t>
            </w:r>
          </w:p>
        </w:tc>
        <w:tc>
          <w:tcPr>
            <w:tcW w:w="678" w:type="pct"/>
            <w:tcMar>
              <w:top w:w="14" w:type="dxa"/>
              <w:left w:w="101" w:type="dxa"/>
              <w:bottom w:w="130" w:type="dxa"/>
              <w:right w:w="101" w:type="dxa"/>
            </w:tcMar>
            <w:vAlign w:val="center"/>
            <w:hideMark/>
          </w:tcPr>
          <w:p w14:paraId="2F4CD319" w14:textId="23792C16" w:rsidR="0001723E" w:rsidRPr="00A22756" w:rsidRDefault="0001723E">
            <w:pPr>
              <w:pStyle w:val="StyleGSATableText"/>
              <w:jc w:val="center"/>
              <w:rPr>
                <w:sz w:val="20"/>
                <w:szCs w:val="20"/>
                <w:highlight w:val="yellow"/>
              </w:rPr>
            </w:pPr>
            <w:r w:rsidRPr="00A22756">
              <w:rPr>
                <w:rFonts w:eastAsia="MS Gothic" w:cs="MS Gothic"/>
                <w:sz w:val="20"/>
                <w:szCs w:val="20"/>
              </w:rPr>
              <w:t>☐</w:t>
            </w:r>
          </w:p>
        </w:tc>
      </w:tr>
      <w:tr w:rsidR="0001723E" w14:paraId="6FEE3C4A" w14:textId="77777777" w:rsidTr="00F40E69">
        <w:trPr>
          <w:cantSplit/>
          <w:jc w:val="center"/>
        </w:trPr>
        <w:tc>
          <w:tcPr>
            <w:tcW w:w="2971" w:type="pct"/>
            <w:tcMar>
              <w:top w:w="14" w:type="dxa"/>
              <w:left w:w="101" w:type="dxa"/>
              <w:bottom w:w="130" w:type="dxa"/>
              <w:right w:w="101" w:type="dxa"/>
            </w:tcMar>
            <w:vAlign w:val="center"/>
            <w:hideMark/>
          </w:tcPr>
          <w:p w14:paraId="2B483BCB" w14:textId="77777777" w:rsidR="0001723E" w:rsidRPr="00A22756" w:rsidRDefault="0001723E">
            <w:pPr>
              <w:pStyle w:val="GSATableText"/>
              <w:jc w:val="center"/>
              <w:rPr>
                <w:sz w:val="20"/>
                <w:szCs w:val="20"/>
                <w:highlight w:val="yellow"/>
              </w:rPr>
            </w:pPr>
            <w:r w:rsidRPr="00A22756">
              <w:rPr>
                <w:sz w:val="20"/>
                <w:szCs w:val="20"/>
              </w:rPr>
              <w:t>Level 2: AAL2, IAL2, FAL2</w:t>
            </w:r>
          </w:p>
        </w:tc>
        <w:tc>
          <w:tcPr>
            <w:tcW w:w="1351" w:type="pct"/>
            <w:tcMar>
              <w:top w:w="14" w:type="dxa"/>
              <w:left w:w="72" w:type="dxa"/>
              <w:bottom w:w="130" w:type="dxa"/>
              <w:right w:w="72" w:type="dxa"/>
            </w:tcMar>
            <w:vAlign w:val="center"/>
            <w:hideMark/>
          </w:tcPr>
          <w:p w14:paraId="0D2A9C29" w14:textId="77777777" w:rsidR="0001723E" w:rsidRPr="00A22756" w:rsidRDefault="0001723E">
            <w:pPr>
              <w:pStyle w:val="GSATableText"/>
              <w:jc w:val="center"/>
              <w:rPr>
                <w:sz w:val="20"/>
                <w:szCs w:val="20"/>
                <w:highlight w:val="yellow"/>
              </w:rPr>
            </w:pPr>
            <w:r w:rsidRPr="00A22756">
              <w:rPr>
                <w:sz w:val="20"/>
                <w:szCs w:val="20"/>
              </w:rPr>
              <w:t>Moderate</w:t>
            </w:r>
          </w:p>
        </w:tc>
        <w:tc>
          <w:tcPr>
            <w:tcW w:w="678" w:type="pct"/>
            <w:tcMar>
              <w:top w:w="14" w:type="dxa"/>
              <w:left w:w="101" w:type="dxa"/>
              <w:bottom w:w="130" w:type="dxa"/>
              <w:right w:w="101" w:type="dxa"/>
            </w:tcMar>
            <w:vAlign w:val="center"/>
            <w:hideMark/>
          </w:tcPr>
          <w:p w14:paraId="36B59A53" w14:textId="418A5900" w:rsidR="0001723E" w:rsidRPr="00A22756" w:rsidRDefault="00246A8B">
            <w:pPr>
              <w:pStyle w:val="StyleGSATableText"/>
              <w:jc w:val="center"/>
              <w:rPr>
                <w:sz w:val="20"/>
                <w:szCs w:val="20"/>
                <w:highlight w:val="yellow"/>
              </w:rPr>
            </w:pPr>
            <w:r w:rsidRPr="00A22756">
              <w:rPr>
                <w:rFonts w:eastAsia="MS Gothic"/>
                <w:sz w:val="20"/>
                <w:szCs w:val="20"/>
              </w:rPr>
              <w:t>☐</w:t>
            </w:r>
          </w:p>
        </w:tc>
      </w:tr>
      <w:tr w:rsidR="0001723E" w14:paraId="21C6AC53" w14:textId="77777777" w:rsidTr="00F40E69">
        <w:trPr>
          <w:cantSplit/>
          <w:jc w:val="center"/>
        </w:trPr>
        <w:tc>
          <w:tcPr>
            <w:tcW w:w="2971" w:type="pct"/>
            <w:tcMar>
              <w:top w:w="14" w:type="dxa"/>
              <w:left w:w="101" w:type="dxa"/>
              <w:bottom w:w="130" w:type="dxa"/>
              <w:right w:w="101" w:type="dxa"/>
            </w:tcMar>
            <w:vAlign w:val="center"/>
            <w:hideMark/>
          </w:tcPr>
          <w:p w14:paraId="218BD06E" w14:textId="77777777" w:rsidR="0001723E" w:rsidRPr="00A22756" w:rsidRDefault="0001723E">
            <w:pPr>
              <w:pStyle w:val="GSATableText"/>
              <w:jc w:val="center"/>
              <w:rPr>
                <w:sz w:val="20"/>
                <w:szCs w:val="20"/>
                <w:highlight w:val="yellow"/>
              </w:rPr>
            </w:pPr>
            <w:r w:rsidRPr="00A22756">
              <w:rPr>
                <w:sz w:val="20"/>
                <w:szCs w:val="20"/>
              </w:rPr>
              <w:t>Level 3: AAL3, IAL3, FAL3</w:t>
            </w:r>
          </w:p>
        </w:tc>
        <w:tc>
          <w:tcPr>
            <w:tcW w:w="1351" w:type="pct"/>
            <w:tcMar>
              <w:top w:w="14" w:type="dxa"/>
              <w:left w:w="72" w:type="dxa"/>
              <w:bottom w:w="130" w:type="dxa"/>
              <w:right w:w="72" w:type="dxa"/>
            </w:tcMar>
            <w:vAlign w:val="center"/>
            <w:hideMark/>
          </w:tcPr>
          <w:p w14:paraId="0BC7D505" w14:textId="77777777" w:rsidR="0001723E" w:rsidRPr="00A22756" w:rsidRDefault="0001723E">
            <w:pPr>
              <w:pStyle w:val="GSATableText"/>
              <w:jc w:val="center"/>
              <w:rPr>
                <w:sz w:val="20"/>
                <w:szCs w:val="20"/>
                <w:highlight w:val="yellow"/>
              </w:rPr>
            </w:pPr>
            <w:r w:rsidRPr="00A22756">
              <w:rPr>
                <w:sz w:val="20"/>
                <w:szCs w:val="20"/>
              </w:rPr>
              <w:t>High</w:t>
            </w:r>
          </w:p>
        </w:tc>
        <w:tc>
          <w:tcPr>
            <w:tcW w:w="678" w:type="pct"/>
            <w:tcMar>
              <w:top w:w="14" w:type="dxa"/>
              <w:left w:w="101" w:type="dxa"/>
              <w:bottom w:w="130" w:type="dxa"/>
              <w:right w:w="101" w:type="dxa"/>
            </w:tcMar>
            <w:vAlign w:val="center"/>
            <w:hideMark/>
          </w:tcPr>
          <w:p w14:paraId="0C43D81E" w14:textId="504C6043" w:rsidR="0001723E" w:rsidRPr="00A22756" w:rsidRDefault="00397ADC">
            <w:pPr>
              <w:pStyle w:val="StyleGSATableText"/>
              <w:jc w:val="center"/>
              <w:rPr>
                <w:sz w:val="20"/>
                <w:szCs w:val="20"/>
                <w:highlight w:val="yellow"/>
              </w:rPr>
            </w:pPr>
            <w:r w:rsidRPr="00A22756">
              <w:rPr>
                <w:rFonts w:eastAsia="MS Gothic" w:cs="MS Gothic"/>
                <w:sz w:val="20"/>
                <w:szCs w:val="20"/>
              </w:rPr>
              <w:t>☒</w:t>
            </w:r>
          </w:p>
        </w:tc>
      </w:tr>
    </w:tbl>
    <w:p w14:paraId="3E78868C" w14:textId="5BAAA359" w:rsidR="00397ADC" w:rsidRDefault="00397ADC" w:rsidP="00397ADC">
      <w:pPr>
        <w:pStyle w:val="Heading2"/>
        <w:numPr>
          <w:ilvl w:val="0"/>
          <w:numId w:val="0"/>
        </w:numPr>
        <w:rPr>
          <w:color w:val="C20A2F" w:themeColor="background2"/>
        </w:rPr>
      </w:pPr>
      <w:bookmarkStart w:id="3857" w:name="_Toc48643999"/>
      <w:r>
        <w:t>ATTACHMENT 4 - PTA / PIA</w:t>
      </w:r>
      <w:bookmarkEnd w:id="3857"/>
    </w:p>
    <w:p w14:paraId="7A3D107B" w14:textId="0A647DEB" w:rsidR="00F131BC" w:rsidRDefault="00397ADC" w:rsidP="00F131BC">
      <w:r w:rsidDel="00397ADC">
        <w:t xml:space="preserve"> </w:t>
      </w:r>
      <w:r w:rsidR="00F131BC">
        <w:t xml:space="preserve">All Authorization Packages must include a Privacy Threshold Analysis (PTA) and if necessary, the Privacy Impact Assessment (PIA) attachment, which will be reviewed for quality. </w:t>
      </w:r>
    </w:p>
    <w:p w14:paraId="23EAEB77" w14:textId="77777777" w:rsidR="00F131BC" w:rsidRDefault="00F131BC" w:rsidP="00F131BC">
      <w:r>
        <w:t xml:space="preserve">The PTA is included in this section, and the PIA Template can be found on the following FedRAMP website page: </w:t>
      </w:r>
      <w:hyperlink r:id="rId62" w:tooltip="Templates" w:history="1">
        <w:r>
          <w:rPr>
            <w:rStyle w:val="Hyperlink"/>
          </w:rPr>
          <w:t>Templates</w:t>
        </w:r>
      </w:hyperlink>
      <w:r>
        <w:rPr>
          <w:rStyle w:val="Hyperlink"/>
        </w:rPr>
        <w:t>.</w:t>
      </w:r>
    </w:p>
    <w:p w14:paraId="0657F3B3" w14:textId="77777777" w:rsidR="00F131BC" w:rsidRDefault="00F131BC" w:rsidP="00F131BC">
      <w:r>
        <w:t xml:space="preserve">The PTA and PIA Template includes a summary of laws, regulations and guidance related to privacy issues in </w:t>
      </w:r>
      <w:r>
        <w:fldChar w:fldCharType="begin"/>
      </w:r>
      <w:r>
        <w:instrText xml:space="preserve"> REF _Ref444604179 \h </w:instrText>
      </w:r>
      <w:r>
        <w:fldChar w:fldCharType="separate"/>
      </w:r>
      <w:r>
        <w:t>ATTACHMENT 12 – FedRAMP Laws and Regulations</w:t>
      </w:r>
      <w:r>
        <w:fldChar w:fldCharType="end"/>
      </w:r>
      <w:r>
        <w:t>.</w:t>
      </w:r>
    </w:p>
    <w:p w14:paraId="772CC7BB" w14:textId="77777777" w:rsidR="00F131BC" w:rsidRDefault="00F131BC" w:rsidP="008A02B6">
      <w:pPr>
        <w:pStyle w:val="Heading3"/>
      </w:pPr>
      <w:bookmarkStart w:id="3858" w:name="_Toc520895788"/>
      <w:bookmarkStart w:id="3859" w:name="_Toc445023550"/>
      <w:bookmarkStart w:id="3860" w:name="_Toc440543551"/>
      <w:bookmarkStart w:id="3861" w:name="_Toc48644000"/>
      <w:r>
        <w:t>Privacy Overview and Point of Contact (POC)</w:t>
      </w:r>
      <w:bookmarkEnd w:id="3858"/>
      <w:bookmarkEnd w:id="3859"/>
      <w:bookmarkEnd w:id="3860"/>
      <w:bookmarkEnd w:id="3861"/>
    </w:p>
    <w:p w14:paraId="0BF7497F" w14:textId="2A3E3E05" w:rsidR="00F131BC" w:rsidRPr="00A22756" w:rsidRDefault="00F131BC" w:rsidP="00F131BC">
      <w:pPr>
        <w:rPr>
          <w:highlight w:val="yellow"/>
        </w:rPr>
      </w:pPr>
      <w:r w:rsidRPr="00A22756">
        <w:t xml:space="preserve">The </w:t>
      </w:r>
      <w:r w:rsidRPr="00A22756">
        <w:fldChar w:fldCharType="begin"/>
      </w:r>
      <w:r w:rsidRPr="00A22756">
        <w:instrText xml:space="preserve"> REF _Ref440543404 \h </w:instrText>
      </w:r>
      <w:r w:rsidR="00504C1B">
        <w:instrText xml:space="preserve"> \* MERGEFORMAT </w:instrText>
      </w:r>
      <w:r w:rsidRPr="00A22756">
        <w:fldChar w:fldCharType="separate"/>
      </w:r>
      <w:r w:rsidR="00774B46" w:rsidRPr="00A22756">
        <w:t xml:space="preserve">Table </w:t>
      </w:r>
      <w:r w:rsidR="00774B46" w:rsidRPr="00A22756">
        <w:rPr>
          <w:noProof/>
        </w:rPr>
        <w:t>15</w:t>
      </w:r>
      <w:r w:rsidR="00774B46" w:rsidRPr="00A22756">
        <w:noBreakHyphen/>
      </w:r>
      <w:r w:rsidR="00774B46" w:rsidRPr="00A22756">
        <w:rPr>
          <w:noProof/>
        </w:rPr>
        <w:t>6.</w:t>
      </w:r>
      <w:r w:rsidR="00774B46" w:rsidRPr="00A22756">
        <w:t xml:space="preserve"> Office 365 </w:t>
      </w:r>
      <w:r w:rsidR="00E425F7">
        <w:t>GCC High</w:t>
      </w:r>
      <w:r w:rsidR="00774B46" w:rsidRPr="00A22756">
        <w:t xml:space="preserve"> Privacy POC</w:t>
      </w:r>
      <w:r w:rsidRPr="00A22756">
        <w:fldChar w:fldCharType="end"/>
      </w:r>
      <w:r w:rsidRPr="00A22756">
        <w:t xml:space="preserve"> individual is identified as the </w:t>
      </w:r>
      <w:r w:rsidR="00397ADC" w:rsidRPr="00A22756">
        <w:t xml:space="preserve">Office 365 </w:t>
      </w:r>
      <w:r w:rsidR="00E425F7">
        <w:t>GCC High</w:t>
      </w:r>
      <w:r w:rsidR="00465279" w:rsidRPr="00A22756">
        <w:t>;</w:t>
      </w:r>
      <w:r w:rsidRPr="00A22756">
        <w:t xml:space="preserve"> Privacy Officer and POC for privacy at </w:t>
      </w:r>
      <w:r w:rsidR="00397ADC" w:rsidRPr="00A22756">
        <w:t>Microsoft</w:t>
      </w:r>
      <w:r w:rsidRPr="00A22756">
        <w:t xml:space="preserve">. </w:t>
      </w:r>
    </w:p>
    <w:p w14:paraId="28CB4AA8" w14:textId="507D6F3A" w:rsidR="00F131BC" w:rsidRPr="00A22756" w:rsidRDefault="007B6E07" w:rsidP="00F131BC">
      <w:pPr>
        <w:pStyle w:val="Caption"/>
        <w:rPr>
          <w:highlight w:val="yellow"/>
        </w:rPr>
      </w:pPr>
      <w:bookmarkStart w:id="3862" w:name="_Toc445023570"/>
      <w:bookmarkStart w:id="3863" w:name="_Toc443986834"/>
      <w:bookmarkStart w:id="3864" w:name="_Ref440543404"/>
      <w:bookmarkStart w:id="3865" w:name="_Toc440530364"/>
      <w:bookmarkStart w:id="3866" w:name="_Toc16579460"/>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6</w:t>
      </w:r>
      <w:r w:rsidR="008A6AFA" w:rsidRPr="00A22756">
        <w:rPr>
          <w:noProof/>
        </w:rPr>
        <w:fldChar w:fldCharType="end"/>
      </w:r>
      <w:r w:rsidR="00F136D7" w:rsidRPr="00A22756">
        <w:rPr>
          <w:noProof/>
        </w:rPr>
        <w:t>.</w:t>
      </w:r>
      <w:r w:rsidR="00F131BC" w:rsidRPr="00A22756">
        <w:t xml:space="preserve"> </w:t>
      </w:r>
      <w:r w:rsidR="00397ADC" w:rsidRPr="00A22756">
        <w:t xml:space="preserve">Office 365 </w:t>
      </w:r>
      <w:r w:rsidR="00E425F7">
        <w:t>GCC High</w:t>
      </w:r>
      <w:r w:rsidR="00F131BC" w:rsidRPr="00A22756">
        <w:t xml:space="preserve"> Privacy POC</w:t>
      </w:r>
      <w:bookmarkEnd w:id="3862"/>
      <w:bookmarkEnd w:id="3863"/>
      <w:bookmarkEnd w:id="3864"/>
      <w:bookmarkEnd w:id="3865"/>
      <w:bookmarkEnd w:id="3866"/>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72" w:type="dxa"/>
          <w:left w:w="72" w:type="dxa"/>
          <w:bottom w:w="72" w:type="dxa"/>
          <w:right w:w="72" w:type="dxa"/>
        </w:tblCellMar>
        <w:tblLook w:val="04A0" w:firstRow="1" w:lastRow="0" w:firstColumn="1" w:lastColumn="0" w:noHBand="0" w:noVBand="1"/>
      </w:tblPr>
      <w:tblGrid>
        <w:gridCol w:w="2035"/>
        <w:gridCol w:w="7315"/>
      </w:tblGrid>
      <w:tr w:rsidR="000D2E5A" w:rsidRPr="00504C1B" w14:paraId="43F921D6"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FBC761"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Name</w:t>
            </w:r>
          </w:p>
        </w:tc>
        <w:tc>
          <w:tcPr>
            <w:tcW w:w="3912" w:type="pct"/>
            <w:tcMar>
              <w:top w:w="0" w:type="dxa"/>
              <w:left w:w="101" w:type="dxa"/>
              <w:bottom w:w="115" w:type="dxa"/>
              <w:right w:w="101" w:type="dxa"/>
            </w:tcMar>
            <w:hideMark/>
          </w:tcPr>
          <w:p w14:paraId="6B1C9E7D" w14:textId="6D8780A6" w:rsidR="000D2E5A" w:rsidRPr="00A22756" w:rsidRDefault="000D2E5A" w:rsidP="000D2E5A">
            <w:pPr>
              <w:pStyle w:val="GSATableText"/>
              <w:rPr>
                <w:sz w:val="20"/>
                <w:highlight w:val="yellow"/>
              </w:rPr>
            </w:pPr>
            <w:r w:rsidRPr="00A22756">
              <w:t>Greg Roberts</w:t>
            </w:r>
          </w:p>
        </w:tc>
      </w:tr>
      <w:tr w:rsidR="000D2E5A" w:rsidRPr="00504C1B" w14:paraId="4326500E" w14:textId="77777777" w:rsidTr="003C6E07">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4793F578"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Title</w:t>
            </w:r>
          </w:p>
        </w:tc>
        <w:tc>
          <w:tcPr>
            <w:tcW w:w="3912" w:type="pct"/>
            <w:tcMar>
              <w:top w:w="0" w:type="dxa"/>
              <w:left w:w="101" w:type="dxa"/>
              <w:bottom w:w="115" w:type="dxa"/>
              <w:right w:w="101" w:type="dxa"/>
            </w:tcMar>
            <w:vAlign w:val="center"/>
            <w:hideMark/>
          </w:tcPr>
          <w:p w14:paraId="123CD78F" w14:textId="071D3A71" w:rsidR="000D2E5A" w:rsidRPr="00A22756" w:rsidRDefault="000D2E5A" w:rsidP="000D2E5A">
            <w:pPr>
              <w:pStyle w:val="GSATableText"/>
              <w:rPr>
                <w:sz w:val="20"/>
                <w:highlight w:val="yellow"/>
              </w:rPr>
            </w:pPr>
            <w:r w:rsidRPr="00A22756">
              <w:t>Microsoft Office 365 Principal Group Program Manager</w:t>
            </w:r>
          </w:p>
        </w:tc>
      </w:tr>
      <w:tr w:rsidR="000D2E5A" w:rsidRPr="00504C1B" w14:paraId="4F12A6DA"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FDA1163"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szCs w:val="20"/>
              </w:rPr>
              <w:t>CSP / Organization</w:t>
            </w:r>
          </w:p>
        </w:tc>
        <w:tc>
          <w:tcPr>
            <w:tcW w:w="3912" w:type="pct"/>
            <w:tcMar>
              <w:top w:w="0" w:type="dxa"/>
              <w:left w:w="101" w:type="dxa"/>
              <w:bottom w:w="115" w:type="dxa"/>
              <w:right w:w="101" w:type="dxa"/>
            </w:tcMar>
            <w:hideMark/>
          </w:tcPr>
          <w:p w14:paraId="5BD9D6CF" w14:textId="59EFA5FA" w:rsidR="000D2E5A" w:rsidRPr="00A22756" w:rsidRDefault="000D2E5A" w:rsidP="000D2E5A">
            <w:pPr>
              <w:pStyle w:val="GSATableText"/>
              <w:rPr>
                <w:sz w:val="20"/>
                <w:highlight w:val="yellow"/>
              </w:rPr>
            </w:pPr>
            <w:r w:rsidRPr="00A22756">
              <w:t>Microsoft / O365</w:t>
            </w:r>
          </w:p>
        </w:tc>
      </w:tr>
      <w:tr w:rsidR="000D2E5A" w:rsidRPr="00504C1B" w14:paraId="0385275D"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1997E95E"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Address</w:t>
            </w:r>
          </w:p>
        </w:tc>
        <w:tc>
          <w:tcPr>
            <w:tcW w:w="3912" w:type="pct"/>
            <w:tcMar>
              <w:top w:w="0" w:type="dxa"/>
              <w:left w:w="101" w:type="dxa"/>
              <w:bottom w:w="115" w:type="dxa"/>
              <w:right w:w="101" w:type="dxa"/>
            </w:tcMar>
            <w:hideMark/>
          </w:tcPr>
          <w:p w14:paraId="73E06B66" w14:textId="3992C8DD" w:rsidR="000D2E5A" w:rsidRPr="00A22756" w:rsidRDefault="000D2E5A" w:rsidP="000D2E5A">
            <w:pPr>
              <w:pStyle w:val="GSATableText"/>
              <w:rPr>
                <w:sz w:val="20"/>
                <w:highlight w:val="yellow"/>
              </w:rPr>
            </w:pPr>
            <w:r w:rsidRPr="00A22756">
              <w:t>1 Microsoft Way, Redmond, WA 98052</w:t>
            </w:r>
          </w:p>
        </w:tc>
      </w:tr>
      <w:tr w:rsidR="000D2E5A" w:rsidRPr="00504C1B" w14:paraId="7C533C58"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643BF47" w14:textId="77777777" w:rsidR="000D2E5A" w:rsidRPr="00A22756" w:rsidRDefault="000D2E5A" w:rsidP="000D2E5A">
            <w:pPr>
              <w:pStyle w:val="GSATableHeading"/>
              <w:rPr>
                <w:rFonts w:asciiTheme="majorHAnsi" w:hAnsiTheme="majorHAnsi"/>
                <w:szCs w:val="20"/>
                <w:highlight w:val="yellow"/>
              </w:rPr>
            </w:pPr>
            <w:r w:rsidRPr="00A22756">
              <w:rPr>
                <w:rFonts w:asciiTheme="majorHAnsi" w:hAnsiTheme="majorHAnsi"/>
                <w:szCs w:val="20"/>
              </w:rPr>
              <w:t>Phone Number</w:t>
            </w:r>
          </w:p>
        </w:tc>
        <w:tc>
          <w:tcPr>
            <w:tcW w:w="3912" w:type="pct"/>
            <w:tcMar>
              <w:top w:w="0" w:type="dxa"/>
              <w:left w:w="101" w:type="dxa"/>
              <w:bottom w:w="115" w:type="dxa"/>
              <w:right w:w="101" w:type="dxa"/>
            </w:tcMar>
            <w:hideMark/>
          </w:tcPr>
          <w:p w14:paraId="100DCBE1" w14:textId="2019A7F2" w:rsidR="000D2E5A" w:rsidRPr="00A22756" w:rsidRDefault="000D2E5A" w:rsidP="000D2E5A">
            <w:pPr>
              <w:pStyle w:val="GSATableText"/>
              <w:rPr>
                <w:sz w:val="20"/>
                <w:highlight w:val="yellow"/>
              </w:rPr>
            </w:pPr>
            <w:r w:rsidRPr="00A22756">
              <w:t>+1 (425) 722-6538</w:t>
            </w:r>
          </w:p>
        </w:tc>
      </w:tr>
      <w:tr w:rsidR="000D2E5A" w14:paraId="3A40D7BF" w14:textId="77777777" w:rsidTr="001D294A">
        <w:trPr>
          <w:cantSplit/>
          <w:trHeight w:hRule="exact" w:val="403"/>
          <w:tblHeader/>
          <w:jc w:val="center"/>
        </w:trPr>
        <w:tc>
          <w:tcPr>
            <w:tcW w:w="1088" w:type="pct"/>
            <w:shd w:val="clear" w:color="auto" w:fill="1D396B" w:themeFill="accent5"/>
            <w:tcMar>
              <w:top w:w="0" w:type="dxa"/>
              <w:left w:w="101" w:type="dxa"/>
              <w:bottom w:w="115" w:type="dxa"/>
              <w:right w:w="101" w:type="dxa"/>
            </w:tcMar>
            <w:hideMark/>
          </w:tcPr>
          <w:p w14:paraId="203EF25C" w14:textId="77777777" w:rsidR="000D2E5A" w:rsidRPr="00A22756" w:rsidRDefault="000D2E5A" w:rsidP="000D2E5A">
            <w:pPr>
              <w:pStyle w:val="GSATableHeading"/>
              <w:rPr>
                <w:rFonts w:asciiTheme="majorHAnsi" w:eastAsiaTheme="minorEastAsia" w:hAnsiTheme="majorHAnsi"/>
                <w:highlight w:val="yellow"/>
              </w:rPr>
            </w:pPr>
            <w:r w:rsidRPr="00A22756">
              <w:rPr>
                <w:rFonts w:asciiTheme="majorHAnsi" w:hAnsiTheme="majorHAnsi"/>
              </w:rPr>
              <w:t>Email Address</w:t>
            </w:r>
          </w:p>
        </w:tc>
        <w:tc>
          <w:tcPr>
            <w:tcW w:w="3912" w:type="pct"/>
            <w:tcMar>
              <w:top w:w="0" w:type="dxa"/>
              <w:left w:w="101" w:type="dxa"/>
              <w:bottom w:w="115" w:type="dxa"/>
              <w:right w:w="101" w:type="dxa"/>
            </w:tcMar>
            <w:hideMark/>
          </w:tcPr>
          <w:p w14:paraId="29E46699" w14:textId="6F75575B" w:rsidR="000D2E5A" w:rsidRPr="009A0F38" w:rsidRDefault="000D2E5A" w:rsidP="000D2E5A">
            <w:pPr>
              <w:pStyle w:val="GSATableText"/>
              <w:rPr>
                <w:sz w:val="20"/>
              </w:rPr>
            </w:pPr>
            <w:r w:rsidRPr="00A22756">
              <w:t>groberts@microsoft.com</w:t>
            </w:r>
          </w:p>
        </w:tc>
      </w:tr>
    </w:tbl>
    <w:p w14:paraId="2267AD49" w14:textId="77777777" w:rsidR="00F131BC" w:rsidRDefault="00F131BC" w:rsidP="008A02B6">
      <w:pPr>
        <w:pStyle w:val="Heading4"/>
        <w:numPr>
          <w:ilvl w:val="0"/>
          <w:numId w:val="0"/>
        </w:numPr>
      </w:pPr>
      <w:bookmarkStart w:id="3867" w:name="_Toc520895789"/>
      <w:bookmarkStart w:id="3868" w:name="_Toc445023551"/>
      <w:bookmarkStart w:id="3869" w:name="_Toc48644001"/>
      <w:r>
        <w:t>Applicable Laws and Regulations</w:t>
      </w:r>
      <w:bookmarkEnd w:id="3867"/>
      <w:bookmarkEnd w:id="3868"/>
      <w:bookmarkEnd w:id="3869"/>
    </w:p>
    <w:p w14:paraId="7E6F7CFE" w14:textId="23951B7D" w:rsidR="00F131BC" w:rsidRDefault="00F131BC" w:rsidP="00F131BC">
      <w:r>
        <w:t xml:space="preserve">The FedRAMP Laws and Regulations may be found on: </w:t>
      </w:r>
      <w:hyperlink r:id="rId63" w:history="1">
        <w:r>
          <w:rPr>
            <w:rStyle w:val="Hyperlink"/>
          </w:rPr>
          <w:t>Templates</w:t>
        </w:r>
      </w:hyperlink>
      <w:r>
        <w:t xml:space="preserve">. A summary of FedRAMP Laws and Regulations is included in the System Security Plan (SSP) </w:t>
      </w:r>
      <w:r>
        <w:fldChar w:fldCharType="begin"/>
      </w:r>
      <w:r>
        <w:instrText xml:space="preserve"> REF _Ref444604179 \h </w:instrText>
      </w:r>
      <w:r>
        <w:fldChar w:fldCharType="separate"/>
      </w:r>
      <w:r>
        <w:t>ATTACHMENT 12 – FedRAMP Laws and Regulations</w:t>
      </w:r>
      <w:r>
        <w:fldChar w:fldCharType="end"/>
      </w:r>
      <w:r>
        <w:t>.</w:t>
      </w:r>
    </w:p>
    <w:p w14:paraId="1D2A64F1" w14:textId="77777777" w:rsidR="0019360C" w:rsidRDefault="00F131BC" w:rsidP="004343EE">
      <w:r>
        <w:fldChar w:fldCharType="begin"/>
      </w:r>
      <w:r>
        <w:instrText xml:space="preserve"> REF _Ref443482246 \h </w:instrText>
      </w:r>
      <w:r w:rsidR="00504C1B">
        <w:instrText xml:space="preserve"> \* MERGEFORMAT </w:instrText>
      </w:r>
      <w:r>
        <w:fldChar w:fldCharType="separate"/>
      </w:r>
      <w:r w:rsidR="0019360C" w:rsidRPr="00B15DB1">
        <w:t xml:space="preserve">Table </w:t>
      </w:r>
      <w:r w:rsidR="0019360C" w:rsidRPr="00B15DB1">
        <w:rPr>
          <w:noProof/>
        </w:rPr>
        <w:t>12-1</w:t>
      </w:r>
      <w:r w:rsidR="0019360C" w:rsidRPr="00B15DB1">
        <w:t xml:space="preserve"> Office 365 Law and Regulations includes additional laws and regulations specific to Office 365.</w:t>
      </w:r>
    </w:p>
    <w:p w14:paraId="161B1450" w14:textId="215E6DFB" w:rsidR="00F131BC" w:rsidRDefault="0019360C" w:rsidP="00F131BC">
      <w:r>
        <w:t xml:space="preserve">Table </w:t>
      </w:r>
      <w:r>
        <w:rPr>
          <w:noProof/>
        </w:rPr>
        <w:t>12</w:t>
      </w:r>
      <w:r>
        <w:rPr>
          <w:noProof/>
        </w:rPr>
        <w:noBreakHyphen/>
        <w:t>1.</w:t>
      </w:r>
      <w:r>
        <w:t xml:space="preserve"> Office 365 Laws and Regulations</w:t>
      </w:r>
      <w:r w:rsidR="00F131BC">
        <w:fldChar w:fldCharType="end"/>
      </w:r>
      <w:r w:rsidR="00F131BC">
        <w:t xml:space="preserve"> include additional laws and regulations that are specific to </w:t>
      </w:r>
      <w:r w:rsidR="00504C1B">
        <w:t xml:space="preserve"> </w:t>
      </w:r>
      <w:r w:rsidR="00504C1B" w:rsidRPr="00A22756">
        <w:t xml:space="preserve">Office 365 </w:t>
      </w:r>
      <w:r w:rsidR="00E425F7">
        <w:t>GCC High</w:t>
      </w:r>
      <w:r w:rsidR="00F131BC">
        <w:t xml:space="preserve">. These will include laws and regulations from the Federal Information Security Management Act (FISMA), Office of Management and Budget (OMB) circulars, Public Law (PL), United States Code (USC), and Homeland Security Presidential Directives (HSPD). </w:t>
      </w:r>
    </w:p>
    <w:p w14:paraId="27E6F43E" w14:textId="30C18BE1" w:rsidR="00F131BC" w:rsidRDefault="007B6E07" w:rsidP="00F131BC">
      <w:pPr>
        <w:pStyle w:val="Caption"/>
      </w:pPr>
      <w:bookmarkStart w:id="3870" w:name="_Toc445023571"/>
      <w:bookmarkStart w:id="3871" w:name="_Toc443986835"/>
      <w:bookmarkStart w:id="3872" w:name="_Toc16579461"/>
      <w:r w:rsidRPr="009F4F9F">
        <w:t xml:space="preserve">Table </w:t>
      </w:r>
      <w:r w:rsidR="008A6AFA">
        <w:rPr>
          <w:noProof/>
        </w:rPr>
        <w:fldChar w:fldCharType="begin"/>
      </w:r>
      <w:r w:rsidR="008A6AFA">
        <w:rPr>
          <w:noProof/>
        </w:rPr>
        <w:instrText xml:space="preserve"> STYLEREF 1 \s </w:instrText>
      </w:r>
      <w:r w:rsidR="008A6AFA">
        <w:rPr>
          <w:noProof/>
        </w:rPr>
        <w:fldChar w:fldCharType="separate"/>
      </w:r>
      <w:r>
        <w:rPr>
          <w:noProof/>
        </w:rPr>
        <w:t>15</w:t>
      </w:r>
      <w:r w:rsidR="008A6AFA">
        <w:rPr>
          <w:noProof/>
        </w:rPr>
        <w:fldChar w:fldCharType="end"/>
      </w:r>
      <w:r w:rsidRPr="009F4F9F">
        <w:noBreakHyphen/>
      </w:r>
      <w:r w:rsidR="008A6AFA">
        <w:rPr>
          <w:noProof/>
        </w:rPr>
        <w:fldChar w:fldCharType="begin"/>
      </w:r>
      <w:r w:rsidR="008A6AFA">
        <w:rPr>
          <w:noProof/>
        </w:rPr>
        <w:instrText xml:space="preserve"> SEQ Table \* ARABIC \s 1 </w:instrText>
      </w:r>
      <w:r w:rsidR="008A6AFA">
        <w:rPr>
          <w:noProof/>
        </w:rPr>
        <w:fldChar w:fldCharType="separate"/>
      </w:r>
      <w:r>
        <w:rPr>
          <w:noProof/>
        </w:rPr>
        <w:t>7</w:t>
      </w:r>
      <w:r w:rsidR="008A6AFA">
        <w:rPr>
          <w:noProof/>
        </w:rPr>
        <w:fldChar w:fldCharType="end"/>
      </w:r>
      <w:r w:rsidR="00F136D7">
        <w:rPr>
          <w:noProof/>
        </w:rPr>
        <w:t>.</w:t>
      </w:r>
      <w:r w:rsidRPr="009F4F9F">
        <w:t xml:space="preserve"> </w:t>
      </w:r>
      <w:r w:rsidR="000D2E5A" w:rsidRPr="00A22756">
        <w:t xml:space="preserve">Office 365 </w:t>
      </w:r>
      <w:r w:rsidR="00E425F7">
        <w:t>GCC High</w:t>
      </w:r>
      <w:r w:rsidR="00F131BC">
        <w:t xml:space="preserve"> </w:t>
      </w:r>
      <w:r w:rsidR="00504C1B">
        <w:t xml:space="preserve"> </w:t>
      </w:r>
      <w:r w:rsidR="00F131BC">
        <w:t>Laws and Regulations</w:t>
      </w:r>
      <w:bookmarkEnd w:id="3870"/>
      <w:bookmarkEnd w:id="3871"/>
      <w:bookmarkEnd w:id="3872"/>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2303"/>
        <w:gridCol w:w="3948"/>
        <w:gridCol w:w="1100"/>
        <w:gridCol w:w="1999"/>
      </w:tblGrid>
      <w:tr w:rsidR="001D294A" w:rsidRPr="001D294A" w14:paraId="07F4A524" w14:textId="77777777" w:rsidTr="001D294A">
        <w:trPr>
          <w:trHeight w:val="290"/>
          <w:tblHeader/>
        </w:trPr>
        <w:tc>
          <w:tcPr>
            <w:tcW w:w="834" w:type="pct"/>
            <w:shd w:val="clear" w:color="auto" w:fill="1D396B" w:themeFill="accent5"/>
            <w:noWrap/>
            <w:hideMark/>
          </w:tcPr>
          <w:p w14:paraId="6234A452" w14:textId="77777777" w:rsidR="00F131BC" w:rsidRPr="001D294A" w:rsidRDefault="00F131BC">
            <w:pPr>
              <w:pStyle w:val="GSATableHeading"/>
              <w:rPr>
                <w:rFonts w:asciiTheme="majorHAnsi" w:hAnsiTheme="majorHAnsi"/>
              </w:rPr>
            </w:pPr>
            <w:r w:rsidRPr="001D294A">
              <w:rPr>
                <w:rFonts w:asciiTheme="majorHAnsi" w:hAnsiTheme="majorHAnsi"/>
              </w:rPr>
              <w:t>Identification Number</w:t>
            </w:r>
          </w:p>
        </w:tc>
        <w:tc>
          <w:tcPr>
            <w:tcW w:w="2244" w:type="pct"/>
            <w:shd w:val="clear" w:color="auto" w:fill="1D396B" w:themeFill="accent5"/>
            <w:noWrap/>
            <w:hideMark/>
          </w:tcPr>
          <w:p w14:paraId="1890C7AA" w14:textId="77777777" w:rsidR="00F131BC" w:rsidRPr="001D294A" w:rsidRDefault="00F131BC">
            <w:pPr>
              <w:pStyle w:val="GSATableHeading"/>
              <w:rPr>
                <w:rFonts w:asciiTheme="majorHAnsi" w:hAnsiTheme="majorHAnsi"/>
              </w:rPr>
            </w:pPr>
            <w:r w:rsidRPr="001D294A">
              <w:rPr>
                <w:rFonts w:asciiTheme="majorHAnsi" w:hAnsiTheme="majorHAnsi"/>
              </w:rPr>
              <w:t>Title</w:t>
            </w:r>
          </w:p>
        </w:tc>
        <w:tc>
          <w:tcPr>
            <w:tcW w:w="721" w:type="pct"/>
            <w:shd w:val="clear" w:color="auto" w:fill="1D396B" w:themeFill="accent5"/>
            <w:noWrap/>
            <w:hideMark/>
          </w:tcPr>
          <w:p w14:paraId="0548917D" w14:textId="77777777" w:rsidR="00F131BC" w:rsidRPr="001D294A" w:rsidRDefault="00F131BC">
            <w:pPr>
              <w:pStyle w:val="GSATableHeading"/>
              <w:rPr>
                <w:rFonts w:asciiTheme="majorHAnsi" w:hAnsiTheme="majorHAnsi"/>
              </w:rPr>
            </w:pPr>
            <w:r w:rsidRPr="001D294A">
              <w:rPr>
                <w:rFonts w:asciiTheme="majorHAnsi" w:hAnsiTheme="majorHAnsi"/>
              </w:rPr>
              <w:t>Date</w:t>
            </w:r>
          </w:p>
        </w:tc>
        <w:tc>
          <w:tcPr>
            <w:tcW w:w="1201" w:type="pct"/>
            <w:shd w:val="clear" w:color="auto" w:fill="1D396B" w:themeFill="accent5"/>
            <w:noWrap/>
            <w:hideMark/>
          </w:tcPr>
          <w:p w14:paraId="4C021BE3" w14:textId="77777777" w:rsidR="00F131BC" w:rsidRPr="001D294A" w:rsidRDefault="00F131BC">
            <w:pPr>
              <w:pStyle w:val="GSATableHeading"/>
              <w:rPr>
                <w:rFonts w:asciiTheme="majorHAnsi" w:hAnsiTheme="majorHAnsi"/>
              </w:rPr>
            </w:pPr>
            <w:r w:rsidRPr="001D294A">
              <w:rPr>
                <w:rFonts w:asciiTheme="majorHAnsi" w:hAnsiTheme="majorHAnsi"/>
              </w:rPr>
              <w:t>Link</w:t>
            </w:r>
          </w:p>
        </w:tc>
      </w:tr>
      <w:tr w:rsidR="00C22577" w:rsidRPr="001D294A" w14:paraId="4E1976F9" w14:textId="77777777" w:rsidTr="00C22577">
        <w:trPr>
          <w:trHeight w:val="290"/>
          <w:tblHeader/>
        </w:trPr>
        <w:tc>
          <w:tcPr>
            <w:tcW w:w="834" w:type="pct"/>
            <w:shd w:val="clear" w:color="auto" w:fill="auto"/>
            <w:noWrap/>
          </w:tcPr>
          <w:p w14:paraId="5C073DC1" w14:textId="77777777" w:rsidR="00C22577" w:rsidRPr="001D294A" w:rsidRDefault="00C22577">
            <w:pPr>
              <w:pStyle w:val="GSATableHeading"/>
              <w:rPr>
                <w:rFonts w:asciiTheme="majorHAnsi" w:hAnsiTheme="majorHAnsi"/>
              </w:rPr>
            </w:pPr>
          </w:p>
        </w:tc>
        <w:tc>
          <w:tcPr>
            <w:tcW w:w="2244" w:type="pct"/>
            <w:shd w:val="clear" w:color="auto" w:fill="auto"/>
            <w:noWrap/>
          </w:tcPr>
          <w:p w14:paraId="1CD8EF2E" w14:textId="77777777" w:rsidR="00C22577" w:rsidRPr="001D294A" w:rsidRDefault="00C22577">
            <w:pPr>
              <w:pStyle w:val="GSATableHeading"/>
              <w:rPr>
                <w:rFonts w:asciiTheme="majorHAnsi" w:hAnsiTheme="majorHAnsi"/>
              </w:rPr>
            </w:pPr>
          </w:p>
        </w:tc>
        <w:tc>
          <w:tcPr>
            <w:tcW w:w="721" w:type="pct"/>
            <w:shd w:val="clear" w:color="auto" w:fill="auto"/>
            <w:noWrap/>
          </w:tcPr>
          <w:p w14:paraId="495C77ED" w14:textId="77777777" w:rsidR="00C22577" w:rsidRPr="001D294A" w:rsidRDefault="00C22577">
            <w:pPr>
              <w:pStyle w:val="GSATableHeading"/>
              <w:rPr>
                <w:rFonts w:asciiTheme="majorHAnsi" w:hAnsiTheme="majorHAnsi"/>
              </w:rPr>
            </w:pPr>
          </w:p>
        </w:tc>
        <w:tc>
          <w:tcPr>
            <w:tcW w:w="1201" w:type="pct"/>
            <w:shd w:val="clear" w:color="auto" w:fill="auto"/>
            <w:noWrap/>
          </w:tcPr>
          <w:p w14:paraId="7B718C1F" w14:textId="77777777" w:rsidR="00C22577" w:rsidRPr="001D294A" w:rsidRDefault="00C22577">
            <w:pPr>
              <w:pStyle w:val="GSATableHeading"/>
              <w:rPr>
                <w:rFonts w:asciiTheme="majorHAnsi" w:hAnsiTheme="majorHAnsi"/>
              </w:rPr>
            </w:pPr>
          </w:p>
        </w:tc>
      </w:tr>
    </w:tbl>
    <w:p w14:paraId="565376F8" w14:textId="77777777" w:rsidR="00F131BC" w:rsidRDefault="00F131BC" w:rsidP="008A02B6">
      <w:pPr>
        <w:pStyle w:val="Heading4"/>
        <w:numPr>
          <w:ilvl w:val="0"/>
          <w:numId w:val="0"/>
        </w:numPr>
      </w:pPr>
      <w:bookmarkStart w:id="3873" w:name="_Toc520895790"/>
      <w:bookmarkStart w:id="3874" w:name="_Toc445023552"/>
      <w:bookmarkStart w:id="3875" w:name="_Toc48644002"/>
      <w:r>
        <w:t>Applicable Standards and Guidance</w:t>
      </w:r>
      <w:bookmarkEnd w:id="3873"/>
      <w:bookmarkEnd w:id="3874"/>
      <w:bookmarkEnd w:id="3875"/>
    </w:p>
    <w:p w14:paraId="5B07F32A" w14:textId="370945EA" w:rsidR="00F131BC" w:rsidRDefault="00F131BC" w:rsidP="00F131BC">
      <w:r>
        <w:t xml:space="preserve">The FedRAMP Standards and Guidance may be found on: </w:t>
      </w:r>
      <w:hyperlink r:id="rId64" w:history="1">
        <w:r>
          <w:rPr>
            <w:rStyle w:val="Hyperlink"/>
          </w:rPr>
          <w:t>Templates</w:t>
        </w:r>
      </w:hyperlink>
      <w:r>
        <w:t>. The FedRAMP Standards and Guidance is included in the System Security Plan (SSP) ATTACHMENT 12 – FedRAMP Laws and Regulations. For more information, see the FedRAMP website.</w:t>
      </w:r>
    </w:p>
    <w:p w14:paraId="5B0881C0" w14:textId="46A08B94" w:rsidR="00F131BC" w:rsidRDefault="00F131BC" w:rsidP="00F131BC">
      <w:r>
        <w:fldChar w:fldCharType="begin"/>
      </w:r>
      <w:r>
        <w:instrText xml:space="preserve"> REF _Ref443482628 \h </w:instrText>
      </w:r>
      <w:r w:rsidR="00504C1B">
        <w:instrText xml:space="preserve"> \* MERGEFORMAT </w:instrText>
      </w:r>
      <w:r>
        <w:fldChar w:fldCharType="separate"/>
      </w:r>
      <w:r w:rsidR="0019360C" w:rsidRPr="009A7CEB">
        <w:t xml:space="preserve">Table </w:t>
      </w:r>
      <w:r w:rsidR="0019360C" w:rsidRPr="009A7CEB">
        <w:rPr>
          <w:noProof/>
        </w:rPr>
        <w:t>12</w:t>
      </w:r>
      <w:r w:rsidR="0019360C" w:rsidRPr="009A7CEB">
        <w:rPr>
          <w:noProof/>
        </w:rPr>
        <w:noBreakHyphen/>
        <w:t>2.</w:t>
      </w:r>
      <w:r w:rsidR="0019360C" w:rsidRPr="009A7CEB">
        <w:t xml:space="preserve"> Office 365 </w:t>
      </w:r>
      <w:r w:rsidR="00E425F7">
        <w:t>GCC High</w:t>
      </w:r>
      <w:r w:rsidR="0019360C" w:rsidRPr="009A7CEB">
        <w:t xml:space="preserve"> Standards and Guidance</w:t>
      </w:r>
      <w:r>
        <w:fldChar w:fldCharType="end"/>
      </w:r>
      <w:r>
        <w:t xml:space="preserve"> includes any additional standards and guidance that are specific to </w:t>
      </w:r>
      <w:r w:rsidR="008D0A81" w:rsidRPr="00A22756">
        <w:t xml:space="preserve">Office 365 </w:t>
      </w:r>
      <w:r w:rsidR="00E425F7">
        <w:t>GCC High</w:t>
      </w:r>
      <w:r>
        <w:t>. These will include standards and guidance from Federal Information Processing Standard (FIPS) and National Institute of Standards and Technology (NIST) Special Publications (SP).</w:t>
      </w:r>
    </w:p>
    <w:p w14:paraId="70668760" w14:textId="572F7587" w:rsidR="00F131BC" w:rsidRPr="00A22756" w:rsidRDefault="007B6E07" w:rsidP="00F131BC">
      <w:pPr>
        <w:pStyle w:val="Caption"/>
        <w:rPr>
          <w:highlight w:val="yellow"/>
        </w:rPr>
      </w:pPr>
      <w:bookmarkStart w:id="3876" w:name="_Toc445023572"/>
      <w:bookmarkStart w:id="3877" w:name="_Toc443986836"/>
      <w:bookmarkStart w:id="3878" w:name="_Toc16579462"/>
      <w:r w:rsidRPr="00A22756">
        <w:t xml:space="preserve">Table </w:t>
      </w:r>
      <w:r w:rsidR="008A6AFA" w:rsidRPr="00A22756">
        <w:rPr>
          <w:noProof/>
        </w:rPr>
        <w:fldChar w:fldCharType="begin"/>
      </w:r>
      <w:r w:rsidR="008A6AFA" w:rsidRPr="00A22756">
        <w:rPr>
          <w:noProof/>
        </w:rPr>
        <w:instrText xml:space="preserve"> STYLEREF 1 \s </w:instrText>
      </w:r>
      <w:r w:rsidR="008A6AFA" w:rsidRPr="00A22756">
        <w:rPr>
          <w:noProof/>
        </w:rPr>
        <w:fldChar w:fldCharType="separate"/>
      </w:r>
      <w:r w:rsidRPr="00A22756">
        <w:rPr>
          <w:noProof/>
        </w:rPr>
        <w:t>15</w:t>
      </w:r>
      <w:r w:rsidR="008A6AFA" w:rsidRPr="00A22756">
        <w:rPr>
          <w:noProof/>
        </w:rPr>
        <w:fldChar w:fldCharType="end"/>
      </w:r>
      <w:r w:rsidRPr="00A22756">
        <w:noBreakHyphen/>
      </w:r>
      <w:r w:rsidR="008A6AFA" w:rsidRPr="00A22756">
        <w:rPr>
          <w:noProof/>
        </w:rPr>
        <w:fldChar w:fldCharType="begin"/>
      </w:r>
      <w:r w:rsidR="008A6AFA" w:rsidRPr="00A22756">
        <w:rPr>
          <w:noProof/>
        </w:rPr>
        <w:instrText xml:space="preserve"> SEQ Table \* ARABIC \s 1 </w:instrText>
      </w:r>
      <w:r w:rsidR="008A6AFA" w:rsidRPr="00A22756">
        <w:rPr>
          <w:noProof/>
        </w:rPr>
        <w:fldChar w:fldCharType="separate"/>
      </w:r>
      <w:r w:rsidRPr="00A22756">
        <w:rPr>
          <w:noProof/>
        </w:rPr>
        <w:t>8</w:t>
      </w:r>
      <w:r w:rsidR="008A6AFA" w:rsidRPr="00A22756">
        <w:rPr>
          <w:noProof/>
        </w:rPr>
        <w:fldChar w:fldCharType="end"/>
      </w:r>
      <w:r w:rsidR="00F136D7" w:rsidRPr="00A22756">
        <w:rPr>
          <w:noProof/>
        </w:rPr>
        <w:t>.</w:t>
      </w:r>
      <w:r w:rsidRPr="00A22756">
        <w:t xml:space="preserve"> </w:t>
      </w:r>
      <w:r w:rsidR="000D2E5A" w:rsidRPr="00A22756">
        <w:t xml:space="preserve">Office 365 </w:t>
      </w:r>
      <w:r w:rsidR="00E425F7">
        <w:t>GCC High</w:t>
      </w:r>
      <w:r w:rsidR="00504C1B" w:rsidRPr="00A22756">
        <w:t xml:space="preserve"> </w:t>
      </w:r>
      <w:r w:rsidR="00F131BC" w:rsidRPr="00A22756">
        <w:t>Standards and Guidance</w:t>
      </w:r>
      <w:bookmarkEnd w:id="3876"/>
      <w:bookmarkEnd w:id="3877"/>
      <w:bookmarkEnd w:id="3878"/>
    </w:p>
    <w:tbl>
      <w:tblPr>
        <w:tblW w:w="5000"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ayout w:type="fixed"/>
        <w:tblLook w:val="04A0" w:firstRow="1" w:lastRow="0" w:firstColumn="1" w:lastColumn="0" w:noHBand="0" w:noVBand="1"/>
      </w:tblPr>
      <w:tblGrid>
        <w:gridCol w:w="2031"/>
        <w:gridCol w:w="5055"/>
        <w:gridCol w:w="1189"/>
        <w:gridCol w:w="1075"/>
      </w:tblGrid>
      <w:tr w:rsidR="001D294A" w:rsidRPr="007F4BF8" w14:paraId="757C73BA" w14:textId="77777777" w:rsidTr="003C6E07">
        <w:trPr>
          <w:trHeight w:val="290"/>
          <w:tblHeader/>
        </w:trPr>
        <w:tc>
          <w:tcPr>
            <w:tcW w:w="1086" w:type="pct"/>
            <w:shd w:val="clear" w:color="auto" w:fill="1D396B" w:themeFill="accent5"/>
            <w:noWrap/>
            <w:hideMark/>
          </w:tcPr>
          <w:p w14:paraId="28646BE8" w14:textId="77777777" w:rsidR="00F131BC" w:rsidRPr="00A22756" w:rsidRDefault="00F131BC">
            <w:pPr>
              <w:pStyle w:val="GSATableHeading"/>
              <w:rPr>
                <w:rFonts w:asciiTheme="majorHAnsi" w:hAnsiTheme="majorHAnsi"/>
                <w:highlight w:val="yellow"/>
              </w:rPr>
            </w:pPr>
            <w:r w:rsidRPr="00A22756">
              <w:rPr>
                <w:rFonts w:asciiTheme="majorHAnsi" w:hAnsiTheme="majorHAnsi"/>
              </w:rPr>
              <w:t>Identification Number</w:t>
            </w:r>
          </w:p>
        </w:tc>
        <w:tc>
          <w:tcPr>
            <w:tcW w:w="2702" w:type="pct"/>
            <w:shd w:val="clear" w:color="auto" w:fill="1D396B" w:themeFill="accent5"/>
            <w:noWrap/>
            <w:hideMark/>
          </w:tcPr>
          <w:p w14:paraId="2F8C6AD7" w14:textId="77777777" w:rsidR="00F131BC" w:rsidRPr="00A22756" w:rsidRDefault="00F131BC">
            <w:pPr>
              <w:pStyle w:val="GSATableHeading"/>
              <w:rPr>
                <w:rFonts w:asciiTheme="majorHAnsi" w:hAnsiTheme="majorHAnsi"/>
                <w:highlight w:val="yellow"/>
              </w:rPr>
            </w:pPr>
            <w:r w:rsidRPr="00A22756">
              <w:rPr>
                <w:rFonts w:asciiTheme="majorHAnsi" w:hAnsiTheme="majorHAnsi"/>
              </w:rPr>
              <w:t>Title</w:t>
            </w:r>
          </w:p>
        </w:tc>
        <w:tc>
          <w:tcPr>
            <w:tcW w:w="636" w:type="pct"/>
            <w:shd w:val="clear" w:color="auto" w:fill="1D396B" w:themeFill="accent5"/>
            <w:noWrap/>
            <w:hideMark/>
          </w:tcPr>
          <w:p w14:paraId="38EB7F7D" w14:textId="77777777" w:rsidR="00F131BC" w:rsidRPr="00A22756" w:rsidRDefault="00F131BC">
            <w:pPr>
              <w:pStyle w:val="GSATableHeading"/>
              <w:rPr>
                <w:rFonts w:asciiTheme="majorHAnsi" w:hAnsiTheme="majorHAnsi"/>
                <w:highlight w:val="yellow"/>
              </w:rPr>
            </w:pPr>
            <w:r w:rsidRPr="00A22756">
              <w:rPr>
                <w:rFonts w:asciiTheme="majorHAnsi" w:hAnsiTheme="majorHAnsi"/>
              </w:rPr>
              <w:t>Date</w:t>
            </w:r>
          </w:p>
        </w:tc>
        <w:tc>
          <w:tcPr>
            <w:tcW w:w="575" w:type="pct"/>
            <w:shd w:val="clear" w:color="auto" w:fill="1D396B" w:themeFill="accent5"/>
            <w:noWrap/>
            <w:hideMark/>
          </w:tcPr>
          <w:p w14:paraId="3D86BFE4" w14:textId="77777777" w:rsidR="00F131BC" w:rsidRPr="00A22756" w:rsidRDefault="00F131BC">
            <w:pPr>
              <w:pStyle w:val="GSATableHeading"/>
              <w:rPr>
                <w:rFonts w:asciiTheme="majorHAnsi" w:hAnsiTheme="majorHAnsi"/>
                <w:highlight w:val="yellow"/>
              </w:rPr>
            </w:pPr>
            <w:r w:rsidRPr="00A22756">
              <w:rPr>
                <w:rFonts w:asciiTheme="majorHAnsi" w:hAnsiTheme="majorHAnsi"/>
              </w:rPr>
              <w:t>Link</w:t>
            </w:r>
          </w:p>
        </w:tc>
      </w:tr>
      <w:tr w:rsidR="000D2E5A" w:rsidRPr="009A0F38" w14:paraId="6A85A631" w14:textId="77777777" w:rsidTr="00606E59">
        <w:trPr>
          <w:trHeight w:val="290"/>
        </w:trPr>
        <w:tc>
          <w:tcPr>
            <w:tcW w:w="1086" w:type="pct"/>
            <w:noWrap/>
            <w:hideMark/>
          </w:tcPr>
          <w:p w14:paraId="4270A7F9" w14:textId="40A4ED74" w:rsidR="000D2E5A" w:rsidRPr="00A22756" w:rsidRDefault="000D2E5A" w:rsidP="000D2E5A">
            <w:pPr>
              <w:pStyle w:val="GSATableText"/>
              <w:rPr>
                <w:sz w:val="20"/>
                <w:highlight w:val="yellow"/>
              </w:rPr>
            </w:pPr>
          </w:p>
        </w:tc>
        <w:tc>
          <w:tcPr>
            <w:tcW w:w="2702" w:type="pct"/>
            <w:noWrap/>
            <w:hideMark/>
          </w:tcPr>
          <w:p w14:paraId="76E8C99B" w14:textId="70F7158A" w:rsidR="000D2E5A" w:rsidRPr="00A22756" w:rsidRDefault="000D2E5A" w:rsidP="000D2E5A">
            <w:pPr>
              <w:pStyle w:val="GSATableText"/>
              <w:rPr>
                <w:sz w:val="20"/>
                <w:szCs w:val="20"/>
                <w:highlight w:val="yellow"/>
              </w:rPr>
            </w:pPr>
            <w:r w:rsidRPr="00A22756">
              <w:rPr>
                <w:sz w:val="20"/>
                <w:szCs w:val="20"/>
              </w:rPr>
              <w:t>Department of Defense Cloud Computing Security Requirements Guide V1 R3</w:t>
            </w:r>
          </w:p>
        </w:tc>
        <w:tc>
          <w:tcPr>
            <w:tcW w:w="636" w:type="pct"/>
            <w:noWrap/>
            <w:hideMark/>
          </w:tcPr>
          <w:p w14:paraId="5B8B2A74" w14:textId="3BFB3B63" w:rsidR="000D2E5A" w:rsidRPr="00A22756" w:rsidRDefault="000D2E5A" w:rsidP="000D2E5A">
            <w:pPr>
              <w:pStyle w:val="GSATableText"/>
              <w:rPr>
                <w:sz w:val="20"/>
                <w:szCs w:val="20"/>
                <w:highlight w:val="yellow"/>
              </w:rPr>
            </w:pPr>
            <w:r w:rsidRPr="00A22756">
              <w:rPr>
                <w:sz w:val="20"/>
                <w:szCs w:val="20"/>
              </w:rPr>
              <w:t>12/18/17</w:t>
            </w:r>
          </w:p>
        </w:tc>
        <w:tc>
          <w:tcPr>
            <w:tcW w:w="575" w:type="pct"/>
            <w:shd w:val="clear" w:color="auto" w:fill="auto"/>
            <w:noWrap/>
            <w:hideMark/>
          </w:tcPr>
          <w:p w14:paraId="04E89AC2" w14:textId="29A563C2" w:rsidR="000D2E5A" w:rsidRPr="00E5269D" w:rsidRDefault="00D64CB1" w:rsidP="000D2E5A">
            <w:pPr>
              <w:pStyle w:val="GSATableText"/>
              <w:rPr>
                <w:sz w:val="20"/>
                <w:szCs w:val="20"/>
              </w:rPr>
            </w:pPr>
            <w:hyperlink r:id="rId65" w:history="1">
              <w:r w:rsidR="000D2E5A" w:rsidRPr="00606E59">
                <w:rPr>
                  <w:rStyle w:val="Hyperlink"/>
                  <w:sz w:val="20"/>
                  <w:szCs w:val="20"/>
                </w:rPr>
                <w:t>DISA SRG 1.3</w:t>
              </w:r>
            </w:hyperlink>
          </w:p>
        </w:tc>
      </w:tr>
    </w:tbl>
    <w:p w14:paraId="6B2979A5" w14:textId="77777777" w:rsidR="00F131BC" w:rsidRDefault="00F131BC" w:rsidP="008A02B6">
      <w:pPr>
        <w:pStyle w:val="Heading4"/>
        <w:numPr>
          <w:ilvl w:val="0"/>
          <w:numId w:val="0"/>
        </w:numPr>
      </w:pPr>
      <w:bookmarkStart w:id="3879" w:name="_Toc520895791"/>
      <w:bookmarkStart w:id="3880" w:name="_Toc445023553"/>
      <w:bookmarkStart w:id="3881" w:name="_Toc48644003"/>
      <w:r>
        <w:t>Personally Identifiable Information (PII)</w:t>
      </w:r>
      <w:bookmarkEnd w:id="3879"/>
      <w:bookmarkEnd w:id="3880"/>
      <w:bookmarkEnd w:id="3881"/>
    </w:p>
    <w:p w14:paraId="312C96CB" w14:textId="2058D337" w:rsidR="00F131BC" w:rsidRDefault="00F131BC" w:rsidP="00F131BC">
      <w:r>
        <w:t>Personally Identifiable Information (PII) as defined in OMB Memorandum M-07-16 refers to information that can be used to distinguish or trace an individual’s identity, either alone or when combined with other personal or identifying information that is linked or linkable to a specific individual. Information that could be tied to more than one person (date of birth) is not considered PII unless it is made available with other types of information that together could render both values as PII (for example, date of birth and street address). A non-exhaustive list of examples of types of PII includes:</w:t>
      </w:r>
    </w:p>
    <w:p w14:paraId="16A1BA4C" w14:textId="77777777" w:rsidR="00F131BC" w:rsidRDefault="00F131BC" w:rsidP="0079332D">
      <w:pPr>
        <w:pStyle w:val="ListBullet2"/>
        <w:numPr>
          <w:ilvl w:val="1"/>
          <w:numId w:val="206"/>
        </w:numPr>
      </w:pPr>
      <w:r>
        <w:t>Social Security numbers</w:t>
      </w:r>
    </w:p>
    <w:p w14:paraId="5574B333" w14:textId="77777777" w:rsidR="00F131BC" w:rsidRDefault="00F131BC" w:rsidP="0079332D">
      <w:pPr>
        <w:pStyle w:val="ListBullet2"/>
        <w:numPr>
          <w:ilvl w:val="1"/>
          <w:numId w:val="206"/>
        </w:numPr>
      </w:pPr>
      <w:r>
        <w:t>Passport numbers</w:t>
      </w:r>
    </w:p>
    <w:p w14:paraId="790B9134" w14:textId="77777777" w:rsidR="00F131BC" w:rsidRDefault="00F131BC" w:rsidP="0079332D">
      <w:pPr>
        <w:pStyle w:val="ListBullet2"/>
        <w:numPr>
          <w:ilvl w:val="1"/>
          <w:numId w:val="206"/>
        </w:numPr>
      </w:pPr>
      <w:r>
        <w:t>Driver’s license numbers</w:t>
      </w:r>
    </w:p>
    <w:p w14:paraId="4BCE6463" w14:textId="77777777" w:rsidR="00F131BC" w:rsidRDefault="00F131BC" w:rsidP="0079332D">
      <w:pPr>
        <w:pStyle w:val="ListBullet2"/>
        <w:numPr>
          <w:ilvl w:val="1"/>
          <w:numId w:val="206"/>
        </w:numPr>
      </w:pPr>
      <w:r>
        <w:t>Biometric information</w:t>
      </w:r>
    </w:p>
    <w:p w14:paraId="47EE0467" w14:textId="77777777" w:rsidR="00F131BC" w:rsidRDefault="00F131BC" w:rsidP="0079332D">
      <w:pPr>
        <w:pStyle w:val="ListBullet2"/>
        <w:numPr>
          <w:ilvl w:val="1"/>
          <w:numId w:val="206"/>
        </w:numPr>
      </w:pPr>
      <w:r>
        <w:t>DNA information</w:t>
      </w:r>
    </w:p>
    <w:p w14:paraId="112BC67A" w14:textId="77777777" w:rsidR="00F131BC" w:rsidRDefault="00F131BC" w:rsidP="0079332D">
      <w:pPr>
        <w:pStyle w:val="ListBullet2"/>
        <w:numPr>
          <w:ilvl w:val="1"/>
          <w:numId w:val="206"/>
        </w:numPr>
      </w:pPr>
      <w:r>
        <w:t>Bank account numbers</w:t>
      </w:r>
    </w:p>
    <w:p w14:paraId="5769EEBD" w14:textId="77777777" w:rsidR="00F131BC" w:rsidRDefault="00F131BC" w:rsidP="00F131BC">
      <w:r>
        <w:t>PII does not refer to business information or government information that cannot be traced back to an individual person.</w:t>
      </w:r>
    </w:p>
    <w:p w14:paraId="15F8C040" w14:textId="77777777" w:rsidR="00F131BC" w:rsidRDefault="00F131BC" w:rsidP="008A02B6">
      <w:pPr>
        <w:pStyle w:val="Heading3"/>
      </w:pPr>
      <w:bookmarkStart w:id="3882" w:name="_Toc440543554"/>
      <w:bookmarkStart w:id="3883" w:name="_Toc433711397"/>
      <w:bookmarkStart w:id="3884" w:name="_Toc520895792"/>
      <w:bookmarkStart w:id="3885" w:name="_Toc445023554"/>
      <w:bookmarkStart w:id="3886" w:name="_Toc48644004"/>
      <w:r>
        <w:t>Privacy Threshold A</w:t>
      </w:r>
      <w:bookmarkEnd w:id="3882"/>
      <w:bookmarkEnd w:id="3883"/>
      <w:r>
        <w:t>nalysis</w:t>
      </w:r>
      <w:bookmarkEnd w:id="3884"/>
      <w:bookmarkEnd w:id="3885"/>
      <w:bookmarkEnd w:id="3886"/>
    </w:p>
    <w:p w14:paraId="02F406D5" w14:textId="4FC887F0" w:rsidR="00F131BC" w:rsidRPr="00A22756" w:rsidRDefault="000D2E5A" w:rsidP="00F131BC">
      <w:pPr>
        <w:rPr>
          <w:highlight w:val="yellow"/>
        </w:rPr>
      </w:pPr>
      <w:r w:rsidRPr="00A22756">
        <w:t>Microsoft</w:t>
      </w:r>
      <w:r w:rsidR="00F131BC" w:rsidRPr="00A22756">
        <w:t xml:space="preserve"> performs a Privacy Threshold Analysis annually to determine if PII is collected by any of the </w:t>
      </w:r>
      <w:r w:rsidRPr="00A22756">
        <w:t xml:space="preserve">Office 365 </w:t>
      </w:r>
      <w:r w:rsidR="00E425F7">
        <w:t>GCC High</w:t>
      </w:r>
      <w:r w:rsidR="00F131BC" w:rsidRPr="00A22756">
        <w:t xml:space="preserve"> components. If PII is discovered, a Privacy Impact Assessment is performed. The Privacy Impact Assessment template used by </w:t>
      </w:r>
      <w:r w:rsidRPr="00A22756">
        <w:t>Microsoft</w:t>
      </w:r>
      <w:r w:rsidR="00F131BC" w:rsidRPr="00A22756">
        <w:t xml:space="preserve"> can be found in Section 3. This section constitutes the Privacy Threshold Analysis and findings.</w:t>
      </w:r>
    </w:p>
    <w:p w14:paraId="66B6D9F7" w14:textId="77777777" w:rsidR="00F131BC" w:rsidRPr="00A22756" w:rsidRDefault="00F131BC" w:rsidP="008A02B6">
      <w:pPr>
        <w:pStyle w:val="Heading4"/>
        <w:numPr>
          <w:ilvl w:val="0"/>
          <w:numId w:val="0"/>
        </w:numPr>
        <w:rPr>
          <w:highlight w:val="yellow"/>
        </w:rPr>
      </w:pPr>
      <w:bookmarkStart w:id="3887" w:name="_Toc440543555"/>
      <w:bookmarkStart w:id="3888" w:name="_Toc520895793"/>
      <w:bookmarkStart w:id="3889" w:name="_Toc445023555"/>
      <w:bookmarkStart w:id="3890" w:name="_Toc48644005"/>
      <w:r w:rsidRPr="00A22756">
        <w:t>Qualifying Q</w:t>
      </w:r>
      <w:bookmarkEnd w:id="3887"/>
      <w:r w:rsidRPr="00A22756">
        <w:t>uestions</w:t>
      </w:r>
      <w:bookmarkEnd w:id="3888"/>
      <w:bookmarkEnd w:id="3889"/>
      <w:bookmarkEnd w:id="3890"/>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50"/>
        <w:gridCol w:w="8010"/>
      </w:tblGrid>
      <w:tr w:rsidR="00F131BC" w:rsidRPr="00B0653B" w14:paraId="5F41E0A6" w14:textId="77777777" w:rsidTr="001D294A">
        <w:trPr>
          <w:cantSplit/>
        </w:trPr>
        <w:tc>
          <w:tcPr>
            <w:tcW w:w="721" w:type="pct"/>
            <w:hideMark/>
          </w:tcPr>
          <w:p w14:paraId="0FD4C89B" w14:textId="4B23D20A" w:rsidR="00F131BC" w:rsidRPr="00A22756" w:rsidRDefault="000D2E5A">
            <w:pPr>
              <w:rPr>
                <w:highlight w:val="yellow"/>
              </w:rPr>
            </w:pPr>
            <w:r w:rsidRPr="00A22756">
              <w:rPr>
                <w:rFonts w:asciiTheme="minorHAnsi" w:hAnsiTheme="minorHAnsi"/>
                <w:lang w:eastAsia="zh-TW"/>
              </w:rPr>
              <w:t>Yes</w:t>
            </w:r>
          </w:p>
        </w:tc>
        <w:tc>
          <w:tcPr>
            <w:tcW w:w="4279" w:type="pct"/>
          </w:tcPr>
          <w:p w14:paraId="08E89FAA" w14:textId="0B989696" w:rsidR="00F131BC" w:rsidRPr="00C22577" w:rsidRDefault="00F131BC" w:rsidP="0079332D">
            <w:pPr>
              <w:pStyle w:val="ListParagraph"/>
              <w:numPr>
                <w:ilvl w:val="0"/>
                <w:numId w:val="159"/>
              </w:numPr>
            </w:pPr>
            <w:r w:rsidRPr="00A22756">
              <w:t xml:space="preserve">Does the ISA collect, maintain, or share PII in any identifiable form? </w:t>
            </w:r>
          </w:p>
        </w:tc>
      </w:tr>
      <w:tr w:rsidR="00F131BC" w:rsidRPr="00B0653B" w14:paraId="4FA576CD" w14:textId="77777777" w:rsidTr="001D294A">
        <w:trPr>
          <w:cantSplit/>
        </w:trPr>
        <w:tc>
          <w:tcPr>
            <w:tcW w:w="721" w:type="pct"/>
            <w:hideMark/>
          </w:tcPr>
          <w:p w14:paraId="7D541A5D" w14:textId="2A0912FE" w:rsidR="00F131BC" w:rsidRPr="00A22756" w:rsidRDefault="000D2E5A">
            <w:pPr>
              <w:rPr>
                <w:highlight w:val="yellow"/>
              </w:rPr>
            </w:pPr>
            <w:r w:rsidRPr="00A22756">
              <w:rPr>
                <w:rFonts w:asciiTheme="minorHAnsi" w:hAnsiTheme="minorHAnsi"/>
                <w:lang w:eastAsia="zh-TW"/>
              </w:rPr>
              <w:t>No</w:t>
            </w:r>
          </w:p>
        </w:tc>
        <w:tc>
          <w:tcPr>
            <w:tcW w:w="4279" w:type="pct"/>
          </w:tcPr>
          <w:p w14:paraId="5998A2AC" w14:textId="408AA1E3" w:rsidR="00F131BC" w:rsidRPr="00C22577" w:rsidRDefault="00F131BC" w:rsidP="0079332D">
            <w:pPr>
              <w:pStyle w:val="ListParagraph"/>
              <w:numPr>
                <w:ilvl w:val="0"/>
                <w:numId w:val="159"/>
              </w:numPr>
            </w:pPr>
            <w:r w:rsidRPr="00A22756">
              <w:t>Does the ISA collect, maintain, or share PII information from or about the public?</w:t>
            </w:r>
          </w:p>
        </w:tc>
      </w:tr>
      <w:tr w:rsidR="00F131BC" w:rsidRPr="00B0653B" w14:paraId="3EFD071E" w14:textId="77777777" w:rsidTr="001D294A">
        <w:trPr>
          <w:cantSplit/>
        </w:trPr>
        <w:tc>
          <w:tcPr>
            <w:tcW w:w="721" w:type="pct"/>
            <w:hideMark/>
          </w:tcPr>
          <w:p w14:paraId="19CB79E8" w14:textId="2A49F832" w:rsidR="00F131BC" w:rsidRPr="00A22756" w:rsidRDefault="000D2E5A">
            <w:pPr>
              <w:rPr>
                <w:highlight w:val="yellow"/>
              </w:rPr>
            </w:pPr>
            <w:r w:rsidRPr="00A22756">
              <w:rPr>
                <w:rFonts w:asciiTheme="minorHAnsi" w:hAnsiTheme="minorHAnsi"/>
                <w:lang w:eastAsia="zh-TW"/>
              </w:rPr>
              <w:t>Yes</w:t>
            </w:r>
          </w:p>
        </w:tc>
        <w:tc>
          <w:tcPr>
            <w:tcW w:w="4279" w:type="pct"/>
          </w:tcPr>
          <w:p w14:paraId="475FBDB1" w14:textId="15A8950D" w:rsidR="00F131BC" w:rsidRPr="00C22577" w:rsidRDefault="00F131BC" w:rsidP="0079332D">
            <w:pPr>
              <w:pStyle w:val="ListParagraph"/>
              <w:numPr>
                <w:ilvl w:val="0"/>
                <w:numId w:val="159"/>
              </w:numPr>
            </w:pPr>
            <w:r w:rsidRPr="00A22756">
              <w:t xml:space="preserve">Has a Privacy Impact Assessment ever been performed for the ISA? </w:t>
            </w:r>
          </w:p>
        </w:tc>
      </w:tr>
      <w:tr w:rsidR="00F131BC" w:rsidRPr="00B0653B" w14:paraId="1FE213D5" w14:textId="77777777" w:rsidTr="001D294A">
        <w:trPr>
          <w:cantSplit/>
        </w:trPr>
        <w:tc>
          <w:tcPr>
            <w:tcW w:w="721" w:type="pct"/>
            <w:hideMark/>
          </w:tcPr>
          <w:p w14:paraId="0C06DF3F" w14:textId="49B89907" w:rsidR="00F131BC" w:rsidRPr="00A22756" w:rsidRDefault="000D2E5A">
            <w:pPr>
              <w:rPr>
                <w:highlight w:val="yellow"/>
              </w:rPr>
            </w:pPr>
            <w:r w:rsidRPr="00A22756">
              <w:rPr>
                <w:rFonts w:asciiTheme="minorHAnsi" w:hAnsiTheme="minorHAnsi"/>
                <w:lang w:eastAsia="zh-TW"/>
              </w:rPr>
              <w:t>No</w:t>
            </w:r>
          </w:p>
        </w:tc>
        <w:tc>
          <w:tcPr>
            <w:tcW w:w="4279" w:type="pct"/>
            <w:hideMark/>
          </w:tcPr>
          <w:p w14:paraId="7EAF2317" w14:textId="10BC54B2" w:rsidR="00F131BC" w:rsidRPr="002C01BC" w:rsidRDefault="00F131BC" w:rsidP="0079332D">
            <w:pPr>
              <w:pStyle w:val="ListParagraph"/>
              <w:numPr>
                <w:ilvl w:val="0"/>
                <w:numId w:val="159"/>
              </w:numPr>
            </w:pPr>
            <w:r w:rsidRPr="00A22756">
              <w:t xml:space="preserve">Is there a Privacy Act System of Records Notice (SORN) for this ISA system? </w:t>
            </w:r>
            <w:r w:rsidRPr="00A22756">
              <w:br/>
              <w:t xml:space="preserve">If yes; the SORN identifier and name is: </w:t>
            </w:r>
          </w:p>
        </w:tc>
      </w:tr>
    </w:tbl>
    <w:p w14:paraId="3805ACBB" w14:textId="77777777" w:rsidR="00F131BC" w:rsidRPr="00A22756" w:rsidRDefault="00F131BC" w:rsidP="00F131BC">
      <w:pPr>
        <w:rPr>
          <w:highlight w:val="yellow"/>
        </w:rPr>
      </w:pPr>
      <w:r w:rsidRPr="00A22756">
        <w:t xml:space="preserve">If answers to Questions 1-4 are all “No” then a Privacy Impact Assessment may be omitted. If any of the answers to Question 1-4 are “Yes” then complete a Privacy Impact Assessment. </w:t>
      </w:r>
    </w:p>
    <w:p w14:paraId="4CC0527B" w14:textId="77777777" w:rsidR="00F131BC" w:rsidRPr="00A22756" w:rsidRDefault="00F131BC" w:rsidP="008A02B6">
      <w:pPr>
        <w:pStyle w:val="Heading4"/>
        <w:numPr>
          <w:ilvl w:val="0"/>
          <w:numId w:val="0"/>
        </w:numPr>
        <w:rPr>
          <w:highlight w:val="yellow"/>
        </w:rPr>
      </w:pPr>
      <w:bookmarkStart w:id="3891" w:name="_Toc440543556"/>
      <w:bookmarkStart w:id="3892" w:name="_Toc520895794"/>
      <w:bookmarkStart w:id="3893" w:name="_Toc445023556"/>
      <w:bookmarkStart w:id="3894" w:name="_Toc48644006"/>
      <w:r w:rsidRPr="00A22756">
        <w:t>D</w:t>
      </w:r>
      <w:bookmarkEnd w:id="3891"/>
      <w:r w:rsidRPr="00A22756">
        <w:t>esignation</w:t>
      </w:r>
      <w:bookmarkEnd w:id="3892"/>
      <w:bookmarkEnd w:id="3893"/>
      <w:bookmarkEnd w:id="3894"/>
    </w:p>
    <w:p w14:paraId="09291CA4" w14:textId="77777777" w:rsidR="00F131BC" w:rsidRPr="00A22756" w:rsidRDefault="00F131BC" w:rsidP="00F131BC">
      <w:pPr>
        <w:rPr>
          <w:highlight w:val="yellow"/>
        </w:rPr>
      </w:pPr>
      <w:r w:rsidRPr="00A22756">
        <w:t>Check on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
        <w:gridCol w:w="8756"/>
      </w:tblGrid>
      <w:tr w:rsidR="00F131BC" w:rsidRPr="00B0653B" w14:paraId="64239397" w14:textId="77777777" w:rsidTr="00F131BC">
        <w:tc>
          <w:tcPr>
            <w:tcW w:w="609" w:type="dxa"/>
            <w:hideMark/>
          </w:tcPr>
          <w:p w14:paraId="093C7EE5" w14:textId="71BF1524" w:rsidR="00F131BC" w:rsidRPr="00A22756" w:rsidRDefault="000D2E5A">
            <w:pPr>
              <w:jc w:val="center"/>
              <w:rPr>
                <w:highlight w:val="yellow"/>
              </w:rPr>
            </w:pPr>
            <w:r w:rsidRPr="00A22756">
              <w:rPr>
                <w:rFonts w:ascii="MS Gothic" w:eastAsia="MS Gothic" w:hAnsi="MS Gothic" w:cs="Segoe UI Symbol"/>
              </w:rPr>
              <w:t>☒</w:t>
            </w:r>
          </w:p>
        </w:tc>
        <w:tc>
          <w:tcPr>
            <w:tcW w:w="8967" w:type="dxa"/>
            <w:hideMark/>
          </w:tcPr>
          <w:p w14:paraId="70DCDD52" w14:textId="77777777" w:rsidR="00F131BC" w:rsidRPr="00A22756" w:rsidRDefault="00F131BC">
            <w:pPr>
              <w:rPr>
                <w:highlight w:val="yellow"/>
              </w:rPr>
            </w:pPr>
            <w:r w:rsidRPr="00A22756">
              <w:t>A Privacy Sensitive System</w:t>
            </w:r>
          </w:p>
        </w:tc>
      </w:tr>
      <w:tr w:rsidR="00F131BC" w14:paraId="2DB87613" w14:textId="77777777" w:rsidTr="00F131BC">
        <w:tc>
          <w:tcPr>
            <w:tcW w:w="609" w:type="dxa"/>
            <w:hideMark/>
          </w:tcPr>
          <w:p w14:paraId="43E1EAFC" w14:textId="05C8210C" w:rsidR="00F131BC" w:rsidRPr="00A22756" w:rsidRDefault="00F131BC">
            <w:pPr>
              <w:jc w:val="center"/>
              <w:rPr>
                <w:highlight w:val="yellow"/>
              </w:rPr>
            </w:pPr>
            <w:r w:rsidRPr="00A22756">
              <w:rPr>
                <w:rFonts w:ascii="Segoe UI Symbol" w:hAnsi="Segoe UI Symbol" w:cs="Segoe UI Symbol"/>
              </w:rPr>
              <w:t>☐</w:t>
            </w:r>
          </w:p>
        </w:tc>
        <w:tc>
          <w:tcPr>
            <w:tcW w:w="8967" w:type="dxa"/>
            <w:hideMark/>
          </w:tcPr>
          <w:p w14:paraId="4D00AB4D" w14:textId="7B48A994" w:rsidR="00B0653B" w:rsidRDefault="00F131BC">
            <w:r w:rsidRPr="00A22756">
              <w:t>Not a Privacy Sensitive System (in its current version)</w:t>
            </w:r>
          </w:p>
        </w:tc>
      </w:tr>
    </w:tbl>
    <w:p w14:paraId="115D45FE" w14:textId="784EAE9F" w:rsidR="00B371F5" w:rsidRDefault="00F131BC" w:rsidP="00B371F5">
      <w:pPr>
        <w:rPr>
          <w:rStyle w:val="Hyperlink"/>
        </w:rPr>
      </w:pPr>
      <w:r>
        <w:t xml:space="preserve">The Privacy Impact Assessment Template can be found on the following FedRAMP website page: </w:t>
      </w:r>
      <w:hyperlink r:id="rId66" w:tooltip="Templates" w:history="1">
        <w:r>
          <w:rPr>
            <w:rStyle w:val="Hyperlink"/>
          </w:rPr>
          <w:t>Templates</w:t>
        </w:r>
      </w:hyperlink>
      <w:r>
        <w:rPr>
          <w:rStyle w:val="Hyperlink"/>
        </w:rPr>
        <w:t>.</w:t>
      </w:r>
    </w:p>
    <w:p w14:paraId="0CF633F4" w14:textId="77777777" w:rsidR="000D2E5A" w:rsidRDefault="000D2E5A" w:rsidP="000D2E5A">
      <w:pPr>
        <w:pStyle w:val="Heading2"/>
        <w:numPr>
          <w:ilvl w:val="0"/>
          <w:numId w:val="0"/>
        </w:numPr>
        <w:ind w:left="810" w:hanging="810"/>
        <w:rPr>
          <w:color w:val="C20A2F" w:themeColor="background2"/>
        </w:rPr>
      </w:pPr>
      <w:bookmarkStart w:id="3895" w:name="_Toc522700781"/>
      <w:bookmarkStart w:id="3896" w:name="_Toc48644007"/>
      <w:r>
        <w:t>ATTACHMENT 5 - Rules of Behavior</w:t>
      </w:r>
      <w:bookmarkEnd w:id="3895"/>
      <w:bookmarkEnd w:id="3896"/>
    </w:p>
    <w:p w14:paraId="47087301" w14:textId="24798DFD" w:rsidR="00F04D6B" w:rsidRDefault="000D2E5A" w:rsidP="00F04D6B">
      <w:pPr>
        <w:rPr>
          <w:rFonts w:ascii="Times New Roman" w:hAnsi="Times New Roman"/>
          <w:color w:val="000000"/>
          <w:sz w:val="24"/>
        </w:rPr>
      </w:pPr>
      <w:r w:rsidDel="000D2E5A">
        <w:t xml:space="preserve"> </w:t>
      </w:r>
      <w:r w:rsidR="00F04D6B">
        <w:t xml:space="preserve">All Authorization Packages must include a Rules of Behavior (RoB) attachment, which will be reviewed for quality. </w:t>
      </w:r>
    </w:p>
    <w:p w14:paraId="48BA5F96" w14:textId="77777777" w:rsidR="00F04D6B" w:rsidRDefault="00F04D6B" w:rsidP="00F04D6B">
      <w:r>
        <w:t xml:space="preserve">The RoB describes controls associated with user responsibilities and certain expectations of behavior for following security policies, standards and procedures. Security control PL-4 requires a CSP to implement rules of behavior. </w:t>
      </w:r>
    </w:p>
    <w:p w14:paraId="30F1C86C" w14:textId="77777777" w:rsidR="00F04D6B" w:rsidRDefault="00F04D6B" w:rsidP="00F04D6B">
      <w:r>
        <w:t xml:space="preserve">The Rules of Behavior Template can be found on the following FedRAMP website page: </w:t>
      </w:r>
      <w:hyperlink r:id="rId67" w:tooltip="Templates" w:history="1">
        <w:r>
          <w:rPr>
            <w:rStyle w:val="Hyperlink"/>
          </w:rPr>
          <w:t>Templates</w:t>
        </w:r>
      </w:hyperlink>
      <w:r>
        <w:rPr>
          <w:rStyle w:val="Hyperlink"/>
        </w:rPr>
        <w:t>.</w:t>
      </w:r>
    </w:p>
    <w:p w14:paraId="46A2A349" w14:textId="77777777" w:rsidR="00F04D6B" w:rsidRDefault="00F04D6B" w:rsidP="00F04D6B">
      <w:r>
        <w:t>The Template provides two example sets of rules of behavior: one for Internal Users and one for External Users. The CSP should modify each of these two sets to define the rules of behavior necessary to secure their system.</w:t>
      </w:r>
    </w:p>
    <w:p w14:paraId="1755E043" w14:textId="3B96A3FC" w:rsidR="000C0B4A" w:rsidRDefault="000C0B4A">
      <w:pPr>
        <w:spacing w:before="0" w:after="0"/>
      </w:pPr>
      <w:r>
        <w:br w:type="page"/>
      </w:r>
    </w:p>
    <w:p w14:paraId="0D4A0CF4" w14:textId="77777777" w:rsidR="000D2E5A" w:rsidRDefault="000D2E5A" w:rsidP="000D2E5A">
      <w:pPr>
        <w:pStyle w:val="Heading2"/>
        <w:numPr>
          <w:ilvl w:val="0"/>
          <w:numId w:val="0"/>
        </w:numPr>
        <w:rPr>
          <w:color w:val="C20A2F" w:themeColor="background2"/>
        </w:rPr>
      </w:pPr>
      <w:bookmarkStart w:id="3897" w:name="_Toc522700782"/>
      <w:bookmarkStart w:id="3898" w:name="_Toc48644008"/>
      <w:r>
        <w:t>ATTACHMENT 6 - Information System Contingency Plan</w:t>
      </w:r>
      <w:bookmarkEnd w:id="3897"/>
      <w:bookmarkEnd w:id="3898"/>
    </w:p>
    <w:p w14:paraId="2A30CE19" w14:textId="3999303A" w:rsidR="006E373B" w:rsidRDefault="000D2E5A" w:rsidP="006E373B">
      <w:pPr>
        <w:rPr>
          <w:rFonts w:ascii="Times New Roman" w:hAnsi="Times New Roman"/>
          <w:color w:val="000000"/>
          <w:sz w:val="24"/>
        </w:rPr>
      </w:pPr>
      <w:r w:rsidDel="000D2E5A">
        <w:t xml:space="preserve"> </w:t>
      </w:r>
      <w:r w:rsidR="006E373B">
        <w:t xml:space="preserve">All Authorization Packages must include an Information System Contingency Plan attachment, which will be reviewed for quality. </w:t>
      </w:r>
    </w:p>
    <w:p w14:paraId="3D1B3AE9" w14:textId="77777777" w:rsidR="006E373B" w:rsidRDefault="006E373B" w:rsidP="006E373B">
      <w:r>
        <w:t xml:space="preserve">The Information System Contingency Plan Template can be found on the following FedRAMP website page: </w:t>
      </w:r>
      <w:hyperlink r:id="rId68" w:tooltip="Templates" w:history="1">
        <w:r>
          <w:rPr>
            <w:rStyle w:val="Hyperlink"/>
          </w:rPr>
          <w:t>Templates</w:t>
        </w:r>
      </w:hyperlink>
      <w:r>
        <w:rPr>
          <w:rStyle w:val="Hyperlink"/>
        </w:rPr>
        <w:t>.</w:t>
      </w:r>
    </w:p>
    <w:p w14:paraId="58AFCED7" w14:textId="77777777" w:rsidR="006E373B" w:rsidRDefault="006E373B" w:rsidP="006E373B">
      <w:r>
        <w:t>The Information System Contingency Plan Template is provided for CSPs, 3PAOs, government contractors working on FedRAMP projects, government employees working on FedRAMP projects and any outside organizations that want to make use of the FedRAMP Contingency Planning process.</w:t>
      </w:r>
    </w:p>
    <w:p w14:paraId="1183734A" w14:textId="6B9EF1E8" w:rsidR="006E373B" w:rsidRDefault="006E373B">
      <w:pPr>
        <w:spacing w:before="0" w:after="0"/>
      </w:pPr>
      <w:r>
        <w:br w:type="page"/>
      </w:r>
    </w:p>
    <w:p w14:paraId="70602D76" w14:textId="77777777" w:rsidR="000D2E5A" w:rsidRDefault="000D2E5A" w:rsidP="000D2E5A">
      <w:pPr>
        <w:pStyle w:val="Heading2"/>
        <w:numPr>
          <w:ilvl w:val="0"/>
          <w:numId w:val="0"/>
        </w:numPr>
        <w:ind w:left="810" w:hanging="810"/>
        <w:rPr>
          <w:color w:val="C20A2F" w:themeColor="background2"/>
        </w:rPr>
      </w:pPr>
      <w:bookmarkStart w:id="3899" w:name="_Toc522700783"/>
      <w:bookmarkStart w:id="3900" w:name="_Toc48644009"/>
      <w:r>
        <w:t>ATTACHMENT 7 - Configuration Management Plan</w:t>
      </w:r>
      <w:bookmarkEnd w:id="3899"/>
      <w:bookmarkEnd w:id="3900"/>
    </w:p>
    <w:p w14:paraId="333D68E1" w14:textId="77777777" w:rsidR="0064041D" w:rsidRPr="00807F7D" w:rsidRDefault="000D2E5A" w:rsidP="0064041D">
      <w:r w:rsidDel="000D2E5A">
        <w:t xml:space="preserve"> </w:t>
      </w:r>
      <w:r w:rsidR="00F40B22">
        <w:t xml:space="preserve">All Authorization Packages must include a Configuration Management Plan attachment, which will be reviewed for quality. </w:t>
      </w:r>
    </w:p>
    <w:p w14:paraId="63B04B9B" w14:textId="7BFEC760" w:rsidR="00F40B22" w:rsidRDefault="00F40B22">
      <w:pPr>
        <w:spacing w:before="0" w:after="0"/>
      </w:pPr>
      <w:r>
        <w:br w:type="page"/>
      </w:r>
    </w:p>
    <w:p w14:paraId="3A490F88" w14:textId="77777777" w:rsidR="000D2E5A" w:rsidRDefault="000D2E5A" w:rsidP="000D2E5A">
      <w:pPr>
        <w:pStyle w:val="Heading2"/>
        <w:numPr>
          <w:ilvl w:val="0"/>
          <w:numId w:val="0"/>
        </w:numPr>
        <w:ind w:left="810" w:hanging="810"/>
        <w:rPr>
          <w:color w:val="C20A2F" w:themeColor="background2"/>
        </w:rPr>
      </w:pPr>
      <w:bookmarkStart w:id="3901" w:name="_Toc522700784"/>
      <w:bookmarkStart w:id="3902" w:name="_Toc48644010"/>
      <w:r>
        <w:t>ATTACHMENT 8 - Incident Response Plan</w:t>
      </w:r>
      <w:bookmarkEnd w:id="3901"/>
      <w:bookmarkEnd w:id="3902"/>
    </w:p>
    <w:p w14:paraId="3E4C66A5" w14:textId="215C6867" w:rsidR="00AB5664" w:rsidRDefault="000D2E5A" w:rsidP="00AB5664">
      <w:pPr>
        <w:rPr>
          <w:rFonts w:ascii="Times New Roman" w:hAnsi="Times New Roman"/>
          <w:color w:val="000000"/>
          <w:sz w:val="24"/>
        </w:rPr>
      </w:pPr>
      <w:r w:rsidDel="000D2E5A">
        <w:t xml:space="preserve"> </w:t>
      </w:r>
      <w:r w:rsidR="00AB5664">
        <w:t xml:space="preserve">All Authorization Packages must include an Incident Response Plan attachment, which will be reviewed for quality. </w:t>
      </w:r>
    </w:p>
    <w:p w14:paraId="1A4C4E43" w14:textId="420E4B67" w:rsidR="00AB5664" w:rsidRDefault="00AB5664">
      <w:pPr>
        <w:spacing w:before="0" w:after="0"/>
      </w:pPr>
      <w:r>
        <w:br w:type="page"/>
      </w:r>
    </w:p>
    <w:p w14:paraId="70F3FC84" w14:textId="77777777" w:rsidR="000D2E5A" w:rsidRDefault="000D2E5A" w:rsidP="000D2E5A">
      <w:pPr>
        <w:pStyle w:val="Heading2"/>
        <w:numPr>
          <w:ilvl w:val="0"/>
          <w:numId w:val="0"/>
        </w:numPr>
        <w:rPr>
          <w:color w:val="C20A2F" w:themeColor="background2"/>
        </w:rPr>
      </w:pPr>
      <w:bookmarkStart w:id="3903" w:name="_Toc522700785"/>
      <w:bookmarkStart w:id="3904" w:name="_Toc48644011"/>
      <w:r>
        <w:t>ATTACHMENT 9 - CIS Workbook</w:t>
      </w:r>
      <w:bookmarkEnd w:id="3903"/>
      <w:bookmarkEnd w:id="3904"/>
    </w:p>
    <w:p w14:paraId="140A9246" w14:textId="26481026" w:rsidR="009A0C8A" w:rsidRDefault="000D2E5A" w:rsidP="009A0C8A">
      <w:pPr>
        <w:rPr>
          <w:rFonts w:ascii="Times New Roman" w:hAnsi="Times New Roman"/>
          <w:color w:val="000000"/>
          <w:sz w:val="24"/>
        </w:rPr>
      </w:pPr>
      <w:r w:rsidDel="000D2E5A">
        <w:t xml:space="preserve"> </w:t>
      </w:r>
      <w:r w:rsidR="009A0C8A">
        <w:t xml:space="preserve">All Authorization Packages must include Control Implementation Summary (CIS) Workbook attachment, which will be reviewed for quality. </w:t>
      </w:r>
    </w:p>
    <w:p w14:paraId="64C5739F" w14:textId="77777777" w:rsidR="009A0C8A" w:rsidRDefault="009A0C8A" w:rsidP="009A0C8A">
      <w:r>
        <w:t xml:space="preserve">The Template can be found on the following FedRAMP website page: </w:t>
      </w:r>
      <w:hyperlink r:id="rId69" w:history="1">
        <w:r>
          <w:rPr>
            <w:rStyle w:val="Hyperlink"/>
          </w:rPr>
          <w:t>Templates</w:t>
        </w:r>
      </w:hyperlink>
      <w:r>
        <w:rPr>
          <w:rStyle w:val="Hyperlink"/>
        </w:rPr>
        <w:t>.</w:t>
      </w:r>
    </w:p>
    <w:p w14:paraId="7A7190F8" w14:textId="6D79BE9A" w:rsidR="001517EC" w:rsidRDefault="001517EC">
      <w:pPr>
        <w:spacing w:before="0" w:after="0"/>
      </w:pPr>
      <w:r>
        <w:br w:type="page"/>
      </w:r>
    </w:p>
    <w:p w14:paraId="62CAA75A" w14:textId="77777777" w:rsidR="000D2E5A" w:rsidRDefault="000D2E5A" w:rsidP="000D2E5A">
      <w:pPr>
        <w:pStyle w:val="Heading2"/>
        <w:numPr>
          <w:ilvl w:val="0"/>
          <w:numId w:val="0"/>
        </w:numPr>
        <w:rPr>
          <w:color w:val="C20A2F" w:themeColor="background2"/>
        </w:rPr>
      </w:pPr>
      <w:bookmarkStart w:id="3905" w:name="_Toc522700786"/>
      <w:bookmarkStart w:id="3906" w:name="_Toc48644012"/>
      <w:bookmarkStart w:id="3907" w:name="_Ref521939982"/>
      <w:r>
        <w:t>ATTACHMENT 10 - FIPS 199</w:t>
      </w:r>
      <w:bookmarkEnd w:id="3905"/>
      <w:bookmarkEnd w:id="3906"/>
    </w:p>
    <w:bookmarkEnd w:id="3907"/>
    <w:p w14:paraId="5CE69B89" w14:textId="77777777" w:rsidR="009C2DBA" w:rsidRDefault="009C2DBA" w:rsidP="009C2DBA">
      <w:r>
        <w:t xml:space="preserve">All Authorization Packages must include a Federal Information Processing Standard (FIPS) 199 Section, which will be reviewed for quality. </w:t>
      </w:r>
    </w:p>
    <w:p w14:paraId="5FAD6297" w14:textId="0AABA6D9" w:rsidR="009C2DBA" w:rsidRDefault="009C2DBA" w:rsidP="009C2DBA">
      <w:r>
        <w:t>The FIPS-199 Categorization report includes the determination of the security impact level for the cloud environment that may host any or all of the service models: IaaS, PaaS and SaaS. The ultimate goal of the security categorization is for the CSP to be able to select and implement the FedRAMP security controls applicable to its environment.</w:t>
      </w:r>
    </w:p>
    <w:p w14:paraId="19AC2B67" w14:textId="77777777" w:rsidR="009C2DBA" w:rsidRDefault="009C2DBA" w:rsidP="008A02B6">
      <w:pPr>
        <w:pStyle w:val="Heading3"/>
      </w:pPr>
      <w:bookmarkStart w:id="3908" w:name="_Toc520895801"/>
      <w:bookmarkStart w:id="3909" w:name="_Toc454695890"/>
      <w:bookmarkStart w:id="3910" w:name="_Toc48644013"/>
      <w:r>
        <w:t>Introduction and Purpose</w:t>
      </w:r>
      <w:bookmarkEnd w:id="3908"/>
      <w:bookmarkEnd w:id="3909"/>
      <w:bookmarkEnd w:id="3910"/>
    </w:p>
    <w:p w14:paraId="7D09BB26" w14:textId="77777777" w:rsidR="009C2DBA" w:rsidRDefault="009C2DBA" w:rsidP="009C2DBA">
      <w:r>
        <w:t>This section is intended to be used by service providers who are applying for an Authorization through the U.S. federal government FedRAMP program.</w:t>
      </w:r>
    </w:p>
    <w:p w14:paraId="795D8B80" w14:textId="762C7958" w:rsidR="009C2DBA" w:rsidRDefault="009C2DBA" w:rsidP="009C2DBA">
      <w:r>
        <w:t>The Federal Information Processing Standard 199 (FIPS 199) Categorization (Security Categorization) report is a key document in the security authorization package developed for submission to the Federal Risk and Authorization Management Program (FedRAMP) authorizing officials. The FIPS199 Categorization report includes the determination of the security impact level for the cloud environment that may host any or all of the service models (Information as a Service (IaaS), Platform as a Service (PaaS), and Software as a Service (SaaS). The ultimate goal of the security categorization is for the cloud service provider (CSP) to be able to select and implement the FedRAMP security controls applicable to its environment.</w:t>
      </w:r>
    </w:p>
    <w:p w14:paraId="14BDA085" w14:textId="23380CBF" w:rsidR="009C2DBA" w:rsidRDefault="009C2DBA" w:rsidP="009C2DBA">
      <w:r>
        <w:t>The purpose of the FIPS199 Categorization report is for the CSP to assess and complete the categorization of their cloud environment, to provide the categorization to the System Owner/Certifier and the FedRAMP Joint Authorization Board (JAB) and in helping them to make a determination of the CSP’s ability to host systems at that level. The completed security categorization report will aid the CSP in selection and implementation of FedRAMP security controls at the determined categorization level.</w:t>
      </w:r>
    </w:p>
    <w:p w14:paraId="49C3BAE6" w14:textId="77777777" w:rsidR="009C2DBA" w:rsidRDefault="009C2DBA" w:rsidP="008A02B6">
      <w:pPr>
        <w:pStyle w:val="Heading3"/>
      </w:pPr>
      <w:bookmarkStart w:id="3911" w:name="_Toc520895802"/>
      <w:bookmarkStart w:id="3912" w:name="_Toc454695891"/>
      <w:bookmarkStart w:id="3913" w:name="_Toc48644014"/>
      <w:r>
        <w:t>Scope</w:t>
      </w:r>
      <w:bookmarkEnd w:id="3911"/>
      <w:bookmarkEnd w:id="3912"/>
      <w:bookmarkEnd w:id="3913"/>
    </w:p>
    <w:p w14:paraId="74E5E650" w14:textId="77777777" w:rsidR="009C2DBA" w:rsidRDefault="009C2DBA" w:rsidP="009C2DBA">
      <w:r>
        <w:t xml:space="preserve">The scope of the FIPS199 Categorization report includes the assessment of the information type categories as defined in the NIST Special Publication 800-60 Volume II Revision 1 Appendices to Guide for Mapping Types of Information and Information Systems to Security Categories. </w:t>
      </w:r>
    </w:p>
    <w:p w14:paraId="32C18652" w14:textId="77777777" w:rsidR="009C2DBA" w:rsidRDefault="009C2DBA" w:rsidP="008A02B6">
      <w:pPr>
        <w:pStyle w:val="Heading3"/>
      </w:pPr>
      <w:bookmarkStart w:id="3914" w:name="_Toc520895803"/>
      <w:bookmarkStart w:id="3915" w:name="_Toc454695892"/>
      <w:bookmarkStart w:id="3916" w:name="_Toc48644015"/>
      <w:r>
        <w:t>System Description</w:t>
      </w:r>
      <w:bookmarkEnd w:id="3914"/>
      <w:bookmarkEnd w:id="3915"/>
      <w:bookmarkEnd w:id="3916"/>
    </w:p>
    <w:p w14:paraId="454AC9FC" w14:textId="39D48353" w:rsidR="009C2DBA" w:rsidRDefault="000D2E5A" w:rsidP="009C2DBA">
      <w:r>
        <w:t xml:space="preserve">Office 365 </w:t>
      </w:r>
      <w:r w:rsidR="009C2DBA">
        <w:t xml:space="preserve">has been determined to have a security categorization of </w:t>
      </w:r>
      <w:r w:rsidRPr="00A22756">
        <w:t>High (H</w:t>
      </w:r>
      <w:r w:rsidR="004C31D9" w:rsidRPr="00A22756">
        <w:t>)</w:t>
      </w:r>
      <w:r w:rsidR="004C31D9" w:rsidRPr="00215CF8">
        <w:t>.</w:t>
      </w:r>
    </w:p>
    <w:p w14:paraId="1667D070" w14:textId="77777777" w:rsidR="009C2DBA" w:rsidRDefault="009C2DBA" w:rsidP="008A02B6">
      <w:pPr>
        <w:pStyle w:val="Heading3"/>
      </w:pPr>
      <w:bookmarkStart w:id="3917" w:name="_Toc520895804"/>
      <w:bookmarkStart w:id="3918" w:name="_Toc454695893"/>
      <w:bookmarkStart w:id="3919" w:name="_Toc48644016"/>
      <w:r>
        <w:t>Methodology</w:t>
      </w:r>
      <w:bookmarkEnd w:id="3917"/>
      <w:bookmarkEnd w:id="3918"/>
      <w:bookmarkEnd w:id="3919"/>
    </w:p>
    <w:p w14:paraId="454B6A80" w14:textId="77777777" w:rsidR="009C2DBA" w:rsidRDefault="009C2DBA" w:rsidP="009C2DBA">
      <w:r>
        <w:t xml:space="preserve">Impact levels are determined for each information type based on the security objectives (confidentiality, integrity, availability). The confidentiality, integrity, and availability impact levels define the security sensitivity category of each information type. The FIPS PUB 199 is the high watermark for the impact level of all the applicable information types. </w:t>
      </w:r>
    </w:p>
    <w:p w14:paraId="1C2FF6F0" w14:textId="549AD93A" w:rsidR="004C5EC6" w:rsidRDefault="009C2DBA" w:rsidP="001517EC">
      <w:pPr>
        <w:sectPr w:rsidR="004C5EC6" w:rsidSect="00C9557E">
          <w:footerReference w:type="default" r:id="rId70"/>
          <w:pgSz w:w="12240" w:h="15840" w:code="1"/>
          <w:pgMar w:top="1944" w:right="1440" w:bottom="1620" w:left="1440" w:header="576" w:footer="576" w:gutter="0"/>
          <w:cols w:space="720"/>
          <w:docGrid w:linePitch="360"/>
        </w:sectPr>
      </w:pPr>
      <w:r>
        <w:t>The FIPS PUB 199 analysis represents the information type and sensitivity levels of the CSP’s cloud service offering (and is not intended to include sensitivity levels of agency data). Customer agencies will be expected to perform a separate FIPS 199 Categorization report analysis for their own data hosted on the CSP’s cloud environment. The analysis must be added as an appendix to the SSP and drive the results for the Categorization section</w:t>
      </w:r>
    </w:p>
    <w:p w14:paraId="5168CC21" w14:textId="680BEF12" w:rsidR="00603032" w:rsidRDefault="00603032" w:rsidP="00603032">
      <w:r>
        <w:t xml:space="preserve">The </w:t>
      </w:r>
      <w:r>
        <w:fldChar w:fldCharType="begin"/>
      </w:r>
      <w:r>
        <w:instrText xml:space="preserve"> REF _Ref443939388 \h </w:instrText>
      </w:r>
      <w:r>
        <w:fldChar w:fldCharType="separate"/>
      </w:r>
      <w:r w:rsidR="002950B2">
        <w:t xml:space="preserve">Table </w:t>
      </w:r>
      <w:r w:rsidR="002950B2">
        <w:rPr>
          <w:noProof/>
        </w:rPr>
        <w:t>15</w:t>
      </w:r>
      <w:r w:rsidR="002950B2">
        <w:noBreakHyphen/>
      </w:r>
      <w:r w:rsidR="002950B2">
        <w:rPr>
          <w:noProof/>
        </w:rPr>
        <w:t>9</w:t>
      </w:r>
      <w:r w:rsidR="002950B2">
        <w:t xml:space="preserve"> CSP Applicable Information Types with Security Impact Levels Using NIST SP 800-60 V2 R1</w:t>
      </w:r>
      <w:r>
        <w:fldChar w:fldCharType="end"/>
      </w:r>
      <w:r>
        <w:t>below uses the NIST SP 800-60 V2 R1 Volume II Appendices to Guide for Mapping Types of Information and Information Systems to Security Categories to identify information types with the security impacts.</w:t>
      </w:r>
    </w:p>
    <w:p w14:paraId="3C6BE056" w14:textId="6362A3C5" w:rsidR="00603032" w:rsidRPr="00A22756" w:rsidRDefault="00603032" w:rsidP="00603032">
      <w:pPr>
        <w:pStyle w:val="Caption"/>
        <w:rPr>
          <w:highlight w:val="yellow"/>
        </w:rPr>
      </w:pPr>
      <w:bookmarkStart w:id="3920" w:name="_Toc454695899"/>
      <w:bookmarkStart w:id="3921" w:name="_Ref443939388"/>
      <w:bookmarkStart w:id="3922" w:name="_Toc16579463"/>
      <w:r w:rsidRPr="00A22756">
        <w:t xml:space="preserve">Table </w:t>
      </w:r>
      <w:r w:rsidRPr="00A22756">
        <w:fldChar w:fldCharType="begin"/>
      </w:r>
      <w:r w:rsidRPr="00A22756">
        <w:rPr>
          <w:noProof/>
        </w:rPr>
        <w:instrText xml:space="preserve"> STYLEREF 1 \s </w:instrText>
      </w:r>
      <w:r w:rsidRPr="00A22756">
        <w:fldChar w:fldCharType="separate"/>
      </w:r>
      <w:r w:rsidR="007B6E07" w:rsidRPr="00A22756">
        <w:rPr>
          <w:noProof/>
        </w:rPr>
        <w:t>15</w:t>
      </w:r>
      <w:r w:rsidRPr="00A22756">
        <w:fldChar w:fldCharType="end"/>
      </w:r>
      <w:r w:rsidRPr="00A22756">
        <w:noBreakHyphen/>
      </w:r>
      <w:r w:rsidRPr="00A22756">
        <w:fldChar w:fldCharType="begin"/>
      </w:r>
      <w:r w:rsidRPr="00A22756">
        <w:rPr>
          <w:noProof/>
        </w:rPr>
        <w:instrText xml:space="preserve"> SEQ Table \* ARABIC \s 1 </w:instrText>
      </w:r>
      <w:r w:rsidRPr="00A22756">
        <w:fldChar w:fldCharType="separate"/>
      </w:r>
      <w:r w:rsidR="007B6E07" w:rsidRPr="00A22756">
        <w:rPr>
          <w:noProof/>
        </w:rPr>
        <w:t>9</w:t>
      </w:r>
      <w:r w:rsidRPr="00A22756">
        <w:fldChar w:fldCharType="end"/>
      </w:r>
      <w:r w:rsidR="00F136D7" w:rsidRPr="00A22756">
        <w:t>.</w:t>
      </w:r>
      <w:r w:rsidRPr="00A22756">
        <w:t xml:space="preserve"> CSP Applicable Information Types with Security Impact Levels Using NIST SP 800-60 V2 R1</w:t>
      </w:r>
      <w:bookmarkEnd w:id="3920"/>
      <w:bookmarkEnd w:id="3921"/>
      <w:bookmarkEnd w:id="3922"/>
    </w:p>
    <w:tbl>
      <w:tblPr>
        <w:tblW w:w="5051" w:type="pct"/>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Look w:val="04A0" w:firstRow="1" w:lastRow="0" w:firstColumn="1" w:lastColumn="0" w:noHBand="0" w:noVBand="1"/>
      </w:tblPr>
      <w:tblGrid>
        <w:gridCol w:w="1506"/>
        <w:gridCol w:w="1351"/>
        <w:gridCol w:w="1351"/>
        <w:gridCol w:w="1351"/>
        <w:gridCol w:w="1321"/>
        <w:gridCol w:w="981"/>
        <w:gridCol w:w="1049"/>
        <w:gridCol w:w="1104"/>
      </w:tblGrid>
      <w:tr w:rsidR="00CE1A32" w:rsidRPr="008E44D6" w14:paraId="524090D3" w14:textId="77777777" w:rsidTr="003C6E07">
        <w:trPr>
          <w:trHeight w:val="1223"/>
          <w:tblHeader/>
        </w:trPr>
        <w:tc>
          <w:tcPr>
            <w:tcW w:w="790" w:type="pct"/>
            <w:shd w:val="clear" w:color="auto" w:fill="1D396B" w:themeFill="accent5"/>
            <w:vAlign w:val="center"/>
            <w:hideMark/>
          </w:tcPr>
          <w:p w14:paraId="118A0EA0"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Information Type</w:t>
            </w:r>
          </w:p>
        </w:tc>
        <w:tc>
          <w:tcPr>
            <w:tcW w:w="652" w:type="pct"/>
            <w:shd w:val="clear" w:color="auto" w:fill="1D396B" w:themeFill="accent5"/>
            <w:hideMark/>
          </w:tcPr>
          <w:p w14:paraId="785FB94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0B530E7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Confidentiality Impact Level</w:t>
            </w:r>
          </w:p>
        </w:tc>
        <w:tc>
          <w:tcPr>
            <w:tcW w:w="652" w:type="pct"/>
            <w:shd w:val="clear" w:color="auto" w:fill="1D396B" w:themeFill="accent5"/>
            <w:hideMark/>
          </w:tcPr>
          <w:p w14:paraId="0C5EBDE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9A721A1"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Integrity Impact Level</w:t>
            </w:r>
          </w:p>
        </w:tc>
        <w:tc>
          <w:tcPr>
            <w:tcW w:w="652" w:type="pct"/>
            <w:shd w:val="clear" w:color="auto" w:fill="1D396B" w:themeFill="accent5"/>
            <w:hideMark/>
          </w:tcPr>
          <w:p w14:paraId="0BC1DC82"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 xml:space="preserve">NIST SP 800-60 V2 R1 </w:t>
            </w:r>
          </w:p>
          <w:p w14:paraId="2735117D"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Recommended Availability Impact Level</w:t>
            </w:r>
          </w:p>
        </w:tc>
        <w:tc>
          <w:tcPr>
            <w:tcW w:w="638" w:type="pct"/>
            <w:shd w:val="clear" w:color="auto" w:fill="1D396B" w:themeFill="accent5"/>
            <w:hideMark/>
          </w:tcPr>
          <w:p w14:paraId="39ECACF8"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Confidentiality Impact Level</w:t>
            </w:r>
          </w:p>
        </w:tc>
        <w:tc>
          <w:tcPr>
            <w:tcW w:w="515" w:type="pct"/>
            <w:shd w:val="clear" w:color="auto" w:fill="1D396B" w:themeFill="accent5"/>
            <w:hideMark/>
          </w:tcPr>
          <w:p w14:paraId="47B487A6"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Integrity Impact Level</w:t>
            </w:r>
          </w:p>
        </w:tc>
        <w:tc>
          <w:tcPr>
            <w:tcW w:w="515" w:type="pct"/>
            <w:shd w:val="clear" w:color="auto" w:fill="1D396B" w:themeFill="accent5"/>
            <w:hideMark/>
          </w:tcPr>
          <w:p w14:paraId="73C4D82C"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CSP Selected Availability Impact Level</w:t>
            </w:r>
          </w:p>
        </w:tc>
        <w:tc>
          <w:tcPr>
            <w:tcW w:w="585" w:type="pct"/>
            <w:shd w:val="clear" w:color="auto" w:fill="1D396B" w:themeFill="accent5"/>
            <w:hideMark/>
          </w:tcPr>
          <w:p w14:paraId="61A60D43"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Statement</w:t>
            </w:r>
          </w:p>
          <w:p w14:paraId="3A57B827" w14:textId="77777777" w:rsidR="00603032" w:rsidRPr="00A22756" w:rsidRDefault="00603032">
            <w:pPr>
              <w:pStyle w:val="GSATableHeading"/>
              <w:rPr>
                <w:rFonts w:asciiTheme="majorHAnsi" w:hAnsiTheme="majorHAnsi"/>
                <w:sz w:val="16"/>
                <w:szCs w:val="16"/>
                <w:highlight w:val="yellow"/>
              </w:rPr>
            </w:pPr>
            <w:r w:rsidRPr="00A22756">
              <w:rPr>
                <w:rFonts w:asciiTheme="majorHAnsi" w:hAnsiTheme="majorHAnsi"/>
                <w:sz w:val="16"/>
                <w:szCs w:val="16"/>
              </w:rPr>
              <w:t>for Impact Adjustment Justification</w:t>
            </w:r>
          </w:p>
        </w:tc>
      </w:tr>
      <w:tr w:rsidR="007F6364" w:rsidRPr="008E44D6" w14:paraId="4A4A96EA" w14:textId="77777777" w:rsidTr="003C6E07">
        <w:trPr>
          <w:trHeight w:val="288"/>
        </w:trPr>
        <w:tc>
          <w:tcPr>
            <w:tcW w:w="790" w:type="pct"/>
            <w:vAlign w:val="center"/>
            <w:hideMark/>
          </w:tcPr>
          <w:p w14:paraId="1200D4A2" w14:textId="7E0E5487"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44EA067F" w14:textId="146EFE64"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1080017" w14:textId="24E4E53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AF856EA" w14:textId="4AA3BB45"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2AF957" w14:textId="22EC2F0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FAC707F" w14:textId="4813C34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05649594" w14:textId="1562B9D9"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ECAEF48" w14:textId="16549CC9" w:rsidR="007F6364" w:rsidRPr="00A22756" w:rsidRDefault="007F6364" w:rsidP="007F6364">
            <w:pPr>
              <w:pStyle w:val="GSATableText"/>
              <w:rPr>
                <w:sz w:val="20"/>
                <w:szCs w:val="20"/>
                <w:highlight w:val="yellow"/>
              </w:rPr>
            </w:pPr>
          </w:p>
        </w:tc>
      </w:tr>
      <w:tr w:rsidR="007F6364" w:rsidRPr="008E44D6" w14:paraId="1275FF83" w14:textId="77777777" w:rsidTr="003C6E07">
        <w:trPr>
          <w:trHeight w:val="288"/>
        </w:trPr>
        <w:tc>
          <w:tcPr>
            <w:tcW w:w="790" w:type="pct"/>
            <w:vAlign w:val="center"/>
            <w:hideMark/>
          </w:tcPr>
          <w:p w14:paraId="2A8C6F4B" w14:textId="39D4F49E"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68965361" w14:textId="0B43336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A09A6D9" w14:textId="74C84A98"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0F52C148" w14:textId="73D426A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4CD9097" w14:textId="0F03552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D30DBDB" w14:textId="34951A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66F22B9" w14:textId="586B0411"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093D599" w14:textId="7A72C7F7" w:rsidR="007F6364" w:rsidRPr="00A22756" w:rsidRDefault="007F6364" w:rsidP="007F6364">
            <w:pPr>
              <w:pStyle w:val="GSATableText"/>
              <w:rPr>
                <w:sz w:val="20"/>
                <w:szCs w:val="20"/>
                <w:highlight w:val="yellow"/>
              </w:rPr>
            </w:pPr>
          </w:p>
        </w:tc>
      </w:tr>
      <w:tr w:rsidR="007F6364" w:rsidRPr="008E44D6" w14:paraId="78AA15D5" w14:textId="77777777" w:rsidTr="003C6E07">
        <w:trPr>
          <w:trHeight w:val="288"/>
        </w:trPr>
        <w:tc>
          <w:tcPr>
            <w:tcW w:w="790" w:type="pct"/>
            <w:vAlign w:val="center"/>
            <w:hideMark/>
          </w:tcPr>
          <w:p w14:paraId="53D80F84" w14:textId="010EDBD0"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22D82D5F" w14:textId="047BAB7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A5156FF" w14:textId="409E770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7D836B65" w14:textId="4606244F"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5BBFE13" w14:textId="4E2272B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80EE676" w14:textId="0029001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EAC0240" w14:textId="7407E7BF"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67DF32BB" w14:textId="16225BCC" w:rsidR="007F6364" w:rsidRPr="00A22756" w:rsidRDefault="007F6364" w:rsidP="007F6364">
            <w:pPr>
              <w:pStyle w:val="GSATableText"/>
              <w:rPr>
                <w:sz w:val="20"/>
                <w:szCs w:val="20"/>
                <w:highlight w:val="yellow"/>
              </w:rPr>
            </w:pPr>
          </w:p>
        </w:tc>
      </w:tr>
      <w:tr w:rsidR="007F6364" w:rsidRPr="008E44D6" w14:paraId="43E0C730" w14:textId="77777777" w:rsidTr="003C6E07">
        <w:trPr>
          <w:trHeight w:val="288"/>
        </w:trPr>
        <w:tc>
          <w:tcPr>
            <w:tcW w:w="790" w:type="pct"/>
            <w:vAlign w:val="center"/>
            <w:hideMark/>
          </w:tcPr>
          <w:p w14:paraId="30148DC8" w14:textId="73BEF3DF"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1F8FFFCF" w14:textId="29C457C2"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2556CFB" w14:textId="778E82AC"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242CFA5" w14:textId="57C9BC58"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824CD86" w14:textId="4AE74728"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6ED6CB0" w14:textId="3ACE8ECF"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D6F8211" w14:textId="69D1973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79DD8FC1" w14:textId="2984B105" w:rsidR="007F6364" w:rsidRPr="00A22756" w:rsidRDefault="007F6364" w:rsidP="007F6364">
            <w:pPr>
              <w:pStyle w:val="GSATableText"/>
              <w:rPr>
                <w:sz w:val="20"/>
                <w:szCs w:val="20"/>
                <w:highlight w:val="yellow"/>
              </w:rPr>
            </w:pPr>
          </w:p>
        </w:tc>
      </w:tr>
      <w:tr w:rsidR="007F6364" w:rsidRPr="008E44D6" w14:paraId="00E5DAAF" w14:textId="77777777" w:rsidTr="003C6E07">
        <w:trPr>
          <w:trHeight w:val="288"/>
        </w:trPr>
        <w:tc>
          <w:tcPr>
            <w:tcW w:w="790" w:type="pct"/>
            <w:vAlign w:val="center"/>
            <w:hideMark/>
          </w:tcPr>
          <w:p w14:paraId="214661D1" w14:textId="013D404B" w:rsidR="007F6364" w:rsidRPr="00A22756" w:rsidRDefault="007F6364" w:rsidP="007F6364">
            <w:pPr>
              <w:pStyle w:val="GSATableText"/>
              <w:rPr>
                <w:sz w:val="20"/>
                <w:szCs w:val="20"/>
                <w:highlight w:val="yellow"/>
              </w:rPr>
            </w:pPr>
            <w:r w:rsidRPr="00A22756">
              <w:rPr>
                <w:sz w:val="20"/>
                <w:szCs w:val="20"/>
              </w:rPr>
              <w:t>Information Security</w:t>
            </w:r>
          </w:p>
        </w:tc>
        <w:tc>
          <w:tcPr>
            <w:tcW w:w="652" w:type="pct"/>
            <w:vAlign w:val="center"/>
            <w:hideMark/>
          </w:tcPr>
          <w:p w14:paraId="24235F8D" w14:textId="3C28ECF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7C1568C7" w14:textId="6995ED1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C61A236" w14:textId="24018A20"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2898DEA4" w14:textId="2DD0C98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0BA1F812" w14:textId="2546C247"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FB690BF" w14:textId="19019DB0"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79DBD0CA" w14:textId="1C2FCEBF" w:rsidR="007F6364" w:rsidRPr="00A22756" w:rsidRDefault="007F6364" w:rsidP="007F6364">
            <w:pPr>
              <w:pStyle w:val="GSATableText"/>
              <w:rPr>
                <w:sz w:val="20"/>
                <w:szCs w:val="20"/>
                <w:highlight w:val="yellow"/>
              </w:rPr>
            </w:pPr>
          </w:p>
        </w:tc>
      </w:tr>
      <w:tr w:rsidR="007F6364" w:rsidRPr="008E44D6" w14:paraId="68FE3E34" w14:textId="77777777" w:rsidTr="003C6E07">
        <w:trPr>
          <w:trHeight w:val="288"/>
        </w:trPr>
        <w:tc>
          <w:tcPr>
            <w:tcW w:w="790" w:type="pct"/>
            <w:vAlign w:val="center"/>
            <w:hideMark/>
          </w:tcPr>
          <w:p w14:paraId="0D032473" w14:textId="1F6A8BE4" w:rsidR="007F6364" w:rsidRPr="00A22756" w:rsidRDefault="007F6364" w:rsidP="007F6364">
            <w:pPr>
              <w:pStyle w:val="GSATableText"/>
              <w:rPr>
                <w:sz w:val="20"/>
                <w:szCs w:val="20"/>
                <w:highlight w:val="yellow"/>
              </w:rPr>
            </w:pPr>
            <w:r w:rsidRPr="00A22756">
              <w:rPr>
                <w:sz w:val="20"/>
                <w:szCs w:val="20"/>
              </w:rPr>
              <w:t>Record Retention</w:t>
            </w:r>
          </w:p>
        </w:tc>
        <w:tc>
          <w:tcPr>
            <w:tcW w:w="652" w:type="pct"/>
            <w:vAlign w:val="center"/>
            <w:hideMark/>
          </w:tcPr>
          <w:p w14:paraId="4C99FE15" w14:textId="7B55C99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AB55AB6" w14:textId="3D13C170"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2A65C9A4" w14:textId="57A5D663"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1DF56409" w14:textId="794E94AD"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A0B5D5F" w14:textId="43907DD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5109F6E1" w14:textId="1115527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650E8C3" w14:textId="6D1D06EF" w:rsidR="007F6364" w:rsidRPr="00A22756" w:rsidRDefault="007F6364" w:rsidP="007F6364">
            <w:pPr>
              <w:pStyle w:val="GSATableText"/>
              <w:rPr>
                <w:sz w:val="20"/>
                <w:szCs w:val="20"/>
                <w:highlight w:val="yellow"/>
              </w:rPr>
            </w:pPr>
          </w:p>
        </w:tc>
      </w:tr>
      <w:tr w:rsidR="007F6364" w:rsidRPr="008E44D6" w14:paraId="27596A0B" w14:textId="77777777" w:rsidTr="003C6E07">
        <w:trPr>
          <w:trHeight w:val="288"/>
        </w:trPr>
        <w:tc>
          <w:tcPr>
            <w:tcW w:w="790" w:type="pct"/>
            <w:vAlign w:val="center"/>
            <w:hideMark/>
          </w:tcPr>
          <w:p w14:paraId="7CA54806" w14:textId="398A27E5" w:rsidR="007F6364" w:rsidRPr="00A22756" w:rsidRDefault="007F6364" w:rsidP="007F6364">
            <w:pPr>
              <w:pStyle w:val="GSATableText"/>
              <w:rPr>
                <w:sz w:val="20"/>
                <w:szCs w:val="20"/>
                <w:highlight w:val="yellow"/>
              </w:rPr>
            </w:pPr>
            <w:r w:rsidRPr="00A22756">
              <w:rPr>
                <w:sz w:val="20"/>
                <w:szCs w:val="20"/>
              </w:rPr>
              <w:t>Information Management</w:t>
            </w:r>
          </w:p>
        </w:tc>
        <w:tc>
          <w:tcPr>
            <w:tcW w:w="652" w:type="pct"/>
            <w:vAlign w:val="center"/>
            <w:hideMark/>
          </w:tcPr>
          <w:p w14:paraId="6BC90709" w14:textId="2A756853"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A1FE406" w14:textId="6DCA5F75"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547B887B" w14:textId="5FE5B7E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222FA968" w14:textId="3567A843"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1982C2A4" w14:textId="0435DCB6"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4871C879" w14:textId="1EB6B7F6"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0249AF4" w14:textId="4A8D1BF8" w:rsidR="007F6364" w:rsidRPr="00A22756" w:rsidRDefault="007F6364" w:rsidP="007F6364">
            <w:pPr>
              <w:pStyle w:val="GSATableText"/>
              <w:rPr>
                <w:sz w:val="20"/>
                <w:szCs w:val="20"/>
                <w:highlight w:val="yellow"/>
              </w:rPr>
            </w:pPr>
          </w:p>
        </w:tc>
      </w:tr>
      <w:tr w:rsidR="007F6364" w:rsidRPr="008E44D6" w14:paraId="069A16CA" w14:textId="77777777" w:rsidTr="003C6E07">
        <w:trPr>
          <w:trHeight w:val="288"/>
        </w:trPr>
        <w:tc>
          <w:tcPr>
            <w:tcW w:w="790" w:type="pct"/>
            <w:vAlign w:val="center"/>
            <w:hideMark/>
          </w:tcPr>
          <w:p w14:paraId="2C45F4F3" w14:textId="6FFBEB04" w:rsidR="007F6364" w:rsidRPr="00A22756" w:rsidRDefault="007F6364" w:rsidP="007F6364">
            <w:pPr>
              <w:pStyle w:val="GSATableText"/>
              <w:rPr>
                <w:sz w:val="20"/>
                <w:szCs w:val="20"/>
                <w:highlight w:val="yellow"/>
              </w:rPr>
            </w:pPr>
            <w:r w:rsidRPr="00A22756">
              <w:rPr>
                <w:sz w:val="20"/>
                <w:szCs w:val="20"/>
              </w:rPr>
              <w:t>System and Network Monitoring</w:t>
            </w:r>
          </w:p>
        </w:tc>
        <w:tc>
          <w:tcPr>
            <w:tcW w:w="652" w:type="pct"/>
            <w:vAlign w:val="center"/>
            <w:hideMark/>
          </w:tcPr>
          <w:p w14:paraId="12D2D6A9" w14:textId="61888F64"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D81D6B4" w14:textId="19DE43E6"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391691E8" w14:textId="3010ED5B"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31E834F1" w14:textId="7F9F7C0A"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443DC37" w14:textId="041F9DF3"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A63FB94" w14:textId="678733B5"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58B72F30" w14:textId="6551C540" w:rsidR="007F6364" w:rsidRPr="00A22756" w:rsidRDefault="007F6364" w:rsidP="007F6364">
            <w:pPr>
              <w:pStyle w:val="GSATableText"/>
              <w:rPr>
                <w:sz w:val="20"/>
                <w:szCs w:val="20"/>
                <w:highlight w:val="yellow"/>
              </w:rPr>
            </w:pPr>
          </w:p>
        </w:tc>
      </w:tr>
      <w:tr w:rsidR="007F6364" w:rsidRPr="008E44D6" w14:paraId="2710CFB2" w14:textId="77777777" w:rsidTr="003C6E07">
        <w:trPr>
          <w:trHeight w:val="288"/>
        </w:trPr>
        <w:tc>
          <w:tcPr>
            <w:tcW w:w="790" w:type="pct"/>
            <w:vAlign w:val="center"/>
            <w:hideMark/>
          </w:tcPr>
          <w:p w14:paraId="6068E865" w14:textId="102F835F" w:rsidR="007F6364" w:rsidRPr="00A22756" w:rsidRDefault="007F6364" w:rsidP="007F6364">
            <w:pPr>
              <w:pStyle w:val="GSATableText"/>
              <w:rPr>
                <w:sz w:val="20"/>
                <w:szCs w:val="20"/>
                <w:highlight w:val="yellow"/>
              </w:rPr>
            </w:pPr>
            <w:r w:rsidRPr="00A22756">
              <w:rPr>
                <w:sz w:val="20"/>
                <w:szCs w:val="20"/>
              </w:rPr>
              <w:t>Information Sharing</w:t>
            </w:r>
          </w:p>
        </w:tc>
        <w:tc>
          <w:tcPr>
            <w:tcW w:w="652" w:type="pct"/>
            <w:vAlign w:val="center"/>
            <w:hideMark/>
          </w:tcPr>
          <w:p w14:paraId="33A8608E" w14:textId="2D084E07"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5D8CF6B5" w14:textId="58DD27ED"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3E176C4" w14:textId="4543C6FA" w:rsidR="007F6364" w:rsidRPr="00A22756" w:rsidRDefault="007F6364" w:rsidP="007F6364">
            <w:pPr>
              <w:pStyle w:val="GSATableText"/>
              <w:rPr>
                <w:sz w:val="20"/>
                <w:szCs w:val="20"/>
                <w:highlight w:val="yellow"/>
              </w:rPr>
            </w:pPr>
            <w:r w:rsidRPr="00A22756">
              <w:rPr>
                <w:sz w:val="20"/>
                <w:szCs w:val="20"/>
              </w:rPr>
              <w:t>Moderate</w:t>
            </w:r>
          </w:p>
        </w:tc>
        <w:tc>
          <w:tcPr>
            <w:tcW w:w="638" w:type="pct"/>
            <w:vAlign w:val="center"/>
            <w:hideMark/>
          </w:tcPr>
          <w:p w14:paraId="7B95FE16" w14:textId="54E02E00"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44419DBC" w14:textId="06F9882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44D05FF" w14:textId="69BBFC4C" w:rsidR="007F6364" w:rsidRPr="00A22756" w:rsidRDefault="007F6364" w:rsidP="007F6364">
            <w:pPr>
              <w:pStyle w:val="GSATableText"/>
              <w:rPr>
                <w:sz w:val="20"/>
                <w:szCs w:val="20"/>
                <w:highlight w:val="yellow"/>
              </w:rPr>
            </w:pPr>
            <w:r w:rsidRPr="00A22756">
              <w:rPr>
                <w:sz w:val="20"/>
                <w:szCs w:val="20"/>
              </w:rPr>
              <w:t>Moderate</w:t>
            </w:r>
          </w:p>
        </w:tc>
        <w:tc>
          <w:tcPr>
            <w:tcW w:w="585" w:type="pct"/>
            <w:vAlign w:val="center"/>
            <w:hideMark/>
          </w:tcPr>
          <w:p w14:paraId="39EBD32A" w14:textId="26FFD61B" w:rsidR="007F6364" w:rsidRPr="00A22756" w:rsidRDefault="007F6364" w:rsidP="007F6364">
            <w:pPr>
              <w:pStyle w:val="GSATableText"/>
              <w:rPr>
                <w:sz w:val="20"/>
                <w:szCs w:val="20"/>
                <w:highlight w:val="yellow"/>
              </w:rPr>
            </w:pPr>
          </w:p>
        </w:tc>
      </w:tr>
      <w:tr w:rsidR="007F6364" w:rsidRPr="008E44D6" w14:paraId="66954467" w14:textId="77777777" w:rsidTr="003C6E07">
        <w:trPr>
          <w:trHeight w:val="288"/>
        </w:trPr>
        <w:tc>
          <w:tcPr>
            <w:tcW w:w="790" w:type="pct"/>
            <w:vAlign w:val="center"/>
            <w:hideMark/>
          </w:tcPr>
          <w:p w14:paraId="4AFCA68C" w14:textId="1755187D" w:rsidR="007F6364" w:rsidRPr="00A22756" w:rsidRDefault="007F6364" w:rsidP="007F6364">
            <w:pPr>
              <w:pStyle w:val="GSATableText"/>
              <w:rPr>
                <w:sz w:val="20"/>
                <w:szCs w:val="20"/>
                <w:highlight w:val="yellow"/>
              </w:rPr>
            </w:pPr>
            <w:r w:rsidRPr="00A22756">
              <w:rPr>
                <w:sz w:val="20"/>
                <w:szCs w:val="20"/>
              </w:rPr>
              <w:t>System Development</w:t>
            </w:r>
          </w:p>
        </w:tc>
        <w:tc>
          <w:tcPr>
            <w:tcW w:w="652" w:type="pct"/>
            <w:vAlign w:val="center"/>
            <w:hideMark/>
          </w:tcPr>
          <w:p w14:paraId="598E1C41" w14:textId="5985F381"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3BDEC9D2" w14:textId="3B53436B"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6CF15FD1" w14:textId="6317D149"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2F5CFAA" w14:textId="40CD6DFE"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B2C4E41" w14:textId="5E08D670"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5DC2CE82" w14:textId="15E59CE3"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1579393B" w14:textId="5810B269" w:rsidR="007F6364" w:rsidRPr="00A22756" w:rsidRDefault="007F6364" w:rsidP="007F6364">
            <w:pPr>
              <w:pStyle w:val="GSATableText"/>
              <w:rPr>
                <w:sz w:val="20"/>
                <w:szCs w:val="20"/>
                <w:highlight w:val="yellow"/>
              </w:rPr>
            </w:pPr>
          </w:p>
        </w:tc>
      </w:tr>
      <w:tr w:rsidR="007F6364" w:rsidRPr="008E44D6" w14:paraId="5CAA4644" w14:textId="77777777" w:rsidTr="003C6E07">
        <w:trPr>
          <w:trHeight w:val="288"/>
        </w:trPr>
        <w:tc>
          <w:tcPr>
            <w:tcW w:w="790" w:type="pct"/>
            <w:vAlign w:val="center"/>
            <w:hideMark/>
          </w:tcPr>
          <w:p w14:paraId="076E1790" w14:textId="7E427BA3" w:rsidR="007F6364" w:rsidRPr="00A22756" w:rsidRDefault="007F6364" w:rsidP="007F6364">
            <w:pPr>
              <w:pStyle w:val="GSATableText"/>
              <w:rPr>
                <w:sz w:val="20"/>
                <w:szCs w:val="20"/>
                <w:highlight w:val="yellow"/>
              </w:rPr>
            </w:pPr>
            <w:r w:rsidRPr="00A22756">
              <w:rPr>
                <w:sz w:val="20"/>
                <w:szCs w:val="20"/>
              </w:rPr>
              <w:t>Lifecycle/Change Management</w:t>
            </w:r>
          </w:p>
        </w:tc>
        <w:tc>
          <w:tcPr>
            <w:tcW w:w="652" w:type="pct"/>
            <w:vAlign w:val="center"/>
            <w:hideMark/>
          </w:tcPr>
          <w:p w14:paraId="258A9142" w14:textId="6C08EAC6"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4FF34F51" w14:textId="6E458BB2"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4436B50F" w14:textId="29AFE781"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01CCEA1A" w14:textId="12FF163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2D3D9F45" w14:textId="6CA5605D"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3013D9E9" w14:textId="2EA07BAA"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49B80D6" w14:textId="239B9CF2" w:rsidR="007F6364" w:rsidRPr="00A22756" w:rsidRDefault="007F6364" w:rsidP="007F6364">
            <w:pPr>
              <w:pStyle w:val="GSATableText"/>
              <w:rPr>
                <w:sz w:val="20"/>
                <w:szCs w:val="20"/>
                <w:highlight w:val="yellow"/>
              </w:rPr>
            </w:pPr>
          </w:p>
        </w:tc>
      </w:tr>
      <w:tr w:rsidR="007F6364" w:rsidRPr="008E44D6" w14:paraId="460EF991" w14:textId="77777777" w:rsidTr="003C6E07">
        <w:trPr>
          <w:trHeight w:val="288"/>
        </w:trPr>
        <w:tc>
          <w:tcPr>
            <w:tcW w:w="790" w:type="pct"/>
            <w:vAlign w:val="center"/>
            <w:hideMark/>
          </w:tcPr>
          <w:p w14:paraId="0B568535" w14:textId="21AE756B" w:rsidR="007F6364" w:rsidRPr="00A22756" w:rsidRDefault="007F6364" w:rsidP="007F6364">
            <w:pPr>
              <w:pStyle w:val="GSATableText"/>
              <w:rPr>
                <w:sz w:val="20"/>
                <w:szCs w:val="20"/>
                <w:highlight w:val="yellow"/>
              </w:rPr>
            </w:pPr>
            <w:r w:rsidRPr="00A22756">
              <w:rPr>
                <w:sz w:val="20"/>
                <w:szCs w:val="20"/>
              </w:rPr>
              <w:t>System Maintenance</w:t>
            </w:r>
          </w:p>
        </w:tc>
        <w:tc>
          <w:tcPr>
            <w:tcW w:w="652" w:type="pct"/>
            <w:vAlign w:val="center"/>
            <w:hideMark/>
          </w:tcPr>
          <w:p w14:paraId="11410851" w14:textId="52705C9A"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06E8B889" w14:textId="6A8628BA" w:rsidR="007F6364" w:rsidRPr="00A22756" w:rsidRDefault="007F6364" w:rsidP="007F6364">
            <w:pPr>
              <w:pStyle w:val="GSATableText"/>
              <w:rPr>
                <w:sz w:val="20"/>
                <w:szCs w:val="20"/>
                <w:highlight w:val="yellow"/>
              </w:rPr>
            </w:pPr>
            <w:r w:rsidRPr="00A22756">
              <w:rPr>
                <w:sz w:val="20"/>
                <w:szCs w:val="20"/>
              </w:rPr>
              <w:t>Moderate</w:t>
            </w:r>
          </w:p>
        </w:tc>
        <w:tc>
          <w:tcPr>
            <w:tcW w:w="652" w:type="pct"/>
            <w:vAlign w:val="center"/>
            <w:hideMark/>
          </w:tcPr>
          <w:p w14:paraId="28FC2096" w14:textId="73817A82"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6B7AD289" w14:textId="1F65A00A"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1EBCCE0" w14:textId="14358779" w:rsidR="007F6364" w:rsidRPr="00A22756" w:rsidRDefault="007F6364" w:rsidP="007F6364">
            <w:pPr>
              <w:pStyle w:val="GSATableText"/>
              <w:rPr>
                <w:sz w:val="20"/>
                <w:szCs w:val="20"/>
                <w:highlight w:val="yellow"/>
              </w:rPr>
            </w:pPr>
            <w:r w:rsidRPr="00A22756">
              <w:rPr>
                <w:sz w:val="20"/>
                <w:szCs w:val="20"/>
              </w:rPr>
              <w:t>Moderate</w:t>
            </w:r>
          </w:p>
        </w:tc>
        <w:tc>
          <w:tcPr>
            <w:tcW w:w="515" w:type="pct"/>
            <w:vAlign w:val="center"/>
            <w:hideMark/>
          </w:tcPr>
          <w:p w14:paraId="2E1F9800" w14:textId="481CDF32" w:rsidR="007F6364" w:rsidRPr="00A22756" w:rsidRDefault="007F6364" w:rsidP="007F6364">
            <w:pPr>
              <w:pStyle w:val="GSATableText"/>
              <w:rPr>
                <w:sz w:val="20"/>
                <w:szCs w:val="20"/>
                <w:highlight w:val="yellow"/>
              </w:rPr>
            </w:pPr>
            <w:r w:rsidRPr="00A22756">
              <w:rPr>
                <w:sz w:val="20"/>
                <w:szCs w:val="20"/>
              </w:rPr>
              <w:t>Low</w:t>
            </w:r>
          </w:p>
        </w:tc>
        <w:tc>
          <w:tcPr>
            <w:tcW w:w="585" w:type="pct"/>
            <w:vAlign w:val="center"/>
            <w:hideMark/>
          </w:tcPr>
          <w:p w14:paraId="0D16FDB0" w14:textId="309094D6" w:rsidR="007F6364" w:rsidRPr="00A22756" w:rsidRDefault="007F6364" w:rsidP="007F6364">
            <w:pPr>
              <w:pStyle w:val="GSATableText"/>
              <w:rPr>
                <w:sz w:val="20"/>
                <w:szCs w:val="20"/>
                <w:highlight w:val="yellow"/>
              </w:rPr>
            </w:pPr>
          </w:p>
        </w:tc>
      </w:tr>
      <w:tr w:rsidR="007F6364" w:rsidRPr="009A0F38" w14:paraId="2CB65B55" w14:textId="77777777" w:rsidTr="003C6E07">
        <w:trPr>
          <w:trHeight w:val="288"/>
        </w:trPr>
        <w:tc>
          <w:tcPr>
            <w:tcW w:w="790" w:type="pct"/>
            <w:vAlign w:val="center"/>
            <w:hideMark/>
          </w:tcPr>
          <w:p w14:paraId="47890518" w14:textId="5A3EA8D4" w:rsidR="007F6364" w:rsidRPr="00A22756" w:rsidRDefault="007F6364" w:rsidP="007F6364">
            <w:pPr>
              <w:pStyle w:val="GSATableText"/>
              <w:rPr>
                <w:sz w:val="20"/>
                <w:szCs w:val="20"/>
                <w:highlight w:val="yellow"/>
              </w:rPr>
            </w:pPr>
            <w:r w:rsidRPr="00A22756">
              <w:rPr>
                <w:sz w:val="20"/>
                <w:szCs w:val="20"/>
              </w:rPr>
              <w:t>IT Infrastructure Maintenance</w:t>
            </w:r>
          </w:p>
        </w:tc>
        <w:tc>
          <w:tcPr>
            <w:tcW w:w="652" w:type="pct"/>
            <w:vAlign w:val="center"/>
            <w:hideMark/>
          </w:tcPr>
          <w:p w14:paraId="6E954641" w14:textId="178514CF"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6FB511F6" w14:textId="28AD467B" w:rsidR="007F6364" w:rsidRPr="00A22756" w:rsidRDefault="007F6364" w:rsidP="007F6364">
            <w:pPr>
              <w:pStyle w:val="GSATableText"/>
              <w:rPr>
                <w:sz w:val="20"/>
                <w:szCs w:val="20"/>
                <w:highlight w:val="yellow"/>
              </w:rPr>
            </w:pPr>
            <w:r w:rsidRPr="00A22756">
              <w:rPr>
                <w:sz w:val="20"/>
                <w:szCs w:val="20"/>
              </w:rPr>
              <w:t>Low</w:t>
            </w:r>
          </w:p>
        </w:tc>
        <w:tc>
          <w:tcPr>
            <w:tcW w:w="652" w:type="pct"/>
            <w:vAlign w:val="center"/>
            <w:hideMark/>
          </w:tcPr>
          <w:p w14:paraId="107F0F5E" w14:textId="7A7DD430" w:rsidR="007F6364" w:rsidRPr="00A22756" w:rsidRDefault="007F6364" w:rsidP="007F6364">
            <w:pPr>
              <w:pStyle w:val="GSATableText"/>
              <w:rPr>
                <w:sz w:val="20"/>
                <w:szCs w:val="20"/>
                <w:highlight w:val="yellow"/>
              </w:rPr>
            </w:pPr>
            <w:r w:rsidRPr="00A22756">
              <w:rPr>
                <w:sz w:val="20"/>
                <w:szCs w:val="20"/>
              </w:rPr>
              <w:t>Low</w:t>
            </w:r>
          </w:p>
        </w:tc>
        <w:tc>
          <w:tcPr>
            <w:tcW w:w="638" w:type="pct"/>
            <w:vAlign w:val="center"/>
            <w:hideMark/>
          </w:tcPr>
          <w:p w14:paraId="757D4C82" w14:textId="06A0D791"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62ECFC61" w14:textId="772D47C7" w:rsidR="007F6364" w:rsidRPr="00A22756" w:rsidRDefault="007F6364" w:rsidP="007F6364">
            <w:pPr>
              <w:pStyle w:val="GSATableText"/>
              <w:rPr>
                <w:sz w:val="20"/>
                <w:szCs w:val="20"/>
                <w:highlight w:val="yellow"/>
              </w:rPr>
            </w:pPr>
            <w:r w:rsidRPr="00A22756">
              <w:rPr>
                <w:sz w:val="20"/>
                <w:szCs w:val="20"/>
              </w:rPr>
              <w:t>Low</w:t>
            </w:r>
          </w:p>
        </w:tc>
        <w:tc>
          <w:tcPr>
            <w:tcW w:w="515" w:type="pct"/>
            <w:vAlign w:val="center"/>
            <w:hideMark/>
          </w:tcPr>
          <w:p w14:paraId="389AF778" w14:textId="34CAE5E8" w:rsidR="007F6364" w:rsidRPr="007F6364" w:rsidRDefault="007F6364" w:rsidP="007F6364">
            <w:pPr>
              <w:pStyle w:val="GSATableText"/>
              <w:rPr>
                <w:sz w:val="20"/>
                <w:szCs w:val="20"/>
              </w:rPr>
            </w:pPr>
            <w:r w:rsidRPr="00A22756">
              <w:rPr>
                <w:sz w:val="20"/>
                <w:szCs w:val="20"/>
              </w:rPr>
              <w:t>Low</w:t>
            </w:r>
          </w:p>
        </w:tc>
        <w:tc>
          <w:tcPr>
            <w:tcW w:w="585" w:type="pct"/>
            <w:vAlign w:val="center"/>
            <w:hideMark/>
          </w:tcPr>
          <w:p w14:paraId="2C149574" w14:textId="1E2D3CEB" w:rsidR="007F6364" w:rsidRPr="007F6364" w:rsidRDefault="007F6364" w:rsidP="007F6364">
            <w:pPr>
              <w:pStyle w:val="GSATableText"/>
              <w:rPr>
                <w:sz w:val="20"/>
                <w:szCs w:val="20"/>
              </w:rPr>
            </w:pPr>
          </w:p>
        </w:tc>
      </w:tr>
    </w:tbl>
    <w:p w14:paraId="5644C8C5" w14:textId="0011B470" w:rsidR="007F6364" w:rsidRDefault="007F6364">
      <w:pPr>
        <w:pStyle w:val="Heading2"/>
        <w:numPr>
          <w:ilvl w:val="0"/>
          <w:numId w:val="0"/>
        </w:numPr>
        <w:rPr>
          <w:color w:val="C20A2F" w:themeColor="background2"/>
        </w:rPr>
      </w:pPr>
      <w:bookmarkStart w:id="3923" w:name="_Toc48644017"/>
      <w:r>
        <w:t>ATTACHMENT 11 - Separation of Duties Matrix</w:t>
      </w:r>
      <w:bookmarkEnd w:id="3923"/>
    </w:p>
    <w:p w14:paraId="10653D3C" w14:textId="77777777" w:rsidR="000B25AF" w:rsidRDefault="000B25AF" w:rsidP="000B25AF">
      <w:pPr>
        <w:rPr>
          <w:rFonts w:ascii="Times New Roman" w:hAnsi="Times New Roman"/>
          <w:color w:val="000000"/>
          <w:sz w:val="24"/>
        </w:rPr>
      </w:pPr>
      <w:r>
        <w:t xml:space="preserve">All Authorization Packages have the option to provide a Separation of Duties Matrix attachment, which will be reviewed for quality. </w:t>
      </w:r>
    </w:p>
    <w:p w14:paraId="2894264B" w14:textId="0DD2C3B6" w:rsidR="0001755F" w:rsidRDefault="00A02425" w:rsidP="007246B9">
      <w:r>
        <w:t>As stated in AC-05(b</w:t>
      </w:r>
      <w:r w:rsidRPr="006F5D27">
        <w:rPr>
          <w:szCs w:val="22"/>
        </w:rPr>
        <w:t xml:space="preserve">): </w:t>
      </w:r>
      <w:r w:rsidRPr="006F5D27">
        <w:rPr>
          <w:rFonts w:cs="Calibri"/>
          <w:szCs w:val="22"/>
        </w:rPr>
        <w:t>The separation of duties is documented through eligibilities (roles) assigned to service team administrators in account management tools.</w:t>
      </w:r>
    </w:p>
    <w:p w14:paraId="6DD289AE" w14:textId="77777777" w:rsidR="006D7D6B" w:rsidRDefault="006D7D6B" w:rsidP="006D7D6B">
      <w:pPr>
        <w:pStyle w:val="Heading2"/>
        <w:numPr>
          <w:ilvl w:val="0"/>
          <w:numId w:val="0"/>
        </w:numPr>
        <w:ind w:left="810" w:hanging="810"/>
        <w:rPr>
          <w:color w:val="C20A2F" w:themeColor="background2"/>
        </w:rPr>
      </w:pPr>
      <w:bookmarkStart w:id="3924" w:name="_Toc522700792"/>
      <w:bookmarkStart w:id="3925" w:name="_Toc48644018"/>
      <w:r>
        <w:t>ATTACHMENT 12 - FedRAMP Laws and Regulations</w:t>
      </w:r>
      <w:bookmarkEnd w:id="3924"/>
      <w:bookmarkEnd w:id="3925"/>
    </w:p>
    <w:p w14:paraId="568DCCF5" w14:textId="77777777" w:rsidR="0001755F" w:rsidRDefault="0001755F" w:rsidP="0001755F">
      <w:pPr>
        <w:rPr>
          <w:rFonts w:ascii="Times New Roman" w:hAnsi="Times New Roman"/>
          <w:color w:val="000000"/>
          <w:sz w:val="24"/>
        </w:rPr>
      </w:pPr>
      <w:r>
        <w:t xml:space="preserve">The </w:t>
      </w:r>
      <w:r>
        <w:fldChar w:fldCharType="begin"/>
      </w:r>
      <w:r>
        <w:instrText xml:space="preserve"> REF _Ref454107245 \h </w:instrText>
      </w:r>
      <w:r>
        <w:fldChar w:fldCharType="separate"/>
      </w:r>
      <w:r>
        <w:t xml:space="preserve">Table </w:t>
      </w:r>
      <w:r>
        <w:rPr>
          <w:noProof/>
        </w:rPr>
        <w:t>15</w:t>
      </w:r>
      <w:r>
        <w:noBreakHyphen/>
      </w:r>
      <w:r>
        <w:rPr>
          <w:noProof/>
        </w:rPr>
        <w:t>8</w:t>
      </w:r>
      <w:r>
        <w:t xml:space="preserve"> FedRAMP Templates that Reference FedRAMP Laws and Regulations</w:t>
      </w:r>
      <w:r>
        <w:fldChar w:fldCharType="end"/>
      </w:r>
      <w:r>
        <w:t xml:space="preserve"> Standards and Guidance lists all of the FedRAMP templates in which FedRAMP laws, regulations, standards and guidance are referenced.</w:t>
      </w:r>
    </w:p>
    <w:p w14:paraId="586C08D1" w14:textId="5A31ACBC" w:rsidR="0001755F" w:rsidRDefault="0001755F" w:rsidP="0001755F">
      <w:pPr>
        <w:pStyle w:val="Caption"/>
      </w:pPr>
      <w:bookmarkStart w:id="3926" w:name="_Ref454107245"/>
      <w:bookmarkStart w:id="3927" w:name="_Toc16579464"/>
      <w:r>
        <w:t xml:space="preserve">Table </w:t>
      </w:r>
      <w:r>
        <w:fldChar w:fldCharType="begin"/>
      </w:r>
      <w:r>
        <w:rPr>
          <w:noProof/>
        </w:rPr>
        <w:instrText xml:space="preserve"> STYLEREF 1 \s </w:instrText>
      </w:r>
      <w:r>
        <w:fldChar w:fldCharType="separate"/>
      </w:r>
      <w:r w:rsidR="007B6E07">
        <w:rPr>
          <w:noProof/>
        </w:rPr>
        <w:t>15</w:t>
      </w:r>
      <w:r>
        <w:fldChar w:fldCharType="end"/>
      </w:r>
      <w:r>
        <w:noBreakHyphen/>
      </w:r>
      <w:r>
        <w:fldChar w:fldCharType="begin"/>
      </w:r>
      <w:r>
        <w:rPr>
          <w:noProof/>
        </w:rPr>
        <w:instrText xml:space="preserve"> SEQ Table \* ARABIC \s 1 </w:instrText>
      </w:r>
      <w:r>
        <w:fldChar w:fldCharType="separate"/>
      </w:r>
      <w:r w:rsidR="007B6E07">
        <w:rPr>
          <w:noProof/>
        </w:rPr>
        <w:t>10</w:t>
      </w:r>
      <w:r>
        <w:fldChar w:fldCharType="end"/>
      </w:r>
      <w:r w:rsidR="00F136D7">
        <w:t>.</w:t>
      </w:r>
      <w:r>
        <w:t xml:space="preserve"> FedRAMP Templates that Reference FedRAMP Laws and Regulations</w:t>
      </w:r>
      <w:bookmarkEnd w:id="3926"/>
      <w:r>
        <w:t xml:space="preserve"> Standards and Guidance</w:t>
      </w:r>
      <w:bookmarkEnd w:id="3927"/>
    </w:p>
    <w:tbl>
      <w:tblPr>
        <w:tblW w:w="5000" w:type="pct"/>
        <w:jc w:val="cente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CellMar>
          <w:top w:w="58" w:type="dxa"/>
          <w:left w:w="115" w:type="dxa"/>
          <w:right w:w="115" w:type="dxa"/>
        </w:tblCellMar>
        <w:tblLook w:val="00A0" w:firstRow="1" w:lastRow="0" w:firstColumn="1" w:lastColumn="0" w:noHBand="0" w:noVBand="0"/>
      </w:tblPr>
      <w:tblGrid>
        <w:gridCol w:w="2194"/>
        <w:gridCol w:w="1146"/>
        <w:gridCol w:w="6010"/>
      </w:tblGrid>
      <w:tr w:rsidR="0001755F" w:rsidRPr="0001755F" w14:paraId="2A66677A" w14:textId="77777777" w:rsidTr="00CE1A32">
        <w:trPr>
          <w:cantSplit/>
          <w:trHeight w:val="288"/>
          <w:tblHeader/>
          <w:jc w:val="center"/>
        </w:trPr>
        <w:tc>
          <w:tcPr>
            <w:tcW w:w="1173" w:type="pct"/>
            <w:shd w:val="clear" w:color="auto" w:fill="1D396B" w:themeFill="accent5"/>
            <w:vAlign w:val="center"/>
            <w:hideMark/>
          </w:tcPr>
          <w:p w14:paraId="439B1EEE" w14:textId="09901979" w:rsidR="0001755F" w:rsidRPr="0001755F" w:rsidRDefault="0001755F">
            <w:pPr>
              <w:pStyle w:val="GSATableHeading"/>
              <w:rPr>
                <w:rFonts w:asciiTheme="majorHAnsi" w:hAnsiTheme="majorHAnsi"/>
                <w:szCs w:val="20"/>
              </w:rPr>
            </w:pPr>
            <w:r w:rsidRPr="0001755F">
              <w:rPr>
                <w:rFonts w:asciiTheme="majorHAnsi" w:hAnsiTheme="majorHAnsi"/>
                <w:szCs w:val="20"/>
              </w:rPr>
              <w:t>Phase</w:t>
            </w:r>
          </w:p>
        </w:tc>
        <w:tc>
          <w:tcPr>
            <w:tcW w:w="3827" w:type="pct"/>
            <w:gridSpan w:val="2"/>
            <w:shd w:val="clear" w:color="auto" w:fill="1D396B" w:themeFill="accent5"/>
            <w:vAlign w:val="center"/>
            <w:hideMark/>
          </w:tcPr>
          <w:p w14:paraId="30FE649B" w14:textId="77777777" w:rsidR="0001755F" w:rsidRPr="0001755F" w:rsidRDefault="0001755F">
            <w:pPr>
              <w:pStyle w:val="GSATableHeading"/>
              <w:rPr>
                <w:rFonts w:asciiTheme="majorHAnsi" w:hAnsiTheme="majorHAnsi"/>
                <w:szCs w:val="20"/>
              </w:rPr>
            </w:pPr>
            <w:r w:rsidRPr="0001755F">
              <w:rPr>
                <w:rFonts w:asciiTheme="majorHAnsi" w:hAnsiTheme="majorHAnsi"/>
                <w:szCs w:val="20"/>
              </w:rPr>
              <w:t xml:space="preserve">Document Title </w:t>
            </w:r>
          </w:p>
        </w:tc>
      </w:tr>
      <w:tr w:rsidR="0001755F" w:rsidRPr="0001755F" w14:paraId="5DEF0D66" w14:textId="77777777" w:rsidTr="00CE1A32">
        <w:trPr>
          <w:cantSplit/>
          <w:trHeight w:val="288"/>
          <w:jc w:val="center"/>
        </w:trPr>
        <w:tc>
          <w:tcPr>
            <w:tcW w:w="1173" w:type="pct"/>
            <w:hideMark/>
          </w:tcPr>
          <w:p w14:paraId="359C6CA4" w14:textId="77777777" w:rsidR="0001755F" w:rsidRPr="0001755F" w:rsidRDefault="0001755F">
            <w:pPr>
              <w:pStyle w:val="GSATableText"/>
              <w:jc w:val="center"/>
              <w:rPr>
                <w:sz w:val="20"/>
                <w:szCs w:val="20"/>
              </w:rPr>
            </w:pPr>
            <w:r w:rsidRPr="0001755F">
              <w:rPr>
                <w:sz w:val="20"/>
                <w:szCs w:val="20"/>
              </w:rPr>
              <w:t>Document Phase</w:t>
            </w:r>
          </w:p>
        </w:tc>
        <w:tc>
          <w:tcPr>
            <w:tcW w:w="613" w:type="pct"/>
            <w:hideMark/>
          </w:tcPr>
          <w:p w14:paraId="4D00A7B1" w14:textId="77777777" w:rsidR="0001755F" w:rsidRPr="0001755F" w:rsidRDefault="0001755F">
            <w:pPr>
              <w:pStyle w:val="GSATableText"/>
              <w:jc w:val="center"/>
              <w:rPr>
                <w:sz w:val="20"/>
                <w:szCs w:val="20"/>
              </w:rPr>
            </w:pPr>
            <w:r w:rsidRPr="0001755F">
              <w:rPr>
                <w:sz w:val="20"/>
                <w:szCs w:val="20"/>
              </w:rPr>
              <w:t>SSP</w:t>
            </w:r>
          </w:p>
        </w:tc>
        <w:tc>
          <w:tcPr>
            <w:tcW w:w="3214" w:type="pct"/>
            <w:hideMark/>
          </w:tcPr>
          <w:p w14:paraId="2D2E2285" w14:textId="77777777" w:rsidR="0001755F" w:rsidRPr="0001755F" w:rsidRDefault="0001755F">
            <w:pPr>
              <w:pStyle w:val="GSATableText"/>
              <w:jc w:val="center"/>
              <w:rPr>
                <w:sz w:val="20"/>
                <w:szCs w:val="20"/>
              </w:rPr>
            </w:pPr>
            <w:r w:rsidRPr="0001755F">
              <w:rPr>
                <w:sz w:val="20"/>
                <w:szCs w:val="20"/>
              </w:rPr>
              <w:t>System Security Plan</w:t>
            </w:r>
          </w:p>
        </w:tc>
      </w:tr>
      <w:tr w:rsidR="006D7D6B" w:rsidRPr="0001755F" w14:paraId="795D8F19" w14:textId="77777777" w:rsidTr="00CE1A32">
        <w:trPr>
          <w:cantSplit/>
          <w:trHeight w:val="288"/>
          <w:jc w:val="center"/>
        </w:trPr>
        <w:tc>
          <w:tcPr>
            <w:tcW w:w="1173" w:type="pct"/>
            <w:hideMark/>
          </w:tcPr>
          <w:p w14:paraId="14755292" w14:textId="77777777" w:rsidR="006D7D6B" w:rsidRPr="0001755F" w:rsidRDefault="006D7D6B">
            <w:pPr>
              <w:pStyle w:val="GSATableText"/>
              <w:jc w:val="center"/>
              <w:rPr>
                <w:sz w:val="20"/>
                <w:szCs w:val="20"/>
              </w:rPr>
            </w:pPr>
            <w:r w:rsidRPr="0001755F">
              <w:rPr>
                <w:sz w:val="20"/>
                <w:szCs w:val="20"/>
              </w:rPr>
              <w:t>SSP Attachment 4</w:t>
            </w:r>
          </w:p>
        </w:tc>
        <w:tc>
          <w:tcPr>
            <w:tcW w:w="613" w:type="pct"/>
            <w:hideMark/>
          </w:tcPr>
          <w:p w14:paraId="73ED5E36" w14:textId="77777777" w:rsidR="006D7D6B" w:rsidRPr="0001755F" w:rsidRDefault="006D7D6B">
            <w:pPr>
              <w:pStyle w:val="GSATableText"/>
              <w:jc w:val="center"/>
              <w:rPr>
                <w:sz w:val="20"/>
                <w:szCs w:val="20"/>
              </w:rPr>
            </w:pPr>
            <w:r w:rsidRPr="0001755F">
              <w:rPr>
                <w:sz w:val="20"/>
                <w:szCs w:val="20"/>
              </w:rPr>
              <w:t>PTA/PIA</w:t>
            </w:r>
          </w:p>
        </w:tc>
        <w:tc>
          <w:tcPr>
            <w:tcW w:w="3214" w:type="pct"/>
            <w:hideMark/>
          </w:tcPr>
          <w:p w14:paraId="74444024" w14:textId="77777777" w:rsidR="006D7D6B" w:rsidRPr="0001755F" w:rsidRDefault="006D7D6B">
            <w:pPr>
              <w:pStyle w:val="GSATableText"/>
              <w:jc w:val="center"/>
              <w:rPr>
                <w:sz w:val="20"/>
                <w:szCs w:val="20"/>
              </w:rPr>
            </w:pPr>
            <w:r w:rsidRPr="0001755F">
              <w:rPr>
                <w:sz w:val="20"/>
                <w:szCs w:val="20"/>
              </w:rPr>
              <w:t>Privacy Threshold Analysis and Privacy Impact Assessment</w:t>
            </w:r>
          </w:p>
        </w:tc>
      </w:tr>
      <w:tr w:rsidR="006D7D6B" w:rsidRPr="0001755F" w14:paraId="711463AA" w14:textId="77777777" w:rsidTr="00CE1A32">
        <w:trPr>
          <w:cantSplit/>
          <w:trHeight w:val="288"/>
          <w:jc w:val="center"/>
        </w:trPr>
        <w:tc>
          <w:tcPr>
            <w:tcW w:w="1173" w:type="pct"/>
            <w:hideMark/>
          </w:tcPr>
          <w:p w14:paraId="7AB1EAB6" w14:textId="77777777" w:rsidR="006D7D6B" w:rsidRPr="0001755F" w:rsidRDefault="006D7D6B">
            <w:pPr>
              <w:pStyle w:val="GSATableText"/>
              <w:jc w:val="center"/>
              <w:rPr>
                <w:sz w:val="20"/>
                <w:szCs w:val="20"/>
              </w:rPr>
            </w:pPr>
            <w:r w:rsidRPr="0001755F">
              <w:rPr>
                <w:sz w:val="20"/>
                <w:szCs w:val="20"/>
              </w:rPr>
              <w:t>SSP Attachment 6</w:t>
            </w:r>
          </w:p>
        </w:tc>
        <w:tc>
          <w:tcPr>
            <w:tcW w:w="613" w:type="pct"/>
            <w:hideMark/>
          </w:tcPr>
          <w:p w14:paraId="168643C0" w14:textId="77777777" w:rsidR="006D7D6B" w:rsidRPr="0001755F" w:rsidRDefault="006D7D6B">
            <w:pPr>
              <w:pStyle w:val="GSATableText"/>
              <w:jc w:val="center"/>
              <w:rPr>
                <w:sz w:val="20"/>
                <w:szCs w:val="20"/>
              </w:rPr>
            </w:pPr>
            <w:r w:rsidRPr="0001755F">
              <w:rPr>
                <w:sz w:val="20"/>
                <w:szCs w:val="20"/>
              </w:rPr>
              <w:t>ISCP</w:t>
            </w:r>
          </w:p>
        </w:tc>
        <w:tc>
          <w:tcPr>
            <w:tcW w:w="3214" w:type="pct"/>
            <w:hideMark/>
          </w:tcPr>
          <w:p w14:paraId="37E1EB80" w14:textId="77777777" w:rsidR="006D7D6B" w:rsidRPr="0001755F" w:rsidRDefault="006D7D6B">
            <w:pPr>
              <w:pStyle w:val="GSATableText"/>
              <w:jc w:val="center"/>
              <w:rPr>
                <w:sz w:val="20"/>
                <w:szCs w:val="20"/>
              </w:rPr>
            </w:pPr>
            <w:r w:rsidRPr="0001755F">
              <w:rPr>
                <w:sz w:val="20"/>
                <w:szCs w:val="20"/>
              </w:rPr>
              <w:t xml:space="preserve">Information System Contingency Plan </w:t>
            </w:r>
          </w:p>
        </w:tc>
      </w:tr>
      <w:tr w:rsidR="006D7D6B" w:rsidRPr="0001755F" w14:paraId="04FF0657" w14:textId="77777777" w:rsidTr="00CE1A32">
        <w:trPr>
          <w:cantSplit/>
          <w:trHeight w:val="288"/>
          <w:jc w:val="center"/>
        </w:trPr>
        <w:tc>
          <w:tcPr>
            <w:tcW w:w="1173" w:type="pct"/>
            <w:hideMark/>
          </w:tcPr>
          <w:p w14:paraId="6093A69D" w14:textId="77777777" w:rsidR="006D7D6B" w:rsidRPr="0001755F" w:rsidRDefault="006D7D6B">
            <w:pPr>
              <w:pStyle w:val="GSATableText"/>
              <w:jc w:val="center"/>
              <w:rPr>
                <w:sz w:val="20"/>
                <w:szCs w:val="20"/>
              </w:rPr>
            </w:pPr>
            <w:r w:rsidRPr="0001755F">
              <w:rPr>
                <w:sz w:val="20"/>
                <w:szCs w:val="20"/>
              </w:rPr>
              <w:t>SSP Attachment 10</w:t>
            </w:r>
          </w:p>
        </w:tc>
        <w:tc>
          <w:tcPr>
            <w:tcW w:w="613" w:type="pct"/>
            <w:hideMark/>
          </w:tcPr>
          <w:p w14:paraId="1B6BBE3D" w14:textId="77777777" w:rsidR="006D7D6B" w:rsidRPr="0001755F" w:rsidRDefault="006D7D6B">
            <w:pPr>
              <w:pStyle w:val="GSATableText"/>
              <w:jc w:val="center"/>
              <w:rPr>
                <w:sz w:val="20"/>
                <w:szCs w:val="20"/>
              </w:rPr>
            </w:pPr>
            <w:r w:rsidRPr="0001755F">
              <w:rPr>
                <w:sz w:val="20"/>
                <w:szCs w:val="20"/>
              </w:rPr>
              <w:t>FIPS 199</w:t>
            </w:r>
          </w:p>
        </w:tc>
        <w:tc>
          <w:tcPr>
            <w:tcW w:w="3214" w:type="pct"/>
            <w:hideMark/>
          </w:tcPr>
          <w:p w14:paraId="0F6DDE8A" w14:textId="77777777" w:rsidR="006D7D6B" w:rsidRPr="0001755F" w:rsidRDefault="006D7D6B">
            <w:pPr>
              <w:pStyle w:val="GSATableText"/>
              <w:jc w:val="center"/>
              <w:rPr>
                <w:sz w:val="20"/>
                <w:szCs w:val="20"/>
              </w:rPr>
            </w:pPr>
            <w:r w:rsidRPr="0001755F">
              <w:rPr>
                <w:sz w:val="20"/>
                <w:szCs w:val="20"/>
              </w:rPr>
              <w:t>FIPS 199 Categorization</w:t>
            </w:r>
          </w:p>
        </w:tc>
      </w:tr>
      <w:tr w:rsidR="0001755F" w:rsidRPr="0001755F" w14:paraId="416AFBDC" w14:textId="77777777" w:rsidTr="00CE1A32">
        <w:trPr>
          <w:cantSplit/>
          <w:trHeight w:val="288"/>
          <w:jc w:val="center"/>
        </w:trPr>
        <w:tc>
          <w:tcPr>
            <w:tcW w:w="1173" w:type="pct"/>
            <w:hideMark/>
          </w:tcPr>
          <w:p w14:paraId="46A2DF8B" w14:textId="77777777" w:rsidR="0001755F" w:rsidRPr="0001755F" w:rsidRDefault="0001755F">
            <w:pPr>
              <w:pStyle w:val="GSATableText"/>
              <w:jc w:val="center"/>
              <w:rPr>
                <w:sz w:val="20"/>
                <w:szCs w:val="20"/>
              </w:rPr>
            </w:pPr>
            <w:r w:rsidRPr="0001755F">
              <w:rPr>
                <w:sz w:val="20"/>
                <w:szCs w:val="20"/>
              </w:rPr>
              <w:t>Assess Phase</w:t>
            </w:r>
          </w:p>
        </w:tc>
        <w:tc>
          <w:tcPr>
            <w:tcW w:w="613" w:type="pct"/>
            <w:hideMark/>
          </w:tcPr>
          <w:p w14:paraId="7166AA37" w14:textId="77777777" w:rsidR="0001755F" w:rsidRPr="0001755F" w:rsidRDefault="0001755F">
            <w:pPr>
              <w:pStyle w:val="GSATableText"/>
              <w:jc w:val="center"/>
              <w:rPr>
                <w:sz w:val="20"/>
                <w:szCs w:val="20"/>
              </w:rPr>
            </w:pPr>
            <w:r w:rsidRPr="0001755F">
              <w:rPr>
                <w:sz w:val="20"/>
                <w:szCs w:val="20"/>
              </w:rPr>
              <w:t>SAP</w:t>
            </w:r>
          </w:p>
        </w:tc>
        <w:tc>
          <w:tcPr>
            <w:tcW w:w="3214" w:type="pct"/>
            <w:hideMark/>
          </w:tcPr>
          <w:p w14:paraId="0A9CEE34" w14:textId="77777777" w:rsidR="0001755F" w:rsidRPr="0001755F" w:rsidRDefault="0001755F">
            <w:pPr>
              <w:pStyle w:val="GSATableText"/>
              <w:jc w:val="center"/>
              <w:rPr>
                <w:sz w:val="20"/>
                <w:szCs w:val="20"/>
              </w:rPr>
            </w:pPr>
            <w:r w:rsidRPr="0001755F">
              <w:rPr>
                <w:sz w:val="20"/>
                <w:szCs w:val="20"/>
              </w:rPr>
              <w:t>Security Assessment Plan</w:t>
            </w:r>
          </w:p>
        </w:tc>
      </w:tr>
      <w:tr w:rsidR="0001755F" w:rsidRPr="0001755F" w14:paraId="328BC257" w14:textId="77777777" w:rsidTr="00CE1A32">
        <w:trPr>
          <w:cantSplit/>
          <w:trHeight w:val="288"/>
          <w:jc w:val="center"/>
        </w:trPr>
        <w:tc>
          <w:tcPr>
            <w:tcW w:w="1173" w:type="pct"/>
            <w:hideMark/>
          </w:tcPr>
          <w:p w14:paraId="404CFEE3" w14:textId="77777777" w:rsidR="0001755F" w:rsidRPr="0001755F" w:rsidRDefault="0001755F">
            <w:pPr>
              <w:pStyle w:val="GSATableText"/>
              <w:jc w:val="center"/>
              <w:rPr>
                <w:sz w:val="20"/>
                <w:szCs w:val="20"/>
              </w:rPr>
            </w:pPr>
            <w:r w:rsidRPr="0001755F">
              <w:rPr>
                <w:sz w:val="20"/>
                <w:szCs w:val="20"/>
              </w:rPr>
              <w:t>Authorize Phase</w:t>
            </w:r>
          </w:p>
        </w:tc>
        <w:tc>
          <w:tcPr>
            <w:tcW w:w="613" w:type="pct"/>
            <w:hideMark/>
          </w:tcPr>
          <w:p w14:paraId="64DB2DBE" w14:textId="77777777" w:rsidR="0001755F" w:rsidRPr="0001755F" w:rsidRDefault="0001755F">
            <w:pPr>
              <w:pStyle w:val="GSATableText"/>
              <w:jc w:val="center"/>
              <w:rPr>
                <w:sz w:val="20"/>
                <w:szCs w:val="20"/>
              </w:rPr>
            </w:pPr>
            <w:r w:rsidRPr="0001755F">
              <w:rPr>
                <w:sz w:val="20"/>
                <w:szCs w:val="20"/>
              </w:rPr>
              <w:t>SAR</w:t>
            </w:r>
          </w:p>
        </w:tc>
        <w:tc>
          <w:tcPr>
            <w:tcW w:w="3214" w:type="pct"/>
            <w:hideMark/>
          </w:tcPr>
          <w:p w14:paraId="4776C5B6" w14:textId="717DFE42" w:rsidR="0001755F" w:rsidRPr="0001755F" w:rsidRDefault="0001755F">
            <w:pPr>
              <w:pStyle w:val="GSATableText"/>
              <w:jc w:val="center"/>
              <w:rPr>
                <w:sz w:val="20"/>
                <w:szCs w:val="20"/>
              </w:rPr>
            </w:pPr>
            <w:r w:rsidRPr="0001755F">
              <w:rPr>
                <w:sz w:val="20"/>
                <w:szCs w:val="20"/>
              </w:rPr>
              <w:t>Security Assessment Report</w:t>
            </w:r>
          </w:p>
        </w:tc>
      </w:tr>
    </w:tbl>
    <w:p w14:paraId="66C254DE" w14:textId="384DC4E4" w:rsidR="0001755F" w:rsidRDefault="0001755F" w:rsidP="0001755F">
      <w:r>
        <w:t xml:space="preserve">The FedRAMP Laws and Regulations can be submitted as an appendix or an attachment. The attachment can be found on this page: </w:t>
      </w:r>
      <w:hyperlink r:id="rId71" w:tooltip="Templates" w:history="1">
        <w:r>
          <w:rPr>
            <w:rStyle w:val="Hyperlink"/>
          </w:rPr>
          <w:t>Templates</w:t>
        </w:r>
      </w:hyperlink>
      <w:r>
        <w:rPr>
          <w:rStyle w:val="Hyperlink"/>
        </w:rPr>
        <w:t>.</w:t>
      </w:r>
    </w:p>
    <w:p w14:paraId="6CB922F9" w14:textId="0A6948E5" w:rsidR="00BA5526" w:rsidRDefault="0001755F" w:rsidP="002C01BC">
      <w:bookmarkStart w:id="3928" w:name="14f188b05fd5587c__Toc411857070"/>
      <w:bookmarkEnd w:id="3928"/>
      <w:r w:rsidRPr="00BA5526">
        <w:t>Note: All NIST Computer Security Publications can be found at the following</w:t>
      </w:r>
      <w:r w:rsidRPr="00BA5526">
        <w:br/>
        <w:t xml:space="preserve">URL: </w:t>
      </w:r>
      <w:hyperlink r:id="rId72" w:history="1">
        <w:r w:rsidR="00F3303F" w:rsidRPr="00F12657">
          <w:rPr>
            <w:rStyle w:val="Hyperlink"/>
            <w:rFonts w:cs="Calibri"/>
          </w:rPr>
          <w:t>http://csrc.nist.gov/publications/PubsSPs.html</w:t>
        </w:r>
      </w:hyperlink>
    </w:p>
    <w:p w14:paraId="4E64BE32" w14:textId="77777777" w:rsidR="006D7D6B" w:rsidRDefault="006D7D6B" w:rsidP="006D7D6B">
      <w:pPr>
        <w:pStyle w:val="Heading2"/>
        <w:numPr>
          <w:ilvl w:val="0"/>
          <w:numId w:val="0"/>
        </w:numPr>
        <w:ind w:left="810" w:hanging="810"/>
        <w:rPr>
          <w:color w:val="C20A2F" w:themeColor="background2"/>
        </w:rPr>
      </w:pPr>
      <w:bookmarkStart w:id="3929" w:name="_Toc522700793"/>
      <w:bookmarkStart w:id="3930" w:name="_Hlk1729718"/>
      <w:bookmarkStart w:id="3931" w:name="_Toc48644019"/>
      <w:bookmarkStart w:id="3932" w:name="_Ref521958242"/>
      <w:r>
        <w:t>ATTACHMENT 13 - FedRAMP Inventory Workbook</w:t>
      </w:r>
      <w:bookmarkEnd w:id="3929"/>
      <w:bookmarkEnd w:id="3930"/>
      <w:bookmarkEnd w:id="3931"/>
    </w:p>
    <w:bookmarkEnd w:id="3932"/>
    <w:p w14:paraId="18FCB84F" w14:textId="77777777" w:rsidR="00BA5526" w:rsidRDefault="00BA5526" w:rsidP="00BA5526">
      <w:pPr>
        <w:rPr>
          <w:rFonts w:ascii="Times New Roman" w:hAnsi="Times New Roman"/>
          <w:color w:val="000000"/>
          <w:sz w:val="24"/>
        </w:rPr>
      </w:pPr>
      <w:r>
        <w:t>All Authorization Packages must the Inventory attachment, which will be reviewed for quality.</w:t>
      </w:r>
    </w:p>
    <w:p w14:paraId="6621694B" w14:textId="77777777" w:rsidR="00BA5526" w:rsidRDefault="00BA5526" w:rsidP="00BA5526">
      <w:r>
        <w:t>When completed, FedRAMP will accept this inventory workbook as the inventory information required by the following:</w:t>
      </w:r>
    </w:p>
    <w:p w14:paraId="2AD15E7B" w14:textId="77777777" w:rsidR="00BA5526" w:rsidRDefault="00BA5526" w:rsidP="0079332D">
      <w:pPr>
        <w:pStyle w:val="ListParagraph"/>
        <w:widowControl w:val="0"/>
        <w:numPr>
          <w:ilvl w:val="0"/>
          <w:numId w:val="158"/>
        </w:numPr>
        <w:suppressAutoHyphens/>
        <w:spacing w:before="0"/>
      </w:pPr>
      <w:r>
        <w:t xml:space="preserve">System Security Plan </w:t>
      </w:r>
    </w:p>
    <w:p w14:paraId="3D224E4E" w14:textId="77777777" w:rsidR="00BA5526" w:rsidRDefault="00BA5526" w:rsidP="0079332D">
      <w:pPr>
        <w:pStyle w:val="ListParagraph"/>
        <w:widowControl w:val="0"/>
        <w:numPr>
          <w:ilvl w:val="0"/>
          <w:numId w:val="158"/>
        </w:numPr>
        <w:suppressAutoHyphens/>
        <w:spacing w:before="0"/>
      </w:pPr>
      <w:r>
        <w:t>Security Assessment Plan</w:t>
      </w:r>
    </w:p>
    <w:p w14:paraId="6822D3F6" w14:textId="12E76A9E" w:rsidR="00BA5526" w:rsidRDefault="00BA5526" w:rsidP="0079332D">
      <w:pPr>
        <w:pStyle w:val="ListParagraph"/>
        <w:widowControl w:val="0"/>
        <w:numPr>
          <w:ilvl w:val="0"/>
          <w:numId w:val="158"/>
        </w:numPr>
        <w:suppressAutoHyphens/>
        <w:spacing w:before="0"/>
      </w:pPr>
      <w:r>
        <w:t>Security Assessment Report</w:t>
      </w:r>
    </w:p>
    <w:p w14:paraId="1B2A651A" w14:textId="77777777" w:rsidR="00BA5526" w:rsidRDefault="00BA5526" w:rsidP="0079332D">
      <w:pPr>
        <w:pStyle w:val="ListParagraph"/>
        <w:widowControl w:val="0"/>
        <w:numPr>
          <w:ilvl w:val="0"/>
          <w:numId w:val="158"/>
        </w:numPr>
        <w:suppressAutoHyphens/>
        <w:spacing w:before="0"/>
      </w:pPr>
      <w:r>
        <w:t>Information System Contingency Plan</w:t>
      </w:r>
    </w:p>
    <w:p w14:paraId="44755D07" w14:textId="77777777" w:rsidR="00BA5526" w:rsidRDefault="00BA5526" w:rsidP="0079332D">
      <w:pPr>
        <w:pStyle w:val="ListParagraph"/>
        <w:widowControl w:val="0"/>
        <w:numPr>
          <w:ilvl w:val="0"/>
          <w:numId w:val="158"/>
        </w:numPr>
        <w:suppressAutoHyphens/>
        <w:spacing w:before="0"/>
      </w:pPr>
      <w:r>
        <w:t>Initial POAM</w:t>
      </w:r>
    </w:p>
    <w:p w14:paraId="657EB36D" w14:textId="77777777" w:rsidR="00BA5526" w:rsidRDefault="00BA5526" w:rsidP="0079332D">
      <w:pPr>
        <w:pStyle w:val="ListParagraph"/>
        <w:widowControl w:val="0"/>
        <w:numPr>
          <w:ilvl w:val="0"/>
          <w:numId w:val="158"/>
        </w:numPr>
        <w:suppressAutoHyphens/>
        <w:spacing w:before="0"/>
      </w:pPr>
      <w:r>
        <w:t xml:space="preserve">Monthly Continuous Monitoring (POAM or as a separate document) </w:t>
      </w:r>
    </w:p>
    <w:p w14:paraId="48B64D4A" w14:textId="77777777" w:rsidR="00BA5526" w:rsidRDefault="00BA5526" w:rsidP="00BA5526">
      <w:r>
        <w:t xml:space="preserve">The FedRAMP Inventory Workbook can be found on the following FedRAMP website page: </w:t>
      </w:r>
      <w:hyperlink r:id="rId73" w:tooltip="Templates" w:history="1">
        <w:r>
          <w:rPr>
            <w:rStyle w:val="Hyperlink"/>
          </w:rPr>
          <w:t>Templates</w:t>
        </w:r>
      </w:hyperlink>
      <w:r>
        <w:rPr>
          <w:rStyle w:val="Hyperlink"/>
        </w:rPr>
        <w:t>.</w:t>
      </w:r>
    </w:p>
    <w:p w14:paraId="14BFF0EB" w14:textId="77777777" w:rsidR="00BA5526" w:rsidRDefault="00BA5526" w:rsidP="00B211B4">
      <w:r>
        <w:t>Note: A complete and detailed list of the system hardware and software inventory is required per NIST SP 800-53, Rev 4 CM-8.</w:t>
      </w:r>
    </w:p>
    <w:p w14:paraId="28DB9942" w14:textId="77777777" w:rsidR="006D7D6B" w:rsidRDefault="006D7D6B" w:rsidP="006D7D6B">
      <w:pPr>
        <w:pStyle w:val="Heading2"/>
        <w:numPr>
          <w:ilvl w:val="0"/>
          <w:numId w:val="0"/>
        </w:numPr>
        <w:ind w:left="810" w:hanging="810"/>
        <w:rPr>
          <w:color w:val="C20A2F" w:themeColor="background2"/>
        </w:rPr>
      </w:pPr>
      <w:bookmarkStart w:id="3933" w:name="_Toc48644020"/>
      <w:r>
        <w:t>ATTACHMENT 14 – Ports, Protocols, and Services</w:t>
      </w:r>
      <w:bookmarkEnd w:id="3933"/>
    </w:p>
    <w:p w14:paraId="0B934196" w14:textId="745446CC" w:rsidR="006D7D6B" w:rsidRDefault="006D7D6B" w:rsidP="006D7D6B">
      <w:pPr>
        <w:pStyle w:val="BodyText"/>
      </w:pPr>
      <w:r>
        <w:t xml:space="preserve">The Ports, Protocols, &amp; Services in use in Office 365 will be provided as an attachment. This attachment has been provided separately to the 3PAO. </w:t>
      </w:r>
    </w:p>
    <w:p w14:paraId="37BF07B6" w14:textId="77777777" w:rsidR="006D7D6B" w:rsidRDefault="006D7D6B" w:rsidP="006D7D6B">
      <w:pPr>
        <w:pStyle w:val="Heading2"/>
        <w:numPr>
          <w:ilvl w:val="0"/>
          <w:numId w:val="0"/>
        </w:numPr>
        <w:ind w:left="810" w:hanging="810"/>
        <w:rPr>
          <w:color w:val="C20A2F" w:themeColor="background2"/>
        </w:rPr>
      </w:pPr>
      <w:bookmarkStart w:id="3934" w:name="_Toc48644021"/>
      <w:r>
        <w:t>ATTACHMENT 15 – Office 365 Internal Documents</w:t>
      </w:r>
      <w:bookmarkEnd w:id="3934"/>
    </w:p>
    <w:p w14:paraId="5B861606" w14:textId="77777777" w:rsidR="006D7D6B" w:rsidRDefault="006D7D6B" w:rsidP="006D7D6B">
      <w:pPr>
        <w:pStyle w:val="BodyText"/>
      </w:pPr>
      <w:r>
        <w:t xml:space="preserve">This section is to list the Office 365 internal documents noted in this SSP that are onsite for auditor review. It is not a separate attachment. </w:t>
      </w:r>
    </w:p>
    <w:p w14:paraId="4207C6DC" w14:textId="77777777" w:rsidR="006D7D6B" w:rsidRDefault="006D7D6B" w:rsidP="006D7D6B">
      <w:pPr>
        <w:pStyle w:val="Caption"/>
      </w:pPr>
      <w:r>
        <w:t>Table 15-10 Office 365 Internal Documents</w:t>
      </w:r>
    </w:p>
    <w:tbl>
      <w:tblPr>
        <w:tblStyle w:val="FedRamp"/>
        <w:tblW w:w="0" w:type="auto"/>
        <w:tblLook w:val="04A0" w:firstRow="1" w:lastRow="0" w:firstColumn="1" w:lastColumn="0" w:noHBand="0" w:noVBand="1"/>
      </w:tblPr>
      <w:tblGrid>
        <w:gridCol w:w="9269"/>
      </w:tblGrid>
      <w:tr w:rsidR="006D7D6B" w14:paraId="18623EE7" w14:textId="77777777" w:rsidTr="006D7D6B">
        <w:trPr>
          <w:cnfStyle w:val="100000000000" w:firstRow="1" w:lastRow="0" w:firstColumn="0" w:lastColumn="0" w:oddVBand="0" w:evenVBand="0" w:oddHBand="0" w:evenHBand="0" w:firstRowFirstColumn="0" w:firstRowLastColumn="0" w:lastRowFirstColumn="0" w:lastRowLastColumn="0"/>
          <w:trHeight w:val="137"/>
        </w:trPr>
        <w:tc>
          <w:tcPr>
            <w:tcW w:w="9269"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top"/>
            <w:hideMark/>
          </w:tcPr>
          <w:p w14:paraId="3F64C83A" w14:textId="77777777" w:rsidR="006D7D6B" w:rsidRDefault="006D7D6B">
            <w:pPr>
              <w:pStyle w:val="BodyText"/>
              <w:spacing w:before="40" w:after="40"/>
              <w:rPr>
                <w:color w:val="FFFFFF" w:themeColor="background1"/>
              </w:rPr>
            </w:pPr>
            <w:r>
              <w:t>Document Name</w:t>
            </w:r>
          </w:p>
        </w:tc>
      </w:tr>
      <w:tr w:rsidR="006D7D6B" w14:paraId="6F5DB952" w14:textId="77777777" w:rsidTr="00CE1A32">
        <w:trPr>
          <w:trHeight w:val="183"/>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C13D1A1" w14:textId="477F1F89" w:rsidR="006D7D6B" w:rsidRDefault="006D7D6B" w:rsidP="006D7D6B">
            <w:pPr>
              <w:pStyle w:val="BodyText"/>
              <w:spacing w:before="40" w:after="40"/>
            </w:pPr>
            <w:r>
              <w:rPr>
                <w:rFonts w:ascii="Calibri" w:eastAsia="Times New Roman" w:hAnsi="Calibri" w:cs="Calibri"/>
                <w:szCs w:val="22"/>
                <w:lang w:eastAsia="zh-CN"/>
              </w:rPr>
              <w:t>Microsoft Documentation Retention Policy</w:t>
            </w:r>
          </w:p>
        </w:tc>
      </w:tr>
      <w:tr w:rsidR="006D7D6B" w14:paraId="592238F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799B6297" w14:textId="72E9AF05" w:rsidR="006D7D6B" w:rsidRDefault="006D7D6B" w:rsidP="006D7D6B">
            <w:pPr>
              <w:pStyle w:val="BodyText"/>
              <w:spacing w:before="40" w:after="40"/>
            </w:pPr>
            <w:r>
              <w:rPr>
                <w:rFonts w:ascii="Calibri" w:eastAsia="Times New Roman" w:hAnsi="Calibri" w:cs="Calibri"/>
                <w:szCs w:val="22"/>
                <w:lang w:eastAsia="zh-CN"/>
              </w:rPr>
              <w:t>Microsoft Enterprise Online Services Data Taxonomy (aka Asset Classification Standard)</w:t>
            </w:r>
          </w:p>
        </w:tc>
      </w:tr>
      <w:tr w:rsidR="006D7D6B" w14:paraId="62CF4995"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0F003D2" w14:textId="4A6D763C" w:rsidR="006D7D6B" w:rsidRDefault="006D7D6B" w:rsidP="006D7D6B">
            <w:pPr>
              <w:pStyle w:val="BodyText"/>
              <w:spacing w:before="40" w:after="40"/>
            </w:pPr>
            <w:r>
              <w:rPr>
                <w:rFonts w:ascii="Calibri" w:eastAsia="Times New Roman" w:hAnsi="Calibri" w:cs="Calibri"/>
                <w:szCs w:val="22"/>
                <w:lang w:eastAsia="zh-CN"/>
              </w:rPr>
              <w:t>Office 365 Data Handling Standard</w:t>
            </w:r>
          </w:p>
        </w:tc>
      </w:tr>
      <w:tr w:rsidR="006D7D6B" w14:paraId="461E50D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4546BF1B" w14:textId="645DBEB3" w:rsidR="006D7D6B" w:rsidRDefault="006D7D6B" w:rsidP="006D7D6B">
            <w:pPr>
              <w:pStyle w:val="BodyText"/>
              <w:spacing w:before="40" w:after="40"/>
            </w:pPr>
            <w:r>
              <w:rPr>
                <w:rFonts w:ascii="Calibri" w:eastAsia="Times New Roman" w:hAnsi="Calibri" w:cs="Calibri"/>
                <w:szCs w:val="22"/>
                <w:lang w:eastAsia="zh-CN"/>
              </w:rPr>
              <w:t>Active Framework Controls</w:t>
            </w:r>
          </w:p>
        </w:tc>
      </w:tr>
      <w:tr w:rsidR="006D7D6B" w14:paraId="25133B4B"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140F2BE2" w14:textId="7B69D03C" w:rsidR="006D7D6B" w:rsidRDefault="006D7D6B" w:rsidP="006D7D6B">
            <w:pPr>
              <w:pStyle w:val="BodyText"/>
              <w:spacing w:before="40" w:after="40"/>
            </w:pPr>
            <w:r>
              <w:rPr>
                <w:rFonts w:ascii="Calibri" w:eastAsia="Times New Roman" w:hAnsi="Calibri" w:cs="Calibri"/>
                <w:szCs w:val="22"/>
                <w:lang w:eastAsia="zh-CN"/>
              </w:rPr>
              <w:t>Office 365 Risk Management SOP</w:t>
            </w:r>
          </w:p>
        </w:tc>
      </w:tr>
      <w:tr w:rsidR="006D7D6B" w14:paraId="58841B71"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0AAF247C" w14:textId="602CE569" w:rsidR="006D7D6B" w:rsidRDefault="006D7D6B" w:rsidP="006D7D6B">
            <w:pPr>
              <w:spacing w:after="0"/>
              <w:rPr>
                <w:rFonts w:eastAsia="Times New Roman" w:cs="Calibri"/>
                <w:szCs w:val="22"/>
                <w:lang w:eastAsia="zh-CN"/>
              </w:rPr>
            </w:pPr>
            <w:r>
              <w:rPr>
                <w:rFonts w:eastAsia="Times New Roman" w:cs="Calibri"/>
                <w:szCs w:val="22"/>
                <w:lang w:eastAsia="zh-CN"/>
              </w:rPr>
              <w:t>Office 365 with Support Standard Operating Procedures (SOPs)</w:t>
            </w:r>
          </w:p>
          <w:p w14:paraId="6DD67CF1" w14:textId="6A540877" w:rsidR="006D7D6B" w:rsidRDefault="006D7D6B" w:rsidP="006D7D6B">
            <w:pPr>
              <w:pStyle w:val="BodyText"/>
              <w:spacing w:before="40" w:after="40"/>
            </w:pPr>
            <w:r>
              <w:rPr>
                <w:rFonts w:ascii="Calibri" w:eastAsia="Times New Roman" w:hAnsi="Calibri" w:cs="Calibri"/>
                <w:szCs w:val="22"/>
                <w:lang w:eastAsia="zh-CN"/>
              </w:rPr>
              <w:t>(formerly Office ITAR Defense)</w:t>
            </w:r>
          </w:p>
        </w:tc>
      </w:tr>
      <w:tr w:rsidR="006D7D6B" w14:paraId="0DE2D14C" w14:textId="77777777" w:rsidTr="00CE1A32">
        <w:trPr>
          <w:trHeight w:val="64"/>
        </w:trPr>
        <w:tc>
          <w:tcPr>
            <w:tcW w:w="0" w:type="dxa"/>
            <w:tc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tcBorders>
            <w:vAlign w:val="bottom"/>
            <w:hideMark/>
          </w:tcPr>
          <w:p w14:paraId="5F1D9B7C" w14:textId="34D5B92A" w:rsidR="006D7D6B" w:rsidRDefault="006D7D6B" w:rsidP="006D7D6B">
            <w:pPr>
              <w:pStyle w:val="BodyText"/>
              <w:spacing w:before="40" w:after="40"/>
            </w:pPr>
            <w:r>
              <w:rPr>
                <w:rFonts w:ascii="Calibri" w:eastAsia="Times New Roman" w:hAnsi="Calibri" w:cs="Calibri"/>
                <w:szCs w:val="22"/>
                <w:lang w:eastAsia="zh-CN"/>
              </w:rPr>
              <w:t xml:space="preserve">Office 365 Continuous Monitoring Strategy Guide </w:t>
            </w:r>
          </w:p>
        </w:tc>
      </w:tr>
    </w:tbl>
    <w:p w14:paraId="50FC9D79" w14:textId="77777777" w:rsidR="00875CD7" w:rsidRDefault="00875CD7"/>
    <w:sectPr w:rsidR="00875CD7" w:rsidSect="007246B9">
      <w:footerReference w:type="default" r:id="rId74"/>
      <w:pgSz w:w="12240" w:h="15840" w:code="1"/>
      <w:pgMar w:top="1944" w:right="1440" w:bottom="1584" w:left="1440" w:header="576" w:footer="576"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EC8ED64" w14:textId="77777777" w:rsidR="00D64CB1" w:rsidRDefault="00D64CB1" w:rsidP="009C6F4B">
      <w:r>
        <w:separator/>
      </w:r>
    </w:p>
    <w:p w14:paraId="3D47ED98" w14:textId="77777777" w:rsidR="00D64CB1" w:rsidRDefault="00D64CB1" w:rsidP="009C6F4B"/>
    <w:p w14:paraId="0B72B903" w14:textId="77777777" w:rsidR="00D64CB1" w:rsidRDefault="00D64CB1" w:rsidP="009C6F4B"/>
    <w:p w14:paraId="4B3064EE" w14:textId="77777777" w:rsidR="00D64CB1" w:rsidRDefault="00D64CB1" w:rsidP="009C6F4B"/>
    <w:p w14:paraId="1A9CEB2F" w14:textId="77777777" w:rsidR="00D64CB1" w:rsidRDefault="00D64CB1" w:rsidP="009C6F4B"/>
    <w:p w14:paraId="10F7330F" w14:textId="77777777" w:rsidR="00D64CB1" w:rsidRDefault="00D64CB1" w:rsidP="009C6F4B"/>
  </w:endnote>
  <w:endnote w:type="continuationSeparator" w:id="0">
    <w:p w14:paraId="06CF9034" w14:textId="77777777" w:rsidR="00D64CB1" w:rsidRDefault="00D64CB1" w:rsidP="009C6F4B">
      <w:r>
        <w:continuationSeparator/>
      </w:r>
    </w:p>
    <w:p w14:paraId="63DBE18C" w14:textId="77777777" w:rsidR="00D64CB1" w:rsidRDefault="00D64CB1" w:rsidP="009C6F4B"/>
    <w:p w14:paraId="05689CB7" w14:textId="77777777" w:rsidR="00D64CB1" w:rsidRDefault="00D64CB1" w:rsidP="009C6F4B"/>
    <w:p w14:paraId="1950DEB1" w14:textId="77777777" w:rsidR="00D64CB1" w:rsidRDefault="00D64CB1" w:rsidP="009C6F4B"/>
    <w:p w14:paraId="4E7BE758" w14:textId="77777777" w:rsidR="00D64CB1" w:rsidRDefault="00D64CB1" w:rsidP="009C6F4B"/>
    <w:p w14:paraId="0266F9E8" w14:textId="77777777" w:rsidR="00D64CB1" w:rsidRDefault="00D64CB1" w:rsidP="009C6F4B"/>
  </w:endnote>
  <w:endnote w:type="continuationNotice" w:id="1">
    <w:p w14:paraId="378CB6F8" w14:textId="77777777" w:rsidR="00D64CB1" w:rsidRDefault="00D64CB1">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Arial Bold">
    <w:altName w:val="Arial"/>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Gill Sans MT">
    <w:panose1 w:val="020B0502020104020203"/>
    <w:charset w:val="00"/>
    <w:family w:val="swiss"/>
    <w:pitch w:val="variable"/>
    <w:sig w:usb0="00000007" w:usb1="00000000" w:usb2="00000000" w:usb3="00000000" w:csb0="00000003" w:csb1="00000000"/>
  </w:font>
  <w:font w:name="MS Gothic">
    <w:altName w:val="ＭＳ ゴシック"/>
    <w:panose1 w:val="020B0609070205080204"/>
    <w:charset w:val="80"/>
    <w:family w:val="modern"/>
    <w:pitch w:val="fixed"/>
    <w:sig w:usb0="E00002FF" w:usb1="6AC7FDFB" w:usb2="08000012" w:usb3="00000000" w:csb0="0002009F" w:csb1="00000000"/>
  </w:font>
  <w:font w:name="Gill Sans">
    <w:altName w:val="Arial"/>
    <w:charset w:val="B1"/>
    <w:family w:val="swiss"/>
    <w:pitch w:val="variable"/>
    <w:sig w:usb0="80000267" w:usb1="00000000" w:usb2="00000000" w:usb3="00000000" w:csb0="000001F7" w:csb1="00000000"/>
  </w:font>
  <w:font w:name="Gill Sans Light">
    <w:altName w:val="Segoe UI Semilight"/>
    <w:charset w:val="B1"/>
    <w:family w:val="swiss"/>
    <w:pitch w:val="variable"/>
    <w:sig w:usb0="80000267" w:usb1="00000000" w:usb2="00000000" w:usb3="00000000" w:csb0="000001F7" w:csb1="00000000"/>
  </w:font>
  <w:font w:name="Lucida Grande">
    <w:altName w:val="Segoe UI"/>
    <w:charset w:val="00"/>
    <w:family w:val="swiss"/>
    <w:pitch w:val="variable"/>
    <w:sig w:usb0="E1000AEF" w:usb1="5000A1FF" w:usb2="00000000" w:usb3="00000000" w:csb0="000001BF" w:csb1="00000000"/>
  </w:font>
  <w:font w:name="Times">
    <w:panose1 w:val="02020603050405020304"/>
    <w:charset w:val="00"/>
    <w:family w:val="roman"/>
    <w:pitch w:val="variable"/>
    <w:sig w:usb0="E0002EFF" w:usb1="C000785B" w:usb2="00000009" w:usb3="00000000" w:csb0="000001FF" w:csb1="00000000"/>
  </w:font>
  <w:font w:name="MinionPro-Regular">
    <w:altName w:val="Calibri"/>
    <w:panose1 w:val="00000000000000000000"/>
    <w:charset w:val="4D"/>
    <w:family w:val="auto"/>
    <w:notTrueType/>
    <w:pitch w:val="default"/>
    <w:sig w:usb0="00000003" w:usb1="00000000" w:usb2="00000000" w:usb3="00000000" w:csb0="00000001" w:csb1="00000000"/>
  </w:font>
  <w:font w:name="MV Boli">
    <w:panose1 w:val="02000500030200090000"/>
    <w:charset w:val="00"/>
    <w:family w:val="auto"/>
    <w:pitch w:val="variable"/>
    <w:sig w:usb0="00000003" w:usb1="00000000" w:usb2="00000100" w:usb3="00000000" w:csb0="00000001" w:csb1="00000000"/>
  </w:font>
  <w:font w:name="Gill Sans SemiBold">
    <w:altName w:val="Segoe UI Semibold"/>
    <w:charset w:val="00"/>
    <w:family w:val="swiss"/>
    <w:pitch w:val="variable"/>
    <w:sig w:usb0="8000026F" w:usb1="5000004A" w:usb2="00000000" w:usb3="00000000" w:csb0="00000005" w:csb1="00000000"/>
  </w:font>
  <w:font w:name="Tahoma">
    <w:panose1 w:val="020B0604030504040204"/>
    <w:charset w:val="00"/>
    <w:family w:val="swiss"/>
    <w:pitch w:val="variable"/>
    <w:sig w:usb0="E1002EFF" w:usb1="C000605B" w:usb2="00000029" w:usb3="00000000" w:csb0="000101FF" w:csb1="00000000"/>
  </w:font>
  <w:font w:name="TimesNewRoman,Bold">
    <w:altName w:val="Times New Roman"/>
    <w:panose1 w:val="00000000000000000000"/>
    <w:charset w:val="00"/>
    <w:family w:val="roman"/>
    <w:notTrueType/>
    <w:pitch w:val="default"/>
    <w:sig w:usb0="00000003" w:usb1="00000000" w:usb2="00000000" w:usb3="00000000" w:csb0="00000001" w:csb1="00000000"/>
  </w:font>
  <w:font w:name="Hypatia Sans Pro">
    <w:altName w:val="Cambria"/>
    <w:panose1 w:val="00000000000000000000"/>
    <w:charset w:val="00"/>
    <w:family w:val="auto"/>
    <w:notTrueType/>
    <w:pitch w:val="variable"/>
    <w:sig w:usb0="00000003" w:usb1="00000000" w:usb2="00000000" w:usb3="00000000" w:csb0="00000001" w:csb1="00000000"/>
  </w:font>
  <w:font w:name="Arial Unicode MS">
    <w:panose1 w:val="020B0604020202020204"/>
    <w:charset w:val="00"/>
    <w:family w:val="roman"/>
    <w:pitch w:val="variable"/>
    <w:sig w:usb0="00000003" w:usb1="00000000" w:usb2="00000000" w:usb3="00000000" w:csb0="00000001" w:csb1="00000000"/>
  </w:font>
  <w:font w:name="Times New Roman (Body CS)">
    <w:altName w:val="Times New Roman"/>
    <w:panose1 w:val="00000000000000000000"/>
    <w:charset w:val="00"/>
    <w:family w:val="roman"/>
    <w:notTrueType/>
    <w:pitch w:val="default"/>
  </w:font>
  <w:font w:name="Calibri,Times New 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BatangChe">
    <w:charset w:val="81"/>
    <w:family w:val="modern"/>
    <w:pitch w:val="fixed"/>
    <w:sig w:usb0="B00002AF" w:usb1="69D77CFB" w:usb2="00000030" w:usb3="00000000" w:csb0="000800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97760CF" w14:textId="77777777" w:rsidR="005A4042" w:rsidRDefault="005A404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526A29" w14:textId="1C15C7FC" w:rsidR="005A4042" w:rsidRPr="000335FF" w:rsidRDefault="005A4042" w:rsidP="000335FF">
    <w:pPr>
      <w:pStyle w:val="Footer"/>
      <w:jc w:val="right"/>
      <w:rPr>
        <w:rFonts w:asciiTheme="majorHAnsi" w:hAnsiTheme="majorHAnsi"/>
        <w:color w:val="C20A2F" w:themeColor="background2"/>
        <w:sz w:val="21"/>
      </w:rPr>
    </w:pPr>
    <w:r w:rsidRPr="007E1666">
      <w:rPr>
        <w:rFonts w:asciiTheme="majorHAnsi" w:hAnsiTheme="majorHAnsi"/>
        <w:color w:val="C20A2F" w:themeColor="background2"/>
        <w:sz w:val="21"/>
      </w:rPr>
      <w:t>CONTROLLED UNCLASSIFIED INFORM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942F4C" w14:textId="77777777" w:rsidR="005A4042" w:rsidRDefault="005A404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A42C47" w14:textId="77777777" w:rsidR="005A4042" w:rsidRDefault="005A4042" w:rsidP="00A50DE5">
    <w:pPr>
      <w:pStyle w:val="Footer"/>
      <w:pBdr>
        <w:top w:val="single" w:sz="18" w:space="6" w:color="C20A2F" w:themeColor="background2"/>
      </w:pBdr>
      <w:tabs>
        <w:tab w:val="clear" w:pos="4320"/>
        <w:tab w:val="clear" w:pos="8640"/>
        <w:tab w:val="right" w:pos="9360"/>
      </w:tabs>
      <w:spacing w:before="0" w:after="0"/>
    </w:pPr>
    <w:r w:rsidRPr="005B2273">
      <w:rPr>
        <w:rFonts w:asciiTheme="minorHAnsi" w:hAnsiTheme="minorHAnsi"/>
        <w:noProof/>
        <w:position w:val="-4"/>
        <w:sz w:val="18"/>
        <w:szCs w:val="18"/>
      </w:rPr>
      <w:drawing>
        <wp:inline distT="0" distB="0" distL="0" distR="0" wp14:anchorId="4E67F283" wp14:editId="04CF5A58">
          <wp:extent cx="5212080" cy="15534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vii</w:t>
    </w:r>
    <w:r w:rsidRPr="00001C43">
      <w:rPr>
        <w:rStyle w:val="PageNumber"/>
        <w:rFonts w:asciiTheme="minorHAnsi" w:hAnsiTheme="minorHAnsi"/>
        <w:position w:val="4"/>
        <w:sz w:val="18"/>
        <w:szCs w:val="18"/>
      </w:rPr>
      <w:fldChar w:fldCharType="end"/>
    </w:r>
    <w:r w:rsidRPr="00E0308D">
      <w:t xml:space="preserve"> </w:t>
    </w:r>
  </w:p>
  <w:p w14:paraId="3B33AB3A" w14:textId="4F03C8BD" w:rsidR="005A4042" w:rsidRPr="00A50DE5" w:rsidRDefault="005A4042" w:rsidP="00A50DE5">
    <w:pPr>
      <w:pStyle w:val="Footer"/>
      <w:pBdr>
        <w:top w:val="single" w:sz="18" w:space="6" w:color="C20A2F" w:themeColor="background2"/>
      </w:pBdr>
      <w:tabs>
        <w:tab w:val="clear" w:pos="4320"/>
        <w:tab w:val="clear" w:pos="8640"/>
        <w:tab w:val="right" w:pos="9360"/>
      </w:tabs>
      <w:spacing w:after="0"/>
      <w:rPr>
        <w:rFonts w:asciiTheme="minorHAnsi" w:hAnsiTheme="minorHAnsi"/>
        <w:i/>
        <w:color w:val="808080" w:themeColor="background1" w:themeShade="80"/>
        <w:position w:val="8"/>
        <w:sz w:val="18"/>
        <w:szCs w:val="16"/>
      </w:rPr>
    </w:pPr>
    <w:r w:rsidRPr="00E0308D">
      <w:rPr>
        <w:i/>
        <w:color w:val="808080" w:themeColor="background1" w:themeShade="80"/>
        <w:sz w:val="18"/>
        <w:szCs w:val="16"/>
      </w:rPr>
      <w:t>Controlled Unclassified Information</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4A7B63" w14:textId="77777777" w:rsidR="005A4042" w:rsidRPr="005B2273" w:rsidRDefault="005A4042"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606C7475" wp14:editId="3BBC9122">
          <wp:extent cx="5212080" cy="15534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104</w:t>
    </w:r>
    <w:r w:rsidRPr="00001C43">
      <w:rPr>
        <w:rStyle w:val="PageNumber"/>
        <w:rFonts w:asciiTheme="minorHAnsi" w:hAnsiTheme="minorHAnsi"/>
        <w:position w:val="4"/>
        <w:sz w:val="18"/>
        <w:szCs w:val="18"/>
      </w:rPr>
      <w:fldChar w:fldCharType="end"/>
    </w:r>
  </w:p>
  <w:p w14:paraId="3642E058" w14:textId="77777777" w:rsidR="005A4042" w:rsidRDefault="005A4042"/>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AB32BD" w14:textId="77777777" w:rsidR="005A4042" w:rsidRPr="005B2273" w:rsidRDefault="005A4042" w:rsidP="000D2579">
    <w:pPr>
      <w:pStyle w:val="Footer"/>
      <w:pBdr>
        <w:top w:val="single" w:sz="18" w:space="6" w:color="C20A2F" w:themeColor="background2"/>
      </w:pBdr>
      <w:tabs>
        <w:tab w:val="clear" w:pos="4320"/>
        <w:tab w:val="clear" w:pos="8640"/>
        <w:tab w:val="right" w:pos="9360"/>
      </w:tabs>
      <w:spacing w:before="0" w:after="0"/>
      <w:rPr>
        <w:rFonts w:asciiTheme="minorHAnsi" w:hAnsiTheme="minorHAnsi"/>
        <w:position w:val="8"/>
        <w:sz w:val="18"/>
        <w:szCs w:val="18"/>
      </w:rPr>
    </w:pPr>
    <w:r w:rsidRPr="005B2273">
      <w:rPr>
        <w:rFonts w:asciiTheme="minorHAnsi" w:hAnsiTheme="minorHAnsi"/>
        <w:noProof/>
        <w:position w:val="-4"/>
        <w:sz w:val="18"/>
        <w:szCs w:val="18"/>
      </w:rPr>
      <w:drawing>
        <wp:inline distT="0" distB="0" distL="0" distR="0" wp14:anchorId="1A7DC0F8" wp14:editId="65609C4B">
          <wp:extent cx="5212080" cy="1553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edRAMP logo_and templates_04202017_LOGO OPTIONS_V7-46.png"/>
                  <pic:cNvPicPr/>
                </pic:nvPicPr>
                <pic:blipFill>
                  <a:blip r:embed="rId1">
                    <a:extLst>
                      <a:ext uri="{28A0092B-C50C-407E-A947-70E740481C1C}">
                        <a14:useLocalDpi xmlns:a14="http://schemas.microsoft.com/office/drawing/2010/main" val="0"/>
                      </a:ext>
                    </a:extLst>
                  </a:blip>
                  <a:stretch>
                    <a:fillRect/>
                  </a:stretch>
                </pic:blipFill>
                <pic:spPr bwMode="auto">
                  <a:xfrm>
                    <a:off x="0" y="0"/>
                    <a:ext cx="5212080" cy="155348"/>
                  </a:xfrm>
                  <a:prstGeom prst="rect">
                    <a:avLst/>
                  </a:prstGeom>
                  <a:ln>
                    <a:noFill/>
                  </a:ln>
                  <a:extLst>
                    <a:ext uri="{53640926-AAD7-44D8-BBD7-CCE9431645EC}">
                      <a14:shadowObscured xmlns:a14="http://schemas.microsoft.com/office/drawing/2010/main"/>
                    </a:ext>
                  </a:extLst>
                </pic:spPr>
              </pic:pic>
            </a:graphicData>
          </a:graphic>
        </wp:inline>
      </w:drawing>
    </w:r>
    <w:r w:rsidRPr="00001C43">
      <w:rPr>
        <w:rStyle w:val="PageNumber"/>
        <w:rFonts w:asciiTheme="minorHAnsi" w:hAnsiTheme="minorHAnsi"/>
        <w:position w:val="4"/>
        <w:sz w:val="18"/>
        <w:szCs w:val="18"/>
      </w:rPr>
      <w:tab/>
    </w:r>
    <w:r w:rsidRPr="00001C43">
      <w:rPr>
        <w:rStyle w:val="PageNumber"/>
        <w:rFonts w:asciiTheme="minorHAnsi" w:hAnsiTheme="minorHAnsi"/>
        <w:color w:val="C20A2F" w:themeColor="background2"/>
        <w:position w:val="4"/>
        <w:sz w:val="18"/>
        <w:szCs w:val="18"/>
      </w:rPr>
      <w:t>|</w:t>
    </w:r>
    <w:r w:rsidRPr="00001C43">
      <w:rPr>
        <w:rStyle w:val="PageNumber"/>
        <w:rFonts w:asciiTheme="minorHAnsi" w:hAnsiTheme="minorHAnsi"/>
        <w:position w:val="4"/>
        <w:sz w:val="18"/>
        <w:szCs w:val="18"/>
      </w:rPr>
      <w:t xml:space="preserve"> </w:t>
    </w:r>
    <w:r w:rsidRPr="00001C43">
      <w:rPr>
        <w:rStyle w:val="PageNumber"/>
        <w:rFonts w:asciiTheme="minorHAnsi" w:hAnsiTheme="minorHAnsi"/>
        <w:position w:val="4"/>
        <w:sz w:val="18"/>
        <w:szCs w:val="18"/>
      </w:rPr>
      <w:fldChar w:fldCharType="begin"/>
    </w:r>
    <w:r w:rsidRPr="00001C43">
      <w:rPr>
        <w:rStyle w:val="PageNumber"/>
        <w:rFonts w:asciiTheme="minorHAnsi" w:hAnsiTheme="minorHAnsi"/>
        <w:position w:val="4"/>
        <w:sz w:val="18"/>
        <w:szCs w:val="18"/>
      </w:rPr>
      <w:instrText xml:space="preserve">PAGE  </w:instrText>
    </w:r>
    <w:r w:rsidRPr="00001C43">
      <w:rPr>
        <w:rStyle w:val="PageNumber"/>
        <w:rFonts w:asciiTheme="minorHAnsi" w:hAnsiTheme="minorHAnsi"/>
        <w:position w:val="4"/>
        <w:sz w:val="18"/>
        <w:szCs w:val="18"/>
      </w:rPr>
      <w:fldChar w:fldCharType="separate"/>
    </w:r>
    <w:r>
      <w:rPr>
        <w:rStyle w:val="PageNumber"/>
        <w:rFonts w:asciiTheme="minorHAnsi" w:hAnsiTheme="minorHAnsi"/>
        <w:noProof/>
        <w:position w:val="4"/>
        <w:sz w:val="18"/>
        <w:szCs w:val="18"/>
      </w:rPr>
      <w:t>413</w:t>
    </w:r>
    <w:r w:rsidRPr="00001C43">
      <w:rPr>
        <w:rStyle w:val="PageNumber"/>
        <w:rFonts w:asciiTheme="minorHAnsi" w:hAnsiTheme="minorHAnsi"/>
        <w:position w:val="4"/>
        <w:sz w:val="18"/>
        <w:szCs w:val="18"/>
      </w:rPr>
      <w:fldChar w:fldCharType="end"/>
    </w:r>
  </w:p>
  <w:p w14:paraId="14C66783" w14:textId="77777777" w:rsidR="005A4042" w:rsidRDefault="005A404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064413" w14:textId="77777777" w:rsidR="00D64CB1" w:rsidRDefault="00D64CB1" w:rsidP="009C6F4B">
      <w:r>
        <w:separator/>
      </w:r>
    </w:p>
    <w:p w14:paraId="036E6ED6" w14:textId="77777777" w:rsidR="00D64CB1" w:rsidRDefault="00D64CB1" w:rsidP="009C6F4B"/>
    <w:p w14:paraId="3E9ECABA" w14:textId="77777777" w:rsidR="00D64CB1" w:rsidRDefault="00D64CB1" w:rsidP="009C6F4B"/>
    <w:p w14:paraId="6CD42A3E" w14:textId="77777777" w:rsidR="00D64CB1" w:rsidRDefault="00D64CB1" w:rsidP="009C6F4B"/>
    <w:p w14:paraId="22658336" w14:textId="77777777" w:rsidR="00D64CB1" w:rsidRDefault="00D64CB1" w:rsidP="009C6F4B"/>
    <w:p w14:paraId="2B677DAB" w14:textId="77777777" w:rsidR="00D64CB1" w:rsidRDefault="00D64CB1" w:rsidP="009C6F4B"/>
  </w:footnote>
  <w:footnote w:type="continuationSeparator" w:id="0">
    <w:p w14:paraId="6A8C817B" w14:textId="77777777" w:rsidR="00D64CB1" w:rsidRDefault="00D64CB1" w:rsidP="009C6F4B">
      <w:r>
        <w:continuationSeparator/>
      </w:r>
    </w:p>
    <w:p w14:paraId="2B5030B0" w14:textId="77777777" w:rsidR="00D64CB1" w:rsidRDefault="00D64CB1" w:rsidP="009C6F4B"/>
    <w:p w14:paraId="3E68A415" w14:textId="77777777" w:rsidR="00D64CB1" w:rsidRDefault="00D64CB1" w:rsidP="009C6F4B"/>
    <w:p w14:paraId="4F6B92CB" w14:textId="77777777" w:rsidR="00D64CB1" w:rsidRDefault="00D64CB1" w:rsidP="009C6F4B"/>
    <w:p w14:paraId="6CEB556D" w14:textId="77777777" w:rsidR="00D64CB1" w:rsidRDefault="00D64CB1" w:rsidP="009C6F4B"/>
    <w:p w14:paraId="1B393514" w14:textId="77777777" w:rsidR="00D64CB1" w:rsidRDefault="00D64CB1" w:rsidP="009C6F4B"/>
  </w:footnote>
  <w:footnote w:type="continuationNotice" w:id="1">
    <w:p w14:paraId="6ED56958" w14:textId="77777777" w:rsidR="00D64CB1" w:rsidRDefault="00D64CB1">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7FB476" w14:textId="77777777" w:rsidR="005A4042" w:rsidRDefault="005A404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F0802A" w14:textId="77777777" w:rsidR="005A4042" w:rsidRPr="001D52DA" w:rsidRDefault="005A4042" w:rsidP="001D52DA">
    <w:pPr>
      <w:pStyle w:val="Header"/>
      <w:tabs>
        <w:tab w:val="center" w:leader="underscore" w:pos="4320"/>
        <w:tab w:val="right" w:leader="underscore" w:pos="8640"/>
      </w:tabs>
      <w:rPr>
        <w:b/>
        <w:color w:val="C20A2F" w:themeColor="background2"/>
        <w:position w:val="-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485916" w14:textId="77777777" w:rsidR="005A4042" w:rsidRDefault="005A404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7775B" w14:textId="647F74E1" w:rsidR="005A4042" w:rsidRPr="00A50DE5" w:rsidRDefault="00D64CB1" w:rsidP="00A50DE5">
    <w:pPr>
      <w:pStyle w:val="Header"/>
      <w:pBdr>
        <w:bottom w:val="single" w:sz="18" w:space="8" w:color="C20A2F" w:themeColor="background2"/>
      </w:pBdr>
      <w:tabs>
        <w:tab w:val="clear" w:pos="4320"/>
        <w:tab w:val="clear" w:pos="8640"/>
        <w:tab w:val="right" w:pos="9360"/>
      </w:tabs>
      <w:spacing w:line="276" w:lineRule="auto"/>
      <w:rPr>
        <w:rFonts w:asciiTheme="minorHAnsi" w:hAnsiTheme="minorHAnsi"/>
        <w:i/>
        <w:color w:val="444644" w:themeColor="text1" w:themeTint="E6"/>
        <w:sz w:val="20"/>
        <w:szCs w:val="20"/>
      </w:rPr>
    </w:pPr>
    <w:sdt>
      <w:sdtPr>
        <w:rPr>
          <w:rFonts w:asciiTheme="majorHAnsi" w:hAnsiTheme="majorHAnsi" w:cs="Times New Roman (Body CS)"/>
          <w:caps/>
          <w:color w:val="C20A2F" w:themeColor="background2"/>
        </w:rPr>
        <w:alias w:val="Title"/>
        <w:tag w:val=""/>
        <w:id w:val="848454815"/>
        <w:dataBinding w:prefixMappings="xmlns:ns0='http://purl.org/dc/elements/1.1/' xmlns:ns1='http://schemas.openxmlformats.org/package/2006/metadata/core-properties' " w:xpath="/ns1:coreProperties[1]/ns0:title[1]" w:storeItemID="{6C3C8BC8-F283-45AE-878A-BAB7291924A1}"/>
        <w:text/>
      </w:sdtPr>
      <w:sdtEndPr/>
      <w:sdtContent>
        <w:r w:rsidR="005A4042">
          <w:rPr>
            <w:rFonts w:asciiTheme="majorHAnsi" w:hAnsiTheme="majorHAnsi" w:cs="Times New Roman (Body CS)"/>
            <w:caps/>
            <w:color w:val="C20A2F" w:themeColor="background2"/>
          </w:rPr>
          <w:t>FedRAMP System Security Plan (SSP)</w:t>
        </w:r>
      </w:sdtContent>
    </w:sdt>
    <w:r w:rsidR="005A4042" w:rsidRPr="006B61E3">
      <w:rPr>
        <w:color w:val="C20A2F" w:themeColor="background2"/>
      </w:rPr>
      <w:t xml:space="preserve"> </w:t>
    </w:r>
    <w:r w:rsidR="005A4042" w:rsidRPr="006B61E3">
      <w:tab/>
    </w:r>
    <w:r w:rsidR="005A4042" w:rsidRPr="006B61E3">
      <w:rPr>
        <w:i/>
        <w:color w:val="646564" w:themeColor="text1" w:themeTint="BF"/>
        <w:sz w:val="21"/>
      </w:rPr>
      <w:br/>
    </w:r>
    <w:sdt>
      <w:sdtPr>
        <w:rPr>
          <w:rFonts w:asciiTheme="minorHAnsi" w:hAnsiTheme="minorHAnsi"/>
          <w:color w:val="444644" w:themeColor="text1" w:themeTint="E6"/>
          <w:sz w:val="20"/>
          <w:szCs w:val="20"/>
        </w:rPr>
        <w:alias w:val="CSP Name"/>
        <w:tag w:val="cspname"/>
        <w:id w:val="1864934328"/>
        <w:dataBinding w:xpath="/root[1]/companyinfo[1]/cspname[1]" w:storeItemID="{44BEC3F7-CE87-4EB0-838F-88333877F166}"/>
        <w:text/>
      </w:sdtPr>
      <w:sdtEndPr/>
      <w:sdtContent>
        <w:r w:rsidR="005A4042">
          <w:rPr>
            <w:rFonts w:asciiTheme="minorHAnsi" w:hAnsiTheme="minorHAnsi"/>
            <w:color w:val="444644" w:themeColor="text1" w:themeTint="E6"/>
            <w:sz w:val="20"/>
            <w:szCs w:val="20"/>
          </w:rPr>
          <w:t>Microsoft</w:t>
        </w:r>
      </w:sdtContent>
    </w:sdt>
    <w:r w:rsidR="005A4042">
      <w:rPr>
        <w:rFonts w:asciiTheme="minorHAnsi" w:hAnsiTheme="minorHAnsi"/>
        <w:color w:val="444644" w:themeColor="text1" w:themeTint="E6"/>
        <w:sz w:val="20"/>
        <w:szCs w:val="20"/>
      </w:rPr>
      <w:t xml:space="preserve"> Corporation  |  </w:t>
    </w:r>
    <w:sdt>
      <w:sdtPr>
        <w:rPr>
          <w:color w:val="646564" w:themeColor="text1" w:themeTint="BF"/>
          <w:sz w:val="20"/>
        </w:rPr>
        <w:alias w:val="Information System Name"/>
        <w:tag w:val="informationsystemname"/>
        <w:id w:val="469410947"/>
        <w:dataBinding w:xpath="/root[1]/companyinfo[1]/informationsystemname[1]" w:storeItemID="{44BEC3F7-CE87-4EB0-838F-88333877F166}"/>
        <w:text/>
      </w:sdtPr>
      <w:sdtEndPr/>
      <w:sdtContent>
        <w:r w:rsidR="005A4042">
          <w:rPr>
            <w:color w:val="646564" w:themeColor="text1" w:themeTint="BF"/>
            <w:sz w:val="20"/>
          </w:rPr>
          <w:t xml:space="preserve">Office 365 GCC High </w:t>
        </w:r>
      </w:sdtContent>
    </w:sdt>
    <w:r w:rsidR="005A4042" w:rsidRPr="006B61E3">
      <w:rPr>
        <w:rFonts w:asciiTheme="minorHAnsi" w:hAnsiTheme="minorHAnsi"/>
        <w:color w:val="444644" w:themeColor="text1" w:themeTint="E6"/>
        <w:sz w:val="20"/>
        <w:szCs w:val="20"/>
      </w:rPr>
      <w:tab/>
      <w:t xml:space="preserve"> </w:t>
    </w:r>
    <w:r w:rsidR="005A4042" w:rsidRPr="006B61E3">
      <w:rPr>
        <w:rFonts w:asciiTheme="minorHAnsi" w:hAnsiTheme="minorHAnsi"/>
        <w:i/>
        <w:color w:val="444644" w:themeColor="text1" w:themeTint="E6"/>
        <w:sz w:val="20"/>
        <w:szCs w:val="20"/>
      </w:rPr>
      <w:t xml:space="preserve">Version </w:t>
    </w:r>
    <w:sdt>
      <w:sdtPr>
        <w:rPr>
          <w:rFonts w:asciiTheme="minorHAnsi" w:hAnsiTheme="minorHAnsi"/>
          <w:i/>
          <w:color w:val="444644" w:themeColor="text1" w:themeTint="E6"/>
          <w:sz w:val="20"/>
          <w:szCs w:val="20"/>
        </w:rPr>
        <w:alias w:val="Version Number"/>
        <w:tag w:val="versionnumber"/>
        <w:id w:val="-1904438103"/>
        <w:dataBinding w:xpath="/root[1]/versioninfo[1]/versionnumber[1]" w:storeItemID="{44BEC3F7-CE87-4EB0-838F-88333877F166}"/>
        <w:text/>
      </w:sdtPr>
      <w:sdtEndPr/>
      <w:sdtContent>
        <w:r w:rsidR="005A4042">
          <w:rPr>
            <w:rFonts w:asciiTheme="minorHAnsi" w:hAnsiTheme="minorHAnsi"/>
            <w:i/>
            <w:color w:val="444644" w:themeColor="text1" w:themeTint="E6"/>
            <w:sz w:val="20"/>
            <w:szCs w:val="20"/>
          </w:rPr>
          <w:t>8.01</w:t>
        </w:r>
      </w:sdtContent>
    </w:sdt>
    <w:r w:rsidR="005A4042" w:rsidRPr="006B61E3">
      <w:rPr>
        <w:rFonts w:asciiTheme="minorHAnsi" w:hAnsiTheme="minorHAnsi"/>
        <w:i/>
        <w:color w:val="444644" w:themeColor="text1" w:themeTint="E6"/>
        <w:sz w:val="20"/>
        <w:szCs w:val="20"/>
      </w:rPr>
      <w:t xml:space="preserve">,  </w:t>
    </w:r>
    <w:sdt>
      <w:sdtPr>
        <w:rPr>
          <w:rFonts w:asciiTheme="minorHAnsi" w:hAnsiTheme="minorHAnsi"/>
          <w:i/>
          <w:color w:val="444644" w:themeColor="text1" w:themeTint="E6"/>
          <w:sz w:val="20"/>
          <w:szCs w:val="20"/>
        </w:rPr>
        <w:alias w:val="Version Date"/>
        <w:tag w:val="versiondate"/>
        <w:id w:val="2083875321"/>
        <w:dataBinding w:xpath="/root[1]/versioninfo[1]/versiondate[1]" w:storeItemID="{44BEC3F7-CE87-4EB0-838F-88333877F166}"/>
        <w:date w:fullDate="2020-08-18T00:00:00Z">
          <w:dateFormat w:val="MMMM d, yyyy"/>
          <w:lid w:val="en-US"/>
          <w:storeMappedDataAs w:val="dateTime"/>
          <w:calendar w:val="gregorian"/>
        </w:date>
      </w:sdtPr>
      <w:sdtEndPr/>
      <w:sdtContent>
        <w:r w:rsidR="005A4042">
          <w:rPr>
            <w:rFonts w:asciiTheme="minorHAnsi" w:hAnsiTheme="minorHAnsi"/>
            <w:i/>
            <w:color w:val="444644" w:themeColor="text1" w:themeTint="E6"/>
            <w:sz w:val="20"/>
            <w:szCs w:val="20"/>
          </w:rPr>
          <w:t>August 18, 2020</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E4B44FC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E90E800"/>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3858D7A8"/>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52E44952"/>
    <w:lvl w:ilvl="0">
      <w:start w:val="1"/>
      <w:numFmt w:val="decimal"/>
      <w:lvlText w:val="%1."/>
      <w:lvlJc w:val="left"/>
      <w:pPr>
        <w:tabs>
          <w:tab w:val="num" w:pos="720"/>
        </w:tabs>
        <w:ind w:left="720" w:hanging="360"/>
      </w:pPr>
    </w:lvl>
  </w:abstractNum>
  <w:abstractNum w:abstractNumId="4" w15:restartNumberingAfterBreak="0">
    <w:nsid w:val="0050382B"/>
    <w:multiLevelType w:val="hybridMultilevel"/>
    <w:tmpl w:val="24F89D2A"/>
    <w:lvl w:ilvl="0" w:tplc="AA109C22">
      <w:start w:val="1"/>
      <w:numFmt w:val="lowerLetter"/>
      <w:lvlText w:val="(%1)"/>
      <w:lvlJc w:val="left"/>
      <w:pPr>
        <w:ind w:left="1516" w:hanging="360"/>
      </w:pPr>
      <w:rPr>
        <w:rFonts w:hint="default"/>
      </w:rPr>
    </w:lvl>
    <w:lvl w:ilvl="1" w:tplc="04090019" w:tentative="1">
      <w:start w:val="1"/>
      <w:numFmt w:val="lowerLetter"/>
      <w:lvlText w:val="%2."/>
      <w:lvlJc w:val="left"/>
      <w:pPr>
        <w:ind w:left="2236" w:hanging="360"/>
      </w:pPr>
    </w:lvl>
    <w:lvl w:ilvl="2" w:tplc="0409001B" w:tentative="1">
      <w:start w:val="1"/>
      <w:numFmt w:val="lowerRoman"/>
      <w:lvlText w:val="%3."/>
      <w:lvlJc w:val="right"/>
      <w:pPr>
        <w:ind w:left="2956" w:hanging="180"/>
      </w:pPr>
    </w:lvl>
    <w:lvl w:ilvl="3" w:tplc="0409000F" w:tentative="1">
      <w:start w:val="1"/>
      <w:numFmt w:val="decimal"/>
      <w:lvlText w:val="%4."/>
      <w:lvlJc w:val="left"/>
      <w:pPr>
        <w:ind w:left="3676" w:hanging="360"/>
      </w:pPr>
    </w:lvl>
    <w:lvl w:ilvl="4" w:tplc="04090019" w:tentative="1">
      <w:start w:val="1"/>
      <w:numFmt w:val="lowerLetter"/>
      <w:lvlText w:val="%5."/>
      <w:lvlJc w:val="left"/>
      <w:pPr>
        <w:ind w:left="4396" w:hanging="360"/>
      </w:pPr>
    </w:lvl>
    <w:lvl w:ilvl="5" w:tplc="0409001B" w:tentative="1">
      <w:start w:val="1"/>
      <w:numFmt w:val="lowerRoman"/>
      <w:lvlText w:val="%6."/>
      <w:lvlJc w:val="right"/>
      <w:pPr>
        <w:ind w:left="5116" w:hanging="180"/>
      </w:pPr>
    </w:lvl>
    <w:lvl w:ilvl="6" w:tplc="0409000F" w:tentative="1">
      <w:start w:val="1"/>
      <w:numFmt w:val="decimal"/>
      <w:lvlText w:val="%7."/>
      <w:lvlJc w:val="left"/>
      <w:pPr>
        <w:ind w:left="5836" w:hanging="360"/>
      </w:pPr>
    </w:lvl>
    <w:lvl w:ilvl="7" w:tplc="04090019" w:tentative="1">
      <w:start w:val="1"/>
      <w:numFmt w:val="lowerLetter"/>
      <w:lvlText w:val="%8."/>
      <w:lvlJc w:val="left"/>
      <w:pPr>
        <w:ind w:left="6556" w:hanging="360"/>
      </w:pPr>
    </w:lvl>
    <w:lvl w:ilvl="8" w:tplc="0409001B" w:tentative="1">
      <w:start w:val="1"/>
      <w:numFmt w:val="lowerRoman"/>
      <w:lvlText w:val="%9."/>
      <w:lvlJc w:val="right"/>
      <w:pPr>
        <w:ind w:left="7276" w:hanging="180"/>
      </w:pPr>
    </w:lvl>
  </w:abstractNum>
  <w:abstractNum w:abstractNumId="5" w15:restartNumberingAfterBreak="0">
    <w:nsid w:val="00630596"/>
    <w:multiLevelType w:val="multilevel"/>
    <w:tmpl w:val="EEFE135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15:restartNumberingAfterBreak="0">
    <w:nsid w:val="00672CBC"/>
    <w:multiLevelType w:val="hybridMultilevel"/>
    <w:tmpl w:val="B93CC2CE"/>
    <w:lvl w:ilvl="0" w:tplc="383EF00C">
      <w:start w:val="4"/>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07A7793"/>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009C0EE2"/>
    <w:multiLevelType w:val="hybridMultilevel"/>
    <w:tmpl w:val="79FEA8E8"/>
    <w:lvl w:ilvl="0" w:tplc="73BEA2B4">
      <w:numFmt w:val="bullet"/>
      <w:lvlText w:val=""/>
      <w:lvlJc w:val="left"/>
      <w:pPr>
        <w:ind w:left="720" w:hanging="360"/>
      </w:pPr>
      <w:rPr>
        <w:rFonts w:ascii="Symbol" w:eastAsia="Lucida Sans Unicode"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15D6B36"/>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0" w15:restartNumberingAfterBreak="0">
    <w:nsid w:val="01967935"/>
    <w:multiLevelType w:val="hybridMultilevel"/>
    <w:tmpl w:val="614AE4E2"/>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1" w15:restartNumberingAfterBreak="0">
    <w:nsid w:val="01CA569F"/>
    <w:multiLevelType w:val="hybridMultilevel"/>
    <w:tmpl w:val="42FC4E66"/>
    <w:lvl w:ilvl="0" w:tplc="47921162">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2970B39"/>
    <w:multiLevelType w:val="multilevel"/>
    <w:tmpl w:val="2AECEB10"/>
    <w:numStyleLink w:val="GSACtrlList"/>
  </w:abstractNum>
  <w:abstractNum w:abstractNumId="13" w15:restartNumberingAfterBreak="0">
    <w:nsid w:val="02F47B34"/>
    <w:multiLevelType w:val="multilevel"/>
    <w:tmpl w:val="2AECEB10"/>
    <w:numStyleLink w:val="GSACtrlList"/>
  </w:abstractNum>
  <w:abstractNum w:abstractNumId="14" w15:restartNumberingAfterBreak="0">
    <w:nsid w:val="02F8153A"/>
    <w:multiLevelType w:val="hybridMultilevel"/>
    <w:tmpl w:val="1AD258A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30221C6"/>
    <w:multiLevelType w:val="hybridMultilevel"/>
    <w:tmpl w:val="57CA7B64"/>
    <w:lvl w:ilvl="0" w:tplc="0E541DDE">
      <w:start w:val="1"/>
      <w:numFmt w:val="lowerLetter"/>
      <w:lvlText w:val="(%1)"/>
      <w:lvlJc w:val="left"/>
      <w:pPr>
        <w:ind w:left="1069" w:hanging="360"/>
      </w:pPr>
      <w:rPr>
        <w:rFonts w:hint="default"/>
        <w:i w:val="0"/>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6" w15:restartNumberingAfterBreak="0">
    <w:nsid w:val="03417361"/>
    <w:multiLevelType w:val="hybridMultilevel"/>
    <w:tmpl w:val="33CA135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 w15:restartNumberingAfterBreak="0">
    <w:nsid w:val="03766CAD"/>
    <w:multiLevelType w:val="multilevel"/>
    <w:tmpl w:val="2AECEB10"/>
    <w:numStyleLink w:val="GSACtrlList"/>
  </w:abstractNum>
  <w:abstractNum w:abstractNumId="18" w15:restartNumberingAfterBreak="0">
    <w:nsid w:val="038B2D51"/>
    <w:multiLevelType w:val="multilevel"/>
    <w:tmpl w:val="7292B7D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 w15:restartNumberingAfterBreak="0">
    <w:nsid w:val="03EE704D"/>
    <w:multiLevelType w:val="multilevel"/>
    <w:tmpl w:val="1C50837E"/>
    <w:lvl w:ilvl="0">
      <w:start w:val="1"/>
      <w:numFmt w:val="decimal"/>
      <w:pStyle w:val="HeadingAppendix"/>
      <w:lvlText w:val="Attachment %1"/>
      <w:lvlJc w:val="left"/>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0" w15:restartNumberingAfterBreak="0">
    <w:nsid w:val="043A474C"/>
    <w:multiLevelType w:val="multilevel"/>
    <w:tmpl w:val="AC9C8A24"/>
    <w:lvl w:ilvl="0">
      <w:start w:val="2"/>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1" w15:restartNumberingAfterBreak="0">
    <w:nsid w:val="044868A3"/>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2" w15:restartNumberingAfterBreak="0">
    <w:nsid w:val="04D877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 w15:restartNumberingAfterBreak="0">
    <w:nsid w:val="04F96FE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 w15:restartNumberingAfterBreak="0">
    <w:nsid w:val="054F5EEC"/>
    <w:multiLevelType w:val="multilevel"/>
    <w:tmpl w:val="2AECEB10"/>
    <w:numStyleLink w:val="GSACtrlList"/>
  </w:abstractNum>
  <w:abstractNum w:abstractNumId="25" w15:restartNumberingAfterBreak="0">
    <w:nsid w:val="059961FD"/>
    <w:multiLevelType w:val="hybridMultilevel"/>
    <w:tmpl w:val="57861F24"/>
    <w:lvl w:ilvl="0" w:tplc="8E26EAF0">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061A40AC"/>
    <w:multiLevelType w:val="hybridMultilevel"/>
    <w:tmpl w:val="B136F18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7" w15:restartNumberingAfterBreak="0">
    <w:nsid w:val="06220182"/>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8" w15:restartNumberingAfterBreak="0">
    <w:nsid w:val="06C260D6"/>
    <w:multiLevelType w:val="hybridMultilevel"/>
    <w:tmpl w:val="84C2A22A"/>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29" w15:restartNumberingAfterBreak="0">
    <w:nsid w:val="06D42207"/>
    <w:multiLevelType w:val="multilevel"/>
    <w:tmpl w:val="2AECEB10"/>
    <w:numStyleLink w:val="GSACtrlList"/>
  </w:abstractNum>
  <w:abstractNum w:abstractNumId="30" w15:restartNumberingAfterBreak="0">
    <w:nsid w:val="07019E65"/>
    <w:multiLevelType w:val="hybridMultilevel"/>
    <w:tmpl w:val="FFFFFFFF"/>
    <w:lvl w:ilvl="0" w:tplc="35EBED4F">
      <w:start w:val="1"/>
      <w:numFmt w:val="bullet"/>
      <w:lvlText w:val="·"/>
      <w:lvlJc w:val="left"/>
      <w:pPr>
        <w:ind w:left="720" w:hanging="360"/>
      </w:pPr>
      <w:rPr>
        <w:rFonts w:ascii="Symbol" w:hAnsi="Symbol"/>
        <w:color w:val="000000"/>
        <w:sz w:val="18"/>
      </w:rPr>
    </w:lvl>
    <w:lvl w:ilvl="1" w:tplc="35EBED4F">
      <w:start w:val="1"/>
      <w:numFmt w:val="bullet"/>
      <w:lvlText w:val="o"/>
      <w:lvlJc w:val="left"/>
      <w:pPr>
        <w:ind w:left="1440" w:hanging="360"/>
      </w:pPr>
      <w:rPr>
        <w:rFonts w:ascii="Symbol" w:hAnsi="Symbol"/>
        <w:color w:val="000000"/>
      </w:rPr>
    </w:lvl>
    <w:lvl w:ilvl="2" w:tplc="35EBED4F">
      <w:start w:val="1"/>
      <w:numFmt w:val="bullet"/>
      <w:lvlText w:val="·"/>
      <w:lvlJc w:val="left"/>
      <w:pPr>
        <w:ind w:left="2160" w:hanging="360"/>
      </w:pPr>
      <w:rPr>
        <w:rFonts w:ascii="Symbol" w:hAnsi="Symbol"/>
        <w:color w:val="000000"/>
      </w:rPr>
    </w:lvl>
    <w:lvl w:ilvl="3" w:tplc="35EBED4F">
      <w:start w:val="1"/>
      <w:numFmt w:val="bullet"/>
      <w:lvlText w:val="o"/>
      <w:lvlJc w:val="left"/>
      <w:pPr>
        <w:ind w:left="2880" w:hanging="360"/>
      </w:pPr>
      <w:rPr>
        <w:rFonts w:ascii="Symbol" w:hAnsi="Symbol"/>
        <w:color w:val="000000"/>
      </w:rPr>
    </w:lvl>
    <w:lvl w:ilvl="4" w:tplc="35EBED4F">
      <w:start w:val="1"/>
      <w:numFmt w:val="bullet"/>
      <w:lvlText w:val="·"/>
      <w:lvlJc w:val="left"/>
      <w:pPr>
        <w:ind w:left="3600" w:hanging="360"/>
      </w:pPr>
      <w:rPr>
        <w:rFonts w:ascii="Symbol" w:hAnsi="Symbol"/>
        <w:color w:val="000000"/>
      </w:rPr>
    </w:lvl>
    <w:lvl w:ilvl="5" w:tplc="35EBED4F">
      <w:start w:val="1"/>
      <w:numFmt w:val="bullet"/>
      <w:lvlText w:val="o"/>
      <w:lvlJc w:val="left"/>
      <w:pPr>
        <w:ind w:left="4320" w:hanging="360"/>
      </w:pPr>
      <w:rPr>
        <w:rFonts w:ascii="Symbol" w:hAnsi="Symbol"/>
        <w:color w:val="000000"/>
      </w:rPr>
    </w:lvl>
    <w:lvl w:ilvl="6" w:tplc="35EBED4F">
      <w:start w:val="1"/>
      <w:numFmt w:val="bullet"/>
      <w:lvlText w:val="·"/>
      <w:lvlJc w:val="left"/>
      <w:pPr>
        <w:ind w:left="5040" w:hanging="360"/>
      </w:pPr>
      <w:rPr>
        <w:rFonts w:ascii="Symbol" w:hAnsi="Symbol"/>
        <w:color w:val="000000"/>
      </w:rPr>
    </w:lvl>
    <w:lvl w:ilvl="7" w:tplc="35EBED4F">
      <w:start w:val="1"/>
      <w:numFmt w:val="bullet"/>
      <w:lvlText w:val="o"/>
      <w:lvlJc w:val="left"/>
      <w:pPr>
        <w:ind w:left="5760" w:hanging="360"/>
      </w:pPr>
      <w:rPr>
        <w:rFonts w:ascii="Symbol" w:hAnsi="Symbol"/>
        <w:color w:val="000000"/>
      </w:rPr>
    </w:lvl>
    <w:lvl w:ilvl="8" w:tplc="35EBED4F">
      <w:start w:val="1"/>
      <w:numFmt w:val="bullet"/>
      <w:lvlText w:val="·"/>
      <w:lvlJc w:val="left"/>
      <w:pPr>
        <w:ind w:left="6480" w:hanging="360"/>
      </w:pPr>
      <w:rPr>
        <w:rFonts w:ascii="Symbol" w:hAnsi="Symbol"/>
        <w:color w:val="000000"/>
      </w:rPr>
    </w:lvl>
  </w:abstractNum>
  <w:abstractNum w:abstractNumId="31" w15:restartNumberingAfterBreak="0">
    <w:nsid w:val="07672BDA"/>
    <w:multiLevelType w:val="multilevel"/>
    <w:tmpl w:val="A4BAE4E0"/>
    <w:lvl w:ilvl="0">
      <w:start w:val="1"/>
      <w:numFmt w:val="lowerLetter"/>
      <w:lvlText w:val="(%1)"/>
      <w:lvlJc w:val="left"/>
      <w:pPr>
        <w:tabs>
          <w:tab w:val="num" w:pos="1454"/>
        </w:tabs>
        <w:ind w:left="2160" w:hanging="360"/>
      </w:pPr>
      <w:rPr>
        <w:rFonts w:hint="default"/>
        <w:color w:val="auto"/>
        <w:sz w:val="22"/>
      </w:rPr>
    </w:lvl>
    <w:lvl w:ilvl="1">
      <w:start w:val="1"/>
      <w:numFmt w:val="decimal"/>
      <w:lvlText w:val="(%2)"/>
      <w:lvlJc w:val="left"/>
      <w:pPr>
        <w:tabs>
          <w:tab w:val="num" w:pos="2082"/>
        </w:tabs>
        <w:ind w:left="2774" w:hanging="360"/>
      </w:pPr>
      <w:rPr>
        <w:rFonts w:asciiTheme="minorHAnsi" w:hAnsiTheme="minorHAnsi" w:cstheme="minorHAnsi" w:hint="default"/>
        <w:color w:val="auto"/>
        <w:sz w:val="22"/>
      </w:rPr>
    </w:lvl>
    <w:lvl w:ilvl="2">
      <w:start w:val="1"/>
      <w:numFmt w:val="lowerRoman"/>
      <w:lvlText w:val="%3."/>
      <w:lvlJc w:val="right"/>
      <w:pPr>
        <w:tabs>
          <w:tab w:val="num" w:pos="3254"/>
        </w:tabs>
        <w:ind w:left="3254" w:hanging="180"/>
      </w:pPr>
    </w:lvl>
    <w:lvl w:ilvl="3">
      <w:start w:val="1"/>
      <w:numFmt w:val="decimal"/>
      <w:lvlText w:val="%4."/>
      <w:lvlJc w:val="left"/>
      <w:pPr>
        <w:tabs>
          <w:tab w:val="num" w:pos="3974"/>
        </w:tabs>
        <w:ind w:left="3974" w:hanging="360"/>
      </w:pPr>
    </w:lvl>
    <w:lvl w:ilvl="4">
      <w:start w:val="1"/>
      <w:numFmt w:val="lowerLetter"/>
      <w:lvlText w:val="%5."/>
      <w:lvlJc w:val="left"/>
      <w:pPr>
        <w:tabs>
          <w:tab w:val="num" w:pos="4694"/>
        </w:tabs>
        <w:ind w:left="4694" w:hanging="360"/>
      </w:pPr>
    </w:lvl>
    <w:lvl w:ilvl="5">
      <w:start w:val="1"/>
      <w:numFmt w:val="lowerRoman"/>
      <w:lvlText w:val="%6."/>
      <w:lvlJc w:val="right"/>
      <w:pPr>
        <w:tabs>
          <w:tab w:val="num" w:pos="5414"/>
        </w:tabs>
        <w:ind w:left="5414" w:hanging="180"/>
      </w:pPr>
    </w:lvl>
    <w:lvl w:ilvl="6">
      <w:start w:val="1"/>
      <w:numFmt w:val="decimal"/>
      <w:lvlText w:val="%7."/>
      <w:lvlJc w:val="left"/>
      <w:pPr>
        <w:tabs>
          <w:tab w:val="num" w:pos="6134"/>
        </w:tabs>
        <w:ind w:left="6134" w:hanging="360"/>
      </w:pPr>
    </w:lvl>
    <w:lvl w:ilvl="7">
      <w:start w:val="1"/>
      <w:numFmt w:val="lowerLetter"/>
      <w:lvlText w:val="%8."/>
      <w:lvlJc w:val="left"/>
      <w:pPr>
        <w:tabs>
          <w:tab w:val="num" w:pos="6854"/>
        </w:tabs>
        <w:ind w:left="6854" w:hanging="360"/>
      </w:pPr>
    </w:lvl>
    <w:lvl w:ilvl="8">
      <w:start w:val="1"/>
      <w:numFmt w:val="lowerRoman"/>
      <w:lvlText w:val="%9."/>
      <w:lvlJc w:val="right"/>
      <w:pPr>
        <w:tabs>
          <w:tab w:val="num" w:pos="7574"/>
        </w:tabs>
        <w:ind w:left="7574" w:hanging="180"/>
      </w:pPr>
    </w:lvl>
  </w:abstractNum>
  <w:abstractNum w:abstractNumId="32" w15:restartNumberingAfterBreak="0">
    <w:nsid w:val="0790427E"/>
    <w:multiLevelType w:val="multilevel"/>
    <w:tmpl w:val="2DE649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080430AC"/>
    <w:multiLevelType w:val="hybridMultilevel"/>
    <w:tmpl w:val="FED25CBA"/>
    <w:lvl w:ilvl="0" w:tplc="A268F908">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 w15:restartNumberingAfterBreak="0">
    <w:nsid w:val="08A710A4"/>
    <w:multiLevelType w:val="multilevel"/>
    <w:tmpl w:val="77601DC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lowerLetter"/>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 w15:restartNumberingAfterBreak="0">
    <w:nsid w:val="0918071B"/>
    <w:multiLevelType w:val="hybridMultilevel"/>
    <w:tmpl w:val="7CB6F37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15:restartNumberingAfterBreak="0">
    <w:nsid w:val="092B6DA4"/>
    <w:multiLevelType w:val="hybridMultilevel"/>
    <w:tmpl w:val="10E2E99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7" w15:restartNumberingAfterBreak="0">
    <w:nsid w:val="09497579"/>
    <w:multiLevelType w:val="hybridMultilevel"/>
    <w:tmpl w:val="B562139A"/>
    <w:lvl w:ilvl="0" w:tplc="04090017">
      <w:start w:val="1"/>
      <w:numFmt w:val="lowerLetter"/>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0961100A"/>
    <w:multiLevelType w:val="hybridMultilevel"/>
    <w:tmpl w:val="556A5AE6"/>
    <w:lvl w:ilvl="0" w:tplc="D9F05140">
      <w:start w:val="1"/>
      <w:numFmt w:val="lowerLetter"/>
      <w:lvlText w:val="(%1)"/>
      <w:lvlJc w:val="left"/>
      <w:pPr>
        <w:ind w:left="600" w:hanging="360"/>
      </w:pPr>
      <w:rPr>
        <w:rFonts w:eastAsia="Lucida Sans Unicode"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09F77E2A"/>
    <w:multiLevelType w:val="hybridMultilevel"/>
    <w:tmpl w:val="AA98340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40" w15:restartNumberingAfterBreak="0">
    <w:nsid w:val="0A033353"/>
    <w:multiLevelType w:val="hybridMultilevel"/>
    <w:tmpl w:val="8412480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1" w15:restartNumberingAfterBreak="0">
    <w:nsid w:val="0A1C7363"/>
    <w:multiLevelType w:val="hybridMultilevel"/>
    <w:tmpl w:val="DA64DC0A"/>
    <w:lvl w:ilvl="0" w:tplc="D9F05140">
      <w:start w:val="1"/>
      <w:numFmt w:val="lowerLetter"/>
      <w:lvlText w:val="(%1)"/>
      <w:lvlJc w:val="left"/>
      <w:pPr>
        <w:ind w:left="720" w:hanging="360"/>
      </w:pPr>
      <w:rPr>
        <w:rFonts w:eastAsia="Lucida Sans Unicode"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0A6F0733"/>
    <w:multiLevelType w:val="multilevel"/>
    <w:tmpl w:val="56C41070"/>
    <w:lvl w:ilvl="0">
      <w:start w:val="1"/>
      <w:numFmt w:val="bullet"/>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43" w15:restartNumberingAfterBreak="0">
    <w:nsid w:val="0A853F4B"/>
    <w:multiLevelType w:val="hybridMultilevel"/>
    <w:tmpl w:val="CDD8979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4" w15:restartNumberingAfterBreak="0">
    <w:nsid w:val="0A883217"/>
    <w:multiLevelType w:val="hybridMultilevel"/>
    <w:tmpl w:val="3E7A4B2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5" w15:restartNumberingAfterBreak="0">
    <w:nsid w:val="0ADE28EF"/>
    <w:multiLevelType w:val="hybridMultilevel"/>
    <w:tmpl w:val="C4128726"/>
    <w:lvl w:ilvl="0" w:tplc="727EE53C">
      <w:start w:val="1"/>
      <w:numFmt w:val="lowerLetter"/>
      <w:lvlText w:val="(%1)"/>
      <w:lvlJc w:val="left"/>
      <w:pPr>
        <w:ind w:left="1069" w:hanging="360"/>
      </w:pPr>
    </w:lvl>
    <w:lvl w:ilvl="1" w:tplc="04090019">
      <w:start w:val="1"/>
      <w:numFmt w:val="lowerLetter"/>
      <w:lvlText w:val="%2."/>
      <w:lvlJc w:val="left"/>
      <w:pPr>
        <w:ind w:left="1789" w:hanging="360"/>
      </w:pPr>
    </w:lvl>
    <w:lvl w:ilvl="2" w:tplc="0409001B">
      <w:start w:val="1"/>
      <w:numFmt w:val="lowerRoman"/>
      <w:lvlText w:val="%3."/>
      <w:lvlJc w:val="right"/>
      <w:pPr>
        <w:ind w:left="2509" w:hanging="180"/>
      </w:pPr>
    </w:lvl>
    <w:lvl w:ilvl="3" w:tplc="0409000F">
      <w:start w:val="1"/>
      <w:numFmt w:val="decimal"/>
      <w:lvlText w:val="%4."/>
      <w:lvlJc w:val="left"/>
      <w:pPr>
        <w:ind w:left="3229" w:hanging="360"/>
      </w:pPr>
    </w:lvl>
    <w:lvl w:ilvl="4" w:tplc="04090019">
      <w:start w:val="1"/>
      <w:numFmt w:val="lowerLetter"/>
      <w:lvlText w:val="%5."/>
      <w:lvlJc w:val="left"/>
      <w:pPr>
        <w:ind w:left="3949" w:hanging="360"/>
      </w:pPr>
    </w:lvl>
    <w:lvl w:ilvl="5" w:tplc="0409001B">
      <w:start w:val="1"/>
      <w:numFmt w:val="lowerRoman"/>
      <w:lvlText w:val="%6."/>
      <w:lvlJc w:val="right"/>
      <w:pPr>
        <w:ind w:left="4669" w:hanging="180"/>
      </w:pPr>
    </w:lvl>
    <w:lvl w:ilvl="6" w:tplc="0409000F">
      <w:start w:val="1"/>
      <w:numFmt w:val="decimal"/>
      <w:lvlText w:val="%7."/>
      <w:lvlJc w:val="left"/>
      <w:pPr>
        <w:ind w:left="5389" w:hanging="360"/>
      </w:pPr>
    </w:lvl>
    <w:lvl w:ilvl="7" w:tplc="04090019">
      <w:start w:val="1"/>
      <w:numFmt w:val="lowerLetter"/>
      <w:lvlText w:val="%8."/>
      <w:lvlJc w:val="left"/>
      <w:pPr>
        <w:ind w:left="6109" w:hanging="360"/>
      </w:pPr>
    </w:lvl>
    <w:lvl w:ilvl="8" w:tplc="0409001B">
      <w:start w:val="1"/>
      <w:numFmt w:val="lowerRoman"/>
      <w:lvlText w:val="%9."/>
      <w:lvlJc w:val="right"/>
      <w:pPr>
        <w:ind w:left="6829" w:hanging="180"/>
      </w:pPr>
    </w:lvl>
  </w:abstractNum>
  <w:abstractNum w:abstractNumId="46" w15:restartNumberingAfterBreak="0">
    <w:nsid w:val="0B30501F"/>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 w15:restartNumberingAfterBreak="0">
    <w:nsid w:val="0B3F2363"/>
    <w:multiLevelType w:val="hybridMultilevel"/>
    <w:tmpl w:val="A63612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0B492E67"/>
    <w:multiLevelType w:val="multilevel"/>
    <w:tmpl w:val="B766739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9" w15:restartNumberingAfterBreak="0">
    <w:nsid w:val="0B903CC6"/>
    <w:multiLevelType w:val="hybridMultilevel"/>
    <w:tmpl w:val="57F23E92"/>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50" w15:restartNumberingAfterBreak="0">
    <w:nsid w:val="0BB97734"/>
    <w:multiLevelType w:val="hybridMultilevel"/>
    <w:tmpl w:val="B3C8912E"/>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0BFB51F3"/>
    <w:multiLevelType w:val="hybridMultilevel"/>
    <w:tmpl w:val="93F82242"/>
    <w:lvl w:ilvl="0" w:tplc="6B1EE464">
      <w:start w:val="10"/>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0C2A486B"/>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3" w15:restartNumberingAfterBreak="0">
    <w:nsid w:val="0C7344F9"/>
    <w:multiLevelType w:val="hybridMultilevel"/>
    <w:tmpl w:val="AB9C0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4" w15:restartNumberingAfterBreak="0">
    <w:nsid w:val="0C8217EC"/>
    <w:multiLevelType w:val="hybridMultilevel"/>
    <w:tmpl w:val="2CFC2C1A"/>
    <w:lvl w:ilvl="0" w:tplc="702E2F0C">
      <w:start w:val="2"/>
      <w:numFmt w:val="lowerLetter"/>
      <w:lvlText w:val="(%1)"/>
      <w:lvlJc w:val="left"/>
      <w:pPr>
        <w:ind w:left="600" w:hanging="360"/>
      </w:pPr>
      <w:rPr>
        <w:rFonts w:ascii="Times New Roman" w:hAnsi="Times New Roman" w:cs="Times New Roman" w:hint="default"/>
        <w:b w:val="0"/>
        <w:i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0CD44601"/>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6" w15:restartNumberingAfterBreak="0">
    <w:nsid w:val="0D9E06E1"/>
    <w:multiLevelType w:val="multilevel"/>
    <w:tmpl w:val="E5D2306E"/>
    <w:lvl w:ilvl="0">
      <w:start w:val="1"/>
      <w:numFmt w:val="bullet"/>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57" w15:restartNumberingAfterBreak="0">
    <w:nsid w:val="0F0E2C8C"/>
    <w:multiLevelType w:val="hybridMultilevel"/>
    <w:tmpl w:val="5DCEFEEA"/>
    <w:lvl w:ilvl="0" w:tplc="727EE53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0F6079D1"/>
    <w:multiLevelType w:val="multilevel"/>
    <w:tmpl w:val="3F04FDA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9" w15:restartNumberingAfterBreak="0">
    <w:nsid w:val="0F695A13"/>
    <w:multiLevelType w:val="hybridMultilevel"/>
    <w:tmpl w:val="86AC0A1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0" w15:restartNumberingAfterBreak="0">
    <w:nsid w:val="0FA319B0"/>
    <w:multiLevelType w:val="hybridMultilevel"/>
    <w:tmpl w:val="34FE744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1" w15:restartNumberingAfterBreak="0">
    <w:nsid w:val="0FC058EC"/>
    <w:multiLevelType w:val="multilevel"/>
    <w:tmpl w:val="2AECEB10"/>
    <w:styleLink w:val="GSACtrlList"/>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2" w15:restartNumberingAfterBreak="0">
    <w:nsid w:val="0FD63E0B"/>
    <w:multiLevelType w:val="hybridMultilevel"/>
    <w:tmpl w:val="EE76AE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63" w15:restartNumberingAfterBreak="0">
    <w:nsid w:val="0FE90EE2"/>
    <w:multiLevelType w:val="hybridMultilevel"/>
    <w:tmpl w:val="6A76D028"/>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64" w15:restartNumberingAfterBreak="0">
    <w:nsid w:val="10512ADD"/>
    <w:multiLevelType w:val="hybridMultilevel"/>
    <w:tmpl w:val="160AD81C"/>
    <w:lvl w:ilvl="0" w:tplc="727EE53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10554092"/>
    <w:multiLevelType w:val="hybridMultilevel"/>
    <w:tmpl w:val="AA2C05D4"/>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66" w15:restartNumberingAfterBreak="0">
    <w:nsid w:val="107A43D0"/>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7" w15:restartNumberingAfterBreak="0">
    <w:nsid w:val="107D4FF9"/>
    <w:multiLevelType w:val="hybridMultilevel"/>
    <w:tmpl w:val="7D6E7BD6"/>
    <w:lvl w:ilvl="0" w:tplc="FD321C4A">
      <w:numFmt w:val="bullet"/>
      <w:lvlText w:val="•"/>
      <w:lvlJc w:val="left"/>
      <w:pPr>
        <w:ind w:left="1440" w:hanging="360"/>
      </w:pPr>
      <w:rPr>
        <w:rFonts w:ascii="Times New Roman" w:eastAsia="Lucida Sans Unicode"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8" w15:restartNumberingAfterBreak="0">
    <w:nsid w:val="10890042"/>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9" w15:restartNumberingAfterBreak="0">
    <w:nsid w:val="11077E1D"/>
    <w:multiLevelType w:val="hybridMultilevel"/>
    <w:tmpl w:val="C54A4EF6"/>
    <w:lvl w:ilvl="0" w:tplc="04090017">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0" w15:restartNumberingAfterBreak="0">
    <w:nsid w:val="112310A1"/>
    <w:multiLevelType w:val="hybridMultilevel"/>
    <w:tmpl w:val="4850B0D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1" w15:restartNumberingAfterBreak="0">
    <w:nsid w:val="11D7105C"/>
    <w:multiLevelType w:val="hybridMultilevel"/>
    <w:tmpl w:val="BEEE633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72" w15:restartNumberingAfterBreak="0">
    <w:nsid w:val="12062378"/>
    <w:multiLevelType w:val="hybridMultilevel"/>
    <w:tmpl w:val="EBA4927E"/>
    <w:lvl w:ilvl="0" w:tplc="727EE53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128C4982"/>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4" w15:restartNumberingAfterBreak="0">
    <w:nsid w:val="12C5318F"/>
    <w:multiLevelType w:val="multilevel"/>
    <w:tmpl w:val="2AECEB10"/>
    <w:numStyleLink w:val="GSACtrlList"/>
  </w:abstractNum>
  <w:abstractNum w:abstractNumId="75" w15:restartNumberingAfterBreak="0">
    <w:nsid w:val="135B38DD"/>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6" w15:restartNumberingAfterBreak="0">
    <w:nsid w:val="137A6E51"/>
    <w:multiLevelType w:val="hybridMultilevel"/>
    <w:tmpl w:val="E1E216E8"/>
    <w:lvl w:ilvl="0" w:tplc="64EE83F0">
      <w:start w:val="1"/>
      <w:numFmt w:val="decimal"/>
      <w:lvlText w:val="(%1)"/>
      <w:lvlJc w:val="left"/>
      <w:pPr>
        <w:ind w:left="2146" w:hanging="360"/>
      </w:pPr>
      <w:rPr>
        <w:rFonts w:ascii="Calibri" w:hAnsi="Calibri" w:hint="default"/>
        <w:color w:val="313231" w:themeColor="text1"/>
        <w:sz w:val="22"/>
      </w:rPr>
    </w:lvl>
    <w:lvl w:ilvl="1" w:tplc="04090019" w:tentative="1">
      <w:start w:val="1"/>
      <w:numFmt w:val="lowerLetter"/>
      <w:lvlText w:val="%2."/>
      <w:lvlJc w:val="left"/>
      <w:pPr>
        <w:ind w:left="2866" w:hanging="360"/>
      </w:pPr>
    </w:lvl>
    <w:lvl w:ilvl="2" w:tplc="0409001B" w:tentative="1">
      <w:start w:val="1"/>
      <w:numFmt w:val="lowerRoman"/>
      <w:lvlText w:val="%3."/>
      <w:lvlJc w:val="right"/>
      <w:pPr>
        <w:ind w:left="3586" w:hanging="180"/>
      </w:pPr>
    </w:lvl>
    <w:lvl w:ilvl="3" w:tplc="0409000F" w:tentative="1">
      <w:start w:val="1"/>
      <w:numFmt w:val="decimal"/>
      <w:lvlText w:val="%4."/>
      <w:lvlJc w:val="left"/>
      <w:pPr>
        <w:ind w:left="4306" w:hanging="360"/>
      </w:pPr>
    </w:lvl>
    <w:lvl w:ilvl="4" w:tplc="04090019" w:tentative="1">
      <w:start w:val="1"/>
      <w:numFmt w:val="lowerLetter"/>
      <w:lvlText w:val="%5."/>
      <w:lvlJc w:val="left"/>
      <w:pPr>
        <w:ind w:left="5026" w:hanging="360"/>
      </w:pPr>
    </w:lvl>
    <w:lvl w:ilvl="5" w:tplc="0409001B" w:tentative="1">
      <w:start w:val="1"/>
      <w:numFmt w:val="lowerRoman"/>
      <w:lvlText w:val="%6."/>
      <w:lvlJc w:val="right"/>
      <w:pPr>
        <w:ind w:left="5746" w:hanging="180"/>
      </w:pPr>
    </w:lvl>
    <w:lvl w:ilvl="6" w:tplc="0409000F" w:tentative="1">
      <w:start w:val="1"/>
      <w:numFmt w:val="decimal"/>
      <w:lvlText w:val="%7."/>
      <w:lvlJc w:val="left"/>
      <w:pPr>
        <w:ind w:left="6466" w:hanging="360"/>
      </w:pPr>
    </w:lvl>
    <w:lvl w:ilvl="7" w:tplc="04090019" w:tentative="1">
      <w:start w:val="1"/>
      <w:numFmt w:val="lowerLetter"/>
      <w:lvlText w:val="%8."/>
      <w:lvlJc w:val="left"/>
      <w:pPr>
        <w:ind w:left="7186" w:hanging="360"/>
      </w:pPr>
    </w:lvl>
    <w:lvl w:ilvl="8" w:tplc="0409001B" w:tentative="1">
      <w:start w:val="1"/>
      <w:numFmt w:val="lowerRoman"/>
      <w:lvlText w:val="%9."/>
      <w:lvlJc w:val="right"/>
      <w:pPr>
        <w:ind w:left="7906" w:hanging="180"/>
      </w:pPr>
    </w:lvl>
  </w:abstractNum>
  <w:abstractNum w:abstractNumId="77" w15:restartNumberingAfterBreak="0">
    <w:nsid w:val="137F2CBB"/>
    <w:multiLevelType w:val="hybridMultilevel"/>
    <w:tmpl w:val="8F96E3AA"/>
    <w:lvl w:ilvl="0" w:tplc="80DA936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13845E24"/>
    <w:multiLevelType w:val="multilevel"/>
    <w:tmpl w:val="7A022A4E"/>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9" w15:restartNumberingAfterBreak="0">
    <w:nsid w:val="13997D98"/>
    <w:multiLevelType w:val="multilevel"/>
    <w:tmpl w:val="2AECEB10"/>
    <w:numStyleLink w:val="GSACtrlList"/>
  </w:abstractNum>
  <w:abstractNum w:abstractNumId="80" w15:restartNumberingAfterBreak="0">
    <w:nsid w:val="13F54A20"/>
    <w:multiLevelType w:val="multilevel"/>
    <w:tmpl w:val="028E6EA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1" w15:restartNumberingAfterBreak="0">
    <w:nsid w:val="145527EB"/>
    <w:multiLevelType w:val="multilevel"/>
    <w:tmpl w:val="2AECEB10"/>
    <w:numStyleLink w:val="GSACtrlList"/>
  </w:abstractNum>
  <w:abstractNum w:abstractNumId="82" w15:restartNumberingAfterBreak="0">
    <w:nsid w:val="14A7011C"/>
    <w:multiLevelType w:val="multilevel"/>
    <w:tmpl w:val="7630B2D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3" w15:restartNumberingAfterBreak="0">
    <w:nsid w:val="14B17664"/>
    <w:multiLevelType w:val="hybridMultilevel"/>
    <w:tmpl w:val="33C8E9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4" w15:restartNumberingAfterBreak="0">
    <w:nsid w:val="153A75EA"/>
    <w:multiLevelType w:val="hybridMultilevel"/>
    <w:tmpl w:val="68947840"/>
    <w:lvl w:ilvl="0" w:tplc="64EE83F0">
      <w:start w:val="1"/>
      <w:numFmt w:val="decimal"/>
      <w:lvlText w:val="(%1)"/>
      <w:lvlJc w:val="left"/>
      <w:pPr>
        <w:ind w:left="2160" w:hanging="360"/>
      </w:pPr>
      <w:rPr>
        <w:rFonts w:ascii="Calibri" w:hAnsi="Calibri" w:hint="default"/>
        <w:color w:val="313231" w:themeColor="text1"/>
        <w:sz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5" w15:restartNumberingAfterBreak="0">
    <w:nsid w:val="15A917FB"/>
    <w:multiLevelType w:val="multilevel"/>
    <w:tmpl w:val="3EF0F76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6" w15:restartNumberingAfterBreak="0">
    <w:nsid w:val="15FB6BFB"/>
    <w:multiLevelType w:val="hybridMultilevel"/>
    <w:tmpl w:val="A168B08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87" w15:restartNumberingAfterBreak="0">
    <w:nsid w:val="165F7116"/>
    <w:multiLevelType w:val="multilevel"/>
    <w:tmpl w:val="2AECEB10"/>
    <w:numStyleLink w:val="GSACtrlList"/>
  </w:abstractNum>
  <w:abstractNum w:abstractNumId="88" w15:restartNumberingAfterBreak="0">
    <w:nsid w:val="166422A4"/>
    <w:multiLevelType w:val="multilevel"/>
    <w:tmpl w:val="2AECEB10"/>
    <w:numStyleLink w:val="GSACtrlList"/>
  </w:abstractNum>
  <w:abstractNum w:abstractNumId="89" w15:restartNumberingAfterBreak="0">
    <w:nsid w:val="169765A3"/>
    <w:multiLevelType w:val="hybridMultilevel"/>
    <w:tmpl w:val="CB0036B4"/>
    <w:lvl w:ilvl="0" w:tplc="80DA9360">
      <w:start w:val="1"/>
      <w:numFmt w:val="lowerLetter"/>
      <w:lvlText w:val="(%1)"/>
      <w:lvlJc w:val="left"/>
      <w:pPr>
        <w:ind w:left="720" w:hanging="360"/>
      </w:pPr>
      <w:rPr>
        <w:rFonts w:hint="default"/>
      </w:rPr>
    </w:lvl>
    <w:lvl w:ilvl="1" w:tplc="9E049DA6">
      <w:start w:val="1"/>
      <w:numFmt w:val="lowerLetter"/>
      <w:lvlText w:val="%2."/>
      <w:lvlJc w:val="left"/>
      <w:pPr>
        <w:ind w:left="1440" w:hanging="360"/>
      </w:pPr>
    </w:lvl>
    <w:lvl w:ilvl="2" w:tplc="7836121A">
      <w:start w:val="1"/>
      <w:numFmt w:val="lowerRoman"/>
      <w:lvlText w:val="%3."/>
      <w:lvlJc w:val="right"/>
      <w:pPr>
        <w:ind w:left="2160" w:hanging="180"/>
      </w:pPr>
    </w:lvl>
    <w:lvl w:ilvl="3" w:tplc="CA082DCA">
      <w:start w:val="1"/>
      <w:numFmt w:val="decimal"/>
      <w:lvlText w:val="%4."/>
      <w:lvlJc w:val="left"/>
      <w:pPr>
        <w:ind w:left="2880" w:hanging="360"/>
      </w:pPr>
    </w:lvl>
    <w:lvl w:ilvl="4" w:tplc="20A02006">
      <w:start w:val="1"/>
      <w:numFmt w:val="lowerLetter"/>
      <w:lvlText w:val="%5."/>
      <w:lvlJc w:val="left"/>
      <w:pPr>
        <w:ind w:left="3600" w:hanging="360"/>
      </w:pPr>
    </w:lvl>
    <w:lvl w:ilvl="5" w:tplc="0A54B4E2">
      <w:start w:val="1"/>
      <w:numFmt w:val="lowerRoman"/>
      <w:lvlText w:val="%6."/>
      <w:lvlJc w:val="right"/>
      <w:pPr>
        <w:ind w:left="4320" w:hanging="180"/>
      </w:pPr>
    </w:lvl>
    <w:lvl w:ilvl="6" w:tplc="B88ED734">
      <w:start w:val="1"/>
      <w:numFmt w:val="decimal"/>
      <w:lvlText w:val="%7."/>
      <w:lvlJc w:val="left"/>
      <w:pPr>
        <w:ind w:left="5040" w:hanging="360"/>
      </w:pPr>
    </w:lvl>
    <w:lvl w:ilvl="7" w:tplc="63042D56">
      <w:start w:val="1"/>
      <w:numFmt w:val="lowerLetter"/>
      <w:lvlText w:val="%8."/>
      <w:lvlJc w:val="left"/>
      <w:pPr>
        <w:ind w:left="5760" w:hanging="360"/>
      </w:pPr>
    </w:lvl>
    <w:lvl w:ilvl="8" w:tplc="87A2F660">
      <w:start w:val="1"/>
      <w:numFmt w:val="lowerRoman"/>
      <w:lvlText w:val="%9."/>
      <w:lvlJc w:val="right"/>
      <w:pPr>
        <w:ind w:left="6480" w:hanging="180"/>
      </w:pPr>
    </w:lvl>
  </w:abstractNum>
  <w:abstractNum w:abstractNumId="90" w15:restartNumberingAfterBreak="0">
    <w:nsid w:val="16CE0D30"/>
    <w:multiLevelType w:val="hybridMultilevel"/>
    <w:tmpl w:val="51F48D0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1" w15:restartNumberingAfterBreak="0">
    <w:nsid w:val="16DE702A"/>
    <w:multiLevelType w:val="multilevel"/>
    <w:tmpl w:val="A6188DF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2" w15:restartNumberingAfterBreak="0">
    <w:nsid w:val="170376FC"/>
    <w:multiLevelType w:val="hybridMultilevel"/>
    <w:tmpl w:val="C1FA2A46"/>
    <w:lvl w:ilvl="0" w:tplc="2AB02E26">
      <w:start w:val="11"/>
      <w:numFmt w:val="bullet"/>
      <w:lvlText w:val="-"/>
      <w:lvlJc w:val="left"/>
      <w:pPr>
        <w:ind w:left="720" w:hanging="360"/>
      </w:pPr>
      <w:rPr>
        <w:rFonts w:ascii="Times New Roman" w:eastAsia="Lucida Sans Unicod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17C93C69"/>
    <w:multiLevelType w:val="multilevel"/>
    <w:tmpl w:val="2AECEB10"/>
    <w:numStyleLink w:val="GSACtrlList"/>
  </w:abstractNum>
  <w:abstractNum w:abstractNumId="94" w15:restartNumberingAfterBreak="0">
    <w:nsid w:val="17E27640"/>
    <w:multiLevelType w:val="hybridMultilevel"/>
    <w:tmpl w:val="B37E562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5" w15:restartNumberingAfterBreak="0">
    <w:nsid w:val="17F13122"/>
    <w:multiLevelType w:val="hybridMultilevel"/>
    <w:tmpl w:val="2BF01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6" w15:restartNumberingAfterBreak="0">
    <w:nsid w:val="18080FAC"/>
    <w:multiLevelType w:val="hybridMultilevel"/>
    <w:tmpl w:val="CDD0431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97" w15:restartNumberingAfterBreak="0">
    <w:nsid w:val="184C63F2"/>
    <w:multiLevelType w:val="hybridMultilevel"/>
    <w:tmpl w:val="00C4B15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98" w15:restartNumberingAfterBreak="0">
    <w:nsid w:val="186B7A48"/>
    <w:multiLevelType w:val="multilevel"/>
    <w:tmpl w:val="8E5E4016"/>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9" w15:restartNumberingAfterBreak="0">
    <w:nsid w:val="18884FEE"/>
    <w:multiLevelType w:val="hybridMultilevel"/>
    <w:tmpl w:val="69F0762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0" w15:restartNumberingAfterBreak="0">
    <w:nsid w:val="19580648"/>
    <w:multiLevelType w:val="multilevel"/>
    <w:tmpl w:val="62C6E5F6"/>
    <w:lvl w:ilvl="0">
      <w:start w:val="1"/>
      <w:numFmt w:val="decimal"/>
      <w:lvlText w:val="%1."/>
      <w:lvlJc w:val="left"/>
      <w:pPr>
        <w:tabs>
          <w:tab w:val="num" w:pos="360"/>
        </w:tabs>
        <w:ind w:left="1066" w:hanging="360"/>
      </w:pPr>
      <w:rPr>
        <w:rFonts w:hint="default"/>
        <w:color w:val="auto"/>
        <w:sz w:val="20"/>
        <w:szCs w:val="20"/>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1" w15:restartNumberingAfterBreak="0">
    <w:nsid w:val="199E7483"/>
    <w:multiLevelType w:val="hybridMultilevel"/>
    <w:tmpl w:val="46405F6E"/>
    <w:lvl w:ilvl="0" w:tplc="D9F05140">
      <w:start w:val="1"/>
      <w:numFmt w:val="lowerLetter"/>
      <w:lvlText w:val="(%1)"/>
      <w:lvlJc w:val="left"/>
      <w:pPr>
        <w:ind w:left="835" w:hanging="360"/>
      </w:pPr>
      <w:rPr>
        <w:rFonts w:eastAsia="Lucida Sans Unicode" w:hint="default"/>
      </w:r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102" w15:restartNumberingAfterBreak="0">
    <w:nsid w:val="19A634C1"/>
    <w:multiLevelType w:val="multilevel"/>
    <w:tmpl w:val="2AECEB10"/>
    <w:numStyleLink w:val="GSACtrlList"/>
  </w:abstractNum>
  <w:abstractNum w:abstractNumId="103" w15:restartNumberingAfterBreak="0">
    <w:nsid w:val="1A1E2B5B"/>
    <w:multiLevelType w:val="hybridMultilevel"/>
    <w:tmpl w:val="03727C7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4" w15:restartNumberingAfterBreak="0">
    <w:nsid w:val="1A237168"/>
    <w:multiLevelType w:val="hybridMultilevel"/>
    <w:tmpl w:val="FF32EDDC"/>
    <w:lvl w:ilvl="0" w:tplc="D9F05140">
      <w:start w:val="1"/>
      <w:numFmt w:val="lowerLetter"/>
      <w:lvlText w:val="(%1)"/>
      <w:lvlJc w:val="left"/>
      <w:pPr>
        <w:ind w:left="720" w:hanging="360"/>
      </w:pPr>
      <w:rPr>
        <w:rFonts w:eastAsia="Lucida Sans Unicode"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5" w15:restartNumberingAfterBreak="0">
    <w:nsid w:val="1A7D7323"/>
    <w:multiLevelType w:val="hybridMultilevel"/>
    <w:tmpl w:val="C54A4EF6"/>
    <w:lvl w:ilvl="0" w:tplc="04090017">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06" w15:restartNumberingAfterBreak="0">
    <w:nsid w:val="1A973931"/>
    <w:multiLevelType w:val="hybridMultilevel"/>
    <w:tmpl w:val="A5149CA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07" w15:restartNumberingAfterBreak="0">
    <w:nsid w:val="1AF605BA"/>
    <w:multiLevelType w:val="multilevel"/>
    <w:tmpl w:val="2AECEB10"/>
    <w:numStyleLink w:val="GSACtrlList"/>
  </w:abstractNum>
  <w:abstractNum w:abstractNumId="108" w15:restartNumberingAfterBreak="0">
    <w:nsid w:val="1BA251ED"/>
    <w:multiLevelType w:val="hybridMultilevel"/>
    <w:tmpl w:val="44502C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09" w15:restartNumberingAfterBreak="0">
    <w:nsid w:val="1BDD1B14"/>
    <w:multiLevelType w:val="hybridMultilevel"/>
    <w:tmpl w:val="3AE8430C"/>
    <w:lvl w:ilvl="0" w:tplc="DF38F832">
      <w:start w:val="1"/>
      <w:numFmt w:val="bullet"/>
      <w:lvlText w:val=""/>
      <w:lvlJc w:val="left"/>
      <w:pPr>
        <w:ind w:left="720" w:hanging="360"/>
      </w:pPr>
      <w:rPr>
        <w:rFonts w:ascii="Symbol" w:eastAsia="Lucida Sans Unicode"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0" w15:restartNumberingAfterBreak="0">
    <w:nsid w:val="1C4A04B3"/>
    <w:multiLevelType w:val="hybridMultilevel"/>
    <w:tmpl w:val="F5D0F010"/>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11" w15:restartNumberingAfterBreak="0">
    <w:nsid w:val="1C896738"/>
    <w:multiLevelType w:val="hybridMultilevel"/>
    <w:tmpl w:val="7526C8B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12" w15:restartNumberingAfterBreak="0">
    <w:nsid w:val="1C9B16CB"/>
    <w:multiLevelType w:val="multilevel"/>
    <w:tmpl w:val="2AECEB10"/>
    <w:numStyleLink w:val="GSACtrlList"/>
  </w:abstractNum>
  <w:abstractNum w:abstractNumId="113" w15:restartNumberingAfterBreak="0">
    <w:nsid w:val="1CCB5C7D"/>
    <w:multiLevelType w:val="hybridMultilevel"/>
    <w:tmpl w:val="AD2E356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4" w15:restartNumberingAfterBreak="0">
    <w:nsid w:val="1D01539C"/>
    <w:multiLevelType w:val="hybridMultilevel"/>
    <w:tmpl w:val="9F9CC0B0"/>
    <w:lvl w:ilvl="0" w:tplc="80DA9360">
      <w:start w:val="1"/>
      <w:numFmt w:val="lowerLetter"/>
      <w:lvlText w:val="(%1)"/>
      <w:lvlJc w:val="left"/>
      <w:pPr>
        <w:ind w:left="720" w:hanging="360"/>
      </w:pPr>
      <w:rPr>
        <w:rFonts w:hint="default"/>
      </w:rPr>
    </w:lvl>
    <w:lvl w:ilvl="1" w:tplc="1E2A8702">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15:restartNumberingAfterBreak="0">
    <w:nsid w:val="1D255422"/>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6" w15:restartNumberingAfterBreak="0">
    <w:nsid w:val="1D491D9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17" w15:restartNumberingAfterBreak="0">
    <w:nsid w:val="1D88262B"/>
    <w:multiLevelType w:val="multilevel"/>
    <w:tmpl w:val="2506BE74"/>
    <w:lvl w:ilvl="0">
      <w:start w:val="1"/>
      <w:numFmt w:val="decimal"/>
      <w:pStyle w:val="AppHeadingC1"/>
      <w:lvlText w:val="C.%1"/>
      <w:lvlJc w:val="left"/>
      <w:pPr>
        <w:ind w:left="0" w:firstLine="0"/>
      </w:pPr>
      <w:rPr>
        <w:rFonts w:hint="default"/>
      </w:rPr>
    </w:lvl>
    <w:lvl w:ilvl="1">
      <w:start w:val="5"/>
      <w:numFmt w:val="decimal"/>
      <w:pStyle w:val="AppHeadingC2"/>
      <w:lvlText w:val="C.%1.%2"/>
      <w:lvlJc w:val="left"/>
      <w:pPr>
        <w:ind w:left="990" w:hanging="360"/>
      </w:pPr>
      <w:rPr>
        <w:rFonts w:hint="default"/>
      </w:rPr>
    </w:lvl>
    <w:lvl w:ilvl="2">
      <w:start w:val="6"/>
      <w:numFmt w:val="decimal"/>
      <w:pStyle w:val="AppHeadingC3"/>
      <w:lvlText w:val="C.%1.%2.%3"/>
      <w:lvlJc w:val="left"/>
      <w:pPr>
        <w:ind w:left="720" w:hanging="720"/>
      </w:pPr>
      <w:rPr>
        <w:rFonts w:hint="default"/>
        <w:b/>
      </w:rPr>
    </w:lvl>
    <w:lvl w:ilvl="3">
      <w:start w:val="1"/>
      <w:numFmt w:val="decimal"/>
      <w:pStyle w:val="AppHeadingC4"/>
      <w:lvlText w:val="C.%1.%2.%3.%4"/>
      <w:lvlJc w:val="left"/>
      <w:pPr>
        <w:ind w:left="1080" w:hanging="1080"/>
      </w:pPr>
      <w:rPr>
        <w:rFonts w:hint="default"/>
        <w:b/>
      </w:rPr>
    </w:lvl>
    <w:lvl w:ilvl="4">
      <w:start w:val="1"/>
      <w:numFmt w:val="decimal"/>
      <w:lvlText w:val="%1.%2.%3.%4.%5"/>
      <w:lvlJc w:val="left"/>
      <w:pPr>
        <w:tabs>
          <w:tab w:val="num" w:pos="2246"/>
        </w:tabs>
        <w:ind w:left="1440" w:firstLine="0"/>
      </w:pPr>
      <w:rPr>
        <w:rFonts w:hint="default"/>
      </w:rPr>
    </w:lvl>
    <w:lvl w:ilvl="5">
      <w:start w:val="1"/>
      <w:numFmt w:val="decimal"/>
      <w:lvlText w:val="%1.%2.%3.%4.%5.%6"/>
      <w:lvlJc w:val="left"/>
      <w:pPr>
        <w:tabs>
          <w:tab w:val="num" w:pos="2606"/>
        </w:tabs>
        <w:ind w:left="1800" w:firstLine="0"/>
      </w:pPr>
      <w:rPr>
        <w:rFonts w:hint="default"/>
      </w:rPr>
    </w:lvl>
    <w:lvl w:ilvl="6">
      <w:start w:val="3"/>
      <w:numFmt w:val="upperLetter"/>
      <w:lvlText w:val="Appendix %7"/>
      <w:lvlJc w:val="left"/>
      <w:pPr>
        <w:tabs>
          <w:tab w:val="num" w:pos="2966"/>
        </w:tabs>
        <w:ind w:left="2160" w:firstLine="0"/>
      </w:pPr>
      <w:rPr>
        <w:rFonts w:ascii="Times New Roman" w:hAnsi="Times New Roman" w:hint="default"/>
        <w:b/>
        <w:bCs w:val="0"/>
        <w:i w:val="0"/>
        <w:iCs w:val="0"/>
        <w:caps w:val="0"/>
        <w:smallCaps w:val="0"/>
        <w:strike w:val="0"/>
        <w:dstrike w:val="0"/>
        <w:noProof w:val="0"/>
        <w:vanish w:val="0"/>
        <w:color w:val="auto"/>
        <w:spacing w:val="0"/>
        <w:kern w:val="0"/>
        <w:position w:val="0"/>
        <w:u w:val="none"/>
        <w:vertAlign w:val="baseline"/>
        <w:em w:val="none"/>
      </w:rPr>
    </w:lvl>
    <w:lvl w:ilvl="7">
      <w:start w:val="1"/>
      <w:numFmt w:val="decimal"/>
      <w:lvlText w:val="%1.%2.%3.%4.%5.%6.%7.%8"/>
      <w:lvlJc w:val="left"/>
      <w:pPr>
        <w:tabs>
          <w:tab w:val="num" w:pos="3326"/>
        </w:tabs>
        <w:ind w:left="2520" w:firstLine="0"/>
      </w:pPr>
      <w:rPr>
        <w:rFonts w:hint="default"/>
      </w:rPr>
    </w:lvl>
    <w:lvl w:ilvl="8">
      <w:start w:val="1"/>
      <w:numFmt w:val="decimal"/>
      <w:lvlText w:val="%1.%2.%3.%4.%5.%6.%7.%8.%9"/>
      <w:lvlJc w:val="left"/>
      <w:pPr>
        <w:tabs>
          <w:tab w:val="num" w:pos="3686"/>
        </w:tabs>
        <w:ind w:left="2880" w:firstLine="0"/>
      </w:pPr>
      <w:rPr>
        <w:rFonts w:hint="default"/>
      </w:rPr>
    </w:lvl>
  </w:abstractNum>
  <w:abstractNum w:abstractNumId="118" w15:restartNumberingAfterBreak="0">
    <w:nsid w:val="1DD23F60"/>
    <w:multiLevelType w:val="hybridMultilevel"/>
    <w:tmpl w:val="19D0B49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1E137818"/>
    <w:multiLevelType w:val="hybridMultilevel"/>
    <w:tmpl w:val="9E4EC1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1E1E0A4F"/>
    <w:multiLevelType w:val="multilevel"/>
    <w:tmpl w:val="4532F3B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hint="default"/>
        <w:color w:val="auto"/>
        <w:sz w:val="24"/>
      </w:rPr>
    </w:lvl>
    <w:lvl w:ilvl="2">
      <w:start w:val="1"/>
      <w:numFmt w:val="decimal"/>
      <w:lvlText w:val="%3."/>
      <w:lvlJc w:val="lef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1" w15:restartNumberingAfterBreak="0">
    <w:nsid w:val="1E2103B0"/>
    <w:multiLevelType w:val="hybridMultilevel"/>
    <w:tmpl w:val="6BDA1A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2" w15:restartNumberingAfterBreak="0">
    <w:nsid w:val="1E3F1EEC"/>
    <w:multiLevelType w:val="hybridMultilevel"/>
    <w:tmpl w:val="0682086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3" w15:restartNumberingAfterBreak="0">
    <w:nsid w:val="1E710D7D"/>
    <w:multiLevelType w:val="hybridMultilevel"/>
    <w:tmpl w:val="34644D7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24" w15:restartNumberingAfterBreak="0">
    <w:nsid w:val="1EB82B5E"/>
    <w:multiLevelType w:val="multilevel"/>
    <w:tmpl w:val="2AECEB10"/>
    <w:numStyleLink w:val="GSACtrlList"/>
  </w:abstractNum>
  <w:abstractNum w:abstractNumId="125" w15:restartNumberingAfterBreak="0">
    <w:nsid w:val="1EC221B7"/>
    <w:multiLevelType w:val="hybridMultilevel"/>
    <w:tmpl w:val="524A78D6"/>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26" w15:restartNumberingAfterBreak="0">
    <w:nsid w:val="1ECC3AA8"/>
    <w:multiLevelType w:val="multilevel"/>
    <w:tmpl w:val="FEFCA3C2"/>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7" w15:restartNumberingAfterBreak="0">
    <w:nsid w:val="1F0D7DDD"/>
    <w:multiLevelType w:val="multilevel"/>
    <w:tmpl w:val="0D0243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8" w15:restartNumberingAfterBreak="0">
    <w:nsid w:val="1F5526F7"/>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9" w15:restartNumberingAfterBreak="0">
    <w:nsid w:val="1F6E6902"/>
    <w:multiLevelType w:val="hybridMultilevel"/>
    <w:tmpl w:val="BDD08EB2"/>
    <w:lvl w:ilvl="0" w:tplc="FFFFFFFF">
      <w:start w:val="1"/>
      <w:numFmt w:val="bullet"/>
      <w:lvlText w:val=""/>
      <w:lvlJc w:val="left"/>
      <w:pPr>
        <w:tabs>
          <w:tab w:val="num" w:pos="288"/>
        </w:tabs>
        <w:ind w:left="288" w:hanging="288"/>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0" w15:restartNumberingAfterBreak="0">
    <w:nsid w:val="1FA074E9"/>
    <w:multiLevelType w:val="hybridMultilevel"/>
    <w:tmpl w:val="E13A2A7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31" w15:restartNumberingAfterBreak="0">
    <w:nsid w:val="1FCB6ADD"/>
    <w:multiLevelType w:val="hybridMultilevel"/>
    <w:tmpl w:val="D0FAA8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2" w15:restartNumberingAfterBreak="0">
    <w:nsid w:val="1FD02A0A"/>
    <w:multiLevelType w:val="hybridMultilevel"/>
    <w:tmpl w:val="E0D636C0"/>
    <w:lvl w:ilvl="0" w:tplc="D9F05140">
      <w:start w:val="1"/>
      <w:numFmt w:val="lowerLetter"/>
      <w:lvlText w:val="(%1)"/>
      <w:lvlJc w:val="left"/>
      <w:pPr>
        <w:ind w:left="835" w:hanging="360"/>
      </w:pPr>
      <w:rPr>
        <w:rFonts w:eastAsia="Lucida Sans Unicode" w:hint="default"/>
      </w:r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133" w15:restartNumberingAfterBreak="0">
    <w:nsid w:val="1FF82283"/>
    <w:multiLevelType w:val="multilevel"/>
    <w:tmpl w:val="8698E5A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4" w15:restartNumberingAfterBreak="0">
    <w:nsid w:val="1FFB0AA8"/>
    <w:multiLevelType w:val="multilevel"/>
    <w:tmpl w:val="25A0AEB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35" w15:restartNumberingAfterBreak="0">
    <w:nsid w:val="20534141"/>
    <w:multiLevelType w:val="hybridMultilevel"/>
    <w:tmpl w:val="BF0A704C"/>
    <w:lvl w:ilvl="0" w:tplc="A476C9D6">
      <w:numFmt w:val="bullet"/>
      <w:lvlText w:val=""/>
      <w:lvlJc w:val="left"/>
      <w:pPr>
        <w:ind w:left="720" w:hanging="360"/>
      </w:pPr>
      <w:rPr>
        <w:rFonts w:ascii="Symbol" w:eastAsia="Lucida Sans Unicode"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6" w15:restartNumberingAfterBreak="0">
    <w:nsid w:val="20940743"/>
    <w:multiLevelType w:val="multilevel"/>
    <w:tmpl w:val="2AECEB10"/>
    <w:numStyleLink w:val="GSACtrlList"/>
  </w:abstractNum>
  <w:abstractNum w:abstractNumId="137" w15:restartNumberingAfterBreak="0">
    <w:nsid w:val="20A05860"/>
    <w:multiLevelType w:val="multilevel"/>
    <w:tmpl w:val="97565FE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38" w15:restartNumberingAfterBreak="0">
    <w:nsid w:val="20DA0506"/>
    <w:multiLevelType w:val="hybridMultilevel"/>
    <w:tmpl w:val="BA001F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9" w15:restartNumberingAfterBreak="0">
    <w:nsid w:val="21574050"/>
    <w:multiLevelType w:val="hybridMultilevel"/>
    <w:tmpl w:val="AE46694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0" w15:restartNumberingAfterBreak="0">
    <w:nsid w:val="21637D45"/>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1" w15:restartNumberingAfterBreak="0">
    <w:nsid w:val="218F251B"/>
    <w:multiLevelType w:val="hybridMultilevel"/>
    <w:tmpl w:val="23CEFE3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22012D2F"/>
    <w:multiLevelType w:val="hybridMultilevel"/>
    <w:tmpl w:val="2B78E72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3" w15:restartNumberingAfterBreak="0">
    <w:nsid w:val="220D7247"/>
    <w:multiLevelType w:val="hybridMultilevel"/>
    <w:tmpl w:val="BE5079D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44" w15:restartNumberingAfterBreak="0">
    <w:nsid w:val="22206064"/>
    <w:multiLevelType w:val="hybridMultilevel"/>
    <w:tmpl w:val="55588FE0"/>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45" w15:restartNumberingAfterBreak="0">
    <w:nsid w:val="222402DC"/>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46" w15:restartNumberingAfterBreak="0">
    <w:nsid w:val="224147DA"/>
    <w:multiLevelType w:val="hybridMultilevel"/>
    <w:tmpl w:val="E9A0605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15:restartNumberingAfterBreak="0">
    <w:nsid w:val="22637192"/>
    <w:multiLevelType w:val="hybridMultilevel"/>
    <w:tmpl w:val="74B25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8" w15:restartNumberingAfterBreak="0">
    <w:nsid w:val="235C333D"/>
    <w:multiLevelType w:val="multilevel"/>
    <w:tmpl w:val="2AECEB10"/>
    <w:numStyleLink w:val="GSACtrlList"/>
  </w:abstractNum>
  <w:abstractNum w:abstractNumId="149" w15:restartNumberingAfterBreak="0">
    <w:nsid w:val="23622769"/>
    <w:multiLevelType w:val="hybridMultilevel"/>
    <w:tmpl w:val="59D47DC6"/>
    <w:lvl w:ilvl="0" w:tplc="377849B2">
      <w:start w:val="1"/>
      <w:numFmt w:val="lowerLetter"/>
      <w:lvlText w:val="(%1)"/>
      <w:lvlJc w:val="left"/>
      <w:pPr>
        <w:ind w:left="1426" w:hanging="360"/>
      </w:pPr>
      <w:rPr>
        <w:rFonts w:asciiTheme="minorHAnsi" w:hAnsiTheme="minorHAnsi" w:cstheme="minorHAnsi" w:hint="default"/>
        <w:sz w:val="22"/>
      </w:rPr>
    </w:lvl>
    <w:lvl w:ilvl="1" w:tplc="64EE83F0">
      <w:start w:val="1"/>
      <w:numFmt w:val="decimal"/>
      <w:lvlText w:val="(%2)"/>
      <w:lvlJc w:val="left"/>
      <w:pPr>
        <w:ind w:left="2146" w:hanging="360"/>
      </w:pPr>
      <w:rPr>
        <w:rFonts w:ascii="Calibri" w:hAnsi="Calibri" w:hint="default"/>
        <w:color w:val="313231" w:themeColor="text1"/>
        <w:sz w:val="22"/>
      </w:r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0" w15:restartNumberingAfterBreak="0">
    <w:nsid w:val="23B75BE2"/>
    <w:multiLevelType w:val="hybridMultilevel"/>
    <w:tmpl w:val="F348C456"/>
    <w:lvl w:ilvl="0" w:tplc="D2546812">
      <w:start w:val="1"/>
      <w:numFmt w:val="bullet"/>
      <w:pStyle w:val="GSATableHeadingLeftJustified"/>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1" w15:restartNumberingAfterBreak="0">
    <w:nsid w:val="23BE5A27"/>
    <w:multiLevelType w:val="hybridMultilevel"/>
    <w:tmpl w:val="8A36DFD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2" w15:restartNumberingAfterBreak="0">
    <w:nsid w:val="23C875BC"/>
    <w:multiLevelType w:val="hybridMultilevel"/>
    <w:tmpl w:val="D932EA9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53" w15:restartNumberingAfterBreak="0">
    <w:nsid w:val="2410370D"/>
    <w:multiLevelType w:val="hybridMultilevel"/>
    <w:tmpl w:val="723A965C"/>
    <w:lvl w:ilvl="0" w:tplc="0409000F">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15:restartNumberingAfterBreak="0">
    <w:nsid w:val="243E27E4"/>
    <w:multiLevelType w:val="hybridMultilevel"/>
    <w:tmpl w:val="1C485FF4"/>
    <w:lvl w:ilvl="0" w:tplc="A1DA9D04">
      <w:start w:val="1"/>
      <w:numFmt w:val="decimal"/>
      <w:lvlText w:val="(%1)"/>
      <w:lvlJc w:val="left"/>
      <w:pPr>
        <w:ind w:left="1772" w:hanging="360"/>
      </w:pPr>
      <w:rPr>
        <w:rFonts w:hint="default"/>
      </w:rPr>
    </w:lvl>
    <w:lvl w:ilvl="1" w:tplc="04090019">
      <w:start w:val="1"/>
      <w:numFmt w:val="lowerLetter"/>
      <w:lvlText w:val="%2."/>
      <w:lvlJc w:val="left"/>
      <w:pPr>
        <w:ind w:left="2492" w:hanging="360"/>
      </w:pPr>
    </w:lvl>
    <w:lvl w:ilvl="2" w:tplc="0409001B">
      <w:start w:val="1"/>
      <w:numFmt w:val="lowerRoman"/>
      <w:lvlText w:val="%3."/>
      <w:lvlJc w:val="right"/>
      <w:pPr>
        <w:ind w:left="3212" w:hanging="180"/>
      </w:pPr>
    </w:lvl>
    <w:lvl w:ilvl="3" w:tplc="0409000F">
      <w:start w:val="1"/>
      <w:numFmt w:val="decimal"/>
      <w:lvlText w:val="%4."/>
      <w:lvlJc w:val="left"/>
      <w:pPr>
        <w:ind w:left="3932" w:hanging="360"/>
      </w:pPr>
    </w:lvl>
    <w:lvl w:ilvl="4" w:tplc="04090019">
      <w:start w:val="1"/>
      <w:numFmt w:val="lowerLetter"/>
      <w:lvlText w:val="%5."/>
      <w:lvlJc w:val="left"/>
      <w:pPr>
        <w:ind w:left="4652" w:hanging="360"/>
      </w:pPr>
    </w:lvl>
    <w:lvl w:ilvl="5" w:tplc="0409001B">
      <w:start w:val="1"/>
      <w:numFmt w:val="lowerRoman"/>
      <w:lvlText w:val="%6."/>
      <w:lvlJc w:val="right"/>
      <w:pPr>
        <w:ind w:left="5372" w:hanging="180"/>
      </w:pPr>
    </w:lvl>
    <w:lvl w:ilvl="6" w:tplc="0409000F">
      <w:start w:val="1"/>
      <w:numFmt w:val="decimal"/>
      <w:lvlText w:val="%7."/>
      <w:lvlJc w:val="left"/>
      <w:pPr>
        <w:ind w:left="6092" w:hanging="360"/>
      </w:pPr>
    </w:lvl>
    <w:lvl w:ilvl="7" w:tplc="04090019">
      <w:start w:val="1"/>
      <w:numFmt w:val="lowerLetter"/>
      <w:lvlText w:val="%8."/>
      <w:lvlJc w:val="left"/>
      <w:pPr>
        <w:ind w:left="6812" w:hanging="360"/>
      </w:pPr>
    </w:lvl>
    <w:lvl w:ilvl="8" w:tplc="0409001B">
      <w:start w:val="1"/>
      <w:numFmt w:val="lowerRoman"/>
      <w:lvlText w:val="%9."/>
      <w:lvlJc w:val="right"/>
      <w:pPr>
        <w:ind w:left="7532" w:hanging="180"/>
      </w:pPr>
    </w:lvl>
  </w:abstractNum>
  <w:abstractNum w:abstractNumId="155" w15:restartNumberingAfterBreak="0">
    <w:nsid w:val="2475521F"/>
    <w:multiLevelType w:val="hybridMultilevel"/>
    <w:tmpl w:val="59D2680C"/>
    <w:lvl w:ilvl="0" w:tplc="727EE53C">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6" w15:restartNumberingAfterBreak="0">
    <w:nsid w:val="24870669"/>
    <w:multiLevelType w:val="multilevel"/>
    <w:tmpl w:val="36ACDAAC"/>
    <w:styleLink w:val="Style5"/>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1.%2"/>
      <w:lvlJc w:val="left"/>
      <w:pPr>
        <w:ind w:left="0" w:firstLine="0"/>
      </w:pPr>
      <w:rPr>
        <w:rFonts w:ascii="Calibri" w:hAnsi="Calibri" w:cs="Times New Roman" w:hint="default"/>
        <w:color w:val="3C67B4" w:themeColor="accent1" w:themeShade="BF"/>
        <w:sz w:val="28"/>
      </w:rPr>
    </w:lvl>
    <w:lvl w:ilvl="2">
      <w:start w:val="1"/>
      <w:numFmt w:val="decimal"/>
      <w:lvlText w:val="%1.%2.%3"/>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157" w15:restartNumberingAfterBreak="0">
    <w:nsid w:val="2530492E"/>
    <w:multiLevelType w:val="multilevel"/>
    <w:tmpl w:val="6180D99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GSASubsection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8" w15:restartNumberingAfterBreak="0">
    <w:nsid w:val="25671DF5"/>
    <w:multiLevelType w:val="multilevel"/>
    <w:tmpl w:val="D48EEA6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59" w15:restartNumberingAfterBreak="0">
    <w:nsid w:val="25816F9A"/>
    <w:multiLevelType w:val="hybridMultilevel"/>
    <w:tmpl w:val="7FE26D6A"/>
    <w:lvl w:ilvl="0" w:tplc="FCA01BA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15:restartNumberingAfterBreak="0">
    <w:nsid w:val="25C65F61"/>
    <w:multiLevelType w:val="hybridMultilevel"/>
    <w:tmpl w:val="DB0CD45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1" w15:restartNumberingAfterBreak="0">
    <w:nsid w:val="262C2260"/>
    <w:multiLevelType w:val="multilevel"/>
    <w:tmpl w:val="2AECEB10"/>
    <w:numStyleLink w:val="GSACtrlList"/>
  </w:abstractNum>
  <w:abstractNum w:abstractNumId="162" w15:restartNumberingAfterBreak="0">
    <w:nsid w:val="26647670"/>
    <w:multiLevelType w:val="hybridMultilevel"/>
    <w:tmpl w:val="93968FB4"/>
    <w:lvl w:ilvl="0" w:tplc="83B2EADA">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3" w15:restartNumberingAfterBreak="0">
    <w:nsid w:val="26A835A3"/>
    <w:multiLevelType w:val="hybridMultilevel"/>
    <w:tmpl w:val="CF1634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4" w15:restartNumberingAfterBreak="0">
    <w:nsid w:val="27522144"/>
    <w:multiLevelType w:val="hybridMultilevel"/>
    <w:tmpl w:val="DCF685B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5" w15:restartNumberingAfterBreak="0">
    <w:nsid w:val="28050529"/>
    <w:multiLevelType w:val="multilevel"/>
    <w:tmpl w:val="2B5E1C1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6" w15:restartNumberingAfterBreak="0">
    <w:nsid w:val="280B597F"/>
    <w:multiLevelType w:val="multilevel"/>
    <w:tmpl w:val="2AECEB10"/>
    <w:numStyleLink w:val="GSACtrlList"/>
  </w:abstractNum>
  <w:abstractNum w:abstractNumId="167" w15:restartNumberingAfterBreak="0">
    <w:nsid w:val="28685451"/>
    <w:multiLevelType w:val="hybridMultilevel"/>
    <w:tmpl w:val="C2CEE4BA"/>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68" w15:restartNumberingAfterBreak="0">
    <w:nsid w:val="28771611"/>
    <w:multiLevelType w:val="hybridMultilevel"/>
    <w:tmpl w:val="8496F8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69" w15:restartNumberingAfterBreak="0">
    <w:nsid w:val="29393213"/>
    <w:multiLevelType w:val="hybridMultilevel"/>
    <w:tmpl w:val="69F689B4"/>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70" w15:restartNumberingAfterBreak="0">
    <w:nsid w:val="295437A3"/>
    <w:multiLevelType w:val="hybridMultilevel"/>
    <w:tmpl w:val="6632F6C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71" w15:restartNumberingAfterBreak="0">
    <w:nsid w:val="295559B9"/>
    <w:multiLevelType w:val="multilevel"/>
    <w:tmpl w:val="CFC2ED6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2" w15:restartNumberingAfterBreak="0">
    <w:nsid w:val="297A728E"/>
    <w:multiLevelType w:val="multilevel"/>
    <w:tmpl w:val="D4A2F67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3" w15:restartNumberingAfterBreak="0">
    <w:nsid w:val="29C40911"/>
    <w:multiLevelType w:val="hybridMultilevel"/>
    <w:tmpl w:val="02421AB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4" w15:restartNumberingAfterBreak="0">
    <w:nsid w:val="2BAB69FD"/>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75" w15:restartNumberingAfterBreak="0">
    <w:nsid w:val="2C2A0109"/>
    <w:multiLevelType w:val="multilevel"/>
    <w:tmpl w:val="2AECEB10"/>
    <w:numStyleLink w:val="GSACtrlList"/>
  </w:abstractNum>
  <w:abstractNum w:abstractNumId="176" w15:restartNumberingAfterBreak="0">
    <w:nsid w:val="2C364CCD"/>
    <w:multiLevelType w:val="multilevel"/>
    <w:tmpl w:val="25C6751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7" w15:restartNumberingAfterBreak="0">
    <w:nsid w:val="2C3E43B1"/>
    <w:multiLevelType w:val="hybridMultilevel"/>
    <w:tmpl w:val="FFFFFFFF"/>
    <w:lvl w:ilvl="0" w:tplc="55C7AAE6">
      <w:start w:val="1"/>
      <w:numFmt w:val="bullet"/>
      <w:lvlText w:val="·"/>
      <w:lvlJc w:val="left"/>
      <w:pPr>
        <w:ind w:left="720" w:hanging="360"/>
      </w:pPr>
      <w:rPr>
        <w:rFonts w:ascii="Symbol" w:hAnsi="Symbol"/>
        <w:color w:val="000000"/>
        <w:sz w:val="18"/>
      </w:rPr>
    </w:lvl>
    <w:lvl w:ilvl="1" w:tplc="55C7AAE6">
      <w:start w:val="1"/>
      <w:numFmt w:val="bullet"/>
      <w:lvlText w:val="o"/>
      <w:lvlJc w:val="left"/>
      <w:pPr>
        <w:ind w:left="1440" w:hanging="360"/>
      </w:pPr>
      <w:rPr>
        <w:rFonts w:ascii="Symbol" w:hAnsi="Symbol"/>
        <w:color w:val="000000"/>
      </w:rPr>
    </w:lvl>
    <w:lvl w:ilvl="2" w:tplc="55C7AAE6">
      <w:start w:val="1"/>
      <w:numFmt w:val="bullet"/>
      <w:lvlText w:val="·"/>
      <w:lvlJc w:val="left"/>
      <w:pPr>
        <w:ind w:left="2160" w:hanging="360"/>
      </w:pPr>
      <w:rPr>
        <w:rFonts w:ascii="Symbol" w:hAnsi="Symbol"/>
        <w:color w:val="000000"/>
      </w:rPr>
    </w:lvl>
    <w:lvl w:ilvl="3" w:tplc="55C7AAE6">
      <w:start w:val="1"/>
      <w:numFmt w:val="bullet"/>
      <w:lvlText w:val="o"/>
      <w:lvlJc w:val="left"/>
      <w:pPr>
        <w:ind w:left="2880" w:hanging="360"/>
      </w:pPr>
      <w:rPr>
        <w:rFonts w:ascii="Symbol" w:hAnsi="Symbol"/>
        <w:color w:val="000000"/>
      </w:rPr>
    </w:lvl>
    <w:lvl w:ilvl="4" w:tplc="55C7AAE6">
      <w:start w:val="1"/>
      <w:numFmt w:val="bullet"/>
      <w:lvlText w:val="·"/>
      <w:lvlJc w:val="left"/>
      <w:pPr>
        <w:ind w:left="3600" w:hanging="360"/>
      </w:pPr>
      <w:rPr>
        <w:rFonts w:ascii="Symbol" w:hAnsi="Symbol"/>
        <w:color w:val="000000"/>
      </w:rPr>
    </w:lvl>
    <w:lvl w:ilvl="5" w:tplc="55C7AAE6">
      <w:start w:val="1"/>
      <w:numFmt w:val="bullet"/>
      <w:lvlText w:val="o"/>
      <w:lvlJc w:val="left"/>
      <w:pPr>
        <w:ind w:left="4320" w:hanging="360"/>
      </w:pPr>
      <w:rPr>
        <w:rFonts w:ascii="Symbol" w:hAnsi="Symbol"/>
        <w:color w:val="000000"/>
      </w:rPr>
    </w:lvl>
    <w:lvl w:ilvl="6" w:tplc="55C7AAE6">
      <w:start w:val="1"/>
      <w:numFmt w:val="bullet"/>
      <w:lvlText w:val="·"/>
      <w:lvlJc w:val="left"/>
      <w:pPr>
        <w:ind w:left="5040" w:hanging="360"/>
      </w:pPr>
      <w:rPr>
        <w:rFonts w:ascii="Symbol" w:hAnsi="Symbol"/>
        <w:color w:val="000000"/>
      </w:rPr>
    </w:lvl>
    <w:lvl w:ilvl="7" w:tplc="55C7AAE6">
      <w:start w:val="1"/>
      <w:numFmt w:val="bullet"/>
      <w:lvlText w:val="o"/>
      <w:lvlJc w:val="left"/>
      <w:pPr>
        <w:ind w:left="5760" w:hanging="360"/>
      </w:pPr>
      <w:rPr>
        <w:rFonts w:ascii="Symbol" w:hAnsi="Symbol"/>
        <w:color w:val="000000"/>
      </w:rPr>
    </w:lvl>
    <w:lvl w:ilvl="8" w:tplc="55C7AAE6">
      <w:start w:val="1"/>
      <w:numFmt w:val="bullet"/>
      <w:lvlText w:val="·"/>
      <w:lvlJc w:val="left"/>
      <w:pPr>
        <w:ind w:left="6480" w:hanging="360"/>
      </w:pPr>
      <w:rPr>
        <w:rFonts w:ascii="Symbol" w:hAnsi="Symbol"/>
        <w:color w:val="000000"/>
      </w:rPr>
    </w:lvl>
  </w:abstractNum>
  <w:abstractNum w:abstractNumId="178" w15:restartNumberingAfterBreak="0">
    <w:nsid w:val="2CA167AC"/>
    <w:multiLevelType w:val="hybridMultilevel"/>
    <w:tmpl w:val="23E0BA0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9" w15:restartNumberingAfterBreak="0">
    <w:nsid w:val="2CA97956"/>
    <w:multiLevelType w:val="multilevel"/>
    <w:tmpl w:val="2AECEB10"/>
    <w:numStyleLink w:val="GSACtrlList"/>
  </w:abstractNum>
  <w:abstractNum w:abstractNumId="180" w15:restartNumberingAfterBreak="0">
    <w:nsid w:val="2D513676"/>
    <w:multiLevelType w:val="multilevel"/>
    <w:tmpl w:val="1B365BC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1" w15:restartNumberingAfterBreak="0">
    <w:nsid w:val="2D821F75"/>
    <w:multiLevelType w:val="hybridMultilevel"/>
    <w:tmpl w:val="0F102812"/>
    <w:lvl w:ilvl="0" w:tplc="80DA936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2" w15:restartNumberingAfterBreak="0">
    <w:nsid w:val="2DD45939"/>
    <w:multiLevelType w:val="hybridMultilevel"/>
    <w:tmpl w:val="FF52B71A"/>
    <w:lvl w:ilvl="0" w:tplc="1D244C62">
      <w:start w:val="1"/>
      <w:numFmt w:val="lowerLetter"/>
      <w:lvlText w:val="(%1)"/>
      <w:lvlJc w:val="left"/>
      <w:pPr>
        <w:tabs>
          <w:tab w:val="num" w:pos="1440"/>
        </w:tabs>
        <w:ind w:left="1440" w:hanging="360"/>
      </w:pPr>
      <w:rPr>
        <w:rFonts w:ascii="Arial Bold" w:hAnsi="Arial Bold" w:hint="default"/>
        <w:b/>
        <w:i w:val="0"/>
        <w:color w:val="auto"/>
        <w:sz w:val="16"/>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3" w15:restartNumberingAfterBreak="0">
    <w:nsid w:val="2DD74A20"/>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4" w15:restartNumberingAfterBreak="0">
    <w:nsid w:val="2DEC7CA4"/>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5" w15:restartNumberingAfterBreak="0">
    <w:nsid w:val="2E147732"/>
    <w:multiLevelType w:val="hybridMultilevel"/>
    <w:tmpl w:val="8D0EF8A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86" w15:restartNumberingAfterBreak="0">
    <w:nsid w:val="2E18111B"/>
    <w:multiLevelType w:val="multilevel"/>
    <w:tmpl w:val="E960B0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87" w15:restartNumberingAfterBreak="0">
    <w:nsid w:val="2E6B6AD2"/>
    <w:multiLevelType w:val="hybridMultilevel"/>
    <w:tmpl w:val="970ADEF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88" w15:restartNumberingAfterBreak="0">
    <w:nsid w:val="2E9F5888"/>
    <w:multiLevelType w:val="hybridMultilevel"/>
    <w:tmpl w:val="5F42D85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9" w15:restartNumberingAfterBreak="0">
    <w:nsid w:val="2EAA76FF"/>
    <w:multiLevelType w:val="multilevel"/>
    <w:tmpl w:val="BBD6760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0" w15:restartNumberingAfterBreak="0">
    <w:nsid w:val="2F545DD5"/>
    <w:multiLevelType w:val="multilevel"/>
    <w:tmpl w:val="2AECEB10"/>
    <w:numStyleLink w:val="GSACtrlList"/>
  </w:abstractNum>
  <w:abstractNum w:abstractNumId="191" w15:restartNumberingAfterBreak="0">
    <w:nsid w:val="2F60256E"/>
    <w:multiLevelType w:val="hybridMultilevel"/>
    <w:tmpl w:val="4AA28B50"/>
    <w:lvl w:ilvl="0" w:tplc="11487BA2">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2" w15:restartNumberingAfterBreak="0">
    <w:nsid w:val="2F9930DE"/>
    <w:multiLevelType w:val="multilevel"/>
    <w:tmpl w:val="55CA77E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3" w15:restartNumberingAfterBreak="0">
    <w:nsid w:val="304A4BFA"/>
    <w:multiLevelType w:val="multilevel"/>
    <w:tmpl w:val="2AECEB10"/>
    <w:numStyleLink w:val="GSACtrlList"/>
  </w:abstractNum>
  <w:abstractNum w:abstractNumId="194" w15:restartNumberingAfterBreak="0">
    <w:nsid w:val="30957906"/>
    <w:multiLevelType w:val="hybridMultilevel"/>
    <w:tmpl w:val="641A9E74"/>
    <w:lvl w:ilvl="0" w:tplc="80DA936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5" w15:restartNumberingAfterBreak="0">
    <w:nsid w:val="30F610AA"/>
    <w:multiLevelType w:val="hybridMultilevel"/>
    <w:tmpl w:val="AB9C0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196" w15:restartNumberingAfterBreak="0">
    <w:nsid w:val="31B81167"/>
    <w:multiLevelType w:val="multilevel"/>
    <w:tmpl w:val="2AECEB10"/>
    <w:numStyleLink w:val="GSACtrlList"/>
  </w:abstractNum>
  <w:abstractNum w:abstractNumId="197" w15:restartNumberingAfterBreak="0">
    <w:nsid w:val="31C50FE7"/>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98" w15:restartNumberingAfterBreak="0">
    <w:nsid w:val="31FF42F5"/>
    <w:multiLevelType w:val="hybridMultilevel"/>
    <w:tmpl w:val="C7A48BD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199" w15:restartNumberingAfterBreak="0">
    <w:nsid w:val="32313612"/>
    <w:multiLevelType w:val="hybridMultilevel"/>
    <w:tmpl w:val="3FF4EB5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00" w15:restartNumberingAfterBreak="0">
    <w:nsid w:val="3240796A"/>
    <w:multiLevelType w:val="hybridMultilevel"/>
    <w:tmpl w:val="8BC4562C"/>
    <w:lvl w:ilvl="0" w:tplc="52AABF90">
      <w:start w:val="1"/>
      <w:numFmt w:val="lowerLetter"/>
      <w:lvlText w:val="(%1)"/>
      <w:lvlJc w:val="left"/>
      <w:pPr>
        <w:ind w:left="720" w:hanging="360"/>
      </w:pPr>
      <w:rPr>
        <w:rFonts w:eastAsia="Lucida Sans Unicode" w:hint="default"/>
        <w:b w:val="0"/>
        <w:i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1" w15:restartNumberingAfterBreak="0">
    <w:nsid w:val="32534626"/>
    <w:multiLevelType w:val="hybridMultilevel"/>
    <w:tmpl w:val="DBFAAABE"/>
    <w:lvl w:ilvl="0" w:tplc="64EE83F0">
      <w:start w:val="1"/>
      <w:numFmt w:val="decimal"/>
      <w:lvlText w:val="(%1)"/>
      <w:lvlJc w:val="left"/>
      <w:pPr>
        <w:ind w:left="2040" w:hanging="360"/>
      </w:pPr>
      <w:rPr>
        <w:rFonts w:ascii="Calibri" w:hAnsi="Calibri" w:hint="default"/>
        <w:color w:val="313231" w:themeColor="text1"/>
        <w:sz w:val="22"/>
      </w:rPr>
    </w:lvl>
    <w:lvl w:ilvl="1" w:tplc="04090019">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202" w15:restartNumberingAfterBreak="0">
    <w:nsid w:val="328E2282"/>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3" w15:restartNumberingAfterBreak="0">
    <w:nsid w:val="32C01C9C"/>
    <w:multiLevelType w:val="multilevel"/>
    <w:tmpl w:val="7D3E37D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4" w15:restartNumberingAfterBreak="0">
    <w:nsid w:val="32DE19DD"/>
    <w:multiLevelType w:val="multilevel"/>
    <w:tmpl w:val="D4740AAA"/>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5" w15:restartNumberingAfterBreak="0">
    <w:nsid w:val="32FB729F"/>
    <w:multiLevelType w:val="hybridMultilevel"/>
    <w:tmpl w:val="CA8A8E28"/>
    <w:lvl w:ilvl="0" w:tplc="727EE53C">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06" w15:restartNumberingAfterBreak="0">
    <w:nsid w:val="33947824"/>
    <w:multiLevelType w:val="hybridMultilevel"/>
    <w:tmpl w:val="B562139A"/>
    <w:lvl w:ilvl="0" w:tplc="04090017">
      <w:start w:val="1"/>
      <w:numFmt w:val="lowerLetter"/>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7" w15:restartNumberingAfterBreak="0">
    <w:nsid w:val="33B13DC6"/>
    <w:multiLevelType w:val="hybridMultilevel"/>
    <w:tmpl w:val="54ACA8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208" w15:restartNumberingAfterBreak="0">
    <w:nsid w:val="33D6675E"/>
    <w:multiLevelType w:val="multilevel"/>
    <w:tmpl w:val="9BE62CEE"/>
    <w:lvl w:ilvl="0">
      <w:start w:val="6"/>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09" w15:restartNumberingAfterBreak="0">
    <w:nsid w:val="34056BDC"/>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0" w15:restartNumberingAfterBreak="0">
    <w:nsid w:val="342112AA"/>
    <w:multiLevelType w:val="hybridMultilevel"/>
    <w:tmpl w:val="566CEB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1" w15:restartNumberingAfterBreak="0">
    <w:nsid w:val="345A0E7E"/>
    <w:multiLevelType w:val="hybridMultilevel"/>
    <w:tmpl w:val="C5AE344C"/>
    <w:lvl w:ilvl="0" w:tplc="B628A8D6">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2" w15:restartNumberingAfterBreak="0">
    <w:nsid w:val="34613248"/>
    <w:multiLevelType w:val="singleLevel"/>
    <w:tmpl w:val="3AB49F04"/>
    <w:lvl w:ilvl="0">
      <w:start w:val="1"/>
      <w:numFmt w:val="decimal"/>
      <w:lvlText w:val="%1."/>
      <w:lvlJc w:val="left"/>
      <w:pPr>
        <w:ind w:left="1066" w:hanging="360"/>
      </w:pPr>
      <w:rPr>
        <w:rFonts w:ascii="Calibri" w:hAnsi="Calibri" w:hint="default"/>
        <w:color w:val="313231" w:themeColor="text1"/>
        <w:sz w:val="22"/>
      </w:rPr>
    </w:lvl>
  </w:abstractNum>
  <w:abstractNum w:abstractNumId="213" w15:restartNumberingAfterBreak="0">
    <w:nsid w:val="349D1F7E"/>
    <w:multiLevelType w:val="hybridMultilevel"/>
    <w:tmpl w:val="CD62D10C"/>
    <w:lvl w:ilvl="0" w:tplc="80DA936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4" w15:restartNumberingAfterBreak="0">
    <w:nsid w:val="34D103BA"/>
    <w:multiLevelType w:val="multilevel"/>
    <w:tmpl w:val="54C6AC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15" w15:restartNumberingAfterBreak="0">
    <w:nsid w:val="353029ED"/>
    <w:multiLevelType w:val="hybridMultilevel"/>
    <w:tmpl w:val="228003D6"/>
    <w:lvl w:ilvl="0" w:tplc="47921162">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6" w15:restartNumberingAfterBreak="0">
    <w:nsid w:val="365C1409"/>
    <w:multiLevelType w:val="hybridMultilevel"/>
    <w:tmpl w:val="94C23A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7" w15:restartNumberingAfterBreak="0">
    <w:nsid w:val="36977002"/>
    <w:multiLevelType w:val="hybridMultilevel"/>
    <w:tmpl w:val="AA620154"/>
    <w:lvl w:ilvl="0" w:tplc="04090001">
      <w:start w:val="1"/>
      <w:numFmt w:val="bullet"/>
      <w:lvlText w:val=""/>
      <w:lvlJc w:val="left"/>
      <w:pPr>
        <w:ind w:left="480" w:hanging="360"/>
      </w:pPr>
      <w:rPr>
        <w:rFonts w:ascii="Symbol" w:hAnsi="Symbol" w:hint="default"/>
      </w:rPr>
    </w:lvl>
    <w:lvl w:ilvl="1" w:tplc="04090003">
      <w:start w:val="1"/>
      <w:numFmt w:val="bullet"/>
      <w:lvlText w:val="o"/>
      <w:lvlJc w:val="left"/>
      <w:pPr>
        <w:ind w:left="1200" w:hanging="360"/>
      </w:pPr>
      <w:rPr>
        <w:rFonts w:ascii="Courier New" w:hAnsi="Courier New" w:cs="Courier New" w:hint="default"/>
      </w:rPr>
    </w:lvl>
    <w:lvl w:ilvl="2" w:tplc="04090005">
      <w:start w:val="1"/>
      <w:numFmt w:val="bullet"/>
      <w:lvlText w:val=""/>
      <w:lvlJc w:val="left"/>
      <w:pPr>
        <w:ind w:left="1920" w:hanging="360"/>
      </w:pPr>
      <w:rPr>
        <w:rFonts w:ascii="Wingdings" w:hAnsi="Wingdings" w:hint="default"/>
      </w:rPr>
    </w:lvl>
    <w:lvl w:ilvl="3" w:tplc="04090001">
      <w:start w:val="1"/>
      <w:numFmt w:val="bullet"/>
      <w:lvlText w:val=""/>
      <w:lvlJc w:val="left"/>
      <w:pPr>
        <w:ind w:left="2640" w:hanging="360"/>
      </w:pPr>
      <w:rPr>
        <w:rFonts w:ascii="Symbol" w:hAnsi="Symbol" w:hint="default"/>
      </w:rPr>
    </w:lvl>
    <w:lvl w:ilvl="4" w:tplc="04090003">
      <w:start w:val="1"/>
      <w:numFmt w:val="bullet"/>
      <w:lvlText w:val="o"/>
      <w:lvlJc w:val="left"/>
      <w:pPr>
        <w:ind w:left="3360" w:hanging="360"/>
      </w:pPr>
      <w:rPr>
        <w:rFonts w:ascii="Courier New" w:hAnsi="Courier New" w:cs="Courier New" w:hint="default"/>
      </w:rPr>
    </w:lvl>
    <w:lvl w:ilvl="5" w:tplc="04090005">
      <w:start w:val="1"/>
      <w:numFmt w:val="bullet"/>
      <w:lvlText w:val=""/>
      <w:lvlJc w:val="left"/>
      <w:pPr>
        <w:ind w:left="4080" w:hanging="360"/>
      </w:pPr>
      <w:rPr>
        <w:rFonts w:ascii="Wingdings" w:hAnsi="Wingdings" w:hint="default"/>
      </w:rPr>
    </w:lvl>
    <w:lvl w:ilvl="6" w:tplc="04090001">
      <w:start w:val="1"/>
      <w:numFmt w:val="bullet"/>
      <w:lvlText w:val=""/>
      <w:lvlJc w:val="left"/>
      <w:pPr>
        <w:ind w:left="4800" w:hanging="360"/>
      </w:pPr>
      <w:rPr>
        <w:rFonts w:ascii="Symbol" w:hAnsi="Symbol" w:hint="default"/>
      </w:rPr>
    </w:lvl>
    <w:lvl w:ilvl="7" w:tplc="04090003">
      <w:start w:val="1"/>
      <w:numFmt w:val="bullet"/>
      <w:lvlText w:val="o"/>
      <w:lvlJc w:val="left"/>
      <w:pPr>
        <w:ind w:left="5520" w:hanging="360"/>
      </w:pPr>
      <w:rPr>
        <w:rFonts w:ascii="Courier New" w:hAnsi="Courier New" w:cs="Courier New" w:hint="default"/>
      </w:rPr>
    </w:lvl>
    <w:lvl w:ilvl="8" w:tplc="04090005">
      <w:start w:val="1"/>
      <w:numFmt w:val="bullet"/>
      <w:lvlText w:val=""/>
      <w:lvlJc w:val="left"/>
      <w:pPr>
        <w:ind w:left="6240" w:hanging="360"/>
      </w:pPr>
      <w:rPr>
        <w:rFonts w:ascii="Wingdings" w:hAnsi="Wingdings" w:hint="default"/>
      </w:rPr>
    </w:lvl>
  </w:abstractNum>
  <w:abstractNum w:abstractNumId="218" w15:restartNumberingAfterBreak="0">
    <w:nsid w:val="37590530"/>
    <w:multiLevelType w:val="hybridMultilevel"/>
    <w:tmpl w:val="445286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19" w15:restartNumberingAfterBreak="0">
    <w:nsid w:val="379454C4"/>
    <w:multiLevelType w:val="hybridMultilevel"/>
    <w:tmpl w:val="764EED08"/>
    <w:lvl w:ilvl="0" w:tplc="AA109C22">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0" w15:restartNumberingAfterBreak="0">
    <w:nsid w:val="383743C0"/>
    <w:multiLevelType w:val="multilevel"/>
    <w:tmpl w:val="591C0924"/>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1" w15:restartNumberingAfterBreak="0">
    <w:nsid w:val="38C64569"/>
    <w:multiLevelType w:val="hybridMultilevel"/>
    <w:tmpl w:val="22D6CB5C"/>
    <w:lvl w:ilvl="0" w:tplc="D9F05140">
      <w:start w:val="1"/>
      <w:numFmt w:val="lowerLetter"/>
      <w:lvlText w:val="(%1)"/>
      <w:lvlJc w:val="left"/>
      <w:pPr>
        <w:ind w:left="893" w:hanging="360"/>
      </w:pPr>
      <w:rPr>
        <w:rFonts w:eastAsia="Lucida Sans Unicode" w:hint="default"/>
      </w:rPr>
    </w:lvl>
    <w:lvl w:ilvl="1" w:tplc="04090019" w:tentative="1">
      <w:start w:val="1"/>
      <w:numFmt w:val="lowerLetter"/>
      <w:lvlText w:val="%2."/>
      <w:lvlJc w:val="left"/>
      <w:pPr>
        <w:ind w:left="1613" w:hanging="360"/>
      </w:pPr>
    </w:lvl>
    <w:lvl w:ilvl="2" w:tplc="0409001B" w:tentative="1">
      <w:start w:val="1"/>
      <w:numFmt w:val="lowerRoman"/>
      <w:lvlText w:val="%3."/>
      <w:lvlJc w:val="right"/>
      <w:pPr>
        <w:ind w:left="2333" w:hanging="180"/>
      </w:pPr>
    </w:lvl>
    <w:lvl w:ilvl="3" w:tplc="0409000F" w:tentative="1">
      <w:start w:val="1"/>
      <w:numFmt w:val="decimal"/>
      <w:lvlText w:val="%4."/>
      <w:lvlJc w:val="left"/>
      <w:pPr>
        <w:ind w:left="3053" w:hanging="360"/>
      </w:pPr>
    </w:lvl>
    <w:lvl w:ilvl="4" w:tplc="04090019" w:tentative="1">
      <w:start w:val="1"/>
      <w:numFmt w:val="lowerLetter"/>
      <w:lvlText w:val="%5."/>
      <w:lvlJc w:val="left"/>
      <w:pPr>
        <w:ind w:left="3773" w:hanging="360"/>
      </w:pPr>
    </w:lvl>
    <w:lvl w:ilvl="5" w:tplc="0409001B" w:tentative="1">
      <w:start w:val="1"/>
      <w:numFmt w:val="lowerRoman"/>
      <w:lvlText w:val="%6."/>
      <w:lvlJc w:val="right"/>
      <w:pPr>
        <w:ind w:left="4493" w:hanging="180"/>
      </w:pPr>
    </w:lvl>
    <w:lvl w:ilvl="6" w:tplc="0409000F" w:tentative="1">
      <w:start w:val="1"/>
      <w:numFmt w:val="decimal"/>
      <w:lvlText w:val="%7."/>
      <w:lvlJc w:val="left"/>
      <w:pPr>
        <w:ind w:left="5213" w:hanging="360"/>
      </w:pPr>
    </w:lvl>
    <w:lvl w:ilvl="7" w:tplc="04090019" w:tentative="1">
      <w:start w:val="1"/>
      <w:numFmt w:val="lowerLetter"/>
      <w:lvlText w:val="%8."/>
      <w:lvlJc w:val="left"/>
      <w:pPr>
        <w:ind w:left="5933" w:hanging="360"/>
      </w:pPr>
    </w:lvl>
    <w:lvl w:ilvl="8" w:tplc="0409001B" w:tentative="1">
      <w:start w:val="1"/>
      <w:numFmt w:val="lowerRoman"/>
      <w:lvlText w:val="%9."/>
      <w:lvlJc w:val="right"/>
      <w:pPr>
        <w:ind w:left="6653" w:hanging="180"/>
      </w:pPr>
    </w:lvl>
  </w:abstractNum>
  <w:abstractNum w:abstractNumId="222" w15:restartNumberingAfterBreak="0">
    <w:nsid w:val="38D61AEB"/>
    <w:multiLevelType w:val="multilevel"/>
    <w:tmpl w:val="48E27846"/>
    <w:lvl w:ilvl="0">
      <w:start w:val="1"/>
      <w:numFmt w:val="lowerLetter"/>
      <w:lvlText w:val="(%1)"/>
      <w:lvlJc w:val="left"/>
      <w:pPr>
        <w:tabs>
          <w:tab w:val="num" w:pos="3960"/>
        </w:tabs>
        <w:ind w:left="4666" w:hanging="360"/>
      </w:pPr>
      <w:rPr>
        <w:rFonts w:ascii="Times New Roman" w:hAnsi="Times New Roman" w:hint="default"/>
        <w:color w:val="auto"/>
        <w:sz w:val="24"/>
      </w:rPr>
    </w:lvl>
    <w:lvl w:ilvl="1">
      <w:start w:val="1"/>
      <w:numFmt w:val="decimal"/>
      <w:lvlText w:val="(%2)"/>
      <w:lvlJc w:val="left"/>
      <w:pPr>
        <w:tabs>
          <w:tab w:val="num" w:pos="4680"/>
        </w:tabs>
        <w:ind w:left="5372" w:hanging="360"/>
      </w:pPr>
      <w:rPr>
        <w:rFonts w:ascii="Times New Roman" w:hAnsi="Times New Roman" w:hint="default"/>
        <w:color w:val="auto"/>
        <w:sz w:val="24"/>
      </w:rPr>
    </w:lvl>
    <w:lvl w:ilvl="2">
      <w:start w:val="1"/>
      <w:numFmt w:val="lowerRoman"/>
      <w:lvlText w:val="%3."/>
      <w:lvlJc w:val="right"/>
      <w:pPr>
        <w:tabs>
          <w:tab w:val="num" w:pos="5760"/>
        </w:tabs>
        <w:ind w:left="5760" w:hanging="180"/>
      </w:pPr>
      <w:rPr>
        <w:rFonts w:hint="default"/>
      </w:rPr>
    </w:lvl>
    <w:lvl w:ilvl="3">
      <w:start w:val="1"/>
      <w:numFmt w:val="decimal"/>
      <w:lvlText w:val="%4."/>
      <w:lvlJc w:val="left"/>
      <w:pPr>
        <w:tabs>
          <w:tab w:val="num" w:pos="6480"/>
        </w:tabs>
        <w:ind w:left="6480" w:hanging="360"/>
      </w:pPr>
      <w:rPr>
        <w:rFonts w:hint="default"/>
      </w:rPr>
    </w:lvl>
    <w:lvl w:ilvl="4">
      <w:start w:val="1"/>
      <w:numFmt w:val="lowerLetter"/>
      <w:lvlText w:val="%5."/>
      <w:lvlJc w:val="left"/>
      <w:pPr>
        <w:tabs>
          <w:tab w:val="num" w:pos="7200"/>
        </w:tabs>
        <w:ind w:left="7200" w:hanging="360"/>
      </w:pPr>
      <w:rPr>
        <w:rFonts w:hint="default"/>
      </w:rPr>
    </w:lvl>
    <w:lvl w:ilvl="5">
      <w:start w:val="1"/>
      <w:numFmt w:val="lowerRoman"/>
      <w:lvlText w:val="%6."/>
      <w:lvlJc w:val="right"/>
      <w:pPr>
        <w:tabs>
          <w:tab w:val="num" w:pos="7920"/>
        </w:tabs>
        <w:ind w:left="7920" w:hanging="180"/>
      </w:pPr>
      <w:rPr>
        <w:rFonts w:hint="default"/>
      </w:rPr>
    </w:lvl>
    <w:lvl w:ilvl="6">
      <w:start w:val="1"/>
      <w:numFmt w:val="decimal"/>
      <w:lvlText w:val="%7."/>
      <w:lvlJc w:val="left"/>
      <w:pPr>
        <w:tabs>
          <w:tab w:val="num" w:pos="8640"/>
        </w:tabs>
        <w:ind w:left="864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right"/>
      <w:pPr>
        <w:tabs>
          <w:tab w:val="num" w:pos="10080"/>
        </w:tabs>
        <w:ind w:left="10080" w:hanging="180"/>
      </w:pPr>
      <w:rPr>
        <w:rFonts w:hint="default"/>
      </w:rPr>
    </w:lvl>
  </w:abstractNum>
  <w:abstractNum w:abstractNumId="223" w15:restartNumberingAfterBreak="0">
    <w:nsid w:val="390830FA"/>
    <w:multiLevelType w:val="multilevel"/>
    <w:tmpl w:val="5C42DFE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24" w15:restartNumberingAfterBreak="0">
    <w:nsid w:val="393605CE"/>
    <w:multiLevelType w:val="hybridMultilevel"/>
    <w:tmpl w:val="BD0ACC1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225" w15:restartNumberingAfterBreak="0">
    <w:nsid w:val="39750461"/>
    <w:multiLevelType w:val="hybridMultilevel"/>
    <w:tmpl w:val="671032B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26" w15:restartNumberingAfterBreak="0">
    <w:nsid w:val="398F50A8"/>
    <w:multiLevelType w:val="multilevel"/>
    <w:tmpl w:val="297002F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27" w15:restartNumberingAfterBreak="0">
    <w:nsid w:val="399A7FBC"/>
    <w:multiLevelType w:val="multilevel"/>
    <w:tmpl w:val="2AECEB10"/>
    <w:numStyleLink w:val="GSACtrlList"/>
  </w:abstractNum>
  <w:abstractNum w:abstractNumId="228" w15:restartNumberingAfterBreak="0">
    <w:nsid w:val="39B47604"/>
    <w:multiLevelType w:val="multilevel"/>
    <w:tmpl w:val="2AECEB10"/>
    <w:numStyleLink w:val="GSACtrlList"/>
  </w:abstractNum>
  <w:abstractNum w:abstractNumId="229" w15:restartNumberingAfterBreak="0">
    <w:nsid w:val="3A0C1FED"/>
    <w:multiLevelType w:val="multilevel"/>
    <w:tmpl w:val="2AECEB10"/>
    <w:numStyleLink w:val="GSACtrlList"/>
  </w:abstractNum>
  <w:abstractNum w:abstractNumId="230" w15:restartNumberingAfterBreak="0">
    <w:nsid w:val="3A267206"/>
    <w:multiLevelType w:val="multilevel"/>
    <w:tmpl w:val="C5CA8248"/>
    <w:lvl w:ilvl="0">
      <w:start w:val="10"/>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31" w15:restartNumberingAfterBreak="0">
    <w:nsid w:val="3ACD7B23"/>
    <w:multiLevelType w:val="hybridMultilevel"/>
    <w:tmpl w:val="8394639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2" w15:restartNumberingAfterBreak="0">
    <w:nsid w:val="3AD241AC"/>
    <w:multiLevelType w:val="hybridMultilevel"/>
    <w:tmpl w:val="4CC6A84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233" w15:restartNumberingAfterBreak="0">
    <w:nsid w:val="3B0C6E63"/>
    <w:multiLevelType w:val="multilevel"/>
    <w:tmpl w:val="96105F82"/>
    <w:lvl w:ilvl="0">
      <w:start w:val="1"/>
      <w:numFmt w:val="bullet"/>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234" w15:restartNumberingAfterBreak="0">
    <w:nsid w:val="3B114321"/>
    <w:multiLevelType w:val="multilevel"/>
    <w:tmpl w:val="33EE7DD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35" w15:restartNumberingAfterBreak="0">
    <w:nsid w:val="3B351E92"/>
    <w:multiLevelType w:val="multilevel"/>
    <w:tmpl w:val="2AECEB10"/>
    <w:numStyleLink w:val="GSACtrlList"/>
  </w:abstractNum>
  <w:abstractNum w:abstractNumId="236" w15:restartNumberingAfterBreak="0">
    <w:nsid w:val="3BCE12A1"/>
    <w:multiLevelType w:val="hybridMultilevel"/>
    <w:tmpl w:val="B87624F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37" w15:restartNumberingAfterBreak="0">
    <w:nsid w:val="3BE32A95"/>
    <w:multiLevelType w:val="hybridMultilevel"/>
    <w:tmpl w:val="7C28A0FE"/>
    <w:lvl w:ilvl="0" w:tplc="80DA936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8" w15:restartNumberingAfterBreak="0">
    <w:nsid w:val="3D3C63AE"/>
    <w:multiLevelType w:val="hybridMultilevel"/>
    <w:tmpl w:val="94F62B4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39" w15:restartNumberingAfterBreak="0">
    <w:nsid w:val="3D5778E3"/>
    <w:multiLevelType w:val="multilevel"/>
    <w:tmpl w:val="B890E50A"/>
    <w:lvl w:ilvl="0">
      <w:start w:val="1"/>
      <w:numFmt w:val="bullet"/>
      <w:lvlText w:val=""/>
      <w:lvlJc w:val="left"/>
      <w:pPr>
        <w:tabs>
          <w:tab w:val="num" w:pos="720"/>
        </w:tabs>
        <w:ind w:left="720" w:hanging="360"/>
      </w:pPr>
      <w:rPr>
        <w:rFonts w:ascii="Wingdings" w:hAnsi="Wingdings" w:hint="default"/>
        <w:color w:val="auto"/>
      </w:rPr>
    </w:lvl>
    <w:lvl w:ilvl="1">
      <w:start w:val="1"/>
      <w:numFmt w:val="bullet"/>
      <w:lvlText w:val=""/>
      <w:lvlJc w:val="left"/>
      <w:pPr>
        <w:ind w:left="1080" w:hanging="360"/>
      </w:pPr>
      <w:rPr>
        <w:rFonts w:ascii="Symbol" w:hAnsi="Symbol" w:hint="default"/>
        <w:color w:val="auto"/>
      </w:rPr>
    </w:lvl>
    <w:lvl w:ilvl="2">
      <w:start w:val="1"/>
      <w:numFmt w:val="bullet"/>
      <w:lvlText w:val=""/>
      <w:lvlJc w:val="left"/>
      <w:pPr>
        <w:tabs>
          <w:tab w:val="num" w:pos="1440"/>
        </w:tabs>
        <w:ind w:left="1440" w:hanging="360"/>
      </w:pPr>
      <w:rPr>
        <w:rFonts w:ascii="Symbol" w:hAnsi="Symbol" w:hint="default"/>
        <w:color w:val="auto"/>
      </w:rPr>
    </w:lvl>
    <w:lvl w:ilvl="3">
      <w:start w:val="1"/>
      <w:numFmt w:val="bullet"/>
      <w:lvlText w:val="o"/>
      <w:lvlJc w:val="left"/>
      <w:pPr>
        <w:tabs>
          <w:tab w:val="num" w:pos="1800"/>
        </w:tabs>
        <w:ind w:left="1800" w:hanging="360"/>
      </w:pPr>
      <w:rPr>
        <w:rFonts w:ascii="Courier New" w:hAnsi="Courier New" w:hint="default"/>
        <w:color w:val="auto"/>
      </w:rPr>
    </w:lvl>
    <w:lvl w:ilvl="4">
      <w:start w:val="1"/>
      <w:numFmt w:val="bullet"/>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240" w15:restartNumberingAfterBreak="0">
    <w:nsid w:val="3D5A620D"/>
    <w:multiLevelType w:val="hybridMultilevel"/>
    <w:tmpl w:val="337C684A"/>
    <w:lvl w:ilvl="0" w:tplc="8998F5F6">
      <w:start w:val="1"/>
      <w:numFmt w:val="lowerLetter"/>
      <w:lvlText w:val="(%1)"/>
      <w:lvlJc w:val="left"/>
      <w:pPr>
        <w:tabs>
          <w:tab w:val="num" w:pos="1440"/>
        </w:tabs>
        <w:ind w:left="1440" w:hanging="360"/>
      </w:pPr>
      <w:rPr>
        <w:rFonts w:ascii="Arial Bold" w:hAnsi="Arial Bold" w:hint="default"/>
        <w:b/>
        <w:i w:val="0"/>
        <w:color w:val="auto"/>
        <w:sz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1" w15:restartNumberingAfterBreak="0">
    <w:nsid w:val="3D8A084E"/>
    <w:multiLevelType w:val="multilevel"/>
    <w:tmpl w:val="90487C3C"/>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2" w15:restartNumberingAfterBreak="0">
    <w:nsid w:val="3D9418B8"/>
    <w:multiLevelType w:val="singleLevel"/>
    <w:tmpl w:val="FD64AB26"/>
    <w:lvl w:ilvl="0">
      <w:start w:val="1"/>
      <w:numFmt w:val="bullet"/>
      <w:lvlText w:val=""/>
      <w:lvlJc w:val="left"/>
      <w:pPr>
        <w:tabs>
          <w:tab w:val="num" w:pos="360"/>
        </w:tabs>
        <w:ind w:left="360" w:hanging="360"/>
      </w:pPr>
      <w:rPr>
        <w:rFonts w:ascii="Symbol" w:hAnsi="Symbol" w:hint="default"/>
        <w:sz w:val="24"/>
      </w:rPr>
    </w:lvl>
  </w:abstractNum>
  <w:abstractNum w:abstractNumId="243" w15:restartNumberingAfterBreak="0">
    <w:nsid w:val="3E644D40"/>
    <w:multiLevelType w:val="hybridMultilevel"/>
    <w:tmpl w:val="ECCCFF52"/>
    <w:lvl w:ilvl="0" w:tplc="B2E80558">
      <w:start w:val="5"/>
      <w:numFmt w:val="lowerLetter"/>
      <w:lvlText w:val="%1."/>
      <w:lvlJc w:val="left"/>
      <w:pPr>
        <w:ind w:left="72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4" w15:restartNumberingAfterBreak="0">
    <w:nsid w:val="3E673494"/>
    <w:multiLevelType w:val="multilevel"/>
    <w:tmpl w:val="2AECEB10"/>
    <w:numStyleLink w:val="GSACtrlList"/>
  </w:abstractNum>
  <w:abstractNum w:abstractNumId="245" w15:restartNumberingAfterBreak="0">
    <w:nsid w:val="3E812A4C"/>
    <w:multiLevelType w:val="hybridMultilevel"/>
    <w:tmpl w:val="CDEA0682"/>
    <w:lvl w:ilvl="0" w:tplc="64EE83F0">
      <w:start w:val="1"/>
      <w:numFmt w:val="decimal"/>
      <w:lvlText w:val="(%1)"/>
      <w:lvlJc w:val="left"/>
      <w:pPr>
        <w:ind w:left="1786" w:hanging="360"/>
      </w:pPr>
      <w:rPr>
        <w:rFonts w:ascii="Calibri" w:hAnsi="Calibri" w:hint="default"/>
        <w:color w:val="313231" w:themeColor="text1"/>
        <w:sz w:val="22"/>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246" w15:restartNumberingAfterBreak="0">
    <w:nsid w:val="3EC55CBF"/>
    <w:multiLevelType w:val="multilevel"/>
    <w:tmpl w:val="C2E41A9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2"/>
      <w:numFmt w:val="lowerLetter"/>
      <w:lvlText w:val="(%2)"/>
      <w:lvlJc w:val="left"/>
      <w:pPr>
        <w:tabs>
          <w:tab w:val="num" w:pos="988"/>
        </w:tabs>
        <w:ind w:left="1680" w:hanging="360"/>
      </w:pPr>
      <w:rPr>
        <w:rFonts w:eastAsia="Lucida Sans Unicode" w:hint="default"/>
        <w:b w:val="0"/>
        <w:i w:val="0"/>
        <w:color w:val="auto"/>
        <w:sz w:val="24"/>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47" w15:restartNumberingAfterBreak="0">
    <w:nsid w:val="3EC84054"/>
    <w:multiLevelType w:val="hybridMultilevel"/>
    <w:tmpl w:val="40D8EE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8" w15:restartNumberingAfterBreak="0">
    <w:nsid w:val="3F7079E2"/>
    <w:multiLevelType w:val="multilevel"/>
    <w:tmpl w:val="6448BCD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49" w15:restartNumberingAfterBreak="0">
    <w:nsid w:val="40680B52"/>
    <w:multiLevelType w:val="hybridMultilevel"/>
    <w:tmpl w:val="3E362C46"/>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250" w15:restartNumberingAfterBreak="0">
    <w:nsid w:val="40775776"/>
    <w:multiLevelType w:val="hybridMultilevel"/>
    <w:tmpl w:val="BDFAB514"/>
    <w:lvl w:ilvl="0" w:tplc="727EE53C">
      <w:start w:val="1"/>
      <w:numFmt w:val="lowerLetter"/>
      <w:lvlText w:val="(%1)"/>
      <w:lvlJc w:val="left"/>
      <w:pPr>
        <w:ind w:left="720" w:hanging="360"/>
      </w:pPr>
      <w:rPr>
        <w:rFonts w:hint="default"/>
      </w:rPr>
    </w:lvl>
    <w:lvl w:ilvl="1" w:tplc="FFFFFFF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1" w15:restartNumberingAfterBreak="0">
    <w:nsid w:val="407A4683"/>
    <w:multiLevelType w:val="multilevel"/>
    <w:tmpl w:val="A4BAE4E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2" w15:restartNumberingAfterBreak="0">
    <w:nsid w:val="408568F1"/>
    <w:multiLevelType w:val="hybridMultilevel"/>
    <w:tmpl w:val="717C0778"/>
    <w:lvl w:ilvl="0" w:tplc="64EE83F0">
      <w:start w:val="1"/>
      <w:numFmt w:val="decimal"/>
      <w:lvlText w:val="(%1)"/>
      <w:lvlJc w:val="left"/>
      <w:pPr>
        <w:ind w:left="2400" w:hanging="360"/>
      </w:pPr>
      <w:rPr>
        <w:rFonts w:ascii="Calibri" w:hAnsi="Calibri" w:hint="default"/>
        <w:color w:val="313231" w:themeColor="text1"/>
        <w:sz w:val="22"/>
      </w:rPr>
    </w:lvl>
    <w:lvl w:ilvl="1" w:tplc="04090019" w:tentative="1">
      <w:start w:val="1"/>
      <w:numFmt w:val="lowerLetter"/>
      <w:lvlText w:val="%2."/>
      <w:lvlJc w:val="left"/>
      <w:pPr>
        <w:ind w:left="3120" w:hanging="360"/>
      </w:pPr>
    </w:lvl>
    <w:lvl w:ilvl="2" w:tplc="0409001B" w:tentative="1">
      <w:start w:val="1"/>
      <w:numFmt w:val="lowerRoman"/>
      <w:lvlText w:val="%3."/>
      <w:lvlJc w:val="right"/>
      <w:pPr>
        <w:ind w:left="3840" w:hanging="180"/>
      </w:pPr>
    </w:lvl>
    <w:lvl w:ilvl="3" w:tplc="0409000F" w:tentative="1">
      <w:start w:val="1"/>
      <w:numFmt w:val="decimal"/>
      <w:lvlText w:val="%4."/>
      <w:lvlJc w:val="left"/>
      <w:pPr>
        <w:ind w:left="4560" w:hanging="360"/>
      </w:pPr>
    </w:lvl>
    <w:lvl w:ilvl="4" w:tplc="04090019" w:tentative="1">
      <w:start w:val="1"/>
      <w:numFmt w:val="lowerLetter"/>
      <w:lvlText w:val="%5."/>
      <w:lvlJc w:val="left"/>
      <w:pPr>
        <w:ind w:left="5280" w:hanging="360"/>
      </w:pPr>
    </w:lvl>
    <w:lvl w:ilvl="5" w:tplc="0409001B" w:tentative="1">
      <w:start w:val="1"/>
      <w:numFmt w:val="lowerRoman"/>
      <w:lvlText w:val="%6."/>
      <w:lvlJc w:val="right"/>
      <w:pPr>
        <w:ind w:left="6000" w:hanging="180"/>
      </w:pPr>
    </w:lvl>
    <w:lvl w:ilvl="6" w:tplc="0409000F" w:tentative="1">
      <w:start w:val="1"/>
      <w:numFmt w:val="decimal"/>
      <w:lvlText w:val="%7."/>
      <w:lvlJc w:val="left"/>
      <w:pPr>
        <w:ind w:left="6720" w:hanging="360"/>
      </w:pPr>
    </w:lvl>
    <w:lvl w:ilvl="7" w:tplc="04090019" w:tentative="1">
      <w:start w:val="1"/>
      <w:numFmt w:val="lowerLetter"/>
      <w:lvlText w:val="%8."/>
      <w:lvlJc w:val="left"/>
      <w:pPr>
        <w:ind w:left="7440" w:hanging="360"/>
      </w:pPr>
    </w:lvl>
    <w:lvl w:ilvl="8" w:tplc="0409001B" w:tentative="1">
      <w:start w:val="1"/>
      <w:numFmt w:val="lowerRoman"/>
      <w:lvlText w:val="%9."/>
      <w:lvlJc w:val="right"/>
      <w:pPr>
        <w:ind w:left="8160" w:hanging="180"/>
      </w:pPr>
    </w:lvl>
  </w:abstractNum>
  <w:abstractNum w:abstractNumId="253" w15:restartNumberingAfterBreak="0">
    <w:nsid w:val="411D29A4"/>
    <w:multiLevelType w:val="multilevel"/>
    <w:tmpl w:val="20A83F80"/>
    <w:numStyleLink w:val="111111"/>
  </w:abstractNum>
  <w:abstractNum w:abstractNumId="254" w15:restartNumberingAfterBreak="0">
    <w:nsid w:val="417C69C0"/>
    <w:multiLevelType w:val="hybridMultilevel"/>
    <w:tmpl w:val="CC649F26"/>
    <w:lvl w:ilvl="0" w:tplc="60A4D898">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5" w15:restartNumberingAfterBreak="0">
    <w:nsid w:val="41D7175C"/>
    <w:multiLevelType w:val="multilevel"/>
    <w:tmpl w:val="2AECEB10"/>
    <w:numStyleLink w:val="GSACtrlList"/>
  </w:abstractNum>
  <w:abstractNum w:abstractNumId="256" w15:restartNumberingAfterBreak="0">
    <w:nsid w:val="41DE122A"/>
    <w:multiLevelType w:val="hybridMultilevel"/>
    <w:tmpl w:val="76C606D6"/>
    <w:lvl w:ilvl="0" w:tplc="F608473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7" w15:restartNumberingAfterBreak="0">
    <w:nsid w:val="41E81187"/>
    <w:multiLevelType w:val="hybridMultilevel"/>
    <w:tmpl w:val="32C4D6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58" w15:restartNumberingAfterBreak="0">
    <w:nsid w:val="42156EE0"/>
    <w:multiLevelType w:val="multilevel"/>
    <w:tmpl w:val="B1E2D862"/>
    <w:styleLink w:val="Bullet"/>
    <w:lvl w:ilvl="0">
      <w:start w:val="1"/>
      <w:numFmt w:val="bullet"/>
      <w:pStyle w:val="ListBullet"/>
      <w:lvlText w:val=""/>
      <w:lvlJc w:val="left"/>
      <w:pPr>
        <w:tabs>
          <w:tab w:val="num" w:pos="720"/>
        </w:tabs>
        <w:ind w:left="720" w:hanging="360"/>
      </w:pPr>
      <w:rPr>
        <w:rFonts w:ascii="Wingdings" w:hAnsi="Wingdings" w:hint="default"/>
        <w:color w:val="auto"/>
      </w:rPr>
    </w:lvl>
    <w:lvl w:ilvl="1">
      <w:start w:val="1"/>
      <w:numFmt w:val="bullet"/>
      <w:pStyle w:val="ListBullet2"/>
      <w:lvlText w:val="-"/>
      <w:lvlJc w:val="left"/>
      <w:pPr>
        <w:ind w:left="1080" w:hanging="360"/>
      </w:pPr>
      <w:rPr>
        <w:rFonts w:ascii="Courier New" w:hAnsi="Courier New" w:hint="default"/>
        <w:color w:val="auto"/>
      </w:rPr>
    </w:lvl>
    <w:lvl w:ilvl="2">
      <w:start w:val="1"/>
      <w:numFmt w:val="bullet"/>
      <w:pStyle w:val="ListBullet3"/>
      <w:lvlText w:val=""/>
      <w:lvlJc w:val="left"/>
      <w:pPr>
        <w:tabs>
          <w:tab w:val="num" w:pos="1440"/>
        </w:tabs>
        <w:ind w:left="1440" w:hanging="360"/>
      </w:pPr>
      <w:rPr>
        <w:rFonts w:ascii="Symbol" w:hAnsi="Symbol" w:hint="default"/>
        <w:color w:val="auto"/>
      </w:rPr>
    </w:lvl>
    <w:lvl w:ilvl="3">
      <w:start w:val="1"/>
      <w:numFmt w:val="bullet"/>
      <w:pStyle w:val="ListBullet4"/>
      <w:lvlText w:val="o"/>
      <w:lvlJc w:val="left"/>
      <w:pPr>
        <w:tabs>
          <w:tab w:val="num" w:pos="1800"/>
        </w:tabs>
        <w:ind w:left="1800" w:hanging="360"/>
      </w:pPr>
      <w:rPr>
        <w:rFonts w:ascii="Courier New" w:hAnsi="Courier New" w:hint="default"/>
        <w:color w:val="auto"/>
      </w:rPr>
    </w:lvl>
    <w:lvl w:ilvl="4">
      <w:start w:val="1"/>
      <w:numFmt w:val="bullet"/>
      <w:pStyle w:val="ListBullet5"/>
      <w:lvlText w:val="-"/>
      <w:lvlJc w:val="left"/>
      <w:pPr>
        <w:ind w:left="2160" w:hanging="360"/>
      </w:pPr>
      <w:rPr>
        <w:rFonts w:ascii="Courier New" w:hAnsi="Courier New" w:hint="default"/>
        <w:color w:val="auto"/>
      </w:rPr>
    </w:lvl>
    <w:lvl w:ilvl="5">
      <w:start w:val="1"/>
      <w:numFmt w:val="bullet"/>
      <w:lvlText w:val=""/>
      <w:lvlJc w:val="left"/>
      <w:pPr>
        <w:ind w:left="5760" w:hanging="360"/>
      </w:pPr>
      <w:rPr>
        <w:rFonts w:ascii="Wingdings" w:hAnsi="Wingdings" w:hint="default"/>
      </w:rPr>
    </w:lvl>
    <w:lvl w:ilvl="6">
      <w:start w:val="1"/>
      <w:numFmt w:val="bullet"/>
      <w:lvlText w:val=""/>
      <w:lvlJc w:val="left"/>
      <w:pPr>
        <w:ind w:left="6480" w:hanging="360"/>
      </w:pPr>
      <w:rPr>
        <w:rFonts w:ascii="Symbol" w:hAnsi="Symbol" w:hint="default"/>
      </w:rPr>
    </w:lvl>
    <w:lvl w:ilvl="7">
      <w:start w:val="1"/>
      <w:numFmt w:val="bullet"/>
      <w:lvlText w:val="o"/>
      <w:lvlJc w:val="left"/>
      <w:pPr>
        <w:ind w:left="7200" w:hanging="360"/>
      </w:pPr>
      <w:rPr>
        <w:rFonts w:ascii="Courier New" w:hAnsi="Courier New" w:cs="Courier New" w:hint="default"/>
      </w:rPr>
    </w:lvl>
    <w:lvl w:ilvl="8">
      <w:start w:val="1"/>
      <w:numFmt w:val="bullet"/>
      <w:lvlText w:val=""/>
      <w:lvlJc w:val="left"/>
      <w:pPr>
        <w:ind w:left="7920" w:hanging="360"/>
      </w:pPr>
      <w:rPr>
        <w:rFonts w:ascii="Wingdings" w:hAnsi="Wingdings" w:hint="default"/>
      </w:rPr>
    </w:lvl>
  </w:abstractNum>
  <w:abstractNum w:abstractNumId="259" w15:restartNumberingAfterBreak="0">
    <w:nsid w:val="42AA2FF8"/>
    <w:multiLevelType w:val="hybridMultilevel"/>
    <w:tmpl w:val="9B28D77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0" w15:restartNumberingAfterBreak="0">
    <w:nsid w:val="440236DD"/>
    <w:multiLevelType w:val="hybridMultilevel"/>
    <w:tmpl w:val="E12AA2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1" w15:restartNumberingAfterBreak="0">
    <w:nsid w:val="4408355B"/>
    <w:multiLevelType w:val="multilevel"/>
    <w:tmpl w:val="4BC4F882"/>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2" w15:restartNumberingAfterBreak="0">
    <w:nsid w:val="443317A2"/>
    <w:multiLevelType w:val="hybridMultilevel"/>
    <w:tmpl w:val="A6FED08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3" w15:restartNumberingAfterBreak="0">
    <w:nsid w:val="44360398"/>
    <w:multiLevelType w:val="multilevel"/>
    <w:tmpl w:val="20A83F80"/>
    <w:styleLink w:val="111111"/>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64" w15:restartNumberingAfterBreak="0">
    <w:nsid w:val="443F5DB7"/>
    <w:multiLevelType w:val="hybridMultilevel"/>
    <w:tmpl w:val="F1E0E6D0"/>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5" w15:restartNumberingAfterBreak="0">
    <w:nsid w:val="444B261F"/>
    <w:multiLevelType w:val="hybridMultilevel"/>
    <w:tmpl w:val="1FA2DBAA"/>
    <w:lvl w:ilvl="0" w:tplc="80D60CC0">
      <w:start w:val="1"/>
      <w:numFmt w:val="lowerLetter"/>
      <w:lvlText w:val="(%1)"/>
      <w:lvlJc w:val="left"/>
      <w:pPr>
        <w:ind w:left="1426" w:hanging="360"/>
      </w:pPr>
      <w:rPr>
        <w:rFonts w:hint="default"/>
        <w:color w:val="444644" w:themeColor="text1" w:themeTint="E6"/>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6" w15:restartNumberingAfterBreak="0">
    <w:nsid w:val="44692D8D"/>
    <w:multiLevelType w:val="hybridMultilevel"/>
    <w:tmpl w:val="86A0376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67" w15:restartNumberingAfterBreak="0">
    <w:nsid w:val="44AC48F7"/>
    <w:multiLevelType w:val="multilevel"/>
    <w:tmpl w:val="FC7A952E"/>
    <w:lvl w:ilvl="0">
      <w:start w:val="2"/>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68" w15:restartNumberingAfterBreak="0">
    <w:nsid w:val="44EC4EB7"/>
    <w:multiLevelType w:val="hybridMultilevel"/>
    <w:tmpl w:val="16E835DE"/>
    <w:lvl w:ilvl="0" w:tplc="A67C525E">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9" w15:restartNumberingAfterBreak="0">
    <w:nsid w:val="45005F5B"/>
    <w:multiLevelType w:val="hybridMultilevel"/>
    <w:tmpl w:val="029EC400"/>
    <w:lvl w:ilvl="0" w:tplc="E7CE8C56">
      <w:start w:val="1"/>
      <w:numFmt w:val="lowerLetter"/>
      <w:lvlText w:val="%1."/>
      <w:lvlJc w:val="left"/>
      <w:pPr>
        <w:ind w:left="720" w:hanging="360"/>
      </w:pPr>
    </w:lvl>
    <w:lvl w:ilvl="1" w:tplc="241CCEA8">
      <w:start w:val="1"/>
      <w:numFmt w:val="decimal"/>
      <w:lvlText w:val="%2."/>
      <w:lvlJc w:val="left"/>
      <w:pPr>
        <w:ind w:left="1440" w:hanging="360"/>
      </w:pPr>
    </w:lvl>
    <w:lvl w:ilvl="2" w:tplc="A87C4ED6">
      <w:start w:val="1"/>
      <w:numFmt w:val="lowerRoman"/>
      <w:lvlText w:val="%3."/>
      <w:lvlJc w:val="right"/>
      <w:pPr>
        <w:ind w:left="2160" w:hanging="180"/>
      </w:pPr>
    </w:lvl>
    <w:lvl w:ilvl="3" w:tplc="C1D49C1A">
      <w:start w:val="1"/>
      <w:numFmt w:val="decimal"/>
      <w:lvlText w:val="%4."/>
      <w:lvlJc w:val="left"/>
      <w:pPr>
        <w:ind w:left="2880" w:hanging="360"/>
      </w:pPr>
    </w:lvl>
    <w:lvl w:ilvl="4" w:tplc="FDF64CEE">
      <w:start w:val="1"/>
      <w:numFmt w:val="lowerLetter"/>
      <w:lvlText w:val="%5."/>
      <w:lvlJc w:val="left"/>
      <w:pPr>
        <w:ind w:left="3600" w:hanging="360"/>
      </w:pPr>
    </w:lvl>
    <w:lvl w:ilvl="5" w:tplc="C8EC9B4A">
      <w:start w:val="1"/>
      <w:numFmt w:val="lowerRoman"/>
      <w:lvlText w:val="%6."/>
      <w:lvlJc w:val="right"/>
      <w:pPr>
        <w:ind w:left="4320" w:hanging="180"/>
      </w:pPr>
    </w:lvl>
    <w:lvl w:ilvl="6" w:tplc="EF648410">
      <w:start w:val="1"/>
      <w:numFmt w:val="decimal"/>
      <w:lvlText w:val="%7."/>
      <w:lvlJc w:val="left"/>
      <w:pPr>
        <w:ind w:left="5040" w:hanging="360"/>
      </w:pPr>
    </w:lvl>
    <w:lvl w:ilvl="7" w:tplc="F2BA7AF0">
      <w:start w:val="1"/>
      <w:numFmt w:val="lowerLetter"/>
      <w:lvlText w:val="%8."/>
      <w:lvlJc w:val="left"/>
      <w:pPr>
        <w:ind w:left="5760" w:hanging="360"/>
      </w:pPr>
    </w:lvl>
    <w:lvl w:ilvl="8" w:tplc="EE9C57F6">
      <w:start w:val="1"/>
      <w:numFmt w:val="lowerRoman"/>
      <w:lvlText w:val="%9."/>
      <w:lvlJc w:val="right"/>
      <w:pPr>
        <w:ind w:left="6480" w:hanging="180"/>
      </w:pPr>
    </w:lvl>
  </w:abstractNum>
  <w:abstractNum w:abstractNumId="270" w15:restartNumberingAfterBreak="0">
    <w:nsid w:val="4507665B"/>
    <w:multiLevelType w:val="hybridMultilevel"/>
    <w:tmpl w:val="0866A4D8"/>
    <w:lvl w:ilvl="0" w:tplc="80DA9360">
      <w:start w:val="1"/>
      <w:numFmt w:val="lowerLetter"/>
      <w:lvlText w:val="(%1)"/>
      <w:lvlJc w:val="left"/>
      <w:pPr>
        <w:ind w:left="720" w:hanging="360"/>
      </w:pPr>
      <w:rPr>
        <w:rFonts w:hint="default"/>
        <w:b w:val="0"/>
        <w:i w:val="0"/>
        <w:color w:val="auto"/>
        <w:sz w:val="16"/>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1" w15:restartNumberingAfterBreak="0">
    <w:nsid w:val="457268AF"/>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2" w15:restartNumberingAfterBreak="0">
    <w:nsid w:val="45D65406"/>
    <w:multiLevelType w:val="multilevel"/>
    <w:tmpl w:val="616E46AC"/>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3" w15:restartNumberingAfterBreak="0">
    <w:nsid w:val="45FA5059"/>
    <w:multiLevelType w:val="hybridMultilevel"/>
    <w:tmpl w:val="6CE05EA4"/>
    <w:lvl w:ilvl="0" w:tplc="80DA936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4" w15:restartNumberingAfterBreak="0">
    <w:nsid w:val="46155BEE"/>
    <w:multiLevelType w:val="multilevel"/>
    <w:tmpl w:val="7DF6B2EC"/>
    <w:lvl w:ilvl="0">
      <w:start w:val="4"/>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5" w15:restartNumberingAfterBreak="0">
    <w:nsid w:val="466A08E0"/>
    <w:multiLevelType w:val="hybridMultilevel"/>
    <w:tmpl w:val="6832D01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76" w15:restartNumberingAfterBreak="0">
    <w:nsid w:val="46817401"/>
    <w:multiLevelType w:val="hybridMultilevel"/>
    <w:tmpl w:val="2FC2A5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7" w15:restartNumberingAfterBreak="0">
    <w:nsid w:val="468C2151"/>
    <w:multiLevelType w:val="multilevel"/>
    <w:tmpl w:val="ADD08DF8"/>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78" w15:restartNumberingAfterBreak="0">
    <w:nsid w:val="46E62B72"/>
    <w:multiLevelType w:val="hybridMultilevel"/>
    <w:tmpl w:val="8168F5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79" w15:restartNumberingAfterBreak="0">
    <w:nsid w:val="46F01A6D"/>
    <w:multiLevelType w:val="hybridMultilevel"/>
    <w:tmpl w:val="E884D5BC"/>
    <w:lvl w:ilvl="0" w:tplc="727EE53C">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80" w15:restartNumberingAfterBreak="0">
    <w:nsid w:val="47107E09"/>
    <w:multiLevelType w:val="multilevel"/>
    <w:tmpl w:val="9BE62CEE"/>
    <w:lvl w:ilvl="0">
      <w:start w:val="6"/>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81" w15:restartNumberingAfterBreak="0">
    <w:nsid w:val="47292655"/>
    <w:multiLevelType w:val="multilevel"/>
    <w:tmpl w:val="062AF1CA"/>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282" w15:restartNumberingAfterBreak="0">
    <w:nsid w:val="4729397E"/>
    <w:multiLevelType w:val="hybridMultilevel"/>
    <w:tmpl w:val="4B7E97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283" w15:restartNumberingAfterBreak="0">
    <w:nsid w:val="475C5552"/>
    <w:multiLevelType w:val="hybridMultilevel"/>
    <w:tmpl w:val="9B06BFD2"/>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4" w15:restartNumberingAfterBreak="0">
    <w:nsid w:val="476E1C75"/>
    <w:multiLevelType w:val="hybridMultilevel"/>
    <w:tmpl w:val="558C2EAC"/>
    <w:lvl w:ilvl="0" w:tplc="A67C525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5" w15:restartNumberingAfterBreak="0">
    <w:nsid w:val="477C2BD4"/>
    <w:multiLevelType w:val="hybridMultilevel"/>
    <w:tmpl w:val="E4FC4130"/>
    <w:lvl w:ilvl="0" w:tplc="440A93D6">
      <w:start w:val="12"/>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6" w15:restartNumberingAfterBreak="0">
    <w:nsid w:val="477D37B9"/>
    <w:multiLevelType w:val="multilevel"/>
    <w:tmpl w:val="2AECEB10"/>
    <w:numStyleLink w:val="GSACtrlList"/>
  </w:abstractNum>
  <w:abstractNum w:abstractNumId="287" w15:restartNumberingAfterBreak="0">
    <w:nsid w:val="47CD41DD"/>
    <w:multiLevelType w:val="multilevel"/>
    <w:tmpl w:val="9F3C2E46"/>
    <w:lvl w:ilvl="0">
      <w:start w:val="1"/>
      <w:numFmt w:val="bullet"/>
      <w:lvlText w:val=""/>
      <w:lvlJc w:val="left"/>
      <w:pPr>
        <w:tabs>
          <w:tab w:val="num" w:pos="720"/>
        </w:tabs>
        <w:ind w:left="720" w:hanging="360"/>
      </w:pPr>
      <w:rPr>
        <w:rFonts w:ascii="Symbol" w:hAnsi="Symbol" w:hint="default"/>
        <w:b/>
        <w:i w:val="0"/>
        <w:sz w:val="16"/>
      </w:rPr>
    </w:lvl>
    <w:lvl w:ilvl="1">
      <w:start w:val="1"/>
      <w:numFmt w:val="bullet"/>
      <w:lvlText w:val="–"/>
      <w:lvlJc w:val="left"/>
      <w:pPr>
        <w:tabs>
          <w:tab w:val="num" w:pos="1080"/>
        </w:tabs>
        <w:ind w:left="1080" w:hanging="360"/>
      </w:pPr>
      <w:rPr>
        <w:rFonts w:ascii="Times New Roman" w:hAnsi="Times New Roman" w:hint="default"/>
        <w:b/>
        <w:i w:val="0"/>
        <w:sz w:val="16"/>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decimal"/>
      <w:lvlText w:val="%1.%2.%3.%4."/>
      <w:lvlJc w:val="left"/>
      <w:pPr>
        <w:tabs>
          <w:tab w:val="num" w:pos="2448"/>
        </w:tabs>
        <w:ind w:left="2448" w:hanging="1008"/>
      </w:pPr>
      <w:rPr>
        <w:rFonts w:ascii="Arial Narrow" w:hAnsi="Arial Narrow" w:hint="default"/>
        <w:b w:val="0"/>
        <w:i w:val="0"/>
        <w:sz w:val="22"/>
      </w:rPr>
    </w:lvl>
    <w:lvl w:ilvl="4">
      <w:start w:val="1"/>
      <w:numFmt w:val="decimal"/>
      <w:lvlText w:val="%1.%2.%3.%4.%5."/>
      <w:lvlJc w:val="left"/>
      <w:pPr>
        <w:tabs>
          <w:tab w:val="num" w:pos="2232"/>
        </w:tabs>
        <w:ind w:left="2232" w:hanging="792"/>
      </w:pPr>
      <w:rPr>
        <w:rFonts w:ascii="Arial Narrow" w:hAnsi="Arial Narrow" w:hint="default"/>
        <w:b w:val="0"/>
        <w:i w:val="0"/>
        <w:sz w:val="20"/>
      </w:rPr>
    </w:lvl>
    <w:lvl w:ilvl="5">
      <w:start w:val="1"/>
      <w:numFmt w:val="decimal"/>
      <w:lvlText w:val="%1.%2.%3.%4.%5.%6."/>
      <w:lvlJc w:val="left"/>
      <w:pPr>
        <w:tabs>
          <w:tab w:val="num" w:pos="2736"/>
        </w:tabs>
        <w:ind w:left="2736" w:hanging="936"/>
      </w:pPr>
      <w:rPr>
        <w:rFonts w:ascii="Arial Narrow" w:hAnsi="Arial Narrow" w:hint="default"/>
        <w:b w:val="0"/>
        <w:i/>
        <w:sz w:val="20"/>
      </w:rPr>
    </w:lvl>
    <w:lvl w:ilvl="6">
      <w:start w:val="1"/>
      <w:numFmt w:val="decimal"/>
      <w:lvlText w:val="%1.%2.%3.%4.%5.%6.%7."/>
      <w:lvlJc w:val="left"/>
      <w:pPr>
        <w:tabs>
          <w:tab w:val="num" w:pos="3240"/>
        </w:tabs>
        <w:ind w:left="3240" w:hanging="1080"/>
      </w:pPr>
      <w:rPr>
        <w:rFonts w:ascii="Arial Narrow" w:hAnsi="Arial Narrow" w:hint="default"/>
        <w:b w:val="0"/>
        <w:i/>
        <w:sz w:val="20"/>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288" w15:restartNumberingAfterBreak="0">
    <w:nsid w:val="481A5869"/>
    <w:multiLevelType w:val="hybridMultilevel"/>
    <w:tmpl w:val="0F687954"/>
    <w:lvl w:ilvl="0" w:tplc="80DA936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9" w15:restartNumberingAfterBreak="0">
    <w:nsid w:val="482317A0"/>
    <w:multiLevelType w:val="hybridMultilevel"/>
    <w:tmpl w:val="3F7E10C8"/>
    <w:lvl w:ilvl="0" w:tplc="D9F05140">
      <w:start w:val="1"/>
      <w:numFmt w:val="lowerLetter"/>
      <w:lvlText w:val="(%1)"/>
      <w:lvlJc w:val="left"/>
      <w:pPr>
        <w:ind w:left="893" w:hanging="360"/>
      </w:pPr>
      <w:rPr>
        <w:rFonts w:eastAsia="Lucida Sans Unicode" w:hint="default"/>
      </w:rPr>
    </w:lvl>
    <w:lvl w:ilvl="1" w:tplc="04090019" w:tentative="1">
      <w:start w:val="1"/>
      <w:numFmt w:val="lowerLetter"/>
      <w:lvlText w:val="%2."/>
      <w:lvlJc w:val="left"/>
      <w:pPr>
        <w:ind w:left="1613" w:hanging="360"/>
      </w:pPr>
    </w:lvl>
    <w:lvl w:ilvl="2" w:tplc="0409001B" w:tentative="1">
      <w:start w:val="1"/>
      <w:numFmt w:val="lowerRoman"/>
      <w:lvlText w:val="%3."/>
      <w:lvlJc w:val="right"/>
      <w:pPr>
        <w:ind w:left="2333" w:hanging="180"/>
      </w:pPr>
    </w:lvl>
    <w:lvl w:ilvl="3" w:tplc="0409000F" w:tentative="1">
      <w:start w:val="1"/>
      <w:numFmt w:val="decimal"/>
      <w:lvlText w:val="%4."/>
      <w:lvlJc w:val="left"/>
      <w:pPr>
        <w:ind w:left="3053" w:hanging="360"/>
      </w:pPr>
    </w:lvl>
    <w:lvl w:ilvl="4" w:tplc="04090019" w:tentative="1">
      <w:start w:val="1"/>
      <w:numFmt w:val="lowerLetter"/>
      <w:lvlText w:val="%5."/>
      <w:lvlJc w:val="left"/>
      <w:pPr>
        <w:ind w:left="3773" w:hanging="360"/>
      </w:pPr>
    </w:lvl>
    <w:lvl w:ilvl="5" w:tplc="0409001B" w:tentative="1">
      <w:start w:val="1"/>
      <w:numFmt w:val="lowerRoman"/>
      <w:lvlText w:val="%6."/>
      <w:lvlJc w:val="right"/>
      <w:pPr>
        <w:ind w:left="4493" w:hanging="180"/>
      </w:pPr>
    </w:lvl>
    <w:lvl w:ilvl="6" w:tplc="0409000F" w:tentative="1">
      <w:start w:val="1"/>
      <w:numFmt w:val="decimal"/>
      <w:lvlText w:val="%7."/>
      <w:lvlJc w:val="left"/>
      <w:pPr>
        <w:ind w:left="5213" w:hanging="360"/>
      </w:pPr>
    </w:lvl>
    <w:lvl w:ilvl="7" w:tplc="04090019" w:tentative="1">
      <w:start w:val="1"/>
      <w:numFmt w:val="lowerLetter"/>
      <w:lvlText w:val="%8."/>
      <w:lvlJc w:val="left"/>
      <w:pPr>
        <w:ind w:left="5933" w:hanging="360"/>
      </w:pPr>
    </w:lvl>
    <w:lvl w:ilvl="8" w:tplc="0409001B" w:tentative="1">
      <w:start w:val="1"/>
      <w:numFmt w:val="lowerRoman"/>
      <w:lvlText w:val="%9."/>
      <w:lvlJc w:val="right"/>
      <w:pPr>
        <w:ind w:left="6653" w:hanging="180"/>
      </w:pPr>
    </w:lvl>
  </w:abstractNum>
  <w:abstractNum w:abstractNumId="290" w15:restartNumberingAfterBreak="0">
    <w:nsid w:val="48941D0F"/>
    <w:multiLevelType w:val="hybridMultilevel"/>
    <w:tmpl w:val="B8E607E6"/>
    <w:lvl w:ilvl="0" w:tplc="809C4AA8">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1" w15:restartNumberingAfterBreak="0">
    <w:nsid w:val="48BA540E"/>
    <w:multiLevelType w:val="hybridMultilevel"/>
    <w:tmpl w:val="1C485FF4"/>
    <w:lvl w:ilvl="0" w:tplc="A1DA9D04">
      <w:start w:val="1"/>
      <w:numFmt w:val="decimal"/>
      <w:lvlText w:val="(%1)"/>
      <w:lvlJc w:val="left"/>
      <w:pPr>
        <w:ind w:left="1772" w:hanging="360"/>
      </w:pPr>
      <w:rPr>
        <w:rFonts w:hint="default"/>
      </w:rPr>
    </w:lvl>
    <w:lvl w:ilvl="1" w:tplc="04090019">
      <w:start w:val="1"/>
      <w:numFmt w:val="lowerLetter"/>
      <w:lvlText w:val="%2."/>
      <w:lvlJc w:val="left"/>
      <w:pPr>
        <w:ind w:left="2492" w:hanging="360"/>
      </w:pPr>
    </w:lvl>
    <w:lvl w:ilvl="2" w:tplc="0409001B">
      <w:start w:val="1"/>
      <w:numFmt w:val="lowerRoman"/>
      <w:lvlText w:val="%3."/>
      <w:lvlJc w:val="right"/>
      <w:pPr>
        <w:ind w:left="3212" w:hanging="180"/>
      </w:pPr>
    </w:lvl>
    <w:lvl w:ilvl="3" w:tplc="0409000F">
      <w:start w:val="1"/>
      <w:numFmt w:val="decimal"/>
      <w:lvlText w:val="%4."/>
      <w:lvlJc w:val="left"/>
      <w:pPr>
        <w:ind w:left="3932" w:hanging="360"/>
      </w:pPr>
    </w:lvl>
    <w:lvl w:ilvl="4" w:tplc="04090019">
      <w:start w:val="1"/>
      <w:numFmt w:val="lowerLetter"/>
      <w:lvlText w:val="%5."/>
      <w:lvlJc w:val="left"/>
      <w:pPr>
        <w:ind w:left="4652" w:hanging="360"/>
      </w:pPr>
    </w:lvl>
    <w:lvl w:ilvl="5" w:tplc="0409001B">
      <w:start w:val="1"/>
      <w:numFmt w:val="lowerRoman"/>
      <w:lvlText w:val="%6."/>
      <w:lvlJc w:val="right"/>
      <w:pPr>
        <w:ind w:left="5372" w:hanging="180"/>
      </w:pPr>
    </w:lvl>
    <w:lvl w:ilvl="6" w:tplc="0409000F">
      <w:start w:val="1"/>
      <w:numFmt w:val="decimal"/>
      <w:lvlText w:val="%7."/>
      <w:lvlJc w:val="left"/>
      <w:pPr>
        <w:ind w:left="6092" w:hanging="360"/>
      </w:pPr>
    </w:lvl>
    <w:lvl w:ilvl="7" w:tplc="04090019">
      <w:start w:val="1"/>
      <w:numFmt w:val="lowerLetter"/>
      <w:lvlText w:val="%8."/>
      <w:lvlJc w:val="left"/>
      <w:pPr>
        <w:ind w:left="6812" w:hanging="360"/>
      </w:pPr>
    </w:lvl>
    <w:lvl w:ilvl="8" w:tplc="0409001B">
      <w:start w:val="1"/>
      <w:numFmt w:val="lowerRoman"/>
      <w:lvlText w:val="%9."/>
      <w:lvlJc w:val="right"/>
      <w:pPr>
        <w:ind w:left="7532" w:hanging="180"/>
      </w:pPr>
    </w:lvl>
  </w:abstractNum>
  <w:abstractNum w:abstractNumId="292" w15:restartNumberingAfterBreak="0">
    <w:nsid w:val="48D300F5"/>
    <w:multiLevelType w:val="multilevel"/>
    <w:tmpl w:val="2AECEB10"/>
    <w:numStyleLink w:val="GSACtrlList"/>
  </w:abstractNum>
  <w:abstractNum w:abstractNumId="293" w15:restartNumberingAfterBreak="0">
    <w:nsid w:val="495B62BF"/>
    <w:multiLevelType w:val="multilevel"/>
    <w:tmpl w:val="2AECEB10"/>
    <w:numStyleLink w:val="GSACtrlList"/>
  </w:abstractNum>
  <w:abstractNum w:abstractNumId="294" w15:restartNumberingAfterBreak="0">
    <w:nsid w:val="49AD2AA3"/>
    <w:multiLevelType w:val="hybridMultilevel"/>
    <w:tmpl w:val="F2B6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5" w15:restartNumberingAfterBreak="0">
    <w:nsid w:val="49E05B92"/>
    <w:multiLevelType w:val="hybridMultilevel"/>
    <w:tmpl w:val="68947840"/>
    <w:lvl w:ilvl="0" w:tplc="64EE83F0">
      <w:start w:val="1"/>
      <w:numFmt w:val="decimal"/>
      <w:lvlText w:val="(%1)"/>
      <w:lvlJc w:val="left"/>
      <w:pPr>
        <w:ind w:left="2160" w:hanging="360"/>
      </w:pPr>
      <w:rPr>
        <w:rFonts w:ascii="Calibri" w:hAnsi="Calibri" w:hint="default"/>
        <w:color w:val="313231" w:themeColor="text1"/>
        <w:sz w:val="22"/>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6" w15:restartNumberingAfterBreak="0">
    <w:nsid w:val="49E93ACB"/>
    <w:multiLevelType w:val="hybridMultilevel"/>
    <w:tmpl w:val="9BA468FE"/>
    <w:lvl w:ilvl="0" w:tplc="727EE53C">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97" w15:restartNumberingAfterBreak="0">
    <w:nsid w:val="4A597E9E"/>
    <w:multiLevelType w:val="multilevel"/>
    <w:tmpl w:val="4F806FD4"/>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98" w15:restartNumberingAfterBreak="0">
    <w:nsid w:val="4B1067F9"/>
    <w:multiLevelType w:val="hybridMultilevel"/>
    <w:tmpl w:val="342A9332"/>
    <w:lvl w:ilvl="0" w:tplc="727EE53C">
      <w:start w:val="1"/>
      <w:numFmt w:val="lowerLetter"/>
      <w:lvlText w:val="(%1)"/>
      <w:lvlJc w:val="left"/>
      <w:pPr>
        <w:ind w:left="1320" w:hanging="360"/>
      </w:pPr>
      <w:rPr>
        <w:rFonts w:hint="default"/>
      </w:rPr>
    </w:lvl>
    <w:lvl w:ilvl="1" w:tplc="04090019" w:tentative="1">
      <w:start w:val="1"/>
      <w:numFmt w:val="lowerLetter"/>
      <w:lvlText w:val="%2."/>
      <w:lvlJc w:val="left"/>
      <w:pPr>
        <w:ind w:left="2280" w:hanging="360"/>
      </w:pPr>
    </w:lvl>
    <w:lvl w:ilvl="2" w:tplc="0409001B" w:tentative="1">
      <w:start w:val="1"/>
      <w:numFmt w:val="lowerRoman"/>
      <w:lvlText w:val="%3."/>
      <w:lvlJc w:val="right"/>
      <w:pPr>
        <w:ind w:left="3000" w:hanging="180"/>
      </w:pPr>
    </w:lvl>
    <w:lvl w:ilvl="3" w:tplc="0409000F" w:tentative="1">
      <w:start w:val="1"/>
      <w:numFmt w:val="decimal"/>
      <w:lvlText w:val="%4."/>
      <w:lvlJc w:val="left"/>
      <w:pPr>
        <w:ind w:left="3720" w:hanging="360"/>
      </w:pPr>
    </w:lvl>
    <w:lvl w:ilvl="4" w:tplc="04090019" w:tentative="1">
      <w:start w:val="1"/>
      <w:numFmt w:val="lowerLetter"/>
      <w:lvlText w:val="%5."/>
      <w:lvlJc w:val="left"/>
      <w:pPr>
        <w:ind w:left="4440" w:hanging="360"/>
      </w:pPr>
    </w:lvl>
    <w:lvl w:ilvl="5" w:tplc="0409001B" w:tentative="1">
      <w:start w:val="1"/>
      <w:numFmt w:val="lowerRoman"/>
      <w:lvlText w:val="%6."/>
      <w:lvlJc w:val="right"/>
      <w:pPr>
        <w:ind w:left="5160" w:hanging="180"/>
      </w:pPr>
    </w:lvl>
    <w:lvl w:ilvl="6" w:tplc="0409000F" w:tentative="1">
      <w:start w:val="1"/>
      <w:numFmt w:val="decimal"/>
      <w:lvlText w:val="%7."/>
      <w:lvlJc w:val="left"/>
      <w:pPr>
        <w:ind w:left="5880" w:hanging="360"/>
      </w:pPr>
    </w:lvl>
    <w:lvl w:ilvl="7" w:tplc="04090019" w:tentative="1">
      <w:start w:val="1"/>
      <w:numFmt w:val="lowerLetter"/>
      <w:lvlText w:val="%8."/>
      <w:lvlJc w:val="left"/>
      <w:pPr>
        <w:ind w:left="6600" w:hanging="360"/>
      </w:pPr>
    </w:lvl>
    <w:lvl w:ilvl="8" w:tplc="0409001B" w:tentative="1">
      <w:start w:val="1"/>
      <w:numFmt w:val="lowerRoman"/>
      <w:lvlText w:val="%9."/>
      <w:lvlJc w:val="right"/>
      <w:pPr>
        <w:ind w:left="7320" w:hanging="180"/>
      </w:pPr>
    </w:lvl>
  </w:abstractNum>
  <w:abstractNum w:abstractNumId="299" w15:restartNumberingAfterBreak="0">
    <w:nsid w:val="4B7B639E"/>
    <w:multiLevelType w:val="hybridMultilevel"/>
    <w:tmpl w:val="027E09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0" w15:restartNumberingAfterBreak="0">
    <w:nsid w:val="4BA67495"/>
    <w:multiLevelType w:val="hybridMultilevel"/>
    <w:tmpl w:val="79EA6F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01" w15:restartNumberingAfterBreak="0">
    <w:nsid w:val="4BF81D63"/>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2" w15:restartNumberingAfterBreak="0">
    <w:nsid w:val="4BFE1EA4"/>
    <w:multiLevelType w:val="hybridMultilevel"/>
    <w:tmpl w:val="79120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3" w15:restartNumberingAfterBreak="0">
    <w:nsid w:val="4C1348CF"/>
    <w:multiLevelType w:val="multilevel"/>
    <w:tmpl w:val="F0D24E5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4" w15:restartNumberingAfterBreak="0">
    <w:nsid w:val="4C6D47CE"/>
    <w:multiLevelType w:val="hybridMultilevel"/>
    <w:tmpl w:val="F2B48ECE"/>
    <w:lvl w:ilvl="0" w:tplc="D9F05140">
      <w:start w:val="1"/>
      <w:numFmt w:val="lowerLetter"/>
      <w:lvlText w:val="(%1)"/>
      <w:lvlJc w:val="left"/>
      <w:pPr>
        <w:ind w:left="893" w:hanging="360"/>
      </w:pPr>
      <w:rPr>
        <w:rFonts w:eastAsia="Lucida Sans Unicode" w:hint="default"/>
      </w:rPr>
    </w:lvl>
    <w:lvl w:ilvl="1" w:tplc="04090019" w:tentative="1">
      <w:start w:val="1"/>
      <w:numFmt w:val="lowerLetter"/>
      <w:lvlText w:val="%2."/>
      <w:lvlJc w:val="left"/>
      <w:pPr>
        <w:ind w:left="1613" w:hanging="360"/>
      </w:pPr>
    </w:lvl>
    <w:lvl w:ilvl="2" w:tplc="0409001B" w:tentative="1">
      <w:start w:val="1"/>
      <w:numFmt w:val="lowerRoman"/>
      <w:lvlText w:val="%3."/>
      <w:lvlJc w:val="right"/>
      <w:pPr>
        <w:ind w:left="2333" w:hanging="180"/>
      </w:pPr>
    </w:lvl>
    <w:lvl w:ilvl="3" w:tplc="0409000F" w:tentative="1">
      <w:start w:val="1"/>
      <w:numFmt w:val="decimal"/>
      <w:lvlText w:val="%4."/>
      <w:lvlJc w:val="left"/>
      <w:pPr>
        <w:ind w:left="3053" w:hanging="360"/>
      </w:pPr>
    </w:lvl>
    <w:lvl w:ilvl="4" w:tplc="04090019" w:tentative="1">
      <w:start w:val="1"/>
      <w:numFmt w:val="lowerLetter"/>
      <w:lvlText w:val="%5."/>
      <w:lvlJc w:val="left"/>
      <w:pPr>
        <w:ind w:left="3773" w:hanging="360"/>
      </w:pPr>
    </w:lvl>
    <w:lvl w:ilvl="5" w:tplc="0409001B" w:tentative="1">
      <w:start w:val="1"/>
      <w:numFmt w:val="lowerRoman"/>
      <w:lvlText w:val="%6."/>
      <w:lvlJc w:val="right"/>
      <w:pPr>
        <w:ind w:left="4493" w:hanging="180"/>
      </w:pPr>
    </w:lvl>
    <w:lvl w:ilvl="6" w:tplc="0409000F" w:tentative="1">
      <w:start w:val="1"/>
      <w:numFmt w:val="decimal"/>
      <w:lvlText w:val="%7."/>
      <w:lvlJc w:val="left"/>
      <w:pPr>
        <w:ind w:left="5213" w:hanging="360"/>
      </w:pPr>
    </w:lvl>
    <w:lvl w:ilvl="7" w:tplc="04090019" w:tentative="1">
      <w:start w:val="1"/>
      <w:numFmt w:val="lowerLetter"/>
      <w:lvlText w:val="%8."/>
      <w:lvlJc w:val="left"/>
      <w:pPr>
        <w:ind w:left="5933" w:hanging="360"/>
      </w:pPr>
    </w:lvl>
    <w:lvl w:ilvl="8" w:tplc="0409001B" w:tentative="1">
      <w:start w:val="1"/>
      <w:numFmt w:val="lowerRoman"/>
      <w:lvlText w:val="%9."/>
      <w:lvlJc w:val="right"/>
      <w:pPr>
        <w:ind w:left="6653" w:hanging="180"/>
      </w:pPr>
    </w:lvl>
  </w:abstractNum>
  <w:abstractNum w:abstractNumId="305" w15:restartNumberingAfterBreak="0">
    <w:nsid w:val="4CE0045B"/>
    <w:multiLevelType w:val="hybridMultilevel"/>
    <w:tmpl w:val="712C2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6" w15:restartNumberingAfterBreak="0">
    <w:nsid w:val="4CEB23ED"/>
    <w:multiLevelType w:val="multilevel"/>
    <w:tmpl w:val="F8F212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7" w15:restartNumberingAfterBreak="0">
    <w:nsid w:val="4D2A1111"/>
    <w:multiLevelType w:val="multilevel"/>
    <w:tmpl w:val="2AECEB10"/>
    <w:numStyleLink w:val="GSACtrlList"/>
  </w:abstractNum>
  <w:abstractNum w:abstractNumId="308" w15:restartNumberingAfterBreak="0">
    <w:nsid w:val="4DA047C8"/>
    <w:multiLevelType w:val="hybridMultilevel"/>
    <w:tmpl w:val="EA7068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09" w15:restartNumberingAfterBreak="0">
    <w:nsid w:val="4DAA3256"/>
    <w:multiLevelType w:val="hybridMultilevel"/>
    <w:tmpl w:val="7C6A8A90"/>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10" w15:restartNumberingAfterBreak="0">
    <w:nsid w:val="4DAD1B3E"/>
    <w:multiLevelType w:val="hybridMultilevel"/>
    <w:tmpl w:val="63A65CF2"/>
    <w:lvl w:ilvl="0" w:tplc="64EE83F0">
      <w:start w:val="1"/>
      <w:numFmt w:val="decimal"/>
      <w:lvlText w:val="(%1)"/>
      <w:lvlJc w:val="left"/>
      <w:pPr>
        <w:ind w:left="2040" w:hanging="360"/>
      </w:pPr>
      <w:rPr>
        <w:rFonts w:ascii="Calibri" w:hAnsi="Calibri" w:hint="default"/>
        <w:color w:val="313231" w:themeColor="text1"/>
        <w:sz w:val="22"/>
      </w:rPr>
    </w:lvl>
    <w:lvl w:ilvl="1" w:tplc="4C1C4DC0">
      <w:numFmt w:val="bullet"/>
      <w:lvlText w:val="·"/>
      <w:lvlJc w:val="left"/>
      <w:pPr>
        <w:ind w:left="3120" w:hanging="720"/>
      </w:pPr>
      <w:rPr>
        <w:rFonts w:ascii="Calibri" w:eastAsia="Times New Roman" w:hAnsi="Calibri" w:cs="Calibri" w:hint="default"/>
      </w:r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311" w15:restartNumberingAfterBreak="0">
    <w:nsid w:val="4DC827AE"/>
    <w:multiLevelType w:val="hybridMultilevel"/>
    <w:tmpl w:val="0980DC1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12" w15:restartNumberingAfterBreak="0">
    <w:nsid w:val="4E78298F"/>
    <w:multiLevelType w:val="hybridMultilevel"/>
    <w:tmpl w:val="40321F7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13" w15:restartNumberingAfterBreak="0">
    <w:nsid w:val="4EC77E3B"/>
    <w:multiLevelType w:val="hybridMultilevel"/>
    <w:tmpl w:val="E6EA27FA"/>
    <w:lvl w:ilvl="0" w:tplc="000C0876">
      <w:start w:val="1"/>
      <w:numFmt w:val="lowerLetter"/>
      <w:lvlText w:val="%1."/>
      <w:lvlJc w:val="left"/>
      <w:pPr>
        <w:ind w:left="720" w:hanging="360"/>
      </w:pPr>
    </w:lvl>
    <w:lvl w:ilvl="1" w:tplc="E15C4010">
      <w:start w:val="1"/>
      <w:numFmt w:val="lowerLetter"/>
      <w:lvlText w:val="%2."/>
      <w:lvlJc w:val="left"/>
      <w:pPr>
        <w:ind w:left="1440" w:hanging="360"/>
      </w:pPr>
    </w:lvl>
    <w:lvl w:ilvl="2" w:tplc="3104E624">
      <w:start w:val="1"/>
      <w:numFmt w:val="lowerRoman"/>
      <w:lvlText w:val="%3."/>
      <w:lvlJc w:val="right"/>
      <w:pPr>
        <w:ind w:left="2160" w:hanging="180"/>
      </w:pPr>
    </w:lvl>
    <w:lvl w:ilvl="3" w:tplc="71541076">
      <w:start w:val="1"/>
      <w:numFmt w:val="decimal"/>
      <w:lvlText w:val="%4."/>
      <w:lvlJc w:val="left"/>
      <w:pPr>
        <w:ind w:left="2880" w:hanging="360"/>
      </w:pPr>
    </w:lvl>
    <w:lvl w:ilvl="4" w:tplc="F34E8B4A">
      <w:start w:val="1"/>
      <w:numFmt w:val="lowerLetter"/>
      <w:lvlText w:val="%5."/>
      <w:lvlJc w:val="left"/>
      <w:pPr>
        <w:ind w:left="3600" w:hanging="360"/>
      </w:pPr>
    </w:lvl>
    <w:lvl w:ilvl="5" w:tplc="11CAEE60">
      <w:start w:val="1"/>
      <w:numFmt w:val="lowerRoman"/>
      <w:lvlText w:val="%6."/>
      <w:lvlJc w:val="right"/>
      <w:pPr>
        <w:ind w:left="4320" w:hanging="180"/>
      </w:pPr>
    </w:lvl>
    <w:lvl w:ilvl="6" w:tplc="5D6A059C">
      <w:start w:val="1"/>
      <w:numFmt w:val="decimal"/>
      <w:lvlText w:val="%7."/>
      <w:lvlJc w:val="left"/>
      <w:pPr>
        <w:ind w:left="5040" w:hanging="360"/>
      </w:pPr>
    </w:lvl>
    <w:lvl w:ilvl="7" w:tplc="7F94BBDE">
      <w:start w:val="1"/>
      <w:numFmt w:val="lowerLetter"/>
      <w:lvlText w:val="%8."/>
      <w:lvlJc w:val="left"/>
      <w:pPr>
        <w:ind w:left="5760" w:hanging="360"/>
      </w:pPr>
    </w:lvl>
    <w:lvl w:ilvl="8" w:tplc="B1B06416">
      <w:start w:val="1"/>
      <w:numFmt w:val="lowerRoman"/>
      <w:lvlText w:val="%9."/>
      <w:lvlJc w:val="right"/>
      <w:pPr>
        <w:ind w:left="6480" w:hanging="180"/>
      </w:pPr>
    </w:lvl>
  </w:abstractNum>
  <w:abstractNum w:abstractNumId="314" w15:restartNumberingAfterBreak="0">
    <w:nsid w:val="4F0004D8"/>
    <w:multiLevelType w:val="hybridMultilevel"/>
    <w:tmpl w:val="DE18F212"/>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315" w15:restartNumberingAfterBreak="0">
    <w:nsid w:val="4F274F19"/>
    <w:multiLevelType w:val="hybridMultilevel"/>
    <w:tmpl w:val="8E584C26"/>
    <w:lvl w:ilvl="0" w:tplc="B56C608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6" w15:restartNumberingAfterBreak="0">
    <w:nsid w:val="4F3F5F84"/>
    <w:multiLevelType w:val="hybridMultilevel"/>
    <w:tmpl w:val="348EAB56"/>
    <w:lvl w:ilvl="0" w:tplc="727EE53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7" w15:restartNumberingAfterBreak="0">
    <w:nsid w:val="4F912A82"/>
    <w:multiLevelType w:val="hybridMultilevel"/>
    <w:tmpl w:val="0C0A26A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18" w15:restartNumberingAfterBreak="0">
    <w:nsid w:val="4FAC34B0"/>
    <w:multiLevelType w:val="hybridMultilevel"/>
    <w:tmpl w:val="133AD9E0"/>
    <w:lvl w:ilvl="0" w:tplc="80DA9360">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9" w15:restartNumberingAfterBreak="0">
    <w:nsid w:val="4FBF122D"/>
    <w:multiLevelType w:val="hybridMultilevel"/>
    <w:tmpl w:val="0140324A"/>
    <w:lvl w:ilvl="0" w:tplc="04090001">
      <w:start w:val="1"/>
      <w:numFmt w:val="bullet"/>
      <w:lvlText w:val=""/>
      <w:lvlJc w:val="left"/>
      <w:pPr>
        <w:ind w:left="880" w:hanging="360"/>
      </w:pPr>
      <w:rPr>
        <w:rFonts w:ascii="Symbol" w:hAnsi="Symbo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320" w15:restartNumberingAfterBreak="0">
    <w:nsid w:val="5001714C"/>
    <w:multiLevelType w:val="multilevel"/>
    <w:tmpl w:val="6380A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1" w15:restartNumberingAfterBreak="0">
    <w:nsid w:val="500631E0"/>
    <w:multiLevelType w:val="hybridMultilevel"/>
    <w:tmpl w:val="36860B20"/>
    <w:lvl w:ilvl="0" w:tplc="80DA936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2" w15:restartNumberingAfterBreak="0">
    <w:nsid w:val="507A2D1A"/>
    <w:multiLevelType w:val="multilevel"/>
    <w:tmpl w:val="D192729E"/>
    <w:lvl w:ilvl="0">
      <w:start w:val="1"/>
      <w:numFmt w:val="decimal"/>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23" w15:restartNumberingAfterBreak="0">
    <w:nsid w:val="50C144B7"/>
    <w:multiLevelType w:val="hybridMultilevel"/>
    <w:tmpl w:val="BC0496B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24" w15:restartNumberingAfterBreak="0">
    <w:nsid w:val="50DA71B8"/>
    <w:multiLevelType w:val="hybridMultilevel"/>
    <w:tmpl w:val="F47E0F4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5" w15:restartNumberingAfterBreak="0">
    <w:nsid w:val="50DD73E3"/>
    <w:multiLevelType w:val="hybridMultilevel"/>
    <w:tmpl w:val="09788B50"/>
    <w:lvl w:ilvl="0" w:tplc="4BB0FB1C">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6" w15:restartNumberingAfterBreak="0">
    <w:nsid w:val="5131173A"/>
    <w:multiLevelType w:val="hybridMultilevel"/>
    <w:tmpl w:val="1C68058A"/>
    <w:lvl w:ilvl="0" w:tplc="2F58BD14">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7" w15:restartNumberingAfterBreak="0">
    <w:nsid w:val="516A1507"/>
    <w:multiLevelType w:val="hybridMultilevel"/>
    <w:tmpl w:val="DBFA8B44"/>
    <w:lvl w:ilvl="0" w:tplc="727EE53C">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8" w15:restartNumberingAfterBreak="0">
    <w:nsid w:val="51976740"/>
    <w:multiLevelType w:val="hybridMultilevel"/>
    <w:tmpl w:val="C4128726"/>
    <w:lvl w:ilvl="0" w:tplc="727EE53C">
      <w:start w:val="1"/>
      <w:numFmt w:val="lowerLetter"/>
      <w:lvlText w:val="(%1)"/>
      <w:lvlJc w:val="left"/>
      <w:pPr>
        <w:ind w:left="1069" w:hanging="360"/>
      </w:pPr>
      <w:rPr>
        <w:rFonts w:hint="default"/>
      </w:rPr>
    </w:lvl>
    <w:lvl w:ilvl="1" w:tplc="FFFFFFFF">
      <w:start w:val="1"/>
      <w:numFmt w:val="decimal"/>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29" w15:restartNumberingAfterBreak="0">
    <w:nsid w:val="51F851CA"/>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0" w15:restartNumberingAfterBreak="0">
    <w:nsid w:val="52100734"/>
    <w:multiLevelType w:val="hybridMultilevel"/>
    <w:tmpl w:val="F5E8620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31" w15:restartNumberingAfterBreak="0">
    <w:nsid w:val="530B0ABA"/>
    <w:multiLevelType w:val="multilevel"/>
    <w:tmpl w:val="52284E7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32" w15:restartNumberingAfterBreak="0">
    <w:nsid w:val="5342464F"/>
    <w:multiLevelType w:val="hybridMultilevel"/>
    <w:tmpl w:val="6B20015A"/>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33" w15:restartNumberingAfterBreak="0">
    <w:nsid w:val="53BA4C40"/>
    <w:multiLevelType w:val="multilevel"/>
    <w:tmpl w:val="2AECEB10"/>
    <w:numStyleLink w:val="GSACtrlList"/>
  </w:abstractNum>
  <w:abstractNum w:abstractNumId="334" w15:restartNumberingAfterBreak="0">
    <w:nsid w:val="53BE6CD4"/>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35" w15:restartNumberingAfterBreak="0">
    <w:nsid w:val="53E827B5"/>
    <w:multiLevelType w:val="hybridMultilevel"/>
    <w:tmpl w:val="20B40FDE"/>
    <w:lvl w:ilvl="0" w:tplc="377849B2">
      <w:start w:val="1"/>
      <w:numFmt w:val="lowerLetter"/>
      <w:lvlText w:val="(%1)"/>
      <w:lvlJc w:val="left"/>
      <w:pPr>
        <w:ind w:left="1426" w:hanging="360"/>
      </w:pPr>
      <w:rPr>
        <w:rFonts w:asciiTheme="minorHAnsi" w:hAnsiTheme="minorHAnsi" w:cstheme="minorHAnsi" w:hint="default"/>
        <w:sz w:val="22"/>
      </w:rPr>
    </w:lvl>
    <w:lvl w:ilvl="1" w:tplc="04090019">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36" w15:restartNumberingAfterBreak="0">
    <w:nsid w:val="54266D7E"/>
    <w:multiLevelType w:val="hybridMultilevel"/>
    <w:tmpl w:val="A4E683E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37" w15:restartNumberingAfterBreak="0">
    <w:nsid w:val="542A10B0"/>
    <w:multiLevelType w:val="multilevel"/>
    <w:tmpl w:val="B1E2D862"/>
    <w:numStyleLink w:val="Bullet"/>
  </w:abstractNum>
  <w:abstractNum w:abstractNumId="338" w15:restartNumberingAfterBreak="0">
    <w:nsid w:val="546B595B"/>
    <w:multiLevelType w:val="hybridMultilevel"/>
    <w:tmpl w:val="348EAB56"/>
    <w:lvl w:ilvl="0" w:tplc="727EE53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9" w15:restartNumberingAfterBreak="0">
    <w:nsid w:val="54AF1265"/>
    <w:multiLevelType w:val="multilevel"/>
    <w:tmpl w:val="2AECEB10"/>
    <w:numStyleLink w:val="GSACtrlList"/>
  </w:abstractNum>
  <w:abstractNum w:abstractNumId="340" w15:restartNumberingAfterBreak="0">
    <w:nsid w:val="54D0057A"/>
    <w:multiLevelType w:val="multilevel"/>
    <w:tmpl w:val="2AECEB10"/>
    <w:numStyleLink w:val="GSACtrlList"/>
  </w:abstractNum>
  <w:abstractNum w:abstractNumId="341" w15:restartNumberingAfterBreak="0">
    <w:nsid w:val="5520794D"/>
    <w:multiLevelType w:val="hybridMultilevel"/>
    <w:tmpl w:val="9A36B45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2" w15:restartNumberingAfterBreak="0">
    <w:nsid w:val="55625FE3"/>
    <w:multiLevelType w:val="hybridMultilevel"/>
    <w:tmpl w:val="912CC64C"/>
    <w:lvl w:ilvl="0" w:tplc="0409000F">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3" w15:restartNumberingAfterBreak="0">
    <w:nsid w:val="55C661F9"/>
    <w:multiLevelType w:val="hybridMultilevel"/>
    <w:tmpl w:val="BD562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4" w15:restartNumberingAfterBreak="0">
    <w:nsid w:val="55E91AD8"/>
    <w:multiLevelType w:val="hybridMultilevel"/>
    <w:tmpl w:val="19AAFA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5" w15:restartNumberingAfterBreak="0">
    <w:nsid w:val="55FE4BED"/>
    <w:multiLevelType w:val="multilevel"/>
    <w:tmpl w:val="23DE83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6" w15:restartNumberingAfterBreak="0">
    <w:nsid w:val="560F35BA"/>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7" w15:restartNumberingAfterBreak="0">
    <w:nsid w:val="563214A9"/>
    <w:multiLevelType w:val="hybridMultilevel"/>
    <w:tmpl w:val="47DE6DA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48" w15:restartNumberingAfterBreak="0">
    <w:nsid w:val="564B5200"/>
    <w:multiLevelType w:val="multilevel"/>
    <w:tmpl w:val="3BBAC38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49" w15:restartNumberingAfterBreak="0">
    <w:nsid w:val="56750097"/>
    <w:multiLevelType w:val="hybridMultilevel"/>
    <w:tmpl w:val="AFC470E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50" w15:restartNumberingAfterBreak="0">
    <w:nsid w:val="570471F3"/>
    <w:multiLevelType w:val="multilevel"/>
    <w:tmpl w:val="633A3F4C"/>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3.14.1"/>
      <w:lvlJc w:val="left"/>
      <w:pPr>
        <w:ind w:left="720" w:hanging="720"/>
      </w:pPr>
      <w:rPr>
        <w:rFonts w:ascii="Calibri" w:hAnsi="Calibri" w:hint="default"/>
        <w:b/>
        <w:bCs/>
        <w:i w:val="0"/>
        <w:iCs w:val="0"/>
        <w:caps w:val="0"/>
        <w:smallCaps w:val="0"/>
        <w:strike w:val="0"/>
        <w:dstrike w:val="0"/>
        <w:vanish w:val="0"/>
        <w:color w:val="3C67B4" w:themeColor="accent1" w:themeShade="BF"/>
        <w:spacing w:val="0"/>
        <w:w w:val="100"/>
        <w:kern w:val="0"/>
        <w:position w:val="0"/>
        <w:sz w:val="24"/>
        <w:u w:val="none"/>
        <w:effect w:val="none"/>
        <w:bdr w:val="none" w:sz="0" w:space="0" w:color="auto"/>
        <w:shd w:val="clear" w:color="auto" w:fill="auto"/>
        <w:vertAlign w:val="baseline"/>
        <w:em w:val="none"/>
      </w:rPr>
    </w:lvl>
    <w:lvl w:ilvl="3">
      <w:start w:val="1"/>
      <w:numFmt w:val="decimal"/>
      <w:lvlText w:val="%4."/>
      <w:lvlJc w:val="left"/>
      <w:pPr>
        <w:ind w:left="1080" w:hanging="1080"/>
      </w:pPr>
      <w:rPr>
        <w:rFonts w:ascii="Calibri" w:hAnsi="Calibri"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51" w15:restartNumberingAfterBreak="0">
    <w:nsid w:val="57425778"/>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52" w15:restartNumberingAfterBreak="0">
    <w:nsid w:val="57965B09"/>
    <w:multiLevelType w:val="hybridMultilevel"/>
    <w:tmpl w:val="6BE4A632"/>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53" w15:restartNumberingAfterBreak="0">
    <w:nsid w:val="586E3137"/>
    <w:multiLevelType w:val="multilevel"/>
    <w:tmpl w:val="69D0C078"/>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4" w15:restartNumberingAfterBreak="0">
    <w:nsid w:val="587970E0"/>
    <w:multiLevelType w:val="multilevel"/>
    <w:tmpl w:val="2AECEB10"/>
    <w:numStyleLink w:val="GSACtrlList"/>
  </w:abstractNum>
  <w:abstractNum w:abstractNumId="355" w15:restartNumberingAfterBreak="0">
    <w:nsid w:val="587C642D"/>
    <w:multiLevelType w:val="hybridMultilevel"/>
    <w:tmpl w:val="293432B6"/>
    <w:lvl w:ilvl="0" w:tplc="04090017">
      <w:start w:val="1"/>
      <w:numFmt w:val="low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356" w15:restartNumberingAfterBreak="0">
    <w:nsid w:val="588414A9"/>
    <w:multiLevelType w:val="multilevel"/>
    <w:tmpl w:val="76FAB26E"/>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57" w15:restartNumberingAfterBreak="0">
    <w:nsid w:val="589638DC"/>
    <w:multiLevelType w:val="hybridMultilevel"/>
    <w:tmpl w:val="EB8CF7A8"/>
    <w:lvl w:ilvl="0" w:tplc="39861DD2">
      <w:start w:val="1"/>
      <w:numFmt w:val="decimal"/>
      <w:lvlText w:val="(%1)"/>
      <w:lvlJc w:val="left"/>
      <w:pPr>
        <w:tabs>
          <w:tab w:val="num" w:pos="1080"/>
        </w:tabs>
        <w:ind w:left="1080" w:hanging="360"/>
      </w:pPr>
      <w:rPr>
        <w:rFonts w:hint="default"/>
      </w:rPr>
    </w:lvl>
    <w:lvl w:ilvl="1" w:tplc="F5ECF978">
      <w:start w:val="1"/>
      <w:numFmt w:val="lowerLetter"/>
      <w:lvlText w:val="(%2)"/>
      <w:lvlJc w:val="left"/>
      <w:pPr>
        <w:tabs>
          <w:tab w:val="num" w:pos="1440"/>
        </w:tabs>
        <w:ind w:left="1440" w:hanging="360"/>
      </w:pPr>
      <w:rPr>
        <w:rFonts w:hint="default"/>
        <w:b/>
        <w:i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8" w15:restartNumberingAfterBreak="0">
    <w:nsid w:val="58CF4B4D"/>
    <w:multiLevelType w:val="multilevel"/>
    <w:tmpl w:val="B6EC1B52"/>
    <w:lvl w:ilvl="0">
      <w:start w:val="1"/>
      <w:numFmt w:val="decimal"/>
      <w:lvlText w:val="%1."/>
      <w:lvlJc w:val="left"/>
      <w:pPr>
        <w:ind w:left="360" w:hanging="360"/>
      </w:pPr>
      <w:rPr>
        <w:rFonts w:hint="default"/>
      </w:rPr>
    </w:lvl>
    <w:lvl w:ilvl="1">
      <w:start w:val="1"/>
      <w:numFmt w:val="decimal"/>
      <w:lvlText w:val="%1.%2."/>
      <w:lvlJc w:val="left"/>
      <w:pPr>
        <w:ind w:left="522" w:hanging="432"/>
      </w:pPr>
      <w:rPr>
        <w:rFonts w:hint="default"/>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9" w15:restartNumberingAfterBreak="0">
    <w:nsid w:val="58E4729B"/>
    <w:multiLevelType w:val="hybridMultilevel"/>
    <w:tmpl w:val="E66080D4"/>
    <w:lvl w:ilvl="0" w:tplc="D9F05140">
      <w:start w:val="1"/>
      <w:numFmt w:val="lowerLetter"/>
      <w:lvlText w:val="(%1)"/>
      <w:lvlJc w:val="left"/>
      <w:pPr>
        <w:ind w:left="420" w:hanging="360"/>
      </w:pPr>
      <w:rPr>
        <w:rFonts w:eastAsia="Lucida Sans Unicode"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360" w15:restartNumberingAfterBreak="0">
    <w:nsid w:val="58FF6ACC"/>
    <w:multiLevelType w:val="hybridMultilevel"/>
    <w:tmpl w:val="CB60D4D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61" w15:restartNumberingAfterBreak="0">
    <w:nsid w:val="593F18D4"/>
    <w:multiLevelType w:val="hybridMultilevel"/>
    <w:tmpl w:val="E884D5BC"/>
    <w:lvl w:ilvl="0" w:tplc="727EE53C">
      <w:start w:val="1"/>
      <w:numFmt w:val="lowerLetter"/>
      <w:lvlText w:val="(%1)"/>
      <w:lvlJc w:val="left"/>
      <w:pPr>
        <w:ind w:left="63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362" w15:restartNumberingAfterBreak="0">
    <w:nsid w:val="5963642A"/>
    <w:multiLevelType w:val="multilevel"/>
    <w:tmpl w:val="B9324656"/>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63" w15:restartNumberingAfterBreak="0">
    <w:nsid w:val="59653C75"/>
    <w:multiLevelType w:val="hybridMultilevel"/>
    <w:tmpl w:val="566257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64" w15:restartNumberingAfterBreak="0">
    <w:nsid w:val="59A00ED6"/>
    <w:multiLevelType w:val="hybridMultilevel"/>
    <w:tmpl w:val="924CF8EC"/>
    <w:lvl w:ilvl="0" w:tplc="D9F05140">
      <w:start w:val="1"/>
      <w:numFmt w:val="lowerLetter"/>
      <w:lvlText w:val="(%1)"/>
      <w:lvlJc w:val="left"/>
      <w:pPr>
        <w:ind w:left="1080" w:hanging="360"/>
      </w:pPr>
      <w:rPr>
        <w:rFonts w:eastAsia="Lucida Sans Unicode"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5" w15:restartNumberingAfterBreak="0">
    <w:nsid w:val="59EF798E"/>
    <w:multiLevelType w:val="multilevel"/>
    <w:tmpl w:val="E814CBE6"/>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66" w15:restartNumberingAfterBreak="0">
    <w:nsid w:val="59FD0F2A"/>
    <w:multiLevelType w:val="hybridMultilevel"/>
    <w:tmpl w:val="C71C2B4C"/>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367" w15:restartNumberingAfterBreak="0">
    <w:nsid w:val="5A5773A3"/>
    <w:multiLevelType w:val="multilevel"/>
    <w:tmpl w:val="04DCADA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68" w15:restartNumberingAfterBreak="0">
    <w:nsid w:val="5A5E0DFB"/>
    <w:multiLevelType w:val="hybridMultilevel"/>
    <w:tmpl w:val="F4DE79E4"/>
    <w:lvl w:ilvl="0" w:tplc="80DA936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9" w15:restartNumberingAfterBreak="0">
    <w:nsid w:val="5A6E772B"/>
    <w:multiLevelType w:val="multilevel"/>
    <w:tmpl w:val="9F88A24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70" w15:restartNumberingAfterBreak="0">
    <w:nsid w:val="5A761F8E"/>
    <w:multiLevelType w:val="hybridMultilevel"/>
    <w:tmpl w:val="76EA7B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71" w15:restartNumberingAfterBreak="0">
    <w:nsid w:val="5AFD52A7"/>
    <w:multiLevelType w:val="hybridMultilevel"/>
    <w:tmpl w:val="0914C094"/>
    <w:lvl w:ilvl="0" w:tplc="978C529C">
      <w:start w:val="1"/>
      <w:numFmt w:val="lowerLetter"/>
      <w:lvlText w:val="(%1)"/>
      <w:lvlJc w:val="left"/>
      <w:pPr>
        <w:ind w:left="720" w:hanging="360"/>
      </w:pPr>
      <w:rPr>
        <w:rFonts w:ascii="Arial" w:hAnsi="Arial" w:hint="default"/>
        <w:b w:val="0"/>
        <w:i w:val="0"/>
        <w:color w:val="auto"/>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2" w15:restartNumberingAfterBreak="0">
    <w:nsid w:val="5B9401AF"/>
    <w:multiLevelType w:val="multilevel"/>
    <w:tmpl w:val="2AECEB10"/>
    <w:numStyleLink w:val="GSACtrlList"/>
  </w:abstractNum>
  <w:abstractNum w:abstractNumId="373" w15:restartNumberingAfterBreak="0">
    <w:nsid w:val="5BB1575F"/>
    <w:multiLevelType w:val="hybridMultilevel"/>
    <w:tmpl w:val="C4128726"/>
    <w:lvl w:ilvl="0" w:tplc="727EE53C">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4" w15:restartNumberingAfterBreak="0">
    <w:nsid w:val="5C1D7FE3"/>
    <w:multiLevelType w:val="hybridMultilevel"/>
    <w:tmpl w:val="EE1A20E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75" w15:restartNumberingAfterBreak="0">
    <w:nsid w:val="5C1E306D"/>
    <w:multiLevelType w:val="multilevel"/>
    <w:tmpl w:val="FE7C9DCA"/>
    <w:lvl w:ilvl="0">
      <w:start w:val="1"/>
      <w:numFmt w:val="upperLetter"/>
      <w:suff w:val="nothing"/>
      <w:lvlText w:val="Appendix %1.  "/>
      <w:lvlJc w:val="left"/>
      <w:pPr>
        <w:ind w:left="3852" w:hanging="1872"/>
      </w:pPr>
      <w:rPr>
        <w:rFonts w:ascii="Arial Narrow" w:hAnsi="Arial Narrow" w:hint="default"/>
        <w:b/>
        <w:i w:val="0"/>
        <w:sz w:val="36"/>
      </w:rPr>
    </w:lvl>
    <w:lvl w:ilvl="1">
      <w:start w:val="1"/>
      <w:numFmt w:val="decimal"/>
      <w:lvlText w:val="%1.%2"/>
      <w:lvlJc w:val="left"/>
      <w:pPr>
        <w:tabs>
          <w:tab w:val="num" w:pos="720"/>
        </w:tabs>
        <w:ind w:left="720" w:hanging="720"/>
      </w:pPr>
      <w:rPr>
        <w:rFonts w:ascii="Arial Narrow" w:hAnsi="Arial Narrow" w:hint="default"/>
        <w:b/>
        <w:i w:val="0"/>
        <w:sz w:val="32"/>
      </w:rPr>
    </w:lvl>
    <w:lvl w:ilvl="2">
      <w:start w:val="1"/>
      <w:numFmt w:val="decimal"/>
      <w:lvlText w:val="%1.%2.%3"/>
      <w:lvlJc w:val="left"/>
      <w:pPr>
        <w:tabs>
          <w:tab w:val="num" w:pos="1008"/>
        </w:tabs>
        <w:ind w:left="1008" w:hanging="1008"/>
      </w:pPr>
      <w:rPr>
        <w:rFonts w:ascii="Arial Narrow" w:hAnsi="Arial Narrow" w:hint="default"/>
        <w:b/>
        <w:i w:val="0"/>
        <w:sz w:val="28"/>
      </w:rPr>
    </w:lvl>
    <w:lvl w:ilvl="3">
      <w:start w:val="1"/>
      <w:numFmt w:val="decimal"/>
      <w:lvlText w:val="%1.%2.%3.%4"/>
      <w:lvlJc w:val="left"/>
      <w:pPr>
        <w:tabs>
          <w:tab w:val="num" w:pos="1008"/>
        </w:tabs>
        <w:ind w:left="1008" w:hanging="1008"/>
      </w:pPr>
      <w:rPr>
        <w:rFonts w:ascii="Arial Narrow" w:hAnsi="Arial Narrow" w:hint="default"/>
        <w:b/>
        <w:i w:val="0"/>
        <w:sz w:val="26"/>
      </w:rPr>
    </w:lvl>
    <w:lvl w:ilvl="4">
      <w:start w:val="1"/>
      <w:numFmt w:val="decimal"/>
      <w:lvlText w:val="%5%4"/>
      <w:lvlJc w:val="left"/>
      <w:pPr>
        <w:tabs>
          <w:tab w:val="num" w:pos="1224"/>
        </w:tabs>
        <w:ind w:left="1224" w:hanging="1224"/>
      </w:pPr>
      <w:rPr>
        <w:rFonts w:ascii="Arial Narrow" w:hAnsi="Arial Narrow" w:hint="default"/>
        <w:b w:val="0"/>
        <w:i/>
        <w:sz w:val="26"/>
      </w:rPr>
    </w:lvl>
    <w:lvl w:ilvl="5">
      <w:start w:val="1"/>
      <w:numFmt w:val="none"/>
      <w:lvlText w:val=""/>
      <w:lvlJc w:val="left"/>
      <w:pPr>
        <w:tabs>
          <w:tab w:val="num" w:pos="2160"/>
        </w:tabs>
        <w:ind w:left="2160" w:hanging="360"/>
      </w:pPr>
      <w:rPr>
        <w:rFonts w:ascii="Arial Narrow" w:hAnsi="Arial Narrow" w:hint="default"/>
        <w:sz w:val="24"/>
      </w:rPr>
    </w:lvl>
    <w:lvl w:ilvl="6">
      <w:start w:val="1"/>
      <w:numFmt w:val="none"/>
      <w:lvlText w:val=""/>
      <w:lvlJc w:val="left"/>
      <w:pPr>
        <w:tabs>
          <w:tab w:val="num" w:pos="2520"/>
        </w:tabs>
        <w:ind w:left="2520" w:hanging="360"/>
      </w:pPr>
      <w:rPr>
        <w:rFonts w:hint="default"/>
      </w:rPr>
    </w:lvl>
    <w:lvl w:ilvl="7">
      <w:start w:val="1"/>
      <w:numFmt w:val="none"/>
      <w:lvlText w:val=""/>
      <w:lvlJc w:val="left"/>
      <w:pPr>
        <w:tabs>
          <w:tab w:val="num" w:pos="2880"/>
        </w:tabs>
        <w:ind w:left="2880" w:hanging="360"/>
      </w:pPr>
      <w:rPr>
        <w:rFonts w:hint="default"/>
      </w:rPr>
    </w:lvl>
    <w:lvl w:ilvl="8">
      <w:start w:val="1"/>
      <w:numFmt w:val="none"/>
      <w:lvlText w:val=""/>
      <w:lvlJc w:val="left"/>
      <w:pPr>
        <w:tabs>
          <w:tab w:val="num" w:pos="3240"/>
        </w:tabs>
        <w:ind w:left="3240" w:hanging="360"/>
      </w:pPr>
      <w:rPr>
        <w:rFonts w:hint="default"/>
      </w:rPr>
    </w:lvl>
  </w:abstractNum>
  <w:abstractNum w:abstractNumId="376" w15:restartNumberingAfterBreak="0">
    <w:nsid w:val="5C3E6FC5"/>
    <w:multiLevelType w:val="multilevel"/>
    <w:tmpl w:val="2CC25FD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77" w15:restartNumberingAfterBreak="0">
    <w:nsid w:val="5C6313C3"/>
    <w:multiLevelType w:val="hybridMultilevel"/>
    <w:tmpl w:val="D9A061D6"/>
    <w:lvl w:ilvl="0" w:tplc="F9C6BB08">
      <w:start w:val="3"/>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8" w15:restartNumberingAfterBreak="0">
    <w:nsid w:val="5C655E71"/>
    <w:multiLevelType w:val="multilevel"/>
    <w:tmpl w:val="2AECEB10"/>
    <w:numStyleLink w:val="GSACtrlList"/>
  </w:abstractNum>
  <w:abstractNum w:abstractNumId="379" w15:restartNumberingAfterBreak="0">
    <w:nsid w:val="5CA168DF"/>
    <w:multiLevelType w:val="multilevel"/>
    <w:tmpl w:val="E1423024"/>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0" w15:restartNumberingAfterBreak="0">
    <w:nsid w:val="5D8D404C"/>
    <w:multiLevelType w:val="hybridMultilevel"/>
    <w:tmpl w:val="16E835DE"/>
    <w:lvl w:ilvl="0" w:tplc="A67C525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1" w15:restartNumberingAfterBreak="0">
    <w:nsid w:val="5D991233"/>
    <w:multiLevelType w:val="multilevel"/>
    <w:tmpl w:val="7D48CFE2"/>
    <w:lvl w:ilvl="0">
      <w:start w:val="1"/>
      <w:numFmt w:val="none"/>
      <w:suff w:val="nothing"/>
      <w:lvlText w:val=""/>
      <w:lvlJc w:val="left"/>
      <w:pPr>
        <w:ind w:left="0" w:firstLine="0"/>
      </w:pPr>
      <w:rPr>
        <w:rFonts w:ascii="Arial" w:hAnsi="Arial" w:hint="default"/>
        <w:b w:val="0"/>
        <w:i w:val="0"/>
        <w:sz w:val="24"/>
      </w:rPr>
    </w:lvl>
    <w:lvl w:ilvl="1">
      <w:start w:val="1"/>
      <w:numFmt w:val="none"/>
      <w:suff w:val="nothing"/>
      <w:lvlText w:val=""/>
      <w:lvlJc w:val="left"/>
      <w:pPr>
        <w:ind w:left="0" w:firstLine="0"/>
      </w:pPr>
      <w:rPr>
        <w:rFonts w:ascii="Arial" w:hAnsi="Arial" w:hint="default"/>
        <w:b w:val="0"/>
        <w:i w:val="0"/>
        <w:sz w:val="24"/>
      </w:rPr>
    </w:lvl>
    <w:lvl w:ilvl="2">
      <w:start w:val="1"/>
      <w:numFmt w:val="none"/>
      <w:suff w:val="nothing"/>
      <w:lvlText w:val=""/>
      <w:lvlJc w:val="left"/>
      <w:pPr>
        <w:ind w:left="0" w:firstLine="0"/>
      </w:pPr>
      <w:rPr>
        <w:rFonts w:ascii="Arial" w:hAnsi="Arial" w:hint="default"/>
        <w:b w:val="0"/>
        <w:i w:val="0"/>
        <w:sz w:val="24"/>
      </w:rPr>
    </w:lvl>
    <w:lvl w:ilvl="3">
      <w:start w:val="1"/>
      <w:numFmt w:val="none"/>
      <w:suff w:val="nothing"/>
      <w:lvlText w:val=""/>
      <w:lvlJc w:val="left"/>
      <w:pPr>
        <w:ind w:left="0" w:firstLine="0"/>
      </w:pPr>
      <w:rPr>
        <w:rFonts w:ascii="Arial" w:hAnsi="Arial" w:hint="default"/>
        <w:b/>
        <w:i w:val="0"/>
        <w:caps w:val="0"/>
        <w:strike w:val="0"/>
        <w:dstrike w:val="0"/>
        <w:vanish w:val="0"/>
        <w:color w:val="000000"/>
        <w:sz w:val="24"/>
        <w:vertAlign w:val="baseline"/>
      </w:rPr>
    </w:lvl>
    <w:lvl w:ilvl="4">
      <w:start w:val="1"/>
      <w:numFmt w:val="none"/>
      <w:suff w:val="nothing"/>
      <w:lvlText w:val=""/>
      <w:lvlJc w:val="left"/>
      <w:pPr>
        <w:ind w:left="0" w:firstLine="0"/>
      </w:pPr>
      <w:rPr>
        <w:rFonts w:ascii="Arial" w:hAnsi="Arial" w:hint="default"/>
        <w:b/>
        <w:i w:val="0"/>
        <w:sz w:val="24"/>
      </w:rPr>
    </w:lvl>
    <w:lvl w:ilvl="5">
      <w:start w:val="1"/>
      <w:numFmt w:val="none"/>
      <w:suff w:val="nothing"/>
      <w:lvlText w:val=""/>
      <w:lvlJc w:val="left"/>
      <w:pPr>
        <w:ind w:left="0" w:firstLine="0"/>
      </w:pPr>
      <w:rPr>
        <w:rFonts w:ascii="Arial" w:hAnsi="Arial" w:hint="default"/>
        <w:b/>
        <w:i w:val="0"/>
        <w:sz w:val="24"/>
      </w:rPr>
    </w:lvl>
    <w:lvl w:ilvl="6">
      <w:start w:val="1"/>
      <w:numFmt w:val="none"/>
      <w:suff w:val="nothing"/>
      <w:lvlText w:val=""/>
      <w:lvlJc w:val="left"/>
      <w:pPr>
        <w:ind w:left="0" w:firstLine="0"/>
      </w:pPr>
    </w:lvl>
    <w:lvl w:ilvl="7">
      <w:start w:val="1"/>
      <w:numFmt w:val="none"/>
      <w:lvlText w:val=""/>
      <w:lvlJc w:val="left"/>
      <w:pPr>
        <w:tabs>
          <w:tab w:val="num" w:pos="360"/>
        </w:tabs>
        <w:ind w:left="0" w:firstLine="0"/>
      </w:pPr>
    </w:lvl>
    <w:lvl w:ilvl="8">
      <w:start w:val="1"/>
      <w:numFmt w:val="none"/>
      <w:lvlText w:val=""/>
      <w:lvlJc w:val="left"/>
      <w:pPr>
        <w:tabs>
          <w:tab w:val="num" w:pos="360"/>
        </w:tabs>
        <w:ind w:left="0" w:firstLine="0"/>
      </w:pPr>
    </w:lvl>
  </w:abstractNum>
  <w:abstractNum w:abstractNumId="382" w15:restartNumberingAfterBreak="0">
    <w:nsid w:val="5E064E71"/>
    <w:multiLevelType w:val="multilevel"/>
    <w:tmpl w:val="CFEE69B4"/>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b w:val="0"/>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83" w15:restartNumberingAfterBreak="0">
    <w:nsid w:val="5E617BC6"/>
    <w:multiLevelType w:val="hybridMultilevel"/>
    <w:tmpl w:val="4BEE5BC2"/>
    <w:lvl w:ilvl="0" w:tplc="D9F05140">
      <w:start w:val="1"/>
      <w:numFmt w:val="lowerLetter"/>
      <w:lvlText w:val="(%1)"/>
      <w:lvlJc w:val="left"/>
      <w:pPr>
        <w:ind w:left="778" w:hanging="360"/>
      </w:pPr>
      <w:rPr>
        <w:rFonts w:eastAsia="Lucida Sans Unicode" w:hint="default"/>
      </w:rPr>
    </w:lvl>
    <w:lvl w:ilvl="1" w:tplc="04090019" w:tentative="1">
      <w:start w:val="1"/>
      <w:numFmt w:val="lowerLetter"/>
      <w:lvlText w:val="%2."/>
      <w:lvlJc w:val="left"/>
      <w:pPr>
        <w:ind w:left="1498" w:hanging="360"/>
      </w:pPr>
    </w:lvl>
    <w:lvl w:ilvl="2" w:tplc="0409001B" w:tentative="1">
      <w:start w:val="1"/>
      <w:numFmt w:val="lowerRoman"/>
      <w:lvlText w:val="%3."/>
      <w:lvlJc w:val="right"/>
      <w:pPr>
        <w:ind w:left="2218" w:hanging="180"/>
      </w:pPr>
    </w:lvl>
    <w:lvl w:ilvl="3" w:tplc="0409000F" w:tentative="1">
      <w:start w:val="1"/>
      <w:numFmt w:val="decimal"/>
      <w:lvlText w:val="%4."/>
      <w:lvlJc w:val="left"/>
      <w:pPr>
        <w:ind w:left="2938" w:hanging="360"/>
      </w:pPr>
    </w:lvl>
    <w:lvl w:ilvl="4" w:tplc="04090019" w:tentative="1">
      <w:start w:val="1"/>
      <w:numFmt w:val="lowerLetter"/>
      <w:lvlText w:val="%5."/>
      <w:lvlJc w:val="left"/>
      <w:pPr>
        <w:ind w:left="3658" w:hanging="360"/>
      </w:pPr>
    </w:lvl>
    <w:lvl w:ilvl="5" w:tplc="0409001B" w:tentative="1">
      <w:start w:val="1"/>
      <w:numFmt w:val="lowerRoman"/>
      <w:lvlText w:val="%6."/>
      <w:lvlJc w:val="right"/>
      <w:pPr>
        <w:ind w:left="4378" w:hanging="180"/>
      </w:pPr>
    </w:lvl>
    <w:lvl w:ilvl="6" w:tplc="0409000F" w:tentative="1">
      <w:start w:val="1"/>
      <w:numFmt w:val="decimal"/>
      <w:lvlText w:val="%7."/>
      <w:lvlJc w:val="left"/>
      <w:pPr>
        <w:ind w:left="5098" w:hanging="360"/>
      </w:pPr>
    </w:lvl>
    <w:lvl w:ilvl="7" w:tplc="04090019" w:tentative="1">
      <w:start w:val="1"/>
      <w:numFmt w:val="lowerLetter"/>
      <w:lvlText w:val="%8."/>
      <w:lvlJc w:val="left"/>
      <w:pPr>
        <w:ind w:left="5818" w:hanging="360"/>
      </w:pPr>
    </w:lvl>
    <w:lvl w:ilvl="8" w:tplc="0409001B" w:tentative="1">
      <w:start w:val="1"/>
      <w:numFmt w:val="lowerRoman"/>
      <w:lvlText w:val="%9."/>
      <w:lvlJc w:val="right"/>
      <w:pPr>
        <w:ind w:left="6538" w:hanging="180"/>
      </w:pPr>
    </w:lvl>
  </w:abstractNum>
  <w:abstractNum w:abstractNumId="384" w15:restartNumberingAfterBreak="0">
    <w:nsid w:val="5ED01443"/>
    <w:multiLevelType w:val="hybridMultilevel"/>
    <w:tmpl w:val="2304CFD8"/>
    <w:lvl w:ilvl="0" w:tplc="04090017">
      <w:start w:val="1"/>
      <w:numFmt w:val="lowerLetter"/>
      <w:lvlText w:val="%1)"/>
      <w:lvlJc w:val="left"/>
      <w:pPr>
        <w:ind w:left="893" w:hanging="360"/>
      </w:pPr>
    </w:lvl>
    <w:lvl w:ilvl="1" w:tplc="04090019" w:tentative="1">
      <w:start w:val="1"/>
      <w:numFmt w:val="lowerLetter"/>
      <w:lvlText w:val="%2."/>
      <w:lvlJc w:val="left"/>
      <w:pPr>
        <w:ind w:left="1613" w:hanging="360"/>
      </w:pPr>
    </w:lvl>
    <w:lvl w:ilvl="2" w:tplc="0409001B" w:tentative="1">
      <w:start w:val="1"/>
      <w:numFmt w:val="lowerRoman"/>
      <w:lvlText w:val="%3."/>
      <w:lvlJc w:val="right"/>
      <w:pPr>
        <w:ind w:left="2333" w:hanging="180"/>
      </w:pPr>
    </w:lvl>
    <w:lvl w:ilvl="3" w:tplc="0409000F" w:tentative="1">
      <w:start w:val="1"/>
      <w:numFmt w:val="decimal"/>
      <w:lvlText w:val="%4."/>
      <w:lvlJc w:val="left"/>
      <w:pPr>
        <w:ind w:left="3053" w:hanging="360"/>
      </w:pPr>
    </w:lvl>
    <w:lvl w:ilvl="4" w:tplc="04090019" w:tentative="1">
      <w:start w:val="1"/>
      <w:numFmt w:val="lowerLetter"/>
      <w:lvlText w:val="%5."/>
      <w:lvlJc w:val="left"/>
      <w:pPr>
        <w:ind w:left="3773" w:hanging="360"/>
      </w:pPr>
    </w:lvl>
    <w:lvl w:ilvl="5" w:tplc="0409001B" w:tentative="1">
      <w:start w:val="1"/>
      <w:numFmt w:val="lowerRoman"/>
      <w:lvlText w:val="%6."/>
      <w:lvlJc w:val="right"/>
      <w:pPr>
        <w:ind w:left="4493" w:hanging="180"/>
      </w:pPr>
    </w:lvl>
    <w:lvl w:ilvl="6" w:tplc="0409000F" w:tentative="1">
      <w:start w:val="1"/>
      <w:numFmt w:val="decimal"/>
      <w:lvlText w:val="%7."/>
      <w:lvlJc w:val="left"/>
      <w:pPr>
        <w:ind w:left="5213" w:hanging="360"/>
      </w:pPr>
    </w:lvl>
    <w:lvl w:ilvl="7" w:tplc="04090019" w:tentative="1">
      <w:start w:val="1"/>
      <w:numFmt w:val="lowerLetter"/>
      <w:lvlText w:val="%8."/>
      <w:lvlJc w:val="left"/>
      <w:pPr>
        <w:ind w:left="5933" w:hanging="360"/>
      </w:pPr>
    </w:lvl>
    <w:lvl w:ilvl="8" w:tplc="0409001B" w:tentative="1">
      <w:start w:val="1"/>
      <w:numFmt w:val="lowerRoman"/>
      <w:lvlText w:val="%9."/>
      <w:lvlJc w:val="right"/>
      <w:pPr>
        <w:ind w:left="6653" w:hanging="180"/>
      </w:pPr>
    </w:lvl>
  </w:abstractNum>
  <w:abstractNum w:abstractNumId="385" w15:restartNumberingAfterBreak="0">
    <w:nsid w:val="5F0215F3"/>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86" w15:restartNumberingAfterBreak="0">
    <w:nsid w:val="5F6746DC"/>
    <w:multiLevelType w:val="hybridMultilevel"/>
    <w:tmpl w:val="253E1BAC"/>
    <w:lvl w:ilvl="0" w:tplc="04090001">
      <w:start w:val="1"/>
      <w:numFmt w:val="bullet"/>
      <w:lvlText w:val=""/>
      <w:lvlJc w:val="left"/>
      <w:pPr>
        <w:tabs>
          <w:tab w:val="num" w:pos="720"/>
        </w:tabs>
        <w:ind w:left="720" w:hanging="360"/>
      </w:pPr>
      <w:rPr>
        <w:rFonts w:ascii="Symbol" w:hAnsi="Symbol" w:hint="default"/>
      </w:rPr>
    </w:lvl>
    <w:lvl w:ilvl="1" w:tplc="1D5A5F42">
      <w:start w:val="115"/>
      <w:numFmt w:val="bullet"/>
      <w:lvlText w:val="•"/>
      <w:lvlJc w:val="left"/>
      <w:pPr>
        <w:tabs>
          <w:tab w:val="num" w:pos="1440"/>
        </w:tabs>
        <w:ind w:left="1440" w:hanging="360"/>
      </w:pPr>
      <w:rPr>
        <w:rFonts w:ascii="Arial" w:hAnsi="Arial" w:hint="default"/>
      </w:rPr>
    </w:lvl>
    <w:lvl w:ilvl="2" w:tplc="DACC4B46" w:tentative="1">
      <w:start w:val="1"/>
      <w:numFmt w:val="bullet"/>
      <w:lvlText w:val="•"/>
      <w:lvlJc w:val="left"/>
      <w:pPr>
        <w:tabs>
          <w:tab w:val="num" w:pos="2160"/>
        </w:tabs>
        <w:ind w:left="2160" w:hanging="360"/>
      </w:pPr>
      <w:rPr>
        <w:rFonts w:ascii="Arial" w:hAnsi="Arial" w:hint="default"/>
      </w:rPr>
    </w:lvl>
    <w:lvl w:ilvl="3" w:tplc="266A04C8" w:tentative="1">
      <w:start w:val="1"/>
      <w:numFmt w:val="bullet"/>
      <w:lvlText w:val="•"/>
      <w:lvlJc w:val="left"/>
      <w:pPr>
        <w:tabs>
          <w:tab w:val="num" w:pos="2880"/>
        </w:tabs>
        <w:ind w:left="2880" w:hanging="360"/>
      </w:pPr>
      <w:rPr>
        <w:rFonts w:ascii="Arial" w:hAnsi="Arial" w:hint="default"/>
      </w:rPr>
    </w:lvl>
    <w:lvl w:ilvl="4" w:tplc="D0B8C51C" w:tentative="1">
      <w:start w:val="1"/>
      <w:numFmt w:val="bullet"/>
      <w:lvlText w:val="•"/>
      <w:lvlJc w:val="left"/>
      <w:pPr>
        <w:tabs>
          <w:tab w:val="num" w:pos="3600"/>
        </w:tabs>
        <w:ind w:left="3600" w:hanging="360"/>
      </w:pPr>
      <w:rPr>
        <w:rFonts w:ascii="Arial" w:hAnsi="Arial" w:hint="default"/>
      </w:rPr>
    </w:lvl>
    <w:lvl w:ilvl="5" w:tplc="3E40A956" w:tentative="1">
      <w:start w:val="1"/>
      <w:numFmt w:val="bullet"/>
      <w:lvlText w:val="•"/>
      <w:lvlJc w:val="left"/>
      <w:pPr>
        <w:tabs>
          <w:tab w:val="num" w:pos="4320"/>
        </w:tabs>
        <w:ind w:left="4320" w:hanging="360"/>
      </w:pPr>
      <w:rPr>
        <w:rFonts w:ascii="Arial" w:hAnsi="Arial" w:hint="default"/>
      </w:rPr>
    </w:lvl>
    <w:lvl w:ilvl="6" w:tplc="CA5CA29A" w:tentative="1">
      <w:start w:val="1"/>
      <w:numFmt w:val="bullet"/>
      <w:lvlText w:val="•"/>
      <w:lvlJc w:val="left"/>
      <w:pPr>
        <w:tabs>
          <w:tab w:val="num" w:pos="5040"/>
        </w:tabs>
        <w:ind w:left="5040" w:hanging="360"/>
      </w:pPr>
      <w:rPr>
        <w:rFonts w:ascii="Arial" w:hAnsi="Arial" w:hint="default"/>
      </w:rPr>
    </w:lvl>
    <w:lvl w:ilvl="7" w:tplc="779E79EE" w:tentative="1">
      <w:start w:val="1"/>
      <w:numFmt w:val="bullet"/>
      <w:lvlText w:val="•"/>
      <w:lvlJc w:val="left"/>
      <w:pPr>
        <w:tabs>
          <w:tab w:val="num" w:pos="5760"/>
        </w:tabs>
        <w:ind w:left="5760" w:hanging="360"/>
      </w:pPr>
      <w:rPr>
        <w:rFonts w:ascii="Arial" w:hAnsi="Arial" w:hint="default"/>
      </w:rPr>
    </w:lvl>
    <w:lvl w:ilvl="8" w:tplc="3252F2FE" w:tentative="1">
      <w:start w:val="1"/>
      <w:numFmt w:val="bullet"/>
      <w:lvlText w:val="•"/>
      <w:lvlJc w:val="left"/>
      <w:pPr>
        <w:tabs>
          <w:tab w:val="num" w:pos="6480"/>
        </w:tabs>
        <w:ind w:left="6480" w:hanging="360"/>
      </w:pPr>
      <w:rPr>
        <w:rFonts w:ascii="Arial" w:hAnsi="Arial" w:hint="default"/>
      </w:rPr>
    </w:lvl>
  </w:abstractNum>
  <w:abstractNum w:abstractNumId="387" w15:restartNumberingAfterBreak="0">
    <w:nsid w:val="5F965257"/>
    <w:multiLevelType w:val="hybridMultilevel"/>
    <w:tmpl w:val="2F2024C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388" w15:restartNumberingAfterBreak="0">
    <w:nsid w:val="5FB029F7"/>
    <w:multiLevelType w:val="multilevel"/>
    <w:tmpl w:val="17567B78"/>
    <w:styleLink w:val="Style6"/>
    <w:lvl w:ilvl="0">
      <w:start w:val="1"/>
      <w:numFmt w:val="decimal"/>
      <w:lvlText w:val="%1"/>
      <w:lvlJc w:val="left"/>
      <w:pPr>
        <w:ind w:left="0" w:firstLine="0"/>
      </w:pPr>
      <w:rPr>
        <w:rFonts w:ascii="Calibri" w:hAnsi="Calibri" w:cs="Times New Roman" w:hint="default"/>
        <w:color w:val="3C67B4" w:themeColor="accent1" w:themeShade="BF"/>
        <w:sz w:val="32"/>
      </w:rPr>
    </w:lvl>
    <w:lvl w:ilvl="1">
      <w:start w:val="2"/>
      <w:numFmt w:val="decimal"/>
      <w:lvlText w:val="%2"/>
      <w:lvlJc w:val="left"/>
      <w:pPr>
        <w:ind w:left="0" w:firstLine="0"/>
      </w:pPr>
      <w:rPr>
        <w:rFonts w:ascii="Calibri" w:hAnsi="Calibri" w:cs="Times New Roman" w:hint="default"/>
        <w:color w:val="3C67B4" w:themeColor="accent1" w:themeShade="BF"/>
        <w:sz w:val="28"/>
      </w:rPr>
    </w:lvl>
    <w:lvl w:ilvl="2">
      <w:start w:val="1"/>
      <w:numFmt w:val="none"/>
      <w:lvlRestart w:val="1"/>
      <w:lvlText w:val="1.1.1"/>
      <w:lvlJc w:val="left"/>
      <w:pPr>
        <w:ind w:left="0" w:firstLine="0"/>
      </w:pPr>
      <w:rPr>
        <w:rFonts w:ascii="Calibri" w:hAnsi="Calibri" w:cs="Times New Roman" w:hint="default"/>
        <w:color w:val="3C67B4" w:themeColor="accent1" w:themeShade="BF"/>
        <w:sz w:val="24"/>
      </w:rPr>
    </w:lvl>
    <w:lvl w:ilvl="3">
      <w:start w:val="1"/>
      <w:numFmt w:val="decimal"/>
      <w:lvlText w:val="%4."/>
      <w:lvlJc w:val="left"/>
      <w:pPr>
        <w:snapToGrid w:val="0"/>
        <w:ind w:left="0" w:firstLine="0"/>
      </w:pPr>
      <w:rPr>
        <w:rFonts w:ascii="Calibri" w:hAnsi="Calibri" w:cs="Times New Roman" w:hint="default"/>
        <w:b w:val="0"/>
        <w:bCs w:val="0"/>
        <w:i w:val="0"/>
        <w:iCs w:val="0"/>
        <w:caps w:val="0"/>
        <w:smallCaps w:val="0"/>
        <w:strike w:val="0"/>
        <w:dstrike w:val="0"/>
        <w:vanish w:val="0"/>
        <w:webHidden w:val="0"/>
        <w:color w:val="3C67B4" w:themeColor="accent1" w:themeShade="BF"/>
        <w:spacing w:val="0"/>
        <w:w w:val="1"/>
        <w:kern w:val="0"/>
        <w:position w:val="0"/>
        <w:sz w:val="24"/>
        <w:szCs w:val="2"/>
        <w:u w:val="none"/>
        <w:effect w:val="none"/>
        <w:vertAlign w:val="baseline"/>
        <w:em w:val="none"/>
        <w:specVanish w:val="0"/>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rPr>
        <w:rFonts w:ascii="Calibri" w:hAnsi="Calibri" w:cs="Times New Roman" w:hint="default"/>
        <w:color w:val="3C67B4" w:themeColor="accent1" w:themeShade="BF"/>
        <w:sz w:val="24"/>
      </w:rPr>
    </w:lvl>
  </w:abstractNum>
  <w:abstractNum w:abstractNumId="389" w15:restartNumberingAfterBreak="0">
    <w:nsid w:val="5FCE1AB9"/>
    <w:multiLevelType w:val="hybridMultilevel"/>
    <w:tmpl w:val="9F66919E"/>
    <w:lvl w:ilvl="0" w:tplc="C7B4C8F0">
      <w:start w:val="1"/>
      <w:numFmt w:val="lowerLetter"/>
      <w:lvlText w:val="%1."/>
      <w:lvlJc w:val="left"/>
      <w:pPr>
        <w:ind w:left="720" w:hanging="360"/>
      </w:pPr>
    </w:lvl>
    <w:lvl w:ilvl="1" w:tplc="3C1A3A7A">
      <w:start w:val="1"/>
      <w:numFmt w:val="decimal"/>
      <w:lvlText w:val="%2."/>
      <w:lvlJc w:val="left"/>
      <w:pPr>
        <w:ind w:left="1440" w:hanging="360"/>
      </w:pPr>
    </w:lvl>
    <w:lvl w:ilvl="2" w:tplc="CBCA8DE0">
      <w:start w:val="1"/>
      <w:numFmt w:val="lowerRoman"/>
      <w:lvlText w:val="%3."/>
      <w:lvlJc w:val="right"/>
      <w:pPr>
        <w:ind w:left="2160" w:hanging="180"/>
      </w:pPr>
    </w:lvl>
    <w:lvl w:ilvl="3" w:tplc="3BD01DB0">
      <w:start w:val="1"/>
      <w:numFmt w:val="decimal"/>
      <w:lvlText w:val="%4."/>
      <w:lvlJc w:val="left"/>
      <w:pPr>
        <w:ind w:left="2880" w:hanging="360"/>
      </w:pPr>
    </w:lvl>
    <w:lvl w:ilvl="4" w:tplc="4AD2CD00">
      <w:start w:val="1"/>
      <w:numFmt w:val="lowerLetter"/>
      <w:lvlText w:val="%5."/>
      <w:lvlJc w:val="left"/>
      <w:pPr>
        <w:ind w:left="3600" w:hanging="360"/>
      </w:pPr>
    </w:lvl>
    <w:lvl w:ilvl="5" w:tplc="07106912">
      <w:start w:val="1"/>
      <w:numFmt w:val="lowerRoman"/>
      <w:lvlText w:val="%6."/>
      <w:lvlJc w:val="right"/>
      <w:pPr>
        <w:ind w:left="4320" w:hanging="180"/>
      </w:pPr>
    </w:lvl>
    <w:lvl w:ilvl="6" w:tplc="6EF06BD6">
      <w:start w:val="1"/>
      <w:numFmt w:val="decimal"/>
      <w:lvlText w:val="%7."/>
      <w:lvlJc w:val="left"/>
      <w:pPr>
        <w:ind w:left="5040" w:hanging="360"/>
      </w:pPr>
    </w:lvl>
    <w:lvl w:ilvl="7" w:tplc="8B5A6C0C">
      <w:start w:val="1"/>
      <w:numFmt w:val="lowerLetter"/>
      <w:lvlText w:val="%8."/>
      <w:lvlJc w:val="left"/>
      <w:pPr>
        <w:ind w:left="5760" w:hanging="360"/>
      </w:pPr>
    </w:lvl>
    <w:lvl w:ilvl="8" w:tplc="8B00E4A8">
      <w:start w:val="1"/>
      <w:numFmt w:val="lowerRoman"/>
      <w:lvlText w:val="%9."/>
      <w:lvlJc w:val="right"/>
      <w:pPr>
        <w:ind w:left="6480" w:hanging="180"/>
      </w:pPr>
    </w:lvl>
  </w:abstractNum>
  <w:abstractNum w:abstractNumId="390" w15:restartNumberingAfterBreak="0">
    <w:nsid w:val="5FF8074B"/>
    <w:multiLevelType w:val="multilevel"/>
    <w:tmpl w:val="2AECEB10"/>
    <w:numStyleLink w:val="GSACtrlList"/>
  </w:abstractNum>
  <w:abstractNum w:abstractNumId="391" w15:restartNumberingAfterBreak="0">
    <w:nsid w:val="605C0366"/>
    <w:multiLevelType w:val="hybridMultilevel"/>
    <w:tmpl w:val="C4128726"/>
    <w:lvl w:ilvl="0" w:tplc="727EE53C">
      <w:start w:val="1"/>
      <w:numFmt w:val="lowerLetter"/>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2" w15:restartNumberingAfterBreak="0">
    <w:nsid w:val="60B95AAB"/>
    <w:multiLevelType w:val="hybridMultilevel"/>
    <w:tmpl w:val="18C226B2"/>
    <w:lvl w:ilvl="0" w:tplc="04090001">
      <w:start w:val="1"/>
      <w:numFmt w:val="bullet"/>
      <w:lvlText w:val=""/>
      <w:lvlJc w:val="left"/>
      <w:pPr>
        <w:ind w:left="1426" w:hanging="360"/>
      </w:pPr>
      <w:rPr>
        <w:rFonts w:ascii="Symbol" w:hAnsi="Symbol" w:hint="default"/>
      </w:rPr>
    </w:lvl>
    <w:lvl w:ilvl="1" w:tplc="04090003" w:tentative="1">
      <w:start w:val="1"/>
      <w:numFmt w:val="bullet"/>
      <w:lvlText w:val="o"/>
      <w:lvlJc w:val="left"/>
      <w:pPr>
        <w:ind w:left="2146" w:hanging="360"/>
      </w:pPr>
      <w:rPr>
        <w:rFonts w:ascii="Courier New" w:hAnsi="Courier New" w:cs="Courier New" w:hint="default"/>
      </w:rPr>
    </w:lvl>
    <w:lvl w:ilvl="2" w:tplc="04090005" w:tentative="1">
      <w:start w:val="1"/>
      <w:numFmt w:val="bullet"/>
      <w:lvlText w:val=""/>
      <w:lvlJc w:val="left"/>
      <w:pPr>
        <w:ind w:left="2866" w:hanging="360"/>
      </w:pPr>
      <w:rPr>
        <w:rFonts w:ascii="Wingdings" w:hAnsi="Wingdings" w:hint="default"/>
      </w:rPr>
    </w:lvl>
    <w:lvl w:ilvl="3" w:tplc="04090001" w:tentative="1">
      <w:start w:val="1"/>
      <w:numFmt w:val="bullet"/>
      <w:lvlText w:val=""/>
      <w:lvlJc w:val="left"/>
      <w:pPr>
        <w:ind w:left="3586" w:hanging="360"/>
      </w:pPr>
      <w:rPr>
        <w:rFonts w:ascii="Symbol" w:hAnsi="Symbol" w:hint="default"/>
      </w:rPr>
    </w:lvl>
    <w:lvl w:ilvl="4" w:tplc="04090003" w:tentative="1">
      <w:start w:val="1"/>
      <w:numFmt w:val="bullet"/>
      <w:lvlText w:val="o"/>
      <w:lvlJc w:val="left"/>
      <w:pPr>
        <w:ind w:left="4306" w:hanging="360"/>
      </w:pPr>
      <w:rPr>
        <w:rFonts w:ascii="Courier New" w:hAnsi="Courier New" w:cs="Courier New" w:hint="default"/>
      </w:rPr>
    </w:lvl>
    <w:lvl w:ilvl="5" w:tplc="04090005" w:tentative="1">
      <w:start w:val="1"/>
      <w:numFmt w:val="bullet"/>
      <w:lvlText w:val=""/>
      <w:lvlJc w:val="left"/>
      <w:pPr>
        <w:ind w:left="5026" w:hanging="360"/>
      </w:pPr>
      <w:rPr>
        <w:rFonts w:ascii="Wingdings" w:hAnsi="Wingdings" w:hint="default"/>
      </w:rPr>
    </w:lvl>
    <w:lvl w:ilvl="6" w:tplc="04090001" w:tentative="1">
      <w:start w:val="1"/>
      <w:numFmt w:val="bullet"/>
      <w:lvlText w:val=""/>
      <w:lvlJc w:val="left"/>
      <w:pPr>
        <w:ind w:left="5746" w:hanging="360"/>
      </w:pPr>
      <w:rPr>
        <w:rFonts w:ascii="Symbol" w:hAnsi="Symbol" w:hint="default"/>
      </w:rPr>
    </w:lvl>
    <w:lvl w:ilvl="7" w:tplc="04090003" w:tentative="1">
      <w:start w:val="1"/>
      <w:numFmt w:val="bullet"/>
      <w:lvlText w:val="o"/>
      <w:lvlJc w:val="left"/>
      <w:pPr>
        <w:ind w:left="6466" w:hanging="360"/>
      </w:pPr>
      <w:rPr>
        <w:rFonts w:ascii="Courier New" w:hAnsi="Courier New" w:cs="Courier New" w:hint="default"/>
      </w:rPr>
    </w:lvl>
    <w:lvl w:ilvl="8" w:tplc="04090005" w:tentative="1">
      <w:start w:val="1"/>
      <w:numFmt w:val="bullet"/>
      <w:lvlText w:val=""/>
      <w:lvlJc w:val="left"/>
      <w:pPr>
        <w:ind w:left="7186" w:hanging="360"/>
      </w:pPr>
      <w:rPr>
        <w:rFonts w:ascii="Wingdings" w:hAnsi="Wingdings" w:hint="default"/>
      </w:rPr>
    </w:lvl>
  </w:abstractNum>
  <w:abstractNum w:abstractNumId="393" w15:restartNumberingAfterBreak="0">
    <w:nsid w:val="614A3009"/>
    <w:multiLevelType w:val="hybridMultilevel"/>
    <w:tmpl w:val="995E4DA0"/>
    <w:lvl w:ilvl="0" w:tplc="48401E3C">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4" w15:restartNumberingAfterBreak="0">
    <w:nsid w:val="615B35DC"/>
    <w:multiLevelType w:val="hybridMultilevel"/>
    <w:tmpl w:val="3D069426"/>
    <w:lvl w:ilvl="0" w:tplc="5D04F626">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440"/>
        </w:tabs>
        <w:ind w:left="1440" w:hanging="360"/>
      </w:pPr>
      <w:rPr>
        <w:rFonts w:ascii="Arial Bold" w:hAnsi="Arial Bold" w:hint="default"/>
        <w:b/>
        <w:i w:val="0"/>
        <w:color w:val="auto"/>
        <w:sz w:val="16"/>
      </w:rPr>
    </w:lvl>
    <w:lvl w:ilvl="2" w:tplc="0409001B" w:tentative="1">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5" w15:restartNumberingAfterBreak="0">
    <w:nsid w:val="61EB49CF"/>
    <w:multiLevelType w:val="multilevel"/>
    <w:tmpl w:val="A07C493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6" w15:restartNumberingAfterBreak="0">
    <w:nsid w:val="61F2503B"/>
    <w:multiLevelType w:val="multilevel"/>
    <w:tmpl w:val="2AECEB10"/>
    <w:numStyleLink w:val="GSACtrlList"/>
  </w:abstractNum>
  <w:abstractNum w:abstractNumId="397" w15:restartNumberingAfterBreak="0">
    <w:nsid w:val="61FB2603"/>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98" w15:restartNumberingAfterBreak="0">
    <w:nsid w:val="626059F5"/>
    <w:multiLevelType w:val="multilevel"/>
    <w:tmpl w:val="BEF43DD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99" w15:restartNumberingAfterBreak="0">
    <w:nsid w:val="62896D98"/>
    <w:multiLevelType w:val="multilevel"/>
    <w:tmpl w:val="2AECEB10"/>
    <w:numStyleLink w:val="GSACtrlList"/>
  </w:abstractNum>
  <w:abstractNum w:abstractNumId="400" w15:restartNumberingAfterBreak="0">
    <w:nsid w:val="62983B45"/>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01" w15:restartNumberingAfterBreak="0">
    <w:nsid w:val="63144225"/>
    <w:multiLevelType w:val="hybridMultilevel"/>
    <w:tmpl w:val="98BE5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2" w15:restartNumberingAfterBreak="0">
    <w:nsid w:val="639F2968"/>
    <w:multiLevelType w:val="multilevel"/>
    <w:tmpl w:val="54E06D1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03" w15:restartNumberingAfterBreak="0">
    <w:nsid w:val="63B73710"/>
    <w:multiLevelType w:val="multilevel"/>
    <w:tmpl w:val="59EAC64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04" w15:restartNumberingAfterBreak="0">
    <w:nsid w:val="63E80E4F"/>
    <w:multiLevelType w:val="hybridMultilevel"/>
    <w:tmpl w:val="C54A4EF6"/>
    <w:lvl w:ilvl="0" w:tplc="04090017">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05" w15:restartNumberingAfterBreak="0">
    <w:nsid w:val="63FD1F35"/>
    <w:multiLevelType w:val="hybridMultilevel"/>
    <w:tmpl w:val="E02A66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06" w15:restartNumberingAfterBreak="0">
    <w:nsid w:val="640857B8"/>
    <w:multiLevelType w:val="hybridMultilevel"/>
    <w:tmpl w:val="51883ADA"/>
    <w:lvl w:ilvl="0" w:tplc="C4C6582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7" w15:restartNumberingAfterBreak="0">
    <w:nsid w:val="641D0AEB"/>
    <w:multiLevelType w:val="multilevel"/>
    <w:tmpl w:val="3FF05AE2"/>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08" w15:restartNumberingAfterBreak="0">
    <w:nsid w:val="64705ADD"/>
    <w:multiLevelType w:val="hybridMultilevel"/>
    <w:tmpl w:val="49E0A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9" w15:restartNumberingAfterBreak="0">
    <w:nsid w:val="649E50C5"/>
    <w:multiLevelType w:val="multilevel"/>
    <w:tmpl w:val="2AECEB10"/>
    <w:numStyleLink w:val="GSACtrlList"/>
  </w:abstractNum>
  <w:abstractNum w:abstractNumId="410" w15:restartNumberingAfterBreak="0">
    <w:nsid w:val="65147DBE"/>
    <w:multiLevelType w:val="hybridMultilevel"/>
    <w:tmpl w:val="573E77D6"/>
    <w:lvl w:ilvl="0" w:tplc="D9F05140">
      <w:start w:val="1"/>
      <w:numFmt w:val="lowerLetter"/>
      <w:lvlText w:val="(%1)"/>
      <w:lvlJc w:val="left"/>
      <w:pPr>
        <w:ind w:left="600" w:hanging="360"/>
      </w:pPr>
      <w:rPr>
        <w:rFonts w:eastAsia="Lucida Sans Unicode"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11" w15:restartNumberingAfterBreak="0">
    <w:nsid w:val="6549009E"/>
    <w:multiLevelType w:val="hybridMultilevel"/>
    <w:tmpl w:val="ADC294A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12" w15:restartNumberingAfterBreak="0">
    <w:nsid w:val="65506916"/>
    <w:multiLevelType w:val="hybridMultilevel"/>
    <w:tmpl w:val="9BAEF404"/>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413" w15:restartNumberingAfterBreak="0">
    <w:nsid w:val="655F4A2B"/>
    <w:multiLevelType w:val="hybridMultilevel"/>
    <w:tmpl w:val="507892C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14" w15:restartNumberingAfterBreak="0">
    <w:nsid w:val="658C0A32"/>
    <w:multiLevelType w:val="hybridMultilevel"/>
    <w:tmpl w:val="A6B86D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5" w15:restartNumberingAfterBreak="0">
    <w:nsid w:val="659418FD"/>
    <w:multiLevelType w:val="multilevel"/>
    <w:tmpl w:val="2AECEB10"/>
    <w:numStyleLink w:val="GSACtrlList"/>
  </w:abstractNum>
  <w:abstractNum w:abstractNumId="416" w15:restartNumberingAfterBreak="0">
    <w:nsid w:val="65A6519C"/>
    <w:multiLevelType w:val="hybridMultilevel"/>
    <w:tmpl w:val="1F706B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7" w15:restartNumberingAfterBreak="0">
    <w:nsid w:val="65E9655C"/>
    <w:multiLevelType w:val="hybridMultilevel"/>
    <w:tmpl w:val="16E835DE"/>
    <w:lvl w:ilvl="0" w:tplc="A67C525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8" w15:restartNumberingAfterBreak="0">
    <w:nsid w:val="65E967F6"/>
    <w:multiLevelType w:val="multilevel"/>
    <w:tmpl w:val="079AEA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19" w15:restartNumberingAfterBreak="0">
    <w:nsid w:val="66BE54B6"/>
    <w:multiLevelType w:val="hybridMultilevel"/>
    <w:tmpl w:val="2F763BEA"/>
    <w:lvl w:ilvl="0" w:tplc="A280717A">
      <w:start w:val="2"/>
      <w:numFmt w:val="lowerLetter"/>
      <w:lvlText w:val="(%1)"/>
      <w:lvlJc w:val="left"/>
      <w:pPr>
        <w:ind w:left="720" w:hanging="360"/>
      </w:pPr>
      <w:rPr>
        <w:rFonts w:eastAsia="Lucida Sans Unicode" w:hint="default"/>
        <w:b w:val="0"/>
        <w:i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0" w15:restartNumberingAfterBreak="0">
    <w:nsid w:val="67305865"/>
    <w:multiLevelType w:val="hybridMultilevel"/>
    <w:tmpl w:val="D57EFD32"/>
    <w:lvl w:ilvl="0" w:tplc="D9F05140">
      <w:start w:val="1"/>
      <w:numFmt w:val="lowerLetter"/>
      <w:lvlText w:val="(%1)"/>
      <w:lvlJc w:val="left"/>
      <w:pPr>
        <w:ind w:left="720" w:hanging="360"/>
      </w:pPr>
      <w:rPr>
        <w:rFonts w:eastAsia="Lucida Sans Unicode"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1" w15:restartNumberingAfterBreak="0">
    <w:nsid w:val="67405378"/>
    <w:multiLevelType w:val="hybridMultilevel"/>
    <w:tmpl w:val="CF0E05CA"/>
    <w:lvl w:ilvl="0" w:tplc="04090017">
      <w:start w:val="1"/>
      <w:numFmt w:val="lowerLetter"/>
      <w:lvlText w:val="%1)"/>
      <w:lvlJc w:val="left"/>
      <w:pPr>
        <w:ind w:left="835" w:hanging="360"/>
      </w:p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422" w15:restartNumberingAfterBreak="0">
    <w:nsid w:val="68095DC9"/>
    <w:multiLevelType w:val="hybridMultilevel"/>
    <w:tmpl w:val="348EAB56"/>
    <w:lvl w:ilvl="0" w:tplc="727EE53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3" w15:restartNumberingAfterBreak="0">
    <w:nsid w:val="687D5A82"/>
    <w:multiLevelType w:val="hybridMultilevel"/>
    <w:tmpl w:val="C82AA60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24" w15:restartNumberingAfterBreak="0">
    <w:nsid w:val="68BF37CF"/>
    <w:multiLevelType w:val="hybridMultilevel"/>
    <w:tmpl w:val="949CC8FA"/>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425" w15:restartNumberingAfterBreak="0">
    <w:nsid w:val="68FE1A1E"/>
    <w:multiLevelType w:val="hybridMultilevel"/>
    <w:tmpl w:val="2142352E"/>
    <w:lvl w:ilvl="0" w:tplc="F976DF04">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6" w15:restartNumberingAfterBreak="0">
    <w:nsid w:val="6908353D"/>
    <w:multiLevelType w:val="multilevel"/>
    <w:tmpl w:val="53E6FB5E"/>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27" w15:restartNumberingAfterBreak="0">
    <w:nsid w:val="693272B5"/>
    <w:multiLevelType w:val="multilevel"/>
    <w:tmpl w:val="2AECEB10"/>
    <w:numStyleLink w:val="GSACtrlList"/>
  </w:abstractNum>
  <w:abstractNum w:abstractNumId="428" w15:restartNumberingAfterBreak="0">
    <w:nsid w:val="69436D12"/>
    <w:multiLevelType w:val="hybridMultilevel"/>
    <w:tmpl w:val="54D4D9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9" w15:restartNumberingAfterBreak="0">
    <w:nsid w:val="69830A22"/>
    <w:multiLevelType w:val="multilevel"/>
    <w:tmpl w:val="2AECEB10"/>
    <w:numStyleLink w:val="GSACtrlList"/>
  </w:abstractNum>
  <w:abstractNum w:abstractNumId="430" w15:restartNumberingAfterBreak="0">
    <w:nsid w:val="6A07513D"/>
    <w:multiLevelType w:val="multilevel"/>
    <w:tmpl w:val="BD4EF66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31" w15:restartNumberingAfterBreak="0">
    <w:nsid w:val="6A2D17CD"/>
    <w:multiLevelType w:val="multilevel"/>
    <w:tmpl w:val="2AA66A7E"/>
    <w:lvl w:ilvl="0">
      <w:start w:val="1"/>
      <w:numFmt w:val="decimal"/>
      <w:lvlText w:val="%1."/>
      <w:lvlJc w:val="left"/>
      <w:pPr>
        <w:ind w:left="360" w:hanging="360"/>
      </w:pPr>
      <w:rPr>
        <w:rFonts w:hint="default"/>
      </w:rPr>
    </w:lvl>
    <w:lvl w:ilvl="1">
      <w:start w:val="1"/>
      <w:numFmt w:val="decimal"/>
      <w:lvlText w:val="%1.%2."/>
      <w:lvlJc w:val="left"/>
      <w:pPr>
        <w:ind w:left="792" w:hanging="432"/>
      </w:pPr>
      <w:rPr>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2" w15:restartNumberingAfterBreak="0">
    <w:nsid w:val="6A535248"/>
    <w:multiLevelType w:val="multilevel"/>
    <w:tmpl w:val="C4AEBB8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33" w15:restartNumberingAfterBreak="0">
    <w:nsid w:val="6A7437D7"/>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34" w15:restartNumberingAfterBreak="0">
    <w:nsid w:val="6A7A196A"/>
    <w:multiLevelType w:val="hybridMultilevel"/>
    <w:tmpl w:val="37485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5" w15:restartNumberingAfterBreak="0">
    <w:nsid w:val="6AB57C99"/>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36" w15:restartNumberingAfterBreak="0">
    <w:nsid w:val="6AB603DF"/>
    <w:multiLevelType w:val="hybridMultilevel"/>
    <w:tmpl w:val="6B10CF9E"/>
    <w:lvl w:ilvl="0" w:tplc="3264974A">
      <w:start w:val="1"/>
      <w:numFmt w:val="lowerLetter"/>
      <w:lvlText w:val="(%1)"/>
      <w:lvlJc w:val="left"/>
      <w:pPr>
        <w:ind w:left="1786" w:hanging="360"/>
      </w:pPr>
      <w:rPr>
        <w:rFonts w:hint="default"/>
      </w:rPr>
    </w:lvl>
    <w:lvl w:ilvl="1" w:tplc="8A5A2B32" w:tentative="1">
      <w:start w:val="1"/>
      <w:numFmt w:val="lowerLetter"/>
      <w:lvlText w:val="%2."/>
      <w:lvlJc w:val="left"/>
      <w:pPr>
        <w:ind w:left="2506" w:hanging="360"/>
      </w:pPr>
    </w:lvl>
    <w:lvl w:ilvl="2" w:tplc="AC6C2A36" w:tentative="1">
      <w:start w:val="1"/>
      <w:numFmt w:val="lowerRoman"/>
      <w:lvlText w:val="%3."/>
      <w:lvlJc w:val="right"/>
      <w:pPr>
        <w:ind w:left="3226" w:hanging="180"/>
      </w:pPr>
    </w:lvl>
    <w:lvl w:ilvl="3" w:tplc="E9144542" w:tentative="1">
      <w:start w:val="1"/>
      <w:numFmt w:val="decimal"/>
      <w:lvlText w:val="%4."/>
      <w:lvlJc w:val="left"/>
      <w:pPr>
        <w:ind w:left="3946" w:hanging="360"/>
      </w:pPr>
    </w:lvl>
    <w:lvl w:ilvl="4" w:tplc="4016F7A0" w:tentative="1">
      <w:start w:val="1"/>
      <w:numFmt w:val="lowerLetter"/>
      <w:lvlText w:val="%5."/>
      <w:lvlJc w:val="left"/>
      <w:pPr>
        <w:ind w:left="4666" w:hanging="360"/>
      </w:pPr>
    </w:lvl>
    <w:lvl w:ilvl="5" w:tplc="6E30BF1C" w:tentative="1">
      <w:start w:val="1"/>
      <w:numFmt w:val="lowerRoman"/>
      <w:lvlText w:val="%6."/>
      <w:lvlJc w:val="right"/>
      <w:pPr>
        <w:ind w:left="5386" w:hanging="180"/>
      </w:pPr>
    </w:lvl>
    <w:lvl w:ilvl="6" w:tplc="0950C5C6" w:tentative="1">
      <w:start w:val="1"/>
      <w:numFmt w:val="decimal"/>
      <w:lvlText w:val="%7."/>
      <w:lvlJc w:val="left"/>
      <w:pPr>
        <w:ind w:left="6106" w:hanging="360"/>
      </w:pPr>
    </w:lvl>
    <w:lvl w:ilvl="7" w:tplc="C86C65E6" w:tentative="1">
      <w:start w:val="1"/>
      <w:numFmt w:val="lowerLetter"/>
      <w:lvlText w:val="%8."/>
      <w:lvlJc w:val="left"/>
      <w:pPr>
        <w:ind w:left="6826" w:hanging="360"/>
      </w:pPr>
    </w:lvl>
    <w:lvl w:ilvl="8" w:tplc="8DF8DF6E" w:tentative="1">
      <w:start w:val="1"/>
      <w:numFmt w:val="lowerRoman"/>
      <w:lvlText w:val="%9."/>
      <w:lvlJc w:val="right"/>
      <w:pPr>
        <w:ind w:left="7546" w:hanging="180"/>
      </w:pPr>
    </w:lvl>
  </w:abstractNum>
  <w:abstractNum w:abstractNumId="437" w15:restartNumberingAfterBreak="0">
    <w:nsid w:val="6BDF22E5"/>
    <w:multiLevelType w:val="hybridMultilevel"/>
    <w:tmpl w:val="ABA43F8C"/>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438" w15:restartNumberingAfterBreak="0">
    <w:nsid w:val="6C110D6A"/>
    <w:multiLevelType w:val="hybridMultilevel"/>
    <w:tmpl w:val="7D90669C"/>
    <w:lvl w:ilvl="0" w:tplc="3F34035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9" w15:restartNumberingAfterBreak="0">
    <w:nsid w:val="6C6407B0"/>
    <w:multiLevelType w:val="hybridMultilevel"/>
    <w:tmpl w:val="2304CFD8"/>
    <w:lvl w:ilvl="0" w:tplc="04090017">
      <w:start w:val="1"/>
      <w:numFmt w:val="lowerLetter"/>
      <w:lvlText w:val="%1)"/>
      <w:lvlJc w:val="left"/>
      <w:pPr>
        <w:ind w:left="893" w:hanging="360"/>
      </w:pPr>
    </w:lvl>
    <w:lvl w:ilvl="1" w:tplc="04090019" w:tentative="1">
      <w:start w:val="1"/>
      <w:numFmt w:val="lowerLetter"/>
      <w:lvlText w:val="%2."/>
      <w:lvlJc w:val="left"/>
      <w:pPr>
        <w:ind w:left="1613" w:hanging="360"/>
      </w:pPr>
    </w:lvl>
    <w:lvl w:ilvl="2" w:tplc="0409001B" w:tentative="1">
      <w:start w:val="1"/>
      <w:numFmt w:val="lowerRoman"/>
      <w:lvlText w:val="%3."/>
      <w:lvlJc w:val="right"/>
      <w:pPr>
        <w:ind w:left="2333" w:hanging="180"/>
      </w:pPr>
    </w:lvl>
    <w:lvl w:ilvl="3" w:tplc="0409000F" w:tentative="1">
      <w:start w:val="1"/>
      <w:numFmt w:val="decimal"/>
      <w:lvlText w:val="%4."/>
      <w:lvlJc w:val="left"/>
      <w:pPr>
        <w:ind w:left="3053" w:hanging="360"/>
      </w:pPr>
    </w:lvl>
    <w:lvl w:ilvl="4" w:tplc="04090019" w:tentative="1">
      <w:start w:val="1"/>
      <w:numFmt w:val="lowerLetter"/>
      <w:lvlText w:val="%5."/>
      <w:lvlJc w:val="left"/>
      <w:pPr>
        <w:ind w:left="3773" w:hanging="360"/>
      </w:pPr>
    </w:lvl>
    <w:lvl w:ilvl="5" w:tplc="0409001B" w:tentative="1">
      <w:start w:val="1"/>
      <w:numFmt w:val="lowerRoman"/>
      <w:lvlText w:val="%6."/>
      <w:lvlJc w:val="right"/>
      <w:pPr>
        <w:ind w:left="4493" w:hanging="180"/>
      </w:pPr>
    </w:lvl>
    <w:lvl w:ilvl="6" w:tplc="0409000F" w:tentative="1">
      <w:start w:val="1"/>
      <w:numFmt w:val="decimal"/>
      <w:lvlText w:val="%7."/>
      <w:lvlJc w:val="left"/>
      <w:pPr>
        <w:ind w:left="5213" w:hanging="360"/>
      </w:pPr>
    </w:lvl>
    <w:lvl w:ilvl="7" w:tplc="04090019" w:tentative="1">
      <w:start w:val="1"/>
      <w:numFmt w:val="lowerLetter"/>
      <w:lvlText w:val="%8."/>
      <w:lvlJc w:val="left"/>
      <w:pPr>
        <w:ind w:left="5933" w:hanging="360"/>
      </w:pPr>
    </w:lvl>
    <w:lvl w:ilvl="8" w:tplc="0409001B" w:tentative="1">
      <w:start w:val="1"/>
      <w:numFmt w:val="lowerRoman"/>
      <w:lvlText w:val="%9."/>
      <w:lvlJc w:val="right"/>
      <w:pPr>
        <w:ind w:left="6653" w:hanging="180"/>
      </w:pPr>
    </w:lvl>
  </w:abstractNum>
  <w:abstractNum w:abstractNumId="440" w15:restartNumberingAfterBreak="0">
    <w:nsid w:val="6CDA47F9"/>
    <w:multiLevelType w:val="hybridMultilevel"/>
    <w:tmpl w:val="B11CF3C8"/>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41" w15:restartNumberingAfterBreak="0">
    <w:nsid w:val="6CDF0602"/>
    <w:multiLevelType w:val="hybridMultilevel"/>
    <w:tmpl w:val="486E3A08"/>
    <w:lvl w:ilvl="0" w:tplc="64EE83F0">
      <w:start w:val="1"/>
      <w:numFmt w:val="decimal"/>
      <w:lvlText w:val="(%1)"/>
      <w:lvlJc w:val="left"/>
      <w:pPr>
        <w:ind w:left="2146" w:hanging="360"/>
      </w:pPr>
      <w:rPr>
        <w:rFonts w:ascii="Calibri" w:hAnsi="Calibri" w:hint="default"/>
        <w:color w:val="313231" w:themeColor="text1"/>
        <w:sz w:val="22"/>
      </w:rPr>
    </w:lvl>
    <w:lvl w:ilvl="1" w:tplc="04090019">
      <w:start w:val="1"/>
      <w:numFmt w:val="lowerLetter"/>
      <w:lvlText w:val="%2."/>
      <w:lvlJc w:val="left"/>
      <w:pPr>
        <w:ind w:left="2866" w:hanging="360"/>
      </w:pPr>
    </w:lvl>
    <w:lvl w:ilvl="2" w:tplc="0409001B" w:tentative="1">
      <w:start w:val="1"/>
      <w:numFmt w:val="lowerRoman"/>
      <w:lvlText w:val="%3."/>
      <w:lvlJc w:val="right"/>
      <w:pPr>
        <w:ind w:left="3586" w:hanging="180"/>
      </w:pPr>
    </w:lvl>
    <w:lvl w:ilvl="3" w:tplc="0409000F" w:tentative="1">
      <w:start w:val="1"/>
      <w:numFmt w:val="decimal"/>
      <w:lvlText w:val="%4."/>
      <w:lvlJc w:val="left"/>
      <w:pPr>
        <w:ind w:left="4306" w:hanging="360"/>
      </w:pPr>
    </w:lvl>
    <w:lvl w:ilvl="4" w:tplc="04090019" w:tentative="1">
      <w:start w:val="1"/>
      <w:numFmt w:val="lowerLetter"/>
      <w:lvlText w:val="%5."/>
      <w:lvlJc w:val="left"/>
      <w:pPr>
        <w:ind w:left="5026" w:hanging="360"/>
      </w:pPr>
    </w:lvl>
    <w:lvl w:ilvl="5" w:tplc="0409001B" w:tentative="1">
      <w:start w:val="1"/>
      <w:numFmt w:val="lowerRoman"/>
      <w:lvlText w:val="%6."/>
      <w:lvlJc w:val="right"/>
      <w:pPr>
        <w:ind w:left="5746" w:hanging="180"/>
      </w:pPr>
    </w:lvl>
    <w:lvl w:ilvl="6" w:tplc="0409000F" w:tentative="1">
      <w:start w:val="1"/>
      <w:numFmt w:val="decimal"/>
      <w:lvlText w:val="%7."/>
      <w:lvlJc w:val="left"/>
      <w:pPr>
        <w:ind w:left="6466" w:hanging="360"/>
      </w:pPr>
    </w:lvl>
    <w:lvl w:ilvl="7" w:tplc="04090019" w:tentative="1">
      <w:start w:val="1"/>
      <w:numFmt w:val="lowerLetter"/>
      <w:lvlText w:val="%8."/>
      <w:lvlJc w:val="left"/>
      <w:pPr>
        <w:ind w:left="7186" w:hanging="360"/>
      </w:pPr>
    </w:lvl>
    <w:lvl w:ilvl="8" w:tplc="0409001B" w:tentative="1">
      <w:start w:val="1"/>
      <w:numFmt w:val="lowerRoman"/>
      <w:lvlText w:val="%9."/>
      <w:lvlJc w:val="right"/>
      <w:pPr>
        <w:ind w:left="7906" w:hanging="180"/>
      </w:pPr>
    </w:lvl>
  </w:abstractNum>
  <w:abstractNum w:abstractNumId="442" w15:restartNumberingAfterBreak="0">
    <w:nsid w:val="6CFE2284"/>
    <w:multiLevelType w:val="hybridMultilevel"/>
    <w:tmpl w:val="C75493A4"/>
    <w:lvl w:ilvl="0" w:tplc="80DA9360">
      <w:start w:val="1"/>
      <w:numFmt w:val="lowerLetter"/>
      <w:lvlText w:val="(%1)"/>
      <w:lvlJc w:val="left"/>
      <w:pPr>
        <w:ind w:left="720" w:hanging="360"/>
      </w:pPr>
      <w:rPr>
        <w:rFonts w:hint="default"/>
      </w:rPr>
    </w:lvl>
    <w:lvl w:ilvl="1" w:tplc="1E2A87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3" w15:restartNumberingAfterBreak="0">
    <w:nsid w:val="6D227211"/>
    <w:multiLevelType w:val="hybridMultilevel"/>
    <w:tmpl w:val="9F8E9720"/>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44" w15:restartNumberingAfterBreak="0">
    <w:nsid w:val="6D3427D4"/>
    <w:multiLevelType w:val="hybridMultilevel"/>
    <w:tmpl w:val="4BEE5BC2"/>
    <w:lvl w:ilvl="0" w:tplc="D9F05140">
      <w:start w:val="1"/>
      <w:numFmt w:val="lowerLetter"/>
      <w:lvlText w:val="(%1)"/>
      <w:lvlJc w:val="left"/>
      <w:pPr>
        <w:ind w:left="778" w:hanging="360"/>
      </w:pPr>
      <w:rPr>
        <w:rFonts w:eastAsia="Lucida Sans Unicode" w:hint="default"/>
      </w:rPr>
    </w:lvl>
    <w:lvl w:ilvl="1" w:tplc="04090019" w:tentative="1">
      <w:start w:val="1"/>
      <w:numFmt w:val="lowerLetter"/>
      <w:lvlText w:val="%2."/>
      <w:lvlJc w:val="left"/>
      <w:pPr>
        <w:ind w:left="1498" w:hanging="360"/>
      </w:pPr>
    </w:lvl>
    <w:lvl w:ilvl="2" w:tplc="0409001B" w:tentative="1">
      <w:start w:val="1"/>
      <w:numFmt w:val="lowerRoman"/>
      <w:lvlText w:val="%3."/>
      <w:lvlJc w:val="right"/>
      <w:pPr>
        <w:ind w:left="2218" w:hanging="180"/>
      </w:pPr>
    </w:lvl>
    <w:lvl w:ilvl="3" w:tplc="0409000F" w:tentative="1">
      <w:start w:val="1"/>
      <w:numFmt w:val="decimal"/>
      <w:lvlText w:val="%4."/>
      <w:lvlJc w:val="left"/>
      <w:pPr>
        <w:ind w:left="2938" w:hanging="360"/>
      </w:pPr>
    </w:lvl>
    <w:lvl w:ilvl="4" w:tplc="04090019" w:tentative="1">
      <w:start w:val="1"/>
      <w:numFmt w:val="lowerLetter"/>
      <w:lvlText w:val="%5."/>
      <w:lvlJc w:val="left"/>
      <w:pPr>
        <w:ind w:left="3658" w:hanging="360"/>
      </w:pPr>
    </w:lvl>
    <w:lvl w:ilvl="5" w:tplc="0409001B" w:tentative="1">
      <w:start w:val="1"/>
      <w:numFmt w:val="lowerRoman"/>
      <w:lvlText w:val="%6."/>
      <w:lvlJc w:val="right"/>
      <w:pPr>
        <w:ind w:left="4378" w:hanging="180"/>
      </w:pPr>
    </w:lvl>
    <w:lvl w:ilvl="6" w:tplc="0409000F" w:tentative="1">
      <w:start w:val="1"/>
      <w:numFmt w:val="decimal"/>
      <w:lvlText w:val="%7."/>
      <w:lvlJc w:val="left"/>
      <w:pPr>
        <w:ind w:left="5098" w:hanging="360"/>
      </w:pPr>
    </w:lvl>
    <w:lvl w:ilvl="7" w:tplc="04090019" w:tentative="1">
      <w:start w:val="1"/>
      <w:numFmt w:val="lowerLetter"/>
      <w:lvlText w:val="%8."/>
      <w:lvlJc w:val="left"/>
      <w:pPr>
        <w:ind w:left="5818" w:hanging="360"/>
      </w:pPr>
    </w:lvl>
    <w:lvl w:ilvl="8" w:tplc="0409001B" w:tentative="1">
      <w:start w:val="1"/>
      <w:numFmt w:val="lowerRoman"/>
      <w:lvlText w:val="%9."/>
      <w:lvlJc w:val="right"/>
      <w:pPr>
        <w:ind w:left="6538" w:hanging="180"/>
      </w:pPr>
    </w:lvl>
  </w:abstractNum>
  <w:abstractNum w:abstractNumId="445" w15:restartNumberingAfterBreak="0">
    <w:nsid w:val="6D5C3CB2"/>
    <w:multiLevelType w:val="hybridMultilevel"/>
    <w:tmpl w:val="B9BE24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6" w15:restartNumberingAfterBreak="0">
    <w:nsid w:val="6D8263F6"/>
    <w:multiLevelType w:val="hybridMultilevel"/>
    <w:tmpl w:val="532292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7" w15:restartNumberingAfterBreak="0">
    <w:nsid w:val="6D9A7A25"/>
    <w:multiLevelType w:val="hybridMultilevel"/>
    <w:tmpl w:val="ED742516"/>
    <w:lvl w:ilvl="0" w:tplc="D9F05140">
      <w:start w:val="1"/>
      <w:numFmt w:val="lowerLetter"/>
      <w:lvlText w:val="(%1)"/>
      <w:lvlJc w:val="left"/>
      <w:pPr>
        <w:ind w:left="835" w:hanging="360"/>
      </w:pPr>
      <w:rPr>
        <w:rFonts w:eastAsia="Lucida Sans Unicode" w:hint="default"/>
      </w:r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448" w15:restartNumberingAfterBreak="0">
    <w:nsid w:val="6DCC0211"/>
    <w:multiLevelType w:val="hybridMultilevel"/>
    <w:tmpl w:val="CF0E05CA"/>
    <w:lvl w:ilvl="0" w:tplc="04090017">
      <w:start w:val="1"/>
      <w:numFmt w:val="lowerLetter"/>
      <w:lvlText w:val="%1)"/>
      <w:lvlJc w:val="left"/>
      <w:pPr>
        <w:ind w:left="835" w:hanging="360"/>
      </w:p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449" w15:restartNumberingAfterBreak="0">
    <w:nsid w:val="6E1561BF"/>
    <w:multiLevelType w:val="multilevel"/>
    <w:tmpl w:val="344EED2C"/>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50" w15:restartNumberingAfterBreak="0">
    <w:nsid w:val="6E80059F"/>
    <w:multiLevelType w:val="hybridMultilevel"/>
    <w:tmpl w:val="99DC227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51" w15:restartNumberingAfterBreak="0">
    <w:nsid w:val="6F6B37FC"/>
    <w:multiLevelType w:val="hybridMultilevel"/>
    <w:tmpl w:val="8C7876A4"/>
    <w:lvl w:ilvl="0" w:tplc="D8745AB2">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2" w15:restartNumberingAfterBreak="0">
    <w:nsid w:val="6F8C1150"/>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53" w15:restartNumberingAfterBreak="0">
    <w:nsid w:val="6FBB26F9"/>
    <w:multiLevelType w:val="hybridMultilevel"/>
    <w:tmpl w:val="462A4CAC"/>
    <w:lvl w:ilvl="0" w:tplc="F8EAF176">
      <w:start w:val="1"/>
      <w:numFmt w:val="lowerLetter"/>
      <w:lvlText w:val="%1."/>
      <w:lvlJc w:val="left"/>
      <w:pPr>
        <w:ind w:left="720" w:hanging="360"/>
      </w:pPr>
      <w:rPr>
        <w:rFonts w:ascii="Times New Roman" w:eastAsia="Lucida Sans Unicode"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4" w15:restartNumberingAfterBreak="0">
    <w:nsid w:val="6FC241DF"/>
    <w:multiLevelType w:val="hybridMultilevel"/>
    <w:tmpl w:val="A3DA7C6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455" w15:restartNumberingAfterBreak="0">
    <w:nsid w:val="6FE4410F"/>
    <w:multiLevelType w:val="hybridMultilevel"/>
    <w:tmpl w:val="61AC6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6" w15:restartNumberingAfterBreak="0">
    <w:nsid w:val="70344373"/>
    <w:multiLevelType w:val="hybridMultilevel"/>
    <w:tmpl w:val="98463A80"/>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457" w15:restartNumberingAfterBreak="0">
    <w:nsid w:val="70472212"/>
    <w:multiLevelType w:val="hybridMultilevel"/>
    <w:tmpl w:val="910E436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58" w15:restartNumberingAfterBreak="0">
    <w:nsid w:val="70886167"/>
    <w:multiLevelType w:val="hybridMultilevel"/>
    <w:tmpl w:val="128CC57C"/>
    <w:lvl w:ilvl="0" w:tplc="AA109C2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9" w15:restartNumberingAfterBreak="0">
    <w:nsid w:val="708B5308"/>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0" w15:restartNumberingAfterBreak="0">
    <w:nsid w:val="709838A7"/>
    <w:multiLevelType w:val="multilevel"/>
    <w:tmpl w:val="E1922F2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61" w15:restartNumberingAfterBreak="0">
    <w:nsid w:val="70AF473C"/>
    <w:multiLevelType w:val="multilevel"/>
    <w:tmpl w:val="FC1E8D48"/>
    <w:lvl w:ilvl="0">
      <w:start w:val="1"/>
      <w:numFmt w:val="bullet"/>
      <w:lvlText w:val=""/>
      <w:lvlJc w:val="left"/>
      <w:pPr>
        <w:tabs>
          <w:tab w:val="num" w:pos="720"/>
        </w:tabs>
        <w:ind w:left="720" w:hanging="360"/>
      </w:pPr>
      <w:rPr>
        <w:rFonts w:ascii="Symbol" w:hAnsi="Symbol" w:hint="default"/>
        <w:b w:val="0"/>
        <w:i w:val="0"/>
        <w:sz w:val="24"/>
      </w:rPr>
    </w:lvl>
    <w:lvl w:ilvl="1">
      <w:start w:val="1"/>
      <w:numFmt w:val="bullet"/>
      <w:lvlText w:val="–"/>
      <w:lvlJc w:val="left"/>
      <w:pPr>
        <w:tabs>
          <w:tab w:val="num" w:pos="1080"/>
        </w:tabs>
        <w:ind w:left="1080" w:hanging="360"/>
      </w:pPr>
      <w:rPr>
        <w:rFonts w:ascii="Arial" w:hAnsi="Arial" w:hint="default"/>
        <w:b w:val="0"/>
        <w:i w:val="0"/>
        <w:sz w:val="24"/>
      </w:rPr>
    </w:lvl>
    <w:lvl w:ilvl="2">
      <w:start w:val="1"/>
      <w:numFmt w:val="bullet"/>
      <w:lvlText w:val=""/>
      <w:lvlJc w:val="left"/>
      <w:pPr>
        <w:tabs>
          <w:tab w:val="num" w:pos="1440"/>
        </w:tabs>
        <w:ind w:left="1440" w:hanging="360"/>
      </w:pPr>
      <w:rPr>
        <w:rFonts w:ascii="Symbol" w:hAnsi="Symbol" w:hint="default"/>
        <w:b w:val="0"/>
        <w:i w:val="0"/>
        <w:sz w:val="16"/>
      </w:rPr>
    </w:lvl>
    <w:lvl w:ilvl="3">
      <w:start w:val="1"/>
      <w:numFmt w:val="bullet"/>
      <w:lvlText w:val=""/>
      <w:lvlJc w:val="left"/>
      <w:pPr>
        <w:tabs>
          <w:tab w:val="num" w:pos="360"/>
        </w:tabs>
        <w:ind w:left="360" w:hanging="360"/>
      </w:pPr>
      <w:rPr>
        <w:rFonts w:ascii="Symbol" w:hAnsi="Symbol" w:hint="default"/>
        <w:b w:val="0"/>
        <w:i w:val="0"/>
        <w:sz w:val="22"/>
      </w:rPr>
    </w:lvl>
    <w:lvl w:ilvl="4">
      <w:start w:val="1"/>
      <w:numFmt w:val="decimal"/>
      <w:lvlText w:val="%1.%2.%3.%4.%5."/>
      <w:lvlJc w:val="left"/>
      <w:pPr>
        <w:tabs>
          <w:tab w:val="num" w:pos="3096"/>
        </w:tabs>
        <w:ind w:left="3096" w:hanging="864"/>
      </w:pPr>
      <w:rPr>
        <w:rFonts w:ascii="Arial Narrow" w:hAnsi="Arial Narrow" w:hint="default"/>
        <w:b w:val="0"/>
        <w:i w:val="0"/>
        <w:sz w:val="24"/>
      </w:rPr>
    </w:lvl>
    <w:lvl w:ilvl="5">
      <w:start w:val="1"/>
      <w:numFmt w:val="decimal"/>
      <w:lvlText w:val="%1.%2.%3.%4.%5.%6."/>
      <w:lvlJc w:val="left"/>
      <w:pPr>
        <w:tabs>
          <w:tab w:val="num" w:pos="4176"/>
        </w:tabs>
        <w:ind w:left="4176" w:hanging="1080"/>
      </w:pPr>
      <w:rPr>
        <w:rFonts w:ascii="Arial Narrow" w:hAnsi="Arial Narrow" w:hint="default"/>
        <w:b w:val="0"/>
        <w:i w:val="0"/>
        <w:sz w:val="24"/>
      </w:rPr>
    </w:lvl>
    <w:lvl w:ilvl="6">
      <w:start w:val="1"/>
      <w:numFmt w:val="decimal"/>
      <w:lvlText w:val="%1.%2.%3.%4.%5.%6.%7."/>
      <w:lvlJc w:val="left"/>
      <w:pPr>
        <w:tabs>
          <w:tab w:val="num" w:pos="5400"/>
        </w:tabs>
        <w:ind w:left="5400" w:hanging="1224"/>
      </w:pPr>
      <w:rPr>
        <w:rFonts w:ascii="Arial Narrow" w:hAnsi="Arial Narrow" w:hint="default"/>
        <w:b w:val="0"/>
        <w:i w:val="0"/>
        <w:sz w:val="24"/>
      </w:rPr>
    </w:lvl>
    <w:lvl w:ilvl="7">
      <w:start w:val="1"/>
      <w:numFmt w:val="decimal"/>
      <w:lvlText w:val="%1.%2.%3.%4.%5.%6.%7.%8."/>
      <w:lvlJc w:val="left"/>
      <w:pPr>
        <w:tabs>
          <w:tab w:val="num" w:pos="3744"/>
        </w:tabs>
        <w:ind w:left="3744" w:hanging="1224"/>
      </w:pPr>
      <w:rPr>
        <w:rFonts w:ascii="Arial Narrow" w:hAnsi="Arial Narrow" w:hint="default"/>
        <w:b w:val="0"/>
        <w:i w:val="0"/>
        <w:sz w:val="18"/>
      </w:rPr>
    </w:lvl>
    <w:lvl w:ilvl="8">
      <w:start w:val="1"/>
      <w:numFmt w:val="decimal"/>
      <w:lvlText w:val="%1.%2.%3.%4.%5.%6.%7.%8.%9."/>
      <w:lvlJc w:val="left"/>
      <w:pPr>
        <w:tabs>
          <w:tab w:val="num" w:pos="4320"/>
        </w:tabs>
        <w:ind w:left="4320" w:hanging="1440"/>
      </w:pPr>
      <w:rPr>
        <w:rFonts w:ascii="Arial Narrow" w:hAnsi="Arial Narrow" w:hint="default"/>
        <w:b w:val="0"/>
        <w:i w:val="0"/>
        <w:sz w:val="18"/>
      </w:rPr>
    </w:lvl>
  </w:abstractNum>
  <w:abstractNum w:abstractNumId="462" w15:restartNumberingAfterBreak="0">
    <w:nsid w:val="712205ED"/>
    <w:multiLevelType w:val="hybridMultilevel"/>
    <w:tmpl w:val="40FA4A4E"/>
    <w:lvl w:ilvl="0" w:tplc="AA109C22">
      <w:start w:val="1"/>
      <w:numFmt w:val="lowerLetter"/>
      <w:lvlText w:val="(%1)"/>
      <w:lvlJc w:val="left"/>
      <w:pPr>
        <w:ind w:left="1786" w:hanging="360"/>
      </w:pPr>
      <w:rPr>
        <w:rFonts w:hint="default"/>
      </w:rPr>
    </w:lvl>
    <w:lvl w:ilvl="1" w:tplc="04090019" w:tentative="1">
      <w:start w:val="1"/>
      <w:numFmt w:val="lowerLetter"/>
      <w:lvlText w:val="%2."/>
      <w:lvlJc w:val="left"/>
      <w:pPr>
        <w:ind w:left="2506" w:hanging="360"/>
      </w:pPr>
    </w:lvl>
    <w:lvl w:ilvl="2" w:tplc="0409001B" w:tentative="1">
      <w:start w:val="1"/>
      <w:numFmt w:val="lowerRoman"/>
      <w:lvlText w:val="%3."/>
      <w:lvlJc w:val="right"/>
      <w:pPr>
        <w:ind w:left="3226" w:hanging="180"/>
      </w:pPr>
    </w:lvl>
    <w:lvl w:ilvl="3" w:tplc="0409000F" w:tentative="1">
      <w:start w:val="1"/>
      <w:numFmt w:val="decimal"/>
      <w:lvlText w:val="%4."/>
      <w:lvlJc w:val="left"/>
      <w:pPr>
        <w:ind w:left="3946" w:hanging="360"/>
      </w:pPr>
    </w:lvl>
    <w:lvl w:ilvl="4" w:tplc="04090019" w:tentative="1">
      <w:start w:val="1"/>
      <w:numFmt w:val="lowerLetter"/>
      <w:lvlText w:val="%5."/>
      <w:lvlJc w:val="left"/>
      <w:pPr>
        <w:ind w:left="4666" w:hanging="360"/>
      </w:pPr>
    </w:lvl>
    <w:lvl w:ilvl="5" w:tplc="0409001B" w:tentative="1">
      <w:start w:val="1"/>
      <w:numFmt w:val="lowerRoman"/>
      <w:lvlText w:val="%6."/>
      <w:lvlJc w:val="right"/>
      <w:pPr>
        <w:ind w:left="5386" w:hanging="180"/>
      </w:pPr>
    </w:lvl>
    <w:lvl w:ilvl="6" w:tplc="0409000F" w:tentative="1">
      <w:start w:val="1"/>
      <w:numFmt w:val="decimal"/>
      <w:lvlText w:val="%7."/>
      <w:lvlJc w:val="left"/>
      <w:pPr>
        <w:ind w:left="6106" w:hanging="360"/>
      </w:pPr>
    </w:lvl>
    <w:lvl w:ilvl="7" w:tplc="04090019" w:tentative="1">
      <w:start w:val="1"/>
      <w:numFmt w:val="lowerLetter"/>
      <w:lvlText w:val="%8."/>
      <w:lvlJc w:val="left"/>
      <w:pPr>
        <w:ind w:left="6826" w:hanging="360"/>
      </w:pPr>
    </w:lvl>
    <w:lvl w:ilvl="8" w:tplc="0409001B" w:tentative="1">
      <w:start w:val="1"/>
      <w:numFmt w:val="lowerRoman"/>
      <w:lvlText w:val="%9."/>
      <w:lvlJc w:val="right"/>
      <w:pPr>
        <w:ind w:left="7546" w:hanging="180"/>
      </w:pPr>
    </w:lvl>
  </w:abstractNum>
  <w:abstractNum w:abstractNumId="463" w15:restartNumberingAfterBreak="0">
    <w:nsid w:val="71286183"/>
    <w:multiLevelType w:val="multilevel"/>
    <w:tmpl w:val="4DD8A754"/>
    <w:lvl w:ilvl="0">
      <w:start w:val="1"/>
      <w:numFmt w:val="decimal"/>
      <w:lvlText w:val="%1."/>
      <w:lvlJc w:val="left"/>
      <w:pPr>
        <w:tabs>
          <w:tab w:val="num" w:pos="1454"/>
        </w:tabs>
        <w:ind w:left="2160" w:hanging="360"/>
      </w:pPr>
      <w:rPr>
        <w:rFonts w:hint="default"/>
        <w:color w:val="auto"/>
        <w:sz w:val="22"/>
      </w:rPr>
    </w:lvl>
    <w:lvl w:ilvl="1">
      <w:start w:val="1"/>
      <w:numFmt w:val="decimal"/>
      <w:lvlText w:val="(%2)"/>
      <w:lvlJc w:val="left"/>
      <w:pPr>
        <w:tabs>
          <w:tab w:val="num" w:pos="2082"/>
        </w:tabs>
        <w:ind w:left="2774" w:hanging="360"/>
      </w:pPr>
      <w:rPr>
        <w:rFonts w:asciiTheme="minorHAnsi" w:hAnsiTheme="minorHAnsi" w:cstheme="minorHAnsi" w:hint="default"/>
        <w:color w:val="auto"/>
        <w:sz w:val="22"/>
      </w:rPr>
    </w:lvl>
    <w:lvl w:ilvl="2">
      <w:start w:val="1"/>
      <w:numFmt w:val="lowerRoman"/>
      <w:lvlText w:val="%3."/>
      <w:lvlJc w:val="right"/>
      <w:pPr>
        <w:tabs>
          <w:tab w:val="num" w:pos="3254"/>
        </w:tabs>
        <w:ind w:left="3254" w:hanging="180"/>
      </w:pPr>
    </w:lvl>
    <w:lvl w:ilvl="3">
      <w:start w:val="1"/>
      <w:numFmt w:val="decimal"/>
      <w:lvlText w:val="%4."/>
      <w:lvlJc w:val="left"/>
      <w:pPr>
        <w:tabs>
          <w:tab w:val="num" w:pos="3974"/>
        </w:tabs>
        <w:ind w:left="3974" w:hanging="360"/>
      </w:pPr>
    </w:lvl>
    <w:lvl w:ilvl="4">
      <w:start w:val="1"/>
      <w:numFmt w:val="lowerLetter"/>
      <w:lvlText w:val="%5."/>
      <w:lvlJc w:val="left"/>
      <w:pPr>
        <w:tabs>
          <w:tab w:val="num" w:pos="4694"/>
        </w:tabs>
        <w:ind w:left="4694" w:hanging="360"/>
      </w:pPr>
    </w:lvl>
    <w:lvl w:ilvl="5">
      <w:start w:val="1"/>
      <w:numFmt w:val="lowerRoman"/>
      <w:lvlText w:val="%6."/>
      <w:lvlJc w:val="right"/>
      <w:pPr>
        <w:tabs>
          <w:tab w:val="num" w:pos="5414"/>
        </w:tabs>
        <w:ind w:left="5414" w:hanging="180"/>
      </w:pPr>
    </w:lvl>
    <w:lvl w:ilvl="6">
      <w:start w:val="1"/>
      <w:numFmt w:val="decimal"/>
      <w:lvlText w:val="%7."/>
      <w:lvlJc w:val="left"/>
      <w:pPr>
        <w:tabs>
          <w:tab w:val="num" w:pos="6134"/>
        </w:tabs>
        <w:ind w:left="6134" w:hanging="360"/>
      </w:pPr>
    </w:lvl>
    <w:lvl w:ilvl="7">
      <w:start w:val="1"/>
      <w:numFmt w:val="lowerLetter"/>
      <w:lvlText w:val="%8."/>
      <w:lvlJc w:val="left"/>
      <w:pPr>
        <w:tabs>
          <w:tab w:val="num" w:pos="6854"/>
        </w:tabs>
        <w:ind w:left="6854" w:hanging="360"/>
      </w:pPr>
    </w:lvl>
    <w:lvl w:ilvl="8">
      <w:start w:val="1"/>
      <w:numFmt w:val="lowerRoman"/>
      <w:lvlText w:val="%9."/>
      <w:lvlJc w:val="right"/>
      <w:pPr>
        <w:tabs>
          <w:tab w:val="num" w:pos="7574"/>
        </w:tabs>
        <w:ind w:left="7574" w:hanging="180"/>
      </w:pPr>
    </w:lvl>
  </w:abstractNum>
  <w:abstractNum w:abstractNumId="464" w15:restartNumberingAfterBreak="0">
    <w:nsid w:val="71410E85"/>
    <w:multiLevelType w:val="multilevel"/>
    <w:tmpl w:val="1E9A772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65" w15:restartNumberingAfterBreak="0">
    <w:nsid w:val="716A455E"/>
    <w:multiLevelType w:val="multilevel"/>
    <w:tmpl w:val="BD3C57A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66" w15:restartNumberingAfterBreak="0">
    <w:nsid w:val="718B3564"/>
    <w:multiLevelType w:val="multilevel"/>
    <w:tmpl w:val="2AECEB10"/>
    <w:numStyleLink w:val="GSACtrlList"/>
  </w:abstractNum>
  <w:abstractNum w:abstractNumId="467" w15:restartNumberingAfterBreak="0">
    <w:nsid w:val="719A01CB"/>
    <w:multiLevelType w:val="multilevel"/>
    <w:tmpl w:val="2AECEB10"/>
    <w:numStyleLink w:val="GSACtrlList"/>
  </w:abstractNum>
  <w:abstractNum w:abstractNumId="468" w15:restartNumberingAfterBreak="0">
    <w:nsid w:val="71A9261A"/>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9" w15:restartNumberingAfterBreak="0">
    <w:nsid w:val="71AA5FD3"/>
    <w:multiLevelType w:val="hybridMultilevel"/>
    <w:tmpl w:val="20EAF808"/>
    <w:lvl w:ilvl="0" w:tplc="D9F05140">
      <w:start w:val="1"/>
      <w:numFmt w:val="lowerLetter"/>
      <w:lvlText w:val="(%1)"/>
      <w:lvlJc w:val="left"/>
      <w:pPr>
        <w:ind w:left="720" w:hanging="360"/>
      </w:pPr>
      <w:rPr>
        <w:rFonts w:eastAsia="Lucida Sans Unicode" w:hint="default"/>
      </w:rPr>
    </w:lvl>
    <w:lvl w:ilvl="1" w:tplc="0409000F">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0" w15:restartNumberingAfterBreak="0">
    <w:nsid w:val="71AF123F"/>
    <w:multiLevelType w:val="hybridMultilevel"/>
    <w:tmpl w:val="43429892"/>
    <w:lvl w:ilvl="0" w:tplc="96245B1A">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1" w15:restartNumberingAfterBreak="0">
    <w:nsid w:val="71B17453"/>
    <w:multiLevelType w:val="multilevel"/>
    <w:tmpl w:val="CA243B56"/>
    <w:lvl w:ilvl="0">
      <w:start w:val="1"/>
      <w:numFmt w:val="lowerLetter"/>
      <w:lvlText w:val="(%1)"/>
      <w:lvlJc w:val="left"/>
      <w:pPr>
        <w:tabs>
          <w:tab w:val="num" w:pos="360"/>
        </w:tabs>
        <w:ind w:left="1066" w:hanging="360"/>
      </w:pPr>
      <w:rPr>
        <w:rFonts w:hint="default"/>
        <w:color w:val="auto"/>
        <w:sz w:val="24"/>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72" w15:restartNumberingAfterBreak="0">
    <w:nsid w:val="72087BEF"/>
    <w:multiLevelType w:val="hybridMultilevel"/>
    <w:tmpl w:val="8A8CB770"/>
    <w:lvl w:ilvl="0" w:tplc="2BA83822">
      <w:start w:val="2"/>
      <w:numFmt w:val="lowerLetter"/>
      <w:lvlText w:val="(%1)"/>
      <w:lvlJc w:val="left"/>
      <w:pPr>
        <w:ind w:left="778" w:hanging="360"/>
      </w:pPr>
      <w:rPr>
        <w:rFonts w:eastAsia="Lucida Sans Unicode"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3" w15:restartNumberingAfterBreak="0">
    <w:nsid w:val="72127588"/>
    <w:multiLevelType w:val="hybridMultilevel"/>
    <w:tmpl w:val="8AB26644"/>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74" w15:restartNumberingAfterBreak="0">
    <w:nsid w:val="72475B45"/>
    <w:multiLevelType w:val="hybridMultilevel"/>
    <w:tmpl w:val="573E77D6"/>
    <w:lvl w:ilvl="0" w:tplc="D9F05140">
      <w:start w:val="1"/>
      <w:numFmt w:val="lowerLetter"/>
      <w:lvlText w:val="(%1)"/>
      <w:lvlJc w:val="left"/>
      <w:pPr>
        <w:ind w:left="600" w:hanging="360"/>
      </w:pPr>
      <w:rPr>
        <w:rFonts w:eastAsia="Lucida Sans Unicode"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75" w15:restartNumberingAfterBreak="0">
    <w:nsid w:val="72A039C0"/>
    <w:multiLevelType w:val="hybridMultilevel"/>
    <w:tmpl w:val="8F34298C"/>
    <w:lvl w:ilvl="0" w:tplc="24D4453C">
      <w:start w:val="1"/>
      <w:numFmt w:val="lowerLetter"/>
      <w:lvlText w:val="%1."/>
      <w:lvlJc w:val="left"/>
      <w:pPr>
        <w:ind w:left="720" w:hanging="360"/>
      </w:pPr>
    </w:lvl>
    <w:lvl w:ilvl="1" w:tplc="97783F64">
      <w:start w:val="1"/>
      <w:numFmt w:val="lowerLetter"/>
      <w:lvlText w:val="%2."/>
      <w:lvlJc w:val="left"/>
      <w:pPr>
        <w:ind w:left="1440" w:hanging="360"/>
      </w:pPr>
    </w:lvl>
    <w:lvl w:ilvl="2" w:tplc="3642DFA2">
      <w:start w:val="1"/>
      <w:numFmt w:val="lowerRoman"/>
      <w:lvlText w:val="%3."/>
      <w:lvlJc w:val="right"/>
      <w:pPr>
        <w:ind w:left="2160" w:hanging="180"/>
      </w:pPr>
    </w:lvl>
    <w:lvl w:ilvl="3" w:tplc="0D2A41CC">
      <w:start w:val="1"/>
      <w:numFmt w:val="decimal"/>
      <w:lvlText w:val="%4."/>
      <w:lvlJc w:val="left"/>
      <w:pPr>
        <w:ind w:left="2880" w:hanging="360"/>
      </w:pPr>
    </w:lvl>
    <w:lvl w:ilvl="4" w:tplc="91BC7FAE">
      <w:start w:val="1"/>
      <w:numFmt w:val="lowerLetter"/>
      <w:lvlText w:val="%5."/>
      <w:lvlJc w:val="left"/>
      <w:pPr>
        <w:ind w:left="3600" w:hanging="360"/>
      </w:pPr>
    </w:lvl>
    <w:lvl w:ilvl="5" w:tplc="CD549FCE">
      <w:start w:val="1"/>
      <w:numFmt w:val="lowerRoman"/>
      <w:lvlText w:val="%6."/>
      <w:lvlJc w:val="right"/>
      <w:pPr>
        <w:ind w:left="4320" w:hanging="180"/>
      </w:pPr>
    </w:lvl>
    <w:lvl w:ilvl="6" w:tplc="4EC8AEE8">
      <w:start w:val="1"/>
      <w:numFmt w:val="decimal"/>
      <w:lvlText w:val="%7."/>
      <w:lvlJc w:val="left"/>
      <w:pPr>
        <w:ind w:left="5040" w:hanging="360"/>
      </w:pPr>
    </w:lvl>
    <w:lvl w:ilvl="7" w:tplc="792E34AC">
      <w:start w:val="1"/>
      <w:numFmt w:val="lowerLetter"/>
      <w:lvlText w:val="%8."/>
      <w:lvlJc w:val="left"/>
      <w:pPr>
        <w:ind w:left="5760" w:hanging="360"/>
      </w:pPr>
    </w:lvl>
    <w:lvl w:ilvl="8" w:tplc="209697B8">
      <w:start w:val="1"/>
      <w:numFmt w:val="lowerRoman"/>
      <w:lvlText w:val="%9."/>
      <w:lvlJc w:val="right"/>
      <w:pPr>
        <w:ind w:left="6480" w:hanging="180"/>
      </w:pPr>
    </w:lvl>
  </w:abstractNum>
  <w:abstractNum w:abstractNumId="476" w15:restartNumberingAfterBreak="0">
    <w:nsid w:val="73357C84"/>
    <w:multiLevelType w:val="hybridMultilevel"/>
    <w:tmpl w:val="AB1037B6"/>
    <w:lvl w:ilvl="0" w:tplc="FC04B510">
      <w:numFmt w:val="bullet"/>
      <w:lvlText w:val=""/>
      <w:lvlJc w:val="left"/>
      <w:pPr>
        <w:ind w:left="720" w:hanging="360"/>
      </w:pPr>
      <w:rPr>
        <w:rFonts w:ascii="Symbol" w:eastAsia="Lucida Sans Unicode"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7" w15:restartNumberingAfterBreak="0">
    <w:nsid w:val="73F43288"/>
    <w:multiLevelType w:val="multilevel"/>
    <w:tmpl w:val="A60A706A"/>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78" w15:restartNumberingAfterBreak="0">
    <w:nsid w:val="740824DD"/>
    <w:multiLevelType w:val="hybridMultilevel"/>
    <w:tmpl w:val="1D1868B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9" w15:restartNumberingAfterBreak="0">
    <w:nsid w:val="745F3A30"/>
    <w:multiLevelType w:val="hybridMultilevel"/>
    <w:tmpl w:val="5EA8D182"/>
    <w:lvl w:ilvl="0" w:tplc="FB9047A6">
      <w:start w:val="1"/>
      <w:numFmt w:val="bullet"/>
      <w:lvlText w:val=""/>
      <w:lvlJc w:val="left"/>
      <w:pPr>
        <w:ind w:left="648" w:hanging="288"/>
      </w:pPr>
      <w:rPr>
        <w:rFonts w:ascii="Symbol" w:hAnsi="Symbol" w:cstheme="minorHAnsi" w:hint="default"/>
        <w:sz w:val="18"/>
        <w:szCs w:val="18"/>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80" w15:restartNumberingAfterBreak="0">
    <w:nsid w:val="747213B1"/>
    <w:multiLevelType w:val="hybridMultilevel"/>
    <w:tmpl w:val="FE04A2A2"/>
    <w:lvl w:ilvl="0" w:tplc="74382998">
      <w:start w:val="1"/>
      <w:numFmt w:val="bullet"/>
      <w:lvlText w:val=""/>
      <w:lvlJc w:val="left"/>
      <w:pPr>
        <w:ind w:left="720" w:hanging="360"/>
      </w:pPr>
      <w:rPr>
        <w:rFonts w:ascii="Symbol" w:eastAsia="Lucida Sans Unicode"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1" w15:restartNumberingAfterBreak="0">
    <w:nsid w:val="74844194"/>
    <w:multiLevelType w:val="hybridMultilevel"/>
    <w:tmpl w:val="0E22768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2" w15:restartNumberingAfterBreak="0">
    <w:nsid w:val="748562AE"/>
    <w:multiLevelType w:val="hybridMultilevel"/>
    <w:tmpl w:val="F01E37B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83" w15:restartNumberingAfterBreak="0">
    <w:nsid w:val="74913CA9"/>
    <w:multiLevelType w:val="hybridMultilevel"/>
    <w:tmpl w:val="2B2C8CC6"/>
    <w:lvl w:ilvl="0" w:tplc="04090001">
      <w:start w:val="1"/>
      <w:numFmt w:val="bullet"/>
      <w:lvlText w:val=""/>
      <w:lvlJc w:val="left"/>
      <w:pPr>
        <w:ind w:left="720" w:hanging="360"/>
      </w:pPr>
      <w:rPr>
        <w:rFonts w:ascii="Symbol" w:hAnsi="Symbol" w:hint="default"/>
      </w:rPr>
    </w:lvl>
    <w:lvl w:ilvl="1" w:tplc="28103E0A">
      <w:numFmt w:val="bullet"/>
      <w:lvlText w:val="-"/>
      <w:lvlJc w:val="left"/>
      <w:pPr>
        <w:ind w:left="1440" w:hanging="360"/>
      </w:pPr>
      <w:rPr>
        <w:rFonts w:ascii="Calibri" w:eastAsiaTheme="minorEastAsia"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4" w15:restartNumberingAfterBreak="0">
    <w:nsid w:val="74BA4774"/>
    <w:multiLevelType w:val="hybridMultilevel"/>
    <w:tmpl w:val="C4128726"/>
    <w:lvl w:ilvl="0" w:tplc="727EE53C">
      <w:start w:val="1"/>
      <w:numFmt w:val="lowerLetter"/>
      <w:lvlText w:val="(%1)"/>
      <w:lvlJc w:val="left"/>
      <w:pPr>
        <w:ind w:left="1069" w:hanging="360"/>
      </w:pPr>
      <w:rPr>
        <w:rFonts w:hint="default"/>
      </w:rPr>
    </w:lvl>
    <w:lvl w:ilvl="1" w:tplc="FFFFFFFF">
      <w:start w:val="1"/>
      <w:numFmt w:val="decimal"/>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85" w15:restartNumberingAfterBreak="0">
    <w:nsid w:val="74DC6E5E"/>
    <w:multiLevelType w:val="multilevel"/>
    <w:tmpl w:val="7DF6B2EC"/>
    <w:lvl w:ilvl="0">
      <w:start w:val="4"/>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6" w15:restartNumberingAfterBreak="0">
    <w:nsid w:val="7551685C"/>
    <w:multiLevelType w:val="multilevel"/>
    <w:tmpl w:val="6AFCC8F4"/>
    <w:lvl w:ilvl="0">
      <w:start w:val="1"/>
      <w:numFmt w:val="lowerLetter"/>
      <w:lvlText w:val="(%1)"/>
      <w:lvlJc w:val="left"/>
      <w:pPr>
        <w:tabs>
          <w:tab w:val="num" w:pos="360"/>
        </w:tabs>
        <w:ind w:left="1066" w:hanging="360"/>
      </w:pPr>
      <w:rPr>
        <w:rFonts w:asciiTheme="minorHAnsi" w:hAnsiTheme="minorHAnsi" w:hint="default"/>
        <w:color w:val="auto"/>
        <w:sz w:val="20"/>
        <w:szCs w:val="20"/>
      </w:rPr>
    </w:lvl>
    <w:lvl w:ilvl="1">
      <w:start w:val="1"/>
      <w:numFmt w:val="decimal"/>
      <w:lvlText w:val="(%2)"/>
      <w:lvlJc w:val="left"/>
      <w:pPr>
        <w:tabs>
          <w:tab w:val="num" w:pos="1080"/>
        </w:tabs>
        <w:ind w:left="1772" w:hanging="360"/>
      </w:pPr>
      <w:rPr>
        <w:rFonts w:ascii="Times New Roman" w:hAnsi="Times New Roman" w:hint="default"/>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87" w15:restartNumberingAfterBreak="0">
    <w:nsid w:val="75772E99"/>
    <w:multiLevelType w:val="multilevel"/>
    <w:tmpl w:val="2AECEB10"/>
    <w:numStyleLink w:val="GSACtrlList"/>
  </w:abstractNum>
  <w:abstractNum w:abstractNumId="488" w15:restartNumberingAfterBreak="0">
    <w:nsid w:val="75895C15"/>
    <w:multiLevelType w:val="multilevel"/>
    <w:tmpl w:val="2AECEB10"/>
    <w:numStyleLink w:val="GSACtrlList"/>
  </w:abstractNum>
  <w:abstractNum w:abstractNumId="489" w15:restartNumberingAfterBreak="0">
    <w:nsid w:val="75935E06"/>
    <w:multiLevelType w:val="multilevel"/>
    <w:tmpl w:val="8D6CFE1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90" w15:restartNumberingAfterBreak="0">
    <w:nsid w:val="76100C02"/>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91" w15:restartNumberingAfterBreak="0">
    <w:nsid w:val="7643279A"/>
    <w:multiLevelType w:val="hybridMultilevel"/>
    <w:tmpl w:val="38627022"/>
    <w:lvl w:ilvl="0" w:tplc="3CC01760">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2" w15:restartNumberingAfterBreak="0">
    <w:nsid w:val="764620C9"/>
    <w:multiLevelType w:val="hybridMultilevel"/>
    <w:tmpl w:val="FE6AD49E"/>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93" w15:restartNumberingAfterBreak="0">
    <w:nsid w:val="76A15A24"/>
    <w:multiLevelType w:val="multilevel"/>
    <w:tmpl w:val="2AECEB10"/>
    <w:numStyleLink w:val="GSACtrlList"/>
  </w:abstractNum>
  <w:abstractNum w:abstractNumId="494" w15:restartNumberingAfterBreak="0">
    <w:nsid w:val="76C11F4C"/>
    <w:multiLevelType w:val="multilevel"/>
    <w:tmpl w:val="2AECEB10"/>
    <w:numStyleLink w:val="GSACtrlList"/>
  </w:abstractNum>
  <w:abstractNum w:abstractNumId="495" w15:restartNumberingAfterBreak="0">
    <w:nsid w:val="76D763C4"/>
    <w:multiLevelType w:val="hybridMultilevel"/>
    <w:tmpl w:val="C54A4EF6"/>
    <w:lvl w:ilvl="0" w:tplc="04090017">
      <w:start w:val="1"/>
      <w:numFmt w:val="lowerLetter"/>
      <w:lvlText w:val="%1)"/>
      <w:lvlJc w:val="left"/>
      <w:pPr>
        <w:ind w:left="60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96" w15:restartNumberingAfterBreak="0">
    <w:nsid w:val="771530B0"/>
    <w:multiLevelType w:val="hybridMultilevel"/>
    <w:tmpl w:val="E6D86D42"/>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497" w15:restartNumberingAfterBreak="0">
    <w:nsid w:val="77164DEA"/>
    <w:multiLevelType w:val="hybridMultilevel"/>
    <w:tmpl w:val="B77C86E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8" w15:restartNumberingAfterBreak="0">
    <w:nsid w:val="771D61CE"/>
    <w:multiLevelType w:val="multilevel"/>
    <w:tmpl w:val="2AECEB10"/>
    <w:numStyleLink w:val="GSACtrlList"/>
  </w:abstractNum>
  <w:abstractNum w:abstractNumId="499" w15:restartNumberingAfterBreak="0">
    <w:nsid w:val="774A3666"/>
    <w:multiLevelType w:val="hybridMultilevel"/>
    <w:tmpl w:val="42BA2F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0" w15:restartNumberingAfterBreak="0">
    <w:nsid w:val="77636696"/>
    <w:multiLevelType w:val="multilevel"/>
    <w:tmpl w:val="9CFAADDA"/>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01" w15:restartNumberingAfterBreak="0">
    <w:nsid w:val="77A70F30"/>
    <w:multiLevelType w:val="hybridMultilevel"/>
    <w:tmpl w:val="C4128726"/>
    <w:lvl w:ilvl="0" w:tplc="727EE53C">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502" w15:restartNumberingAfterBreak="0">
    <w:nsid w:val="78424C1A"/>
    <w:multiLevelType w:val="hybridMultilevel"/>
    <w:tmpl w:val="795C631A"/>
    <w:lvl w:ilvl="0" w:tplc="012A18F2">
      <w:start w:val="1"/>
      <w:numFmt w:val="bullet"/>
      <w:lvlText w:val=""/>
      <w:lvlJc w:val="left"/>
      <w:pPr>
        <w:ind w:left="720" w:hanging="360"/>
      </w:pPr>
      <w:rPr>
        <w:rFonts w:ascii="Symbol" w:hAnsi="Symbol" w:hint="default"/>
        <w:sz w:val="20"/>
        <w:szCs w:val="20"/>
      </w:rPr>
    </w:lvl>
    <w:lvl w:ilvl="1" w:tplc="04090001">
      <w:start w:val="1"/>
      <w:numFmt w:val="bullet"/>
      <w:lvlText w:val=""/>
      <w:lvlJc w:val="left"/>
      <w:pPr>
        <w:ind w:left="2042" w:hanging="360"/>
      </w:pPr>
      <w:rPr>
        <w:rFonts w:ascii="Symbol" w:hAnsi="Symbol" w:hint="default"/>
      </w:rPr>
    </w:lvl>
    <w:lvl w:ilvl="2" w:tplc="04090005">
      <w:start w:val="1"/>
      <w:numFmt w:val="bullet"/>
      <w:lvlText w:val=""/>
      <w:lvlJc w:val="left"/>
      <w:pPr>
        <w:ind w:left="2762" w:hanging="360"/>
      </w:pPr>
      <w:rPr>
        <w:rFonts w:ascii="Wingdings" w:hAnsi="Wingdings" w:hint="default"/>
      </w:rPr>
    </w:lvl>
    <w:lvl w:ilvl="3" w:tplc="04090001">
      <w:start w:val="1"/>
      <w:numFmt w:val="bullet"/>
      <w:lvlText w:val=""/>
      <w:lvlJc w:val="left"/>
      <w:pPr>
        <w:ind w:left="3482" w:hanging="360"/>
      </w:pPr>
      <w:rPr>
        <w:rFonts w:ascii="Symbol" w:hAnsi="Symbol" w:hint="default"/>
      </w:rPr>
    </w:lvl>
    <w:lvl w:ilvl="4" w:tplc="04090003">
      <w:start w:val="1"/>
      <w:numFmt w:val="bullet"/>
      <w:lvlText w:val="o"/>
      <w:lvlJc w:val="left"/>
      <w:pPr>
        <w:ind w:left="4202" w:hanging="360"/>
      </w:pPr>
      <w:rPr>
        <w:rFonts w:ascii="Courier New" w:hAnsi="Courier New" w:cs="Courier New" w:hint="default"/>
      </w:rPr>
    </w:lvl>
    <w:lvl w:ilvl="5" w:tplc="04090005">
      <w:start w:val="1"/>
      <w:numFmt w:val="bullet"/>
      <w:lvlText w:val=""/>
      <w:lvlJc w:val="left"/>
      <w:pPr>
        <w:ind w:left="4922" w:hanging="360"/>
      </w:pPr>
      <w:rPr>
        <w:rFonts w:ascii="Wingdings" w:hAnsi="Wingdings" w:hint="default"/>
      </w:rPr>
    </w:lvl>
    <w:lvl w:ilvl="6" w:tplc="04090001">
      <w:start w:val="1"/>
      <w:numFmt w:val="bullet"/>
      <w:lvlText w:val=""/>
      <w:lvlJc w:val="left"/>
      <w:pPr>
        <w:ind w:left="5642" w:hanging="360"/>
      </w:pPr>
      <w:rPr>
        <w:rFonts w:ascii="Symbol" w:hAnsi="Symbol" w:hint="default"/>
      </w:rPr>
    </w:lvl>
    <w:lvl w:ilvl="7" w:tplc="04090003">
      <w:start w:val="1"/>
      <w:numFmt w:val="bullet"/>
      <w:lvlText w:val="o"/>
      <w:lvlJc w:val="left"/>
      <w:pPr>
        <w:ind w:left="6362" w:hanging="360"/>
      </w:pPr>
      <w:rPr>
        <w:rFonts w:ascii="Courier New" w:hAnsi="Courier New" w:cs="Courier New" w:hint="default"/>
      </w:rPr>
    </w:lvl>
    <w:lvl w:ilvl="8" w:tplc="04090005">
      <w:start w:val="1"/>
      <w:numFmt w:val="bullet"/>
      <w:lvlText w:val=""/>
      <w:lvlJc w:val="left"/>
      <w:pPr>
        <w:ind w:left="7082" w:hanging="360"/>
      </w:pPr>
      <w:rPr>
        <w:rFonts w:ascii="Wingdings" w:hAnsi="Wingdings" w:hint="default"/>
      </w:rPr>
    </w:lvl>
  </w:abstractNum>
  <w:abstractNum w:abstractNumId="503" w15:restartNumberingAfterBreak="0">
    <w:nsid w:val="78552106"/>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4" w15:restartNumberingAfterBreak="0">
    <w:nsid w:val="785E118C"/>
    <w:multiLevelType w:val="multilevel"/>
    <w:tmpl w:val="4726D50A"/>
    <w:lvl w:ilvl="0">
      <w:start w:val="1"/>
      <w:numFmt w:val="decimal"/>
      <w:lvlText w:val="%1."/>
      <w:lvlJc w:val="left"/>
      <w:pPr>
        <w:ind w:left="720" w:hanging="720"/>
      </w:pPr>
      <w:rPr>
        <w:rFonts w:hint="default"/>
      </w:rPr>
    </w:lvl>
    <w:lvl w:ilvl="1">
      <w:start w:val="1"/>
      <w:numFmt w:val="decimal"/>
      <w:lvlText w:val="%1.%2"/>
      <w:lvlJc w:val="left"/>
      <w:pPr>
        <w:ind w:left="810" w:hanging="720"/>
      </w:pPr>
      <w:rPr>
        <w:rFonts w:hint="default"/>
        <w:sz w:val="32"/>
      </w:rPr>
    </w:lvl>
    <w:lvl w:ilvl="2">
      <w:start w:val="1"/>
      <w:numFmt w:val="decimal"/>
      <w:lvlText w:val="%1.%2.%3"/>
      <w:lvlJc w:val="left"/>
      <w:pPr>
        <w:ind w:left="1440" w:hanging="720"/>
      </w:pPr>
      <w:rPr>
        <w:rFonts w:hint="default"/>
        <w:b/>
      </w:rPr>
    </w:lvl>
    <w:lvl w:ilvl="3">
      <w:start w:val="1"/>
      <w:numFmt w:val="decimal"/>
      <w:lvlText w:val="%1.%2.%3.%4"/>
      <w:lvlJc w:val="left"/>
      <w:pPr>
        <w:ind w:left="954" w:hanging="864"/>
      </w:pPr>
      <w:rPr>
        <w:rFonts w:asciiTheme="minorHAnsi" w:hAnsiTheme="minorHAnsi" w:cstheme="minorHAnsi" w:hint="default"/>
        <w:color w:val="121E35" w:themeColor="text2" w:themeShade="BF"/>
        <w:sz w:val="28"/>
      </w:rPr>
    </w:lvl>
    <w:lvl w:ilvl="4">
      <w:start w:val="1"/>
      <w:numFmt w:val="decimal"/>
      <w:lvlText w:val="%1.%2.%3.%4.%5"/>
      <w:lvlJc w:val="left"/>
      <w:pPr>
        <w:ind w:left="1008" w:hanging="1008"/>
      </w:pPr>
      <w:rPr>
        <w:rFonts w:hint="default"/>
      </w:rPr>
    </w:lvl>
    <w:lvl w:ilvl="5">
      <w:start w:val="1"/>
      <w:numFmt w:val="upperLetter"/>
      <w:lvlText w:val="APPENDIX %6."/>
      <w:lvlJc w:val="left"/>
      <w:pPr>
        <w:ind w:left="1800" w:hanging="1800"/>
      </w:pPr>
      <w:rPr>
        <w:rFonts w:hint="default"/>
      </w:rPr>
    </w:lvl>
    <w:lvl w:ilvl="6">
      <w:start w:val="1"/>
      <w:numFmt w:val="decimal"/>
      <w:lvlText w:val="%6.%7"/>
      <w:lvlJc w:val="left"/>
      <w:pPr>
        <w:ind w:left="720" w:hanging="720"/>
      </w:pPr>
      <w:rPr>
        <w:rFonts w:hint="default"/>
      </w:rPr>
    </w:lvl>
    <w:lvl w:ilvl="7">
      <w:start w:val="1"/>
      <w:numFmt w:val="decimal"/>
      <w:lvlText w:val="%6.%7.%8"/>
      <w:lvlJc w:val="left"/>
      <w:pPr>
        <w:ind w:left="1080" w:hanging="1080"/>
      </w:pPr>
      <w:rPr>
        <w:rFonts w:hint="default"/>
      </w:rPr>
    </w:lvl>
    <w:lvl w:ilvl="8">
      <w:start w:val="1"/>
      <w:numFmt w:val="decimal"/>
      <w:lvlText w:val="%6.%7.%8.%9"/>
      <w:lvlJc w:val="left"/>
      <w:pPr>
        <w:ind w:left="1584" w:hanging="1584"/>
      </w:pPr>
      <w:rPr>
        <w:rFonts w:hint="default"/>
      </w:rPr>
    </w:lvl>
  </w:abstractNum>
  <w:abstractNum w:abstractNumId="505" w15:restartNumberingAfterBreak="0">
    <w:nsid w:val="78841F4F"/>
    <w:multiLevelType w:val="hybridMultilevel"/>
    <w:tmpl w:val="AE46694C"/>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06" w15:restartNumberingAfterBreak="0">
    <w:nsid w:val="78EF474C"/>
    <w:multiLevelType w:val="multilevel"/>
    <w:tmpl w:val="E390B4C2"/>
    <w:lvl w:ilvl="0">
      <w:start w:val="1"/>
      <w:numFmt w:val="lowerLetter"/>
      <w:lvlText w:val="(%1)"/>
      <w:lvlJc w:val="left"/>
      <w:pPr>
        <w:tabs>
          <w:tab w:val="num" w:pos="360"/>
        </w:tabs>
        <w:ind w:left="1066" w:hanging="360"/>
      </w:pPr>
      <w:rPr>
        <w:rFonts w:ascii="Times New Roman" w:hAnsi="Times New Roman" w:cs="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szCs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07" w15:restartNumberingAfterBreak="0">
    <w:nsid w:val="7916173C"/>
    <w:multiLevelType w:val="hybridMultilevel"/>
    <w:tmpl w:val="0D0836B6"/>
    <w:lvl w:ilvl="0" w:tplc="01D237C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08" w15:restartNumberingAfterBreak="0">
    <w:nsid w:val="793548DC"/>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09" w15:restartNumberingAfterBreak="0">
    <w:nsid w:val="794E7672"/>
    <w:multiLevelType w:val="multilevel"/>
    <w:tmpl w:val="2AECEB10"/>
    <w:numStyleLink w:val="GSACtrlList"/>
  </w:abstractNum>
  <w:abstractNum w:abstractNumId="510" w15:restartNumberingAfterBreak="0">
    <w:nsid w:val="798230CC"/>
    <w:multiLevelType w:val="hybridMultilevel"/>
    <w:tmpl w:val="64405028"/>
    <w:lvl w:ilvl="0" w:tplc="64EE83F0">
      <w:start w:val="1"/>
      <w:numFmt w:val="decimal"/>
      <w:lvlText w:val="(%1)"/>
      <w:lvlJc w:val="left"/>
      <w:pPr>
        <w:ind w:left="2040" w:hanging="360"/>
      </w:pPr>
      <w:rPr>
        <w:rFonts w:ascii="Calibri" w:hAnsi="Calibri" w:hint="default"/>
        <w:color w:val="313231" w:themeColor="text1"/>
        <w:sz w:val="22"/>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511" w15:restartNumberingAfterBreak="0">
    <w:nsid w:val="798D6634"/>
    <w:multiLevelType w:val="hybridMultilevel"/>
    <w:tmpl w:val="BDFAB514"/>
    <w:lvl w:ilvl="0" w:tplc="727EE53C">
      <w:start w:val="1"/>
      <w:numFmt w:val="lowerLetter"/>
      <w:lvlText w:val="(%1)"/>
      <w:lvlJc w:val="left"/>
      <w:pPr>
        <w:ind w:left="720" w:hanging="360"/>
      </w:pPr>
      <w:rPr>
        <w:rFonts w:hint="default"/>
      </w:rPr>
    </w:lvl>
    <w:lvl w:ilvl="1" w:tplc="FFFFFFF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2" w15:restartNumberingAfterBreak="0">
    <w:nsid w:val="79AC0428"/>
    <w:multiLevelType w:val="hybridMultilevel"/>
    <w:tmpl w:val="1C485FF4"/>
    <w:lvl w:ilvl="0" w:tplc="A1DA9D04">
      <w:start w:val="1"/>
      <w:numFmt w:val="decimal"/>
      <w:lvlText w:val="(%1)"/>
      <w:lvlJc w:val="left"/>
      <w:pPr>
        <w:ind w:left="1772" w:hanging="360"/>
      </w:pPr>
      <w:rPr>
        <w:rFonts w:hint="default"/>
      </w:rPr>
    </w:lvl>
    <w:lvl w:ilvl="1" w:tplc="04090019">
      <w:start w:val="1"/>
      <w:numFmt w:val="lowerLetter"/>
      <w:lvlText w:val="%2."/>
      <w:lvlJc w:val="left"/>
      <w:pPr>
        <w:ind w:left="2492" w:hanging="360"/>
      </w:pPr>
    </w:lvl>
    <w:lvl w:ilvl="2" w:tplc="0409001B">
      <w:start w:val="1"/>
      <w:numFmt w:val="lowerRoman"/>
      <w:lvlText w:val="%3."/>
      <w:lvlJc w:val="right"/>
      <w:pPr>
        <w:ind w:left="3212" w:hanging="180"/>
      </w:pPr>
    </w:lvl>
    <w:lvl w:ilvl="3" w:tplc="0409000F">
      <w:start w:val="1"/>
      <w:numFmt w:val="decimal"/>
      <w:lvlText w:val="%4."/>
      <w:lvlJc w:val="left"/>
      <w:pPr>
        <w:ind w:left="3932" w:hanging="360"/>
      </w:pPr>
    </w:lvl>
    <w:lvl w:ilvl="4" w:tplc="04090019">
      <w:start w:val="1"/>
      <w:numFmt w:val="lowerLetter"/>
      <w:lvlText w:val="%5."/>
      <w:lvlJc w:val="left"/>
      <w:pPr>
        <w:ind w:left="4652" w:hanging="360"/>
      </w:pPr>
    </w:lvl>
    <w:lvl w:ilvl="5" w:tplc="0409001B">
      <w:start w:val="1"/>
      <w:numFmt w:val="lowerRoman"/>
      <w:lvlText w:val="%6."/>
      <w:lvlJc w:val="right"/>
      <w:pPr>
        <w:ind w:left="5372" w:hanging="180"/>
      </w:pPr>
    </w:lvl>
    <w:lvl w:ilvl="6" w:tplc="0409000F">
      <w:start w:val="1"/>
      <w:numFmt w:val="decimal"/>
      <w:lvlText w:val="%7."/>
      <w:lvlJc w:val="left"/>
      <w:pPr>
        <w:ind w:left="6092" w:hanging="360"/>
      </w:pPr>
    </w:lvl>
    <w:lvl w:ilvl="7" w:tplc="04090019">
      <w:start w:val="1"/>
      <w:numFmt w:val="lowerLetter"/>
      <w:lvlText w:val="%8."/>
      <w:lvlJc w:val="left"/>
      <w:pPr>
        <w:ind w:left="6812" w:hanging="360"/>
      </w:pPr>
    </w:lvl>
    <w:lvl w:ilvl="8" w:tplc="0409001B">
      <w:start w:val="1"/>
      <w:numFmt w:val="lowerRoman"/>
      <w:lvlText w:val="%9."/>
      <w:lvlJc w:val="right"/>
      <w:pPr>
        <w:ind w:left="7532" w:hanging="180"/>
      </w:pPr>
    </w:lvl>
  </w:abstractNum>
  <w:abstractNum w:abstractNumId="513" w15:restartNumberingAfterBreak="0">
    <w:nsid w:val="79C124E1"/>
    <w:multiLevelType w:val="hybridMultilevel"/>
    <w:tmpl w:val="EEE0B586"/>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14" w15:restartNumberingAfterBreak="0">
    <w:nsid w:val="79E92839"/>
    <w:multiLevelType w:val="hybridMultilevel"/>
    <w:tmpl w:val="77BAAE1A"/>
    <w:lvl w:ilvl="0" w:tplc="AA109C22">
      <w:start w:val="1"/>
      <w:numFmt w:val="lowerLetter"/>
      <w:lvlText w:val="(%1)"/>
      <w:lvlJc w:val="left"/>
      <w:pPr>
        <w:ind w:left="1426" w:hanging="360"/>
      </w:pPr>
      <w:rPr>
        <w:rFonts w:hint="default"/>
      </w:rPr>
    </w:lvl>
    <w:lvl w:ilvl="1" w:tplc="04090019" w:tentative="1">
      <w:start w:val="1"/>
      <w:numFmt w:val="lowerLetter"/>
      <w:lvlText w:val="%2."/>
      <w:lvlJc w:val="left"/>
      <w:pPr>
        <w:ind w:left="2146" w:hanging="360"/>
      </w:pPr>
    </w:lvl>
    <w:lvl w:ilvl="2" w:tplc="0409001B" w:tentative="1">
      <w:start w:val="1"/>
      <w:numFmt w:val="lowerRoman"/>
      <w:lvlText w:val="%3."/>
      <w:lvlJc w:val="right"/>
      <w:pPr>
        <w:ind w:left="2866" w:hanging="180"/>
      </w:pPr>
    </w:lvl>
    <w:lvl w:ilvl="3" w:tplc="0409000F" w:tentative="1">
      <w:start w:val="1"/>
      <w:numFmt w:val="decimal"/>
      <w:lvlText w:val="%4."/>
      <w:lvlJc w:val="left"/>
      <w:pPr>
        <w:ind w:left="3586" w:hanging="360"/>
      </w:pPr>
    </w:lvl>
    <w:lvl w:ilvl="4" w:tplc="04090019" w:tentative="1">
      <w:start w:val="1"/>
      <w:numFmt w:val="lowerLetter"/>
      <w:lvlText w:val="%5."/>
      <w:lvlJc w:val="left"/>
      <w:pPr>
        <w:ind w:left="4306" w:hanging="360"/>
      </w:pPr>
    </w:lvl>
    <w:lvl w:ilvl="5" w:tplc="0409001B" w:tentative="1">
      <w:start w:val="1"/>
      <w:numFmt w:val="lowerRoman"/>
      <w:lvlText w:val="%6."/>
      <w:lvlJc w:val="right"/>
      <w:pPr>
        <w:ind w:left="5026" w:hanging="180"/>
      </w:pPr>
    </w:lvl>
    <w:lvl w:ilvl="6" w:tplc="0409000F" w:tentative="1">
      <w:start w:val="1"/>
      <w:numFmt w:val="decimal"/>
      <w:lvlText w:val="%7."/>
      <w:lvlJc w:val="left"/>
      <w:pPr>
        <w:ind w:left="5746" w:hanging="360"/>
      </w:pPr>
    </w:lvl>
    <w:lvl w:ilvl="7" w:tplc="04090019" w:tentative="1">
      <w:start w:val="1"/>
      <w:numFmt w:val="lowerLetter"/>
      <w:lvlText w:val="%8."/>
      <w:lvlJc w:val="left"/>
      <w:pPr>
        <w:ind w:left="6466" w:hanging="360"/>
      </w:pPr>
    </w:lvl>
    <w:lvl w:ilvl="8" w:tplc="0409001B" w:tentative="1">
      <w:start w:val="1"/>
      <w:numFmt w:val="lowerRoman"/>
      <w:lvlText w:val="%9."/>
      <w:lvlJc w:val="right"/>
      <w:pPr>
        <w:ind w:left="7186" w:hanging="180"/>
      </w:pPr>
    </w:lvl>
  </w:abstractNum>
  <w:abstractNum w:abstractNumId="515" w15:restartNumberingAfterBreak="0">
    <w:nsid w:val="7A5B405B"/>
    <w:multiLevelType w:val="hybridMultilevel"/>
    <w:tmpl w:val="8186781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6" w15:restartNumberingAfterBreak="0">
    <w:nsid w:val="7A8E6848"/>
    <w:multiLevelType w:val="multilevel"/>
    <w:tmpl w:val="45E6FA8C"/>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17" w15:restartNumberingAfterBreak="0">
    <w:nsid w:val="7ABF39F4"/>
    <w:multiLevelType w:val="multilevel"/>
    <w:tmpl w:val="0422D0F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8" w15:restartNumberingAfterBreak="0">
    <w:nsid w:val="7B106CCC"/>
    <w:multiLevelType w:val="hybridMultilevel"/>
    <w:tmpl w:val="46081706"/>
    <w:lvl w:ilvl="0" w:tplc="D9F05140">
      <w:start w:val="1"/>
      <w:numFmt w:val="lowerLetter"/>
      <w:lvlText w:val="(%1)"/>
      <w:lvlJc w:val="left"/>
      <w:pPr>
        <w:ind w:left="720" w:hanging="360"/>
      </w:pPr>
      <w:rPr>
        <w:rFonts w:eastAsia="Lucida Sans Unicode"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9" w15:restartNumberingAfterBreak="0">
    <w:nsid w:val="7B4A0627"/>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20" w15:restartNumberingAfterBreak="0">
    <w:nsid w:val="7B774CBF"/>
    <w:multiLevelType w:val="multilevel"/>
    <w:tmpl w:val="E71A6220"/>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asciiTheme="minorHAnsi" w:hAnsiTheme="minorHAnsi" w:cstheme="minorHAnsi"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21" w15:restartNumberingAfterBreak="0">
    <w:nsid w:val="7B827B56"/>
    <w:multiLevelType w:val="hybridMultilevel"/>
    <w:tmpl w:val="ED742516"/>
    <w:lvl w:ilvl="0" w:tplc="D9F05140">
      <w:start w:val="1"/>
      <w:numFmt w:val="lowerLetter"/>
      <w:lvlText w:val="(%1)"/>
      <w:lvlJc w:val="left"/>
      <w:pPr>
        <w:ind w:left="835" w:hanging="360"/>
      </w:pPr>
      <w:rPr>
        <w:rFonts w:eastAsia="Lucida Sans Unicode" w:hint="default"/>
      </w:rPr>
    </w:lvl>
    <w:lvl w:ilvl="1" w:tplc="04090019" w:tentative="1">
      <w:start w:val="1"/>
      <w:numFmt w:val="lowerLetter"/>
      <w:lvlText w:val="%2."/>
      <w:lvlJc w:val="left"/>
      <w:pPr>
        <w:ind w:left="1555" w:hanging="360"/>
      </w:pPr>
    </w:lvl>
    <w:lvl w:ilvl="2" w:tplc="0409001B" w:tentative="1">
      <w:start w:val="1"/>
      <w:numFmt w:val="lowerRoman"/>
      <w:lvlText w:val="%3."/>
      <w:lvlJc w:val="right"/>
      <w:pPr>
        <w:ind w:left="2275" w:hanging="180"/>
      </w:pPr>
    </w:lvl>
    <w:lvl w:ilvl="3" w:tplc="0409000F" w:tentative="1">
      <w:start w:val="1"/>
      <w:numFmt w:val="decimal"/>
      <w:lvlText w:val="%4."/>
      <w:lvlJc w:val="left"/>
      <w:pPr>
        <w:ind w:left="2995" w:hanging="360"/>
      </w:pPr>
    </w:lvl>
    <w:lvl w:ilvl="4" w:tplc="04090019" w:tentative="1">
      <w:start w:val="1"/>
      <w:numFmt w:val="lowerLetter"/>
      <w:lvlText w:val="%5."/>
      <w:lvlJc w:val="left"/>
      <w:pPr>
        <w:ind w:left="3715" w:hanging="360"/>
      </w:pPr>
    </w:lvl>
    <w:lvl w:ilvl="5" w:tplc="0409001B" w:tentative="1">
      <w:start w:val="1"/>
      <w:numFmt w:val="lowerRoman"/>
      <w:lvlText w:val="%6."/>
      <w:lvlJc w:val="right"/>
      <w:pPr>
        <w:ind w:left="4435" w:hanging="180"/>
      </w:pPr>
    </w:lvl>
    <w:lvl w:ilvl="6" w:tplc="0409000F" w:tentative="1">
      <w:start w:val="1"/>
      <w:numFmt w:val="decimal"/>
      <w:lvlText w:val="%7."/>
      <w:lvlJc w:val="left"/>
      <w:pPr>
        <w:ind w:left="5155" w:hanging="360"/>
      </w:pPr>
    </w:lvl>
    <w:lvl w:ilvl="7" w:tplc="04090019" w:tentative="1">
      <w:start w:val="1"/>
      <w:numFmt w:val="lowerLetter"/>
      <w:lvlText w:val="%8."/>
      <w:lvlJc w:val="left"/>
      <w:pPr>
        <w:ind w:left="5875" w:hanging="360"/>
      </w:pPr>
    </w:lvl>
    <w:lvl w:ilvl="8" w:tplc="0409001B" w:tentative="1">
      <w:start w:val="1"/>
      <w:numFmt w:val="lowerRoman"/>
      <w:lvlText w:val="%9."/>
      <w:lvlJc w:val="right"/>
      <w:pPr>
        <w:ind w:left="6595" w:hanging="180"/>
      </w:pPr>
    </w:lvl>
  </w:abstractNum>
  <w:abstractNum w:abstractNumId="522" w15:restartNumberingAfterBreak="0">
    <w:nsid w:val="7B874E2D"/>
    <w:multiLevelType w:val="multilevel"/>
    <w:tmpl w:val="2AECEB10"/>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23" w15:restartNumberingAfterBreak="0">
    <w:nsid w:val="7BA114CC"/>
    <w:multiLevelType w:val="multilevel"/>
    <w:tmpl w:val="B06A81EA"/>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360"/>
      </w:pPr>
      <w:rPr>
        <w:rFonts w:hint="default"/>
      </w:rPr>
    </w:lvl>
    <w:lvl w:ilvl="2">
      <w:start w:val="1"/>
      <w:numFmt w:val="decimal"/>
      <w:suff w:val="space"/>
      <w:lvlText w:val="%1.%2.%3."/>
      <w:lvlJc w:val="left"/>
      <w:pPr>
        <w:ind w:left="792" w:hanging="72"/>
      </w:pPr>
      <w:rPr>
        <w:rFonts w:hint="default"/>
      </w:rPr>
    </w:lvl>
    <w:lvl w:ilvl="3">
      <w:start w:val="1"/>
      <w:numFmt w:val="decimal"/>
      <w:suff w:val="space"/>
      <w:lvlText w:val="%1.%2.%3.%4."/>
      <w:lvlJc w:val="left"/>
      <w:pPr>
        <w:ind w:left="1152" w:hanging="72"/>
      </w:pPr>
      <w:rPr>
        <w:rFonts w:hint="default"/>
      </w:rPr>
    </w:lvl>
    <w:lvl w:ilvl="4">
      <w:start w:val="1"/>
      <w:numFmt w:val="decimal"/>
      <w:suff w:val="space"/>
      <w:lvlText w:val="%1.%2.%3.%4.%5."/>
      <w:lvlJc w:val="left"/>
      <w:pPr>
        <w:ind w:left="1512" w:hanging="7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24" w15:restartNumberingAfterBreak="0">
    <w:nsid w:val="7BA12E7A"/>
    <w:multiLevelType w:val="multilevel"/>
    <w:tmpl w:val="2AECEB10"/>
    <w:numStyleLink w:val="GSACtrlList"/>
  </w:abstractNum>
  <w:abstractNum w:abstractNumId="525" w15:restartNumberingAfterBreak="0">
    <w:nsid w:val="7C5818C7"/>
    <w:multiLevelType w:val="hybridMultilevel"/>
    <w:tmpl w:val="96D84218"/>
    <w:lvl w:ilvl="0" w:tplc="4AC4AE80">
      <w:start w:val="1"/>
      <w:numFmt w:val="decimal"/>
      <w:lvlText w:val="%1.14.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6" w15:restartNumberingAfterBreak="0">
    <w:nsid w:val="7C8961BB"/>
    <w:multiLevelType w:val="hybridMultilevel"/>
    <w:tmpl w:val="32684692"/>
    <w:lvl w:ilvl="0" w:tplc="727EE53C">
      <w:start w:val="1"/>
      <w:numFmt w:val="bullet"/>
      <w:lvlText w:val=""/>
      <w:lvlJc w:val="left"/>
      <w:pPr>
        <w:ind w:left="648" w:hanging="288"/>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7" w15:restartNumberingAfterBreak="0">
    <w:nsid w:val="7CBF0954"/>
    <w:multiLevelType w:val="multilevel"/>
    <w:tmpl w:val="2AECEB10"/>
    <w:numStyleLink w:val="GSACtrlList"/>
  </w:abstractNum>
  <w:abstractNum w:abstractNumId="528" w15:restartNumberingAfterBreak="0">
    <w:nsid w:val="7CC60C92"/>
    <w:multiLevelType w:val="multilevel"/>
    <w:tmpl w:val="7E085F98"/>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 w:ilvl="1">
      <w:start w:val="1"/>
      <w:numFmt w:val="decimal"/>
      <w:lvlText w:val="(%2)"/>
      <w:lvlJc w:val="left"/>
      <w:pPr>
        <w:tabs>
          <w:tab w:val="num" w:pos="988"/>
        </w:tabs>
        <w:ind w:left="1680" w:hanging="360"/>
      </w:pPr>
      <w:rPr>
        <w:rFonts w:ascii="Times New Roman" w:hAnsi="Times New Roman"/>
        <w:color w:val="auto"/>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29" w15:restartNumberingAfterBreak="0">
    <w:nsid w:val="7CC97916"/>
    <w:multiLevelType w:val="hybridMultilevel"/>
    <w:tmpl w:val="95127440"/>
    <w:lvl w:ilvl="0" w:tplc="4FC83C64">
      <w:start w:val="1"/>
      <w:numFmt w:val="bullet"/>
      <w:pStyle w:val="GSAListParagraph"/>
      <w:lvlText w:val="­"/>
      <w:lvlJc w:val="left"/>
      <w:pPr>
        <w:ind w:left="360" w:hanging="360"/>
      </w:pPr>
      <w:rPr>
        <w:rFonts w:ascii="Courier New" w:hAnsi="Courier New"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0" w15:restartNumberingAfterBreak="0">
    <w:nsid w:val="7D6F7013"/>
    <w:multiLevelType w:val="multilevel"/>
    <w:tmpl w:val="2AECEB10"/>
    <w:numStyleLink w:val="GSACtrlList"/>
  </w:abstractNum>
  <w:abstractNum w:abstractNumId="531" w15:restartNumberingAfterBreak="0">
    <w:nsid w:val="7DA0384A"/>
    <w:multiLevelType w:val="hybridMultilevel"/>
    <w:tmpl w:val="4F7242D6"/>
    <w:lvl w:ilvl="0" w:tplc="978C529C">
      <w:start w:val="1"/>
      <w:numFmt w:val="lowerLetter"/>
      <w:lvlText w:val="(%1)"/>
      <w:lvlJc w:val="left"/>
      <w:pPr>
        <w:ind w:left="720" w:hanging="360"/>
      </w:pPr>
      <w:rPr>
        <w:rFonts w:ascii="Arial" w:hAnsi="Arial" w:hint="default"/>
        <w:b w:val="0"/>
        <w:i w:val="0"/>
        <w:color w:val="auto"/>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2" w15:restartNumberingAfterBreak="0">
    <w:nsid w:val="7DDD48F4"/>
    <w:multiLevelType w:val="multilevel"/>
    <w:tmpl w:val="578AB9DE"/>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 w:ilvl="1">
      <w:start w:val="1"/>
      <w:numFmt w:val="decimal"/>
      <w:lvlText w:val="(%2)"/>
      <w:lvlJc w:val="left"/>
      <w:pPr>
        <w:tabs>
          <w:tab w:val="num" w:pos="1080"/>
        </w:tabs>
        <w:ind w:left="1772" w:hanging="360"/>
      </w:pPr>
      <w:rPr>
        <w:rFonts w:ascii="Times New Roman" w:hAnsi="Times New Roman"/>
        <w:color w:val="auto"/>
        <w:sz w:val="24"/>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33" w15:restartNumberingAfterBreak="0">
    <w:nsid w:val="7EC35D8D"/>
    <w:multiLevelType w:val="hybridMultilevel"/>
    <w:tmpl w:val="BABE9592"/>
    <w:lvl w:ilvl="0" w:tplc="81F06EE4">
      <w:numFmt w:val="bullet"/>
      <w:lvlText w:val="-"/>
      <w:lvlJc w:val="left"/>
      <w:pPr>
        <w:ind w:left="720" w:hanging="360"/>
      </w:pPr>
      <w:rPr>
        <w:rFonts w:ascii="Times New Roman" w:eastAsia="Lucida Sans Unicod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4" w15:restartNumberingAfterBreak="0">
    <w:nsid w:val="7F704F32"/>
    <w:multiLevelType w:val="multilevel"/>
    <w:tmpl w:val="09DA525E"/>
    <w:lvl w:ilvl="0">
      <w:start w:val="1"/>
      <w:numFmt w:val="lowerLetter"/>
      <w:lvlText w:val="(%1)"/>
      <w:lvlJc w:val="left"/>
      <w:pPr>
        <w:tabs>
          <w:tab w:val="num" w:pos="360"/>
        </w:tabs>
        <w:ind w:left="1066" w:hanging="360"/>
      </w:pPr>
      <w:rPr>
        <w:rFonts w:hint="default"/>
        <w:color w:val="auto"/>
        <w:sz w:val="22"/>
      </w:rPr>
    </w:lvl>
    <w:lvl w:ilvl="1">
      <w:start w:val="1"/>
      <w:numFmt w:val="decimal"/>
      <w:lvlText w:val="%2."/>
      <w:lvlJc w:val="left"/>
      <w:pPr>
        <w:tabs>
          <w:tab w:val="num" w:pos="988"/>
        </w:tabs>
        <w:ind w:left="1680" w:hanging="360"/>
      </w:pPr>
      <w:rPr>
        <w:rFonts w:hint="default"/>
        <w:color w:val="auto"/>
        <w:sz w:val="22"/>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535" w15:restartNumberingAfterBreak="0">
    <w:nsid w:val="7F897C94"/>
    <w:multiLevelType w:val="multilevel"/>
    <w:tmpl w:val="2E6A11A4"/>
    <w:lvl w:ilvl="0">
      <w:start w:val="1"/>
      <w:numFmt w:val="lowerLetter"/>
      <w:lvlText w:val="(%1)"/>
      <w:lvlJc w:val="left"/>
      <w:pPr>
        <w:tabs>
          <w:tab w:val="num" w:pos="360"/>
        </w:tabs>
        <w:ind w:left="1066" w:hanging="360"/>
      </w:pPr>
      <w:rPr>
        <w:rFonts w:ascii="Times New Roman" w:hAnsi="Times New Roman" w:hint="default"/>
        <w:color w:val="auto"/>
        <w:sz w:val="24"/>
      </w:rPr>
    </w:lvl>
    <w:lvl w:ilvl="1">
      <w:start w:val="1"/>
      <w:numFmt w:val="decimal"/>
      <w:lvlText w:val="%2."/>
      <w:lvlJc w:val="left"/>
      <w:pPr>
        <w:tabs>
          <w:tab w:val="num" w:pos="988"/>
        </w:tabs>
        <w:ind w:left="1680" w:hanging="360"/>
      </w:pPr>
      <w:rPr>
        <w:rFonts w:ascii="Calibri" w:hAnsi="Calibri" w:hint="default"/>
        <w:color w:val="313231" w:themeColor="text1"/>
        <w:sz w:val="22"/>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36" w15:restartNumberingAfterBreak="0">
    <w:nsid w:val="7FCE4350"/>
    <w:multiLevelType w:val="hybridMultilevel"/>
    <w:tmpl w:val="EB8AC678"/>
    <w:lvl w:ilvl="0" w:tplc="AA109C2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58"/>
  </w:num>
  <w:num w:numId="2">
    <w:abstractNumId w:val="263"/>
  </w:num>
  <w:num w:numId="3">
    <w:abstractNumId w:val="337"/>
  </w:num>
  <w:num w:numId="4">
    <w:abstractNumId w:val="19"/>
  </w:num>
  <w:num w:numId="5">
    <w:abstractNumId w:val="253"/>
    <w:lvlOverride w:ilvl="0">
      <w:lvl w:ilvl="0">
        <w:start w:val="1"/>
        <w:numFmt w:val="decimal"/>
        <w:pStyle w:val="Heading1"/>
        <w:lvlText w:val="%1."/>
        <w:lvlJc w:val="left"/>
        <w:pPr>
          <w:ind w:left="432" w:hanging="432"/>
        </w:pPr>
        <w:rPr>
          <w:rFonts w:hint="default"/>
        </w:rPr>
      </w:lvl>
    </w:lvlOverride>
    <w:lvlOverride w:ilvl="1">
      <w:lvl w:ilvl="1">
        <w:start w:val="1"/>
        <w:numFmt w:val="decimal"/>
        <w:pStyle w:val="Heading2"/>
        <w:lvlText w:val="%1.%2."/>
        <w:lvlJc w:val="left"/>
        <w:pPr>
          <w:ind w:left="576" w:hanging="576"/>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6">
    <w:abstractNumId w:val="61"/>
  </w:num>
  <w:num w:numId="7">
    <w:abstractNumId w:val="529"/>
  </w:num>
  <w:num w:numId="8">
    <w:abstractNumId w:val="162"/>
  </w:num>
  <w:num w:numId="9">
    <w:abstractNumId w:val="426"/>
  </w:num>
  <w:num w:numId="10">
    <w:abstractNumId w:val="156"/>
  </w:num>
  <w:num w:numId="11">
    <w:abstractNumId w:val="388"/>
  </w:num>
  <w:num w:numId="12">
    <w:abstractNumId w:val="78"/>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3">
    <w:abstractNumId w:val="78"/>
    <w:lvlOverride w:ilvl="0">
      <w:lvl w:ilvl="0">
        <w:start w:val="1"/>
        <w:numFmt w:val="lowerLetter"/>
        <w:lvlText w:val="(%1)"/>
        <w:lvlJc w:val="left"/>
        <w:pPr>
          <w:tabs>
            <w:tab w:val="num" w:pos="360"/>
          </w:tabs>
          <w:ind w:left="1066" w:hanging="360"/>
        </w:pPr>
        <w:rPr>
          <w:rFonts w:asciiTheme="minorHAnsi" w:hAnsiTheme="minorHAnsi" w:cstheme="minorHAnsi" w:hint="default"/>
          <w:color w:val="444644" w:themeColor="text1" w:themeTint="E6"/>
          <w:sz w:val="22"/>
        </w:rPr>
      </w:lvl>
    </w:lvlOverride>
    <w:lvlOverride w:ilvl="1">
      <w:lvl w:ilvl="1">
        <w:start w:val="1"/>
        <w:numFmt w:val="decimal"/>
        <w:lvlText w:val="(%2)"/>
        <w:lvlJc w:val="left"/>
        <w:pPr>
          <w:tabs>
            <w:tab w:val="num" w:pos="988"/>
          </w:tabs>
          <w:ind w:left="1680" w:hanging="360"/>
        </w:pPr>
        <w:rPr>
          <w:rFonts w:asciiTheme="minorHAnsi" w:hAnsiTheme="minorHAnsi" w:cstheme="minorHAnsi" w:hint="default"/>
          <w:color w:val="444644" w:themeColor="text1" w:themeTint="E6"/>
          <w:sz w:val="22"/>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4">
    <w:abstractNumId w:val="78"/>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szCs w:val="20"/>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15">
    <w:abstractNumId w:val="78"/>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16">
    <w:abstractNumId w:val="199"/>
  </w:num>
  <w:num w:numId="17">
    <w:abstractNumId w:val="308"/>
  </w:num>
  <w:num w:numId="18">
    <w:abstractNumId w:val="60"/>
  </w:num>
  <w:num w:numId="19">
    <w:abstractNumId w:val="40"/>
  </w:num>
  <w:num w:numId="20">
    <w:abstractNumId w:val="103"/>
  </w:num>
  <w:num w:numId="21">
    <w:abstractNumId w:val="97"/>
  </w:num>
  <w:num w:numId="22">
    <w:abstractNumId w:val="211"/>
  </w:num>
  <w:num w:numId="23">
    <w:abstractNumId w:val="423"/>
  </w:num>
  <w:num w:numId="24">
    <w:abstractNumId w:val="219"/>
  </w:num>
  <w:num w:numId="25">
    <w:abstractNumId w:val="86"/>
  </w:num>
  <w:num w:numId="26">
    <w:abstractNumId w:val="151"/>
  </w:num>
  <w:num w:numId="27">
    <w:abstractNumId w:val="187"/>
  </w:num>
  <w:num w:numId="28">
    <w:abstractNumId w:val="168"/>
  </w:num>
  <w:num w:numId="29">
    <w:abstractNumId w:val="450"/>
  </w:num>
  <w:num w:numId="30">
    <w:abstractNumId w:val="505"/>
  </w:num>
  <w:num w:numId="31">
    <w:abstractNumId w:val="412"/>
  </w:num>
  <w:num w:numId="32">
    <w:abstractNumId w:val="275"/>
  </w:num>
  <w:num w:numId="33">
    <w:abstractNumId w:val="262"/>
  </w:num>
  <w:num w:numId="34">
    <w:abstractNumId w:val="16"/>
  </w:num>
  <w:num w:numId="35">
    <w:abstractNumId w:val="360"/>
  </w:num>
  <w:num w:numId="36">
    <w:abstractNumId w:val="130"/>
  </w:num>
  <w:num w:numId="37">
    <w:abstractNumId w:val="53"/>
  </w:num>
  <w:num w:numId="38">
    <w:abstractNumId w:val="236"/>
  </w:num>
  <w:num w:numId="39">
    <w:abstractNumId w:val="440"/>
  </w:num>
  <w:num w:numId="40">
    <w:abstractNumId w:val="142"/>
  </w:num>
  <w:num w:numId="41">
    <w:abstractNumId w:val="457"/>
  </w:num>
  <w:num w:numId="42">
    <w:abstractNumId w:val="62"/>
  </w:num>
  <w:num w:numId="43">
    <w:abstractNumId w:val="257"/>
  </w:num>
  <w:num w:numId="44">
    <w:abstractNumId w:val="347"/>
  </w:num>
  <w:num w:numId="45">
    <w:abstractNumId w:val="341"/>
  </w:num>
  <w:num w:numId="46">
    <w:abstractNumId w:val="90"/>
  </w:num>
  <w:num w:numId="47">
    <w:abstractNumId w:val="374"/>
  </w:num>
  <w:num w:numId="48">
    <w:abstractNumId w:val="411"/>
  </w:num>
  <w:num w:numId="49">
    <w:abstractNumId w:val="311"/>
  </w:num>
  <w:num w:numId="50">
    <w:abstractNumId w:val="44"/>
  </w:num>
  <w:num w:numId="51">
    <w:abstractNumId w:val="534"/>
  </w:num>
  <w:num w:numId="52">
    <w:abstractNumId w:val="349"/>
  </w:num>
  <w:num w:numId="53">
    <w:abstractNumId w:val="259"/>
  </w:num>
  <w:num w:numId="54">
    <w:abstractNumId w:val="317"/>
  </w:num>
  <w:num w:numId="55">
    <w:abstractNumId w:val="71"/>
  </w:num>
  <w:num w:numId="56">
    <w:abstractNumId w:val="160"/>
  </w:num>
  <w:num w:numId="57">
    <w:abstractNumId w:val="225"/>
  </w:num>
  <w:num w:numId="58">
    <w:abstractNumId w:val="330"/>
  </w:num>
  <w:num w:numId="59">
    <w:abstractNumId w:val="218"/>
  </w:num>
  <w:num w:numId="60">
    <w:abstractNumId w:val="26"/>
  </w:num>
  <w:num w:numId="61">
    <w:abstractNumId w:val="385"/>
  </w:num>
  <w:num w:numId="62">
    <w:abstractNumId w:val="271"/>
  </w:num>
  <w:num w:numId="63">
    <w:abstractNumId w:val="55"/>
  </w:num>
  <w:num w:numId="64">
    <w:abstractNumId w:val="351"/>
  </w:num>
  <w:num w:numId="65">
    <w:abstractNumId w:val="407"/>
  </w:num>
  <w:num w:numId="66">
    <w:abstractNumId w:val="248"/>
  </w:num>
  <w:num w:numId="67">
    <w:abstractNumId w:val="214"/>
  </w:num>
  <w:num w:numId="68">
    <w:abstractNumId w:val="346"/>
  </w:num>
  <w:num w:numId="69">
    <w:abstractNumId w:val="145"/>
  </w:num>
  <w:num w:numId="70">
    <w:abstractNumId w:val="9"/>
  </w:num>
  <w:num w:numId="71">
    <w:abstractNumId w:val="22"/>
  </w:num>
  <w:num w:numId="72">
    <w:abstractNumId w:val="452"/>
  </w:num>
  <w:num w:numId="73">
    <w:abstractNumId w:val="23"/>
  </w:num>
  <w:num w:numId="74">
    <w:abstractNumId w:val="516"/>
  </w:num>
  <w:num w:numId="75">
    <w:abstractNumId w:val="75"/>
  </w:num>
  <w:num w:numId="76">
    <w:abstractNumId w:val="197"/>
  </w:num>
  <w:num w:numId="77">
    <w:abstractNumId w:val="490"/>
  </w:num>
  <w:num w:numId="78">
    <w:abstractNumId w:val="137"/>
  </w:num>
  <w:num w:numId="79">
    <w:abstractNumId w:val="246"/>
  </w:num>
  <w:num w:numId="80">
    <w:abstractNumId w:val="127"/>
  </w:num>
  <w:num w:numId="81">
    <w:abstractNumId w:val="172"/>
  </w:num>
  <w:num w:numId="82">
    <w:abstractNumId w:val="528"/>
  </w:num>
  <w:num w:numId="83">
    <w:abstractNumId w:val="471"/>
  </w:num>
  <w:num w:numId="84">
    <w:abstractNumId w:val="343"/>
  </w:num>
  <w:num w:numId="85">
    <w:abstractNumId w:val="312"/>
  </w:num>
  <w:num w:numId="86">
    <w:abstractNumId w:val="170"/>
  </w:num>
  <w:num w:numId="87">
    <w:abstractNumId w:val="536"/>
  </w:num>
  <w:num w:numId="88">
    <w:abstractNumId w:val="283"/>
  </w:num>
  <w:num w:numId="89">
    <w:abstractNumId w:val="443"/>
  </w:num>
  <w:num w:numId="90">
    <w:abstractNumId w:val="278"/>
  </w:num>
  <w:num w:numId="91">
    <w:abstractNumId w:val="363"/>
  </w:num>
  <w:num w:numId="92">
    <w:abstractNumId w:val="323"/>
  </w:num>
  <w:num w:numId="93">
    <w:abstractNumId w:val="113"/>
  </w:num>
  <w:num w:numId="94">
    <w:abstractNumId w:val="34"/>
  </w:num>
  <w:num w:numId="95">
    <w:abstractNumId w:val="348"/>
  </w:num>
  <w:num w:numId="96">
    <w:abstractNumId w:val="238"/>
  </w:num>
  <w:num w:numId="97">
    <w:abstractNumId w:val="514"/>
  </w:num>
  <w:num w:numId="98">
    <w:abstractNumId w:val="4"/>
  </w:num>
  <w:num w:numId="99">
    <w:abstractNumId w:val="492"/>
  </w:num>
  <w:num w:numId="100">
    <w:abstractNumId w:val="123"/>
  </w:num>
  <w:num w:numId="101">
    <w:abstractNumId w:val="36"/>
  </w:num>
  <w:num w:numId="102">
    <w:abstractNumId w:val="152"/>
  </w:num>
  <w:num w:numId="103">
    <w:abstractNumId w:val="111"/>
  </w:num>
  <w:num w:numId="104">
    <w:abstractNumId w:val="85"/>
  </w:num>
  <w:num w:numId="105">
    <w:abstractNumId w:val="265"/>
  </w:num>
  <w:num w:numId="106">
    <w:abstractNumId w:val="418"/>
  </w:num>
  <w:num w:numId="107">
    <w:abstractNumId w:val="202"/>
  </w:num>
  <w:num w:numId="108">
    <w:abstractNumId w:val="116"/>
  </w:num>
  <w:num w:numId="109">
    <w:abstractNumId w:val="400"/>
  </w:num>
  <w:num w:numId="110">
    <w:abstractNumId w:val="108"/>
  </w:num>
  <w:num w:numId="111">
    <w:abstractNumId w:val="482"/>
  </w:num>
  <w:num w:numId="112">
    <w:abstractNumId w:val="282"/>
  </w:num>
  <w:num w:numId="113">
    <w:abstractNumId w:val="387"/>
  </w:num>
  <w:num w:numId="114">
    <w:abstractNumId w:val="266"/>
  </w:num>
  <w:num w:numId="115">
    <w:abstractNumId w:val="332"/>
  </w:num>
  <w:num w:numId="116">
    <w:abstractNumId w:val="185"/>
  </w:num>
  <w:num w:numId="117">
    <w:abstractNumId w:val="63"/>
  </w:num>
  <w:num w:numId="118">
    <w:abstractNumId w:val="189"/>
  </w:num>
  <w:num w:numId="119">
    <w:abstractNumId w:val="513"/>
  </w:num>
  <w:num w:numId="120">
    <w:abstractNumId w:val="473"/>
  </w:num>
  <w:num w:numId="121">
    <w:abstractNumId w:val="344"/>
  </w:num>
  <w:num w:numId="122">
    <w:abstractNumId w:val="405"/>
  </w:num>
  <w:num w:numId="123">
    <w:abstractNumId w:val="122"/>
  </w:num>
  <w:num w:numId="124">
    <w:abstractNumId w:val="500"/>
  </w:num>
  <w:num w:numId="125">
    <w:abstractNumId w:val="462"/>
  </w:num>
  <w:num w:numId="126">
    <w:abstractNumId w:val="413"/>
  </w:num>
  <w:num w:numId="127">
    <w:abstractNumId w:val="59"/>
  </w:num>
  <w:num w:numId="128">
    <w:abstractNumId w:val="249"/>
  </w:num>
  <w:num w:numId="129">
    <w:abstractNumId w:val="96"/>
  </w:num>
  <w:num w:numId="130">
    <w:abstractNumId w:val="180"/>
  </w:num>
  <w:num w:numId="131">
    <w:abstractNumId w:val="171"/>
  </w:num>
  <w:num w:numId="132">
    <w:abstractNumId w:val="143"/>
  </w:num>
  <w:num w:numId="133">
    <w:abstractNumId w:val="366"/>
  </w:num>
  <w:num w:numId="134">
    <w:abstractNumId w:val="231"/>
  </w:num>
  <w:num w:numId="135">
    <w:abstractNumId w:val="465"/>
  </w:num>
  <w:num w:numId="136">
    <w:abstractNumId w:val="48"/>
  </w:num>
  <w:num w:numId="137">
    <w:abstractNumId w:val="376"/>
  </w:num>
  <w:num w:numId="138">
    <w:abstractNumId w:val="198"/>
  </w:num>
  <w:num w:numId="139">
    <w:abstractNumId w:val="192"/>
  </w:num>
  <w:num w:numId="140">
    <w:abstractNumId w:val="309"/>
  </w:num>
  <w:num w:numId="141">
    <w:abstractNumId w:val="301"/>
  </w:num>
  <w:num w:numId="142">
    <w:abstractNumId w:val="370"/>
  </w:num>
  <w:num w:numId="143">
    <w:abstractNumId w:val="83"/>
  </w:num>
  <w:num w:numId="144">
    <w:abstractNumId w:val="251"/>
  </w:num>
  <w:num w:numId="145">
    <w:abstractNumId w:val="99"/>
  </w:num>
  <w:num w:numId="146">
    <w:abstractNumId w:val="70"/>
  </w:num>
  <w:num w:numId="147">
    <w:abstractNumId w:val="207"/>
  </w:num>
  <w:num w:numId="148">
    <w:abstractNumId w:val="300"/>
  </w:num>
  <w:num w:numId="149">
    <w:abstractNumId w:val="336"/>
  </w:num>
  <w:num w:numId="150">
    <w:abstractNumId w:val="496"/>
  </w:num>
  <w:num w:numId="151">
    <w:abstractNumId w:val="43"/>
  </w:num>
  <w:num w:numId="152">
    <w:abstractNumId w:val="458"/>
  </w:num>
  <w:num w:numId="153">
    <w:abstractNumId w:val="165"/>
  </w:num>
  <w:num w:numId="154">
    <w:abstractNumId w:val="294"/>
  </w:num>
  <w:num w:numId="155">
    <w:abstractNumId w:val="520"/>
  </w:num>
  <w:num w:numId="156">
    <w:abstractNumId w:val="272"/>
  </w:num>
  <w:num w:numId="157">
    <w:abstractNumId w:val="163"/>
  </w:num>
  <w:num w:numId="158">
    <w:abstractNumId w:val="217"/>
  </w:num>
  <w:num w:numId="159">
    <w:abstractNumId w:val="414"/>
  </w:num>
  <w:num w:numId="160">
    <w:abstractNumId w:val="33"/>
  </w:num>
  <w:num w:numId="161">
    <w:abstractNumId w:val="128"/>
  </w:num>
  <w:num w:numId="162">
    <w:abstractNumId w:val="52"/>
  </w:num>
  <w:num w:numId="163">
    <w:abstractNumId w:val="209"/>
  </w:num>
  <w:num w:numId="164">
    <w:abstractNumId w:val="297"/>
  </w:num>
  <w:num w:numId="165">
    <w:abstractNumId w:val="464"/>
  </w:num>
  <w:num w:numId="166">
    <w:abstractNumId w:val="365"/>
  </w:num>
  <w:num w:numId="167">
    <w:abstractNumId w:val="506"/>
  </w:num>
  <w:num w:numId="168">
    <w:abstractNumId w:val="140"/>
  </w:num>
  <w:num w:numId="169">
    <w:abstractNumId w:val="241"/>
  </w:num>
  <w:num w:numId="170">
    <w:abstractNumId w:val="331"/>
  </w:num>
  <w:num w:numId="171">
    <w:abstractNumId w:val="489"/>
  </w:num>
  <w:num w:numId="172">
    <w:abstractNumId w:val="158"/>
  </w:num>
  <w:num w:numId="173">
    <w:abstractNumId w:val="91"/>
  </w:num>
  <w:num w:numId="174">
    <w:abstractNumId w:val="310"/>
  </w:num>
  <w:num w:numId="175">
    <w:abstractNumId w:val="169"/>
  </w:num>
  <w:num w:numId="176">
    <w:abstractNumId w:val="28"/>
  </w:num>
  <w:num w:numId="177">
    <w:abstractNumId w:val="39"/>
  </w:num>
  <w:num w:numId="178">
    <w:abstractNumId w:val="58"/>
  </w:num>
  <w:num w:numId="179">
    <w:abstractNumId w:val="234"/>
  </w:num>
  <w:num w:numId="180">
    <w:abstractNumId w:val="80"/>
  </w:num>
  <w:num w:numId="181">
    <w:abstractNumId w:val="5"/>
  </w:num>
  <w:num w:numId="182">
    <w:abstractNumId w:val="176"/>
  </w:num>
  <w:num w:numId="183">
    <w:abstractNumId w:val="432"/>
  </w:num>
  <w:num w:numId="184">
    <w:abstractNumId w:val="320"/>
  </w:num>
  <w:num w:numId="185">
    <w:abstractNumId w:val="232"/>
  </w:num>
  <w:num w:numId="186">
    <w:abstractNumId w:val="454"/>
  </w:num>
  <w:num w:numId="187">
    <w:abstractNumId w:val="314"/>
  </w:num>
  <w:num w:numId="188">
    <w:abstractNumId w:val="226"/>
  </w:num>
  <w:num w:numId="189">
    <w:abstractNumId w:val="362"/>
  </w:num>
  <w:num w:numId="190">
    <w:abstractNumId w:val="402"/>
  </w:num>
  <w:num w:numId="191">
    <w:abstractNumId w:val="403"/>
  </w:num>
  <w:num w:numId="192">
    <w:abstractNumId w:val="398"/>
  </w:num>
  <w:num w:numId="193">
    <w:abstractNumId w:val="133"/>
  </w:num>
  <w:num w:numId="194">
    <w:abstractNumId w:val="430"/>
  </w:num>
  <w:num w:numId="195">
    <w:abstractNumId w:val="322"/>
  </w:num>
  <w:num w:numId="196">
    <w:abstractNumId w:val="82"/>
  </w:num>
  <w:num w:numId="197">
    <w:abstractNumId w:val="303"/>
  </w:num>
  <w:num w:numId="198">
    <w:abstractNumId w:val="186"/>
  </w:num>
  <w:num w:numId="199">
    <w:abstractNumId w:val="203"/>
  </w:num>
  <w:num w:numId="200">
    <w:abstractNumId w:val="477"/>
  </w:num>
  <w:num w:numId="201">
    <w:abstractNumId w:val="379"/>
  </w:num>
  <w:num w:numId="202">
    <w:abstractNumId w:val="167"/>
  </w:num>
  <w:num w:numId="203">
    <w:abstractNumId w:val="201"/>
  </w:num>
  <w:num w:numId="204">
    <w:abstractNumId w:val="134"/>
  </w:num>
  <w:num w:numId="205">
    <w:abstractNumId w:val="18"/>
  </w:num>
  <w:num w:numId="206">
    <w:abstractNumId w:val="239"/>
  </w:num>
  <w:num w:numId="207">
    <w:abstractNumId w:val="479"/>
  </w:num>
  <w:num w:numId="208">
    <w:abstractNumId w:val="178"/>
  </w:num>
  <w:num w:numId="209">
    <w:abstractNumId w:val="164"/>
  </w:num>
  <w:num w:numId="210">
    <w:abstractNumId w:val="30"/>
  </w:num>
  <w:num w:numId="211">
    <w:abstractNumId w:val="177"/>
  </w:num>
  <w:num w:numId="212">
    <w:abstractNumId w:val="386"/>
  </w:num>
  <w:num w:numId="213">
    <w:abstractNumId w:val="299"/>
  </w:num>
  <w:num w:numId="214">
    <w:abstractNumId w:val="210"/>
  </w:num>
  <w:num w:numId="215">
    <w:abstractNumId w:val="216"/>
  </w:num>
  <w:num w:numId="216">
    <w:abstractNumId w:val="460"/>
  </w:num>
  <w:num w:numId="217">
    <w:abstractNumId w:val="445"/>
  </w:num>
  <w:num w:numId="218">
    <w:abstractNumId w:val="502"/>
  </w:num>
  <w:num w:numId="219">
    <w:abstractNumId w:val="253"/>
    <w:lvlOverride w:ilvl="0">
      <w:lvl w:ilvl="0">
        <w:start w:val="1"/>
        <w:numFmt w:val="decimal"/>
        <w:pStyle w:val="Heading1"/>
        <w:lvlText w:val="%1."/>
        <w:lvlJc w:val="left"/>
        <w:pPr>
          <w:ind w:left="432" w:hanging="432"/>
        </w:pPr>
        <w:rPr>
          <w:rFonts w:hint="default"/>
        </w:rPr>
      </w:lvl>
    </w:lvlOverride>
    <w:lvlOverride w:ilvl="1">
      <w:lvl w:ilvl="1">
        <w:start w:val="1"/>
        <w:numFmt w:val="decimal"/>
        <w:pStyle w:val="Heading2"/>
        <w:lvlText w:val="%1.%2."/>
        <w:lvlJc w:val="left"/>
        <w:pPr>
          <w:ind w:left="576" w:hanging="576"/>
        </w:pPr>
        <w:rPr>
          <w:rFonts w:hint="default"/>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220">
    <w:abstractNumId w:val="526"/>
  </w:num>
  <w:num w:numId="221">
    <w:abstractNumId w:val="61"/>
  </w:num>
  <w:num w:numId="222">
    <w:abstractNumId w:val="253"/>
    <w:lvlOverride w:ilvl="0">
      <w:lvl w:ilvl="0">
        <w:start w:val="1"/>
        <w:numFmt w:val="decimal"/>
        <w:pStyle w:val="Heading1"/>
        <w:lvlText w:val="%1."/>
        <w:lvlJc w:val="left"/>
        <w:pPr>
          <w:ind w:left="432" w:hanging="432"/>
        </w:pPr>
        <w:rPr>
          <w:rFonts w:hint="default"/>
        </w:rPr>
      </w:lvl>
    </w:lvlOverride>
    <w:lvlOverride w:ilvl="1">
      <w:lvl w:ilvl="1">
        <w:start w:val="1"/>
        <w:numFmt w:val="decimal"/>
        <w:pStyle w:val="Heading2"/>
        <w:lvlText w:val="%1.%2."/>
        <w:lvlJc w:val="left"/>
        <w:pPr>
          <w:ind w:left="432" w:hanging="432"/>
        </w:pPr>
        <w:rPr>
          <w:rFonts w:asciiTheme="majorHAnsi" w:hAnsiTheme="majorHAnsi" w:cstheme="minorHAnsi" w:hint="default"/>
          <w:color w:val="646564" w:themeColor="text1" w:themeTint="BF"/>
        </w:rPr>
      </w:lvl>
    </w:lvlOverride>
    <w:lvlOverride w:ilvl="2">
      <w:lvl w:ilvl="2">
        <w:start w:val="1"/>
        <w:numFmt w:val="decimal"/>
        <w:lvlText w:val="%1.%2.%3."/>
        <w:lvlJc w:val="left"/>
        <w:pPr>
          <w:ind w:left="432" w:hanging="432"/>
        </w:pPr>
        <w:rPr>
          <w:rFonts w:hint="default"/>
        </w:rPr>
      </w:lvl>
    </w:lvlOverride>
    <w:lvlOverride w:ilvl="3">
      <w:lvl w:ilvl="3">
        <w:start w:val="1"/>
        <w:numFmt w:val="decimal"/>
        <w:lvlText w:val="%1.%2.%3.%4."/>
        <w:lvlJc w:val="left"/>
        <w:pPr>
          <w:ind w:left="432" w:hanging="432"/>
        </w:pPr>
        <w:rPr>
          <w:rFonts w:hint="default"/>
        </w:rPr>
      </w:lvl>
    </w:lvlOverride>
    <w:lvlOverride w:ilvl="4">
      <w:lvl w:ilvl="4">
        <w:start w:val="1"/>
        <w:numFmt w:val="decimal"/>
        <w:pStyle w:val="Heading5"/>
        <w:lvlText w:val="%1.%2.%3.%4.%5"/>
        <w:lvlJc w:val="left"/>
        <w:pPr>
          <w:ind w:left="432" w:hanging="432"/>
        </w:pPr>
        <w:rPr>
          <w:rFonts w:hint="default"/>
        </w:rPr>
      </w:lvl>
    </w:lvlOverride>
    <w:lvlOverride w:ilvl="5">
      <w:lvl w:ilvl="5">
        <w:start w:val="1"/>
        <w:numFmt w:val="decimal"/>
        <w:pStyle w:val="Heading6"/>
        <w:lvlText w:val="%1.%2.%3.%4.%5.%6."/>
        <w:lvlJc w:val="left"/>
        <w:pPr>
          <w:ind w:left="432" w:hanging="432"/>
        </w:pPr>
        <w:rPr>
          <w:rFonts w:hint="default"/>
        </w:rPr>
      </w:lvl>
    </w:lvlOverride>
    <w:lvlOverride w:ilvl="6">
      <w:lvl w:ilvl="6">
        <w:start w:val="1"/>
        <w:numFmt w:val="decimal"/>
        <w:pStyle w:val="Heading7"/>
        <w:lvlText w:val="%1.%2.%3.%4.%5.%6.%7"/>
        <w:lvlJc w:val="left"/>
        <w:pPr>
          <w:ind w:left="432" w:hanging="432"/>
        </w:pPr>
        <w:rPr>
          <w:rFonts w:hint="default"/>
        </w:rPr>
      </w:lvl>
    </w:lvlOverride>
    <w:lvlOverride w:ilvl="7">
      <w:lvl w:ilvl="7">
        <w:start w:val="1"/>
        <w:numFmt w:val="decimal"/>
        <w:pStyle w:val="Heading8"/>
        <w:lvlText w:val="%1.%2.%3.%4.%5.%6.%7.%8"/>
        <w:lvlJc w:val="left"/>
        <w:pPr>
          <w:ind w:left="432" w:hanging="432"/>
        </w:pPr>
        <w:rPr>
          <w:rFonts w:hint="default"/>
        </w:rPr>
      </w:lvl>
    </w:lvlOverride>
    <w:lvlOverride w:ilvl="8">
      <w:lvl w:ilvl="8">
        <w:start w:val="1"/>
        <w:numFmt w:val="decimal"/>
        <w:pStyle w:val="Heading9"/>
        <w:lvlText w:val="%1.%2.%3.%4.%5.%6.%7.%8.%9"/>
        <w:lvlJc w:val="left"/>
        <w:pPr>
          <w:ind w:left="432" w:hanging="432"/>
        </w:pPr>
        <w:rPr>
          <w:rFonts w:hint="default"/>
        </w:rPr>
      </w:lvl>
    </w:lvlOverride>
  </w:num>
  <w:num w:numId="223">
    <w:abstractNumId w:val="150"/>
  </w:num>
  <w:num w:numId="224">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25">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26">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27">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28">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29">
    <w:abstractNumId w:val="212"/>
    <w:lvlOverride w:ilvl="0">
      <w:startOverride w:val="1"/>
      <w:lvl w:ilvl="0">
        <w:start w:val="1"/>
        <w:numFmt w:val="lowerLetter"/>
        <w:lvlText w:val="(%1)"/>
        <w:lvlJc w:val="left"/>
        <w:pPr>
          <w:tabs>
            <w:tab w:val="num" w:pos="1454"/>
          </w:tabs>
          <w:ind w:left="2160" w:hanging="360"/>
        </w:pPr>
        <w:rPr>
          <w:rFonts w:asciiTheme="minorHAnsi" w:hAnsiTheme="minorHAnsi" w:cstheme="minorHAnsi" w:hint="default"/>
          <w:color w:val="auto"/>
          <w:sz w:val="22"/>
        </w:rPr>
      </w:lvl>
    </w:lvlOverride>
  </w:num>
  <w:num w:numId="230">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1">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2">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3">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4">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5">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6">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7">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8">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39">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0">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1">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2">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3">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4">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5">
    <w:abstractNumId w:val="212"/>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num>
  <w:num w:numId="246">
    <w:abstractNumId w:val="436"/>
  </w:num>
  <w:num w:numId="247">
    <w:abstractNumId w:val="126"/>
  </w:num>
  <w:num w:numId="248">
    <w:abstractNumId w:val="335"/>
  </w:num>
  <w:num w:numId="249">
    <w:abstractNumId w:val="49"/>
  </w:num>
  <w:num w:numId="250">
    <w:abstractNumId w:val="352"/>
  </w:num>
  <w:num w:numId="251">
    <w:abstractNumId w:val="106"/>
  </w:num>
  <w:num w:numId="252">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3">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4">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heme="minorHAnsi" w:hAnsiTheme="minorHAnsi" w:cstheme="minorHAnsi" w:hint="default"/>
          <w:color w:val="auto"/>
          <w:sz w:val="22"/>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5">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6">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7">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8">
    <w:abstractNumId w:val="426"/>
    <w:lvlOverride w:ilvl="0">
      <w:lvl w:ilvl="0">
        <w:start w:val="1"/>
        <w:numFmt w:val="lowerLetter"/>
        <w:lvlText w:val="(%1)"/>
        <w:lvlJc w:val="left"/>
        <w:pPr>
          <w:tabs>
            <w:tab w:val="num" w:pos="360"/>
          </w:tabs>
          <w:ind w:left="1066" w:hanging="360"/>
        </w:pPr>
        <w:rPr>
          <w:rFonts w:ascii="Calibri" w:hAnsi="Calibri" w:cs="Calibr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59">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60">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61">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2">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3">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4">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5">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6">
    <w:abstractNumId w:val="4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7">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1080"/>
          </w:tabs>
          <w:ind w:left="1772"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68">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1080"/>
          </w:tabs>
          <w:ind w:left="1772"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lvl>
    </w:lvlOverride>
    <w:lvlOverride w:ilvl="3">
      <w:lvl w:ilvl="3">
        <w:start w:val="1"/>
        <w:numFmt w:val="decimal"/>
        <w:lvlText w:val="%4."/>
        <w:lvlJc w:val="left"/>
        <w:pPr>
          <w:tabs>
            <w:tab w:val="num" w:pos="2880"/>
          </w:tabs>
          <w:ind w:left="2880" w:hanging="360"/>
        </w:pPr>
      </w:lvl>
    </w:lvlOverride>
    <w:lvlOverride w:ilvl="4">
      <w:lvl w:ilvl="4">
        <w:start w:val="1"/>
        <w:numFmt w:val="lowerLetter"/>
        <w:lvlText w:val="%5."/>
        <w:lvlJc w:val="left"/>
        <w:pPr>
          <w:tabs>
            <w:tab w:val="num" w:pos="3600"/>
          </w:tabs>
          <w:ind w:left="3600" w:hanging="360"/>
        </w:pPr>
      </w:lvl>
    </w:lvlOverride>
    <w:lvlOverride w:ilvl="5">
      <w:lvl w:ilvl="5">
        <w:start w:val="1"/>
        <w:numFmt w:val="lowerRoman"/>
        <w:lvlText w:val="%6."/>
        <w:lvlJc w:val="right"/>
        <w:pPr>
          <w:tabs>
            <w:tab w:val="num" w:pos="4320"/>
          </w:tabs>
          <w:ind w:left="4320" w:hanging="180"/>
        </w:pPr>
      </w:lvl>
    </w:lvlOverride>
    <w:lvlOverride w:ilvl="6">
      <w:lvl w:ilvl="6">
        <w:start w:val="1"/>
        <w:numFmt w:val="decimal"/>
        <w:lvlText w:val="%7."/>
        <w:lvlJc w:val="left"/>
        <w:pPr>
          <w:tabs>
            <w:tab w:val="num" w:pos="5040"/>
          </w:tabs>
          <w:ind w:left="5040" w:hanging="360"/>
        </w:pPr>
      </w:lvl>
    </w:lvlOverride>
    <w:lvlOverride w:ilvl="7">
      <w:lvl w:ilvl="7">
        <w:start w:val="1"/>
        <w:numFmt w:val="lowerLetter"/>
        <w:lvlText w:val="%8."/>
        <w:lvlJc w:val="left"/>
        <w:pPr>
          <w:tabs>
            <w:tab w:val="num" w:pos="5760"/>
          </w:tabs>
          <w:ind w:left="5760" w:hanging="360"/>
        </w:pPr>
      </w:lvl>
    </w:lvlOverride>
    <w:lvlOverride w:ilvl="8">
      <w:lvl w:ilvl="8">
        <w:start w:val="1"/>
        <w:numFmt w:val="lowerRoman"/>
        <w:lvlText w:val="%9."/>
        <w:lvlJc w:val="right"/>
        <w:pPr>
          <w:tabs>
            <w:tab w:val="num" w:pos="6480"/>
          </w:tabs>
          <w:ind w:left="6480" w:hanging="180"/>
        </w:pPr>
      </w:lvl>
    </w:lvlOverride>
  </w:num>
  <w:num w:numId="269">
    <w:abstractNumId w:val="535"/>
  </w:num>
  <w:num w:numId="270">
    <w:abstractNumId w:val="369"/>
  </w:num>
  <w:num w:numId="27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7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szCs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8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9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lvl>
    </w:lvlOverride>
    <w:lvlOverride w:ilvl="3">
      <w:startOverride w:val="1"/>
      <w:lvl w:ilvl="3">
        <w:start w:val="1"/>
        <w:numFmt w:val="decimal"/>
        <w:lvlText w:val="%4."/>
        <w:lvlJc w:val="left"/>
        <w:pPr>
          <w:tabs>
            <w:tab w:val="num" w:pos="2880"/>
          </w:tabs>
          <w:ind w:left="2880" w:hanging="360"/>
        </w:pPr>
      </w:lvl>
    </w:lvlOverride>
    <w:lvlOverride w:ilvl="4">
      <w:startOverride w:val="1"/>
      <w:lvl w:ilvl="4">
        <w:start w:val="1"/>
        <w:numFmt w:val="lowerLetter"/>
        <w:lvlText w:val="%5."/>
        <w:lvlJc w:val="left"/>
        <w:pPr>
          <w:tabs>
            <w:tab w:val="num" w:pos="3600"/>
          </w:tabs>
          <w:ind w:left="3600" w:hanging="360"/>
        </w:pPr>
      </w:lvl>
    </w:lvlOverride>
    <w:lvlOverride w:ilvl="5">
      <w:startOverride w:val="1"/>
      <w:lvl w:ilvl="5">
        <w:start w:val="1"/>
        <w:numFmt w:val="lowerRoman"/>
        <w:lvlText w:val="%6."/>
        <w:lvlJc w:val="right"/>
        <w:pPr>
          <w:tabs>
            <w:tab w:val="num" w:pos="4320"/>
          </w:tabs>
          <w:ind w:left="4320" w:hanging="180"/>
        </w:pPr>
      </w:lvl>
    </w:lvlOverride>
    <w:lvlOverride w:ilvl="6">
      <w:startOverride w:val="1"/>
      <w:lvl w:ilvl="6">
        <w:start w:val="1"/>
        <w:numFmt w:val="decimal"/>
        <w:lvlText w:val="%7."/>
        <w:lvlJc w:val="left"/>
        <w:pPr>
          <w:tabs>
            <w:tab w:val="num" w:pos="5040"/>
          </w:tabs>
          <w:ind w:left="5040" w:hanging="360"/>
        </w:pPr>
      </w:lvl>
    </w:lvlOverride>
    <w:lvlOverride w:ilvl="7">
      <w:startOverride w:val="1"/>
      <w:lvl w:ilvl="7">
        <w:start w:val="1"/>
        <w:numFmt w:val="lowerLetter"/>
        <w:lvlText w:val="%8."/>
        <w:lvlJc w:val="left"/>
        <w:pPr>
          <w:tabs>
            <w:tab w:val="num" w:pos="5760"/>
          </w:tabs>
          <w:ind w:left="5760" w:hanging="360"/>
        </w:pPr>
      </w:lvl>
    </w:lvlOverride>
    <w:lvlOverride w:ilvl="8">
      <w:startOverride w:val="1"/>
      <w:lvl w:ilvl="8">
        <w:start w:val="1"/>
        <w:numFmt w:val="lowerRoman"/>
        <w:lvlText w:val="%9."/>
        <w:lvlJc w:val="right"/>
        <w:pPr>
          <w:tabs>
            <w:tab w:val="num" w:pos="6480"/>
          </w:tabs>
          <w:ind w:left="6480" w:hanging="180"/>
        </w:pPr>
      </w:lvl>
    </w:lvlOverride>
  </w:num>
  <w:num w:numId="29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4">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297">
    <w:abstractNumId w:val="183"/>
  </w:num>
  <w:num w:numId="298">
    <w:abstractNumId w:val="184"/>
  </w:num>
  <w:num w:numId="299">
    <w:abstractNumId w:val="435"/>
  </w:num>
  <w:num w:numId="300">
    <w:abstractNumId w:val="115"/>
  </w:num>
  <w:num w:numId="301">
    <w:abstractNumId w:val="329"/>
  </w:num>
  <w:num w:numId="302">
    <w:abstractNumId w:val="532"/>
  </w:num>
  <w:num w:numId="303">
    <w:abstractNumId w:val="261"/>
  </w:num>
  <w:num w:numId="304">
    <w:abstractNumId w:val="245"/>
  </w:num>
  <w:num w:numId="305">
    <w:abstractNumId w:val="353"/>
  </w:num>
  <w:num w:numId="306">
    <w:abstractNumId w:val="149"/>
  </w:num>
  <w:num w:numId="307">
    <w:abstractNumId w:val="76"/>
  </w:num>
  <w:num w:numId="308">
    <w:abstractNumId w:val="441"/>
  </w:num>
  <w:num w:numId="309">
    <w:abstractNumId w:val="295"/>
  </w:num>
  <w:num w:numId="310">
    <w:abstractNumId w:val="356"/>
  </w:num>
  <w:num w:numId="311">
    <w:abstractNumId w:val="449"/>
  </w:num>
  <w:num w:numId="312">
    <w:abstractNumId w:val="204"/>
  </w:num>
  <w:num w:numId="313">
    <w:abstractNumId w:val="224"/>
  </w:num>
  <w:num w:numId="314">
    <w:abstractNumId w:val="437"/>
  </w:num>
  <w:num w:numId="315">
    <w:abstractNumId w:val="125"/>
  </w:num>
  <w:num w:numId="316">
    <w:abstractNumId w:val="220"/>
  </w:num>
  <w:num w:numId="317">
    <w:abstractNumId w:val="510"/>
  </w:num>
  <w:num w:numId="318">
    <w:abstractNumId w:val="110"/>
  </w:num>
  <w:num w:numId="319">
    <w:abstractNumId w:val="456"/>
  </w:num>
  <w:num w:numId="320">
    <w:abstractNumId w:val="65"/>
  </w:num>
  <w:num w:numId="321">
    <w:abstractNumId w:val="424"/>
  </w:num>
  <w:num w:numId="322">
    <w:abstractNumId w:val="252"/>
  </w:num>
  <w:num w:numId="323">
    <w:abstractNumId w:val="10"/>
  </w:num>
  <w:num w:numId="324">
    <w:abstractNumId w:val="144"/>
  </w:num>
  <w:num w:numId="325">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2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2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2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2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1">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1080"/>
          </w:tabs>
          <w:ind w:left="1772"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32">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1080"/>
          </w:tabs>
          <w:ind w:left="1772"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3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1">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4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7">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48">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4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0">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5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2">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53">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54">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5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5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68">
    <w:abstractNumId w:val="426"/>
    <w:lvlOverride w:ilvl="0">
      <w:lvl w:ilvl="0">
        <w:start w:val="1"/>
        <w:numFmt w:val="lowerLetter"/>
        <w:lvlText w:val="(%1)"/>
        <w:lvlJc w:val="left"/>
        <w:pPr>
          <w:tabs>
            <w:tab w:val="num" w:pos="298"/>
          </w:tabs>
          <w:ind w:left="1004"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26"/>
          </w:tabs>
          <w:ind w:left="1618" w:hanging="360"/>
        </w:pPr>
        <w:rPr>
          <w:rFonts w:asciiTheme="minorHAnsi" w:hAnsiTheme="minorHAnsi" w:cstheme="minorHAnsi" w:hint="default"/>
          <w:color w:val="auto"/>
          <w:sz w:val="22"/>
        </w:rPr>
      </w:lvl>
    </w:lvlOverride>
    <w:lvlOverride w:ilvl="2">
      <w:lvl w:ilvl="2">
        <w:start w:val="1"/>
        <w:numFmt w:val="lowerRoman"/>
        <w:lvlText w:val="%3."/>
        <w:lvlJc w:val="right"/>
        <w:pPr>
          <w:tabs>
            <w:tab w:val="num" w:pos="2098"/>
          </w:tabs>
          <w:ind w:left="2098" w:hanging="180"/>
        </w:pPr>
        <w:rPr>
          <w:rFonts w:hint="default"/>
        </w:rPr>
      </w:lvl>
    </w:lvlOverride>
    <w:lvlOverride w:ilvl="3">
      <w:lvl w:ilvl="3">
        <w:start w:val="1"/>
        <w:numFmt w:val="decimal"/>
        <w:lvlText w:val="%4."/>
        <w:lvlJc w:val="left"/>
        <w:pPr>
          <w:tabs>
            <w:tab w:val="num" w:pos="2818"/>
          </w:tabs>
          <w:ind w:left="2818" w:hanging="360"/>
        </w:pPr>
        <w:rPr>
          <w:rFonts w:hint="default"/>
        </w:rPr>
      </w:lvl>
    </w:lvlOverride>
    <w:lvlOverride w:ilvl="4">
      <w:lvl w:ilvl="4">
        <w:start w:val="1"/>
        <w:numFmt w:val="lowerLetter"/>
        <w:lvlText w:val="%5."/>
        <w:lvlJc w:val="left"/>
        <w:pPr>
          <w:tabs>
            <w:tab w:val="num" w:pos="3538"/>
          </w:tabs>
          <w:ind w:left="3538" w:hanging="360"/>
        </w:pPr>
        <w:rPr>
          <w:rFonts w:hint="default"/>
        </w:rPr>
      </w:lvl>
    </w:lvlOverride>
    <w:lvlOverride w:ilvl="5">
      <w:lvl w:ilvl="5">
        <w:start w:val="1"/>
        <w:numFmt w:val="lowerRoman"/>
        <w:lvlText w:val="%6."/>
        <w:lvlJc w:val="right"/>
        <w:pPr>
          <w:tabs>
            <w:tab w:val="num" w:pos="4258"/>
          </w:tabs>
          <w:ind w:left="4258" w:hanging="180"/>
        </w:pPr>
        <w:rPr>
          <w:rFonts w:hint="default"/>
        </w:rPr>
      </w:lvl>
    </w:lvlOverride>
    <w:lvlOverride w:ilvl="6">
      <w:lvl w:ilvl="6">
        <w:start w:val="1"/>
        <w:numFmt w:val="decimal"/>
        <w:lvlText w:val="%7."/>
        <w:lvlJc w:val="left"/>
        <w:pPr>
          <w:tabs>
            <w:tab w:val="num" w:pos="4978"/>
          </w:tabs>
          <w:ind w:left="4978" w:hanging="360"/>
        </w:pPr>
        <w:rPr>
          <w:rFonts w:hint="default"/>
        </w:rPr>
      </w:lvl>
    </w:lvlOverride>
    <w:lvlOverride w:ilvl="7">
      <w:lvl w:ilvl="7">
        <w:start w:val="1"/>
        <w:numFmt w:val="lowerLetter"/>
        <w:lvlText w:val="%8."/>
        <w:lvlJc w:val="left"/>
        <w:pPr>
          <w:tabs>
            <w:tab w:val="num" w:pos="5698"/>
          </w:tabs>
          <w:ind w:left="5698" w:hanging="360"/>
        </w:pPr>
        <w:rPr>
          <w:rFonts w:hint="default"/>
        </w:rPr>
      </w:lvl>
    </w:lvlOverride>
    <w:lvlOverride w:ilvl="8">
      <w:lvl w:ilvl="8">
        <w:start w:val="1"/>
        <w:numFmt w:val="lowerRoman"/>
        <w:lvlText w:val="%9."/>
        <w:lvlJc w:val="right"/>
        <w:pPr>
          <w:tabs>
            <w:tab w:val="num" w:pos="6418"/>
          </w:tabs>
          <w:ind w:left="6418" w:hanging="180"/>
        </w:pPr>
        <w:rPr>
          <w:rFonts w:hint="default"/>
        </w:rPr>
      </w:lvl>
    </w:lvlOverride>
  </w:num>
  <w:num w:numId="369">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70">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imes New Roman" w:hAnsi="Times New Roman"/>
          <w:color w:val="auto"/>
          <w:sz w:val="24"/>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7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2">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988"/>
          </w:tabs>
          <w:ind w:left="1680" w:hanging="360"/>
        </w:pPr>
        <w:rPr>
          <w:rFonts w:asciiTheme="minorHAnsi" w:hAnsiTheme="minorHAnsi" w:cstheme="minorHAnsi" w:hint="default"/>
          <w:color w:val="auto"/>
          <w:sz w:val="22"/>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3">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5">
    <w:abstractNumId w:val="426"/>
    <w:lvlOverride w:ilvl="0">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lvl w:ilvl="1">
        <w:start w:val="1"/>
        <w:numFmt w:val="decimal"/>
        <w:lvlText w:val="(%2)"/>
        <w:lvlJc w:val="left"/>
        <w:pPr>
          <w:tabs>
            <w:tab w:val="num" w:pos="988"/>
          </w:tabs>
          <w:ind w:left="1680" w:hanging="360"/>
        </w:pPr>
        <w:rPr>
          <w:rFonts w:asciiTheme="minorHAnsi" w:hAnsiTheme="minorHAnsi" w:cstheme="minorHAnsi" w:hint="default"/>
          <w:color w:val="auto"/>
          <w:sz w:val="22"/>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7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8">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7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2">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7">
    <w:abstractNumId w:val="78"/>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8">
    <w:abstractNumId w:val="426"/>
    <w:lvlOverride w:ilvl="0">
      <w:startOverride w:val="1"/>
      <w:lvl w:ilvl="0">
        <w:start w:val="1"/>
        <w:numFmt w:val="lowerLetter"/>
        <w:lvlText w:val="(%1)"/>
        <w:lvlJc w:val="left"/>
        <w:pPr>
          <w:tabs>
            <w:tab w:val="num" w:pos="360"/>
          </w:tabs>
          <w:ind w:left="1066" w:hanging="360"/>
        </w:pPr>
        <w:rPr>
          <w:rFonts w:ascii="Times New Roman" w:hAnsi="Times New Roman" w:hint="default"/>
          <w:color w:val="auto"/>
          <w:sz w:val="24"/>
        </w:rPr>
      </w:lvl>
    </w:lvlOverride>
    <w:lvlOverride w:ilvl="1">
      <w:startOverride w:val="1"/>
      <w:lvl w:ilvl="1">
        <w:start w:val="1"/>
        <w:numFmt w:val="decimal"/>
        <w:lvlText w:val="(%2)"/>
        <w:lvlJc w:val="left"/>
        <w:pPr>
          <w:tabs>
            <w:tab w:val="num" w:pos="988"/>
          </w:tabs>
          <w:ind w:left="1680" w:hanging="360"/>
        </w:pPr>
        <w:rPr>
          <w:rFonts w:asciiTheme="minorHAnsi" w:hAnsiTheme="minorHAnsi" w:cstheme="minorHAnsi" w:hint="default"/>
          <w:color w:val="auto"/>
          <w:sz w:val="22"/>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89">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0">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1">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2">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3">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4">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5">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6">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7">
    <w:abstractNumId w:val="426"/>
    <w:lvlOverride w:ilvl="0">
      <w:startOverride w:val="1"/>
      <w:lvl w:ilvl="0">
        <w:start w:val="1"/>
        <w:numFmt w:val="lowerLetter"/>
        <w:lvlText w:val="(%1)"/>
        <w:lvlJc w:val="left"/>
        <w:pPr>
          <w:tabs>
            <w:tab w:val="num" w:pos="360"/>
          </w:tabs>
          <w:ind w:left="1066" w:hanging="360"/>
        </w:pPr>
        <w:rPr>
          <w:rFonts w:asciiTheme="minorHAnsi" w:hAnsiTheme="minorHAnsi" w:cstheme="minorHAnsi" w:hint="default"/>
          <w:color w:val="auto"/>
          <w:sz w:val="22"/>
        </w:rPr>
      </w:lvl>
    </w:lvlOverride>
    <w:lvlOverride w:ilvl="1">
      <w:startOverride w:val="1"/>
      <w:lvl w:ilvl="1">
        <w:start w:val="1"/>
        <w:numFmt w:val="decimal"/>
        <w:lvlText w:val="(%2)"/>
        <w:lvlJc w:val="left"/>
        <w:pPr>
          <w:tabs>
            <w:tab w:val="num" w:pos="988"/>
          </w:tabs>
          <w:ind w:left="1680" w:hanging="360"/>
        </w:pPr>
        <w:rPr>
          <w:rFonts w:ascii="Times New Roman" w:hAnsi="Times New Roman"/>
          <w:color w:val="auto"/>
          <w:sz w:val="24"/>
        </w:rPr>
      </w:lvl>
    </w:lvlOverride>
    <w:lvlOverride w:ilvl="2">
      <w:startOverride w:val="1"/>
      <w:lvl w:ilvl="2">
        <w:start w:val="1"/>
        <w:numFmt w:val="lowerRoman"/>
        <w:lvlText w:val="%3."/>
        <w:lvlJc w:val="right"/>
        <w:pPr>
          <w:tabs>
            <w:tab w:val="num" w:pos="2160"/>
          </w:tabs>
          <w:ind w:left="2160" w:hanging="180"/>
        </w:pPr>
        <w:rPr>
          <w:rFonts w:hint="default"/>
        </w:rPr>
      </w:lvl>
    </w:lvlOverride>
    <w:lvlOverride w:ilvl="3">
      <w:startOverride w:val="1"/>
      <w:lvl w:ilvl="3">
        <w:start w:val="1"/>
        <w:numFmt w:val="decimal"/>
        <w:lvlText w:val="%4."/>
        <w:lvlJc w:val="left"/>
        <w:pPr>
          <w:tabs>
            <w:tab w:val="num" w:pos="2880"/>
          </w:tabs>
          <w:ind w:left="2880" w:hanging="360"/>
        </w:pPr>
        <w:rPr>
          <w:rFonts w:hint="default"/>
        </w:rPr>
      </w:lvl>
    </w:lvlOverride>
    <w:lvlOverride w:ilvl="4">
      <w:startOverride w:val="1"/>
      <w:lvl w:ilvl="4">
        <w:start w:val="1"/>
        <w:numFmt w:val="lowerLetter"/>
        <w:lvlText w:val="%5."/>
        <w:lvlJc w:val="left"/>
        <w:pPr>
          <w:tabs>
            <w:tab w:val="num" w:pos="3600"/>
          </w:tabs>
          <w:ind w:left="3600" w:hanging="360"/>
        </w:pPr>
        <w:rPr>
          <w:rFonts w:hint="default"/>
        </w:rPr>
      </w:lvl>
    </w:lvlOverride>
    <w:lvlOverride w:ilvl="5">
      <w:startOverride w:val="1"/>
      <w:lvl w:ilvl="5">
        <w:start w:val="1"/>
        <w:numFmt w:val="lowerRoman"/>
        <w:lvlText w:val="%6."/>
        <w:lvlJc w:val="right"/>
        <w:pPr>
          <w:tabs>
            <w:tab w:val="num" w:pos="4320"/>
          </w:tabs>
          <w:ind w:left="4320" w:hanging="180"/>
        </w:pPr>
        <w:rPr>
          <w:rFonts w:hint="default"/>
        </w:rPr>
      </w:lvl>
    </w:lvlOverride>
    <w:lvlOverride w:ilvl="6">
      <w:startOverride w:val="1"/>
      <w:lvl w:ilvl="6">
        <w:start w:val="1"/>
        <w:numFmt w:val="decimal"/>
        <w:lvlText w:val="%7."/>
        <w:lvlJc w:val="left"/>
        <w:pPr>
          <w:tabs>
            <w:tab w:val="num" w:pos="5040"/>
          </w:tabs>
          <w:ind w:left="5040" w:hanging="360"/>
        </w:pPr>
        <w:rPr>
          <w:rFonts w:hint="default"/>
        </w:rPr>
      </w:lvl>
    </w:lvlOverride>
    <w:lvlOverride w:ilvl="7">
      <w:startOverride w:val="1"/>
      <w:lvl w:ilvl="7">
        <w:start w:val="1"/>
        <w:numFmt w:val="lowerLetter"/>
        <w:lvlText w:val="%8."/>
        <w:lvlJc w:val="left"/>
        <w:pPr>
          <w:tabs>
            <w:tab w:val="num" w:pos="5760"/>
          </w:tabs>
          <w:ind w:left="5760" w:hanging="360"/>
        </w:pPr>
        <w:rPr>
          <w:rFonts w:hint="default"/>
        </w:rPr>
      </w:lvl>
    </w:lvlOverride>
    <w:lvlOverride w:ilvl="8">
      <w:startOverride w:val="1"/>
      <w:lvl w:ilvl="8">
        <w:start w:val="1"/>
        <w:numFmt w:val="lowerRoman"/>
        <w:lvlText w:val="%9."/>
        <w:lvlJc w:val="right"/>
        <w:pPr>
          <w:tabs>
            <w:tab w:val="num" w:pos="6480"/>
          </w:tabs>
          <w:ind w:left="6480" w:hanging="180"/>
        </w:pPr>
        <w:rPr>
          <w:rFonts w:hint="default"/>
        </w:rPr>
      </w:lvl>
    </w:lvlOverride>
  </w:num>
  <w:num w:numId="398">
    <w:abstractNumId w:val="253"/>
  </w:num>
  <w:num w:numId="399">
    <w:abstractNumId w:val="147"/>
  </w:num>
  <w:num w:numId="400">
    <w:abstractNumId w:val="84"/>
  </w:num>
  <w:num w:numId="401">
    <w:abstractNumId w:val="52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0" w:firstLine="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2">
      <w:lvl w:ilvl="2">
        <w:start w:val="1"/>
        <w:numFmt w:val="decimal"/>
        <w:lvlText w:val="%1.%2.%3."/>
        <w:lvlJc w:val="left"/>
        <w:pPr>
          <w:ind w:left="1044" w:hanging="50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02">
    <w:abstractNumId w:val="254"/>
  </w:num>
  <w:num w:numId="403">
    <w:abstractNumId w:val="3"/>
  </w:num>
  <w:num w:numId="404">
    <w:abstractNumId w:val="2"/>
  </w:num>
  <w:num w:numId="405">
    <w:abstractNumId w:val="1"/>
  </w:num>
  <w:num w:numId="406">
    <w:abstractNumId w:val="0"/>
  </w:num>
  <w:num w:numId="407">
    <w:abstractNumId w:val="326"/>
  </w:num>
  <w:num w:numId="408">
    <w:abstractNumId w:val="247"/>
  </w:num>
  <w:num w:numId="409">
    <w:abstractNumId w:val="119"/>
  </w:num>
  <w:num w:numId="410">
    <w:abstractNumId w:val="138"/>
  </w:num>
  <w:num w:numId="411">
    <w:abstractNumId w:val="377"/>
  </w:num>
  <w:num w:numId="412">
    <w:abstractNumId w:val="345"/>
  </w:num>
  <w:num w:numId="413">
    <w:abstractNumId w:val="523"/>
    <w:lvlOverride w:ilvl="0">
      <w:lvl w:ilvl="0">
        <w:start w:val="1"/>
        <w:numFmt w:val="decimal"/>
        <w:lvlText w:val="%1."/>
        <w:lvlJc w:val="left"/>
        <w:pPr>
          <w:ind w:left="432" w:hanging="432"/>
        </w:pPr>
        <w:rPr>
          <w:rFonts w:hint="default"/>
        </w:rPr>
      </w:lvl>
    </w:lvlOverride>
    <w:lvlOverride w:ilvl="1">
      <w:lvl w:ilvl="1">
        <w:start w:val="1"/>
        <w:numFmt w:val="decimal"/>
        <w:lvlText w:val="%1.%2."/>
        <w:lvlJc w:val="left"/>
        <w:pPr>
          <w:ind w:left="720" w:hanging="720"/>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14">
    <w:abstractNumId w:val="157"/>
  </w:num>
  <w:num w:numId="415">
    <w:abstractNumId w:val="206"/>
  </w:num>
  <w:num w:numId="416">
    <w:abstractNumId w:val="444"/>
  </w:num>
  <w:num w:numId="417">
    <w:abstractNumId w:val="448"/>
  </w:num>
  <w:num w:numId="418">
    <w:abstractNumId w:val="384"/>
  </w:num>
  <w:num w:numId="419">
    <w:abstractNumId w:val="302"/>
  </w:num>
  <w:num w:numId="420">
    <w:abstractNumId w:val="208"/>
  </w:num>
  <w:num w:numId="421">
    <w:abstractNumId w:val="67"/>
  </w:num>
  <w:num w:numId="422">
    <w:abstractNumId w:val="284"/>
  </w:num>
  <w:num w:numId="423">
    <w:abstractNumId w:val="399"/>
  </w:num>
  <w:num w:numId="424">
    <w:abstractNumId w:val="27"/>
  </w:num>
  <w:num w:numId="425">
    <w:abstractNumId w:val="519"/>
  </w:num>
  <w:num w:numId="426">
    <w:abstractNumId w:val="46"/>
  </w:num>
  <w:num w:numId="427">
    <w:abstractNumId w:val="17"/>
  </w:num>
  <w:num w:numId="428">
    <w:abstractNumId w:val="2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9">
    <w:abstractNumId w:val="21"/>
  </w:num>
  <w:num w:numId="430">
    <w:abstractNumId w:val="468"/>
  </w:num>
  <w:num w:numId="431">
    <w:abstractNumId w:val="334"/>
  </w:num>
  <w:num w:numId="432">
    <w:abstractNumId w:val="72"/>
  </w:num>
  <w:num w:numId="433">
    <w:abstractNumId w:val="459"/>
  </w:num>
  <w:num w:numId="434">
    <w:abstractNumId w:val="66"/>
  </w:num>
  <w:num w:numId="435">
    <w:abstractNumId w:val="68"/>
  </w:num>
  <w:num w:numId="436">
    <w:abstractNumId w:val="508"/>
  </w:num>
  <w:num w:numId="437">
    <w:abstractNumId w:val="230"/>
  </w:num>
  <w:num w:numId="438">
    <w:abstractNumId w:val="466"/>
  </w:num>
  <w:num w:numId="439">
    <w:abstractNumId w:val="267"/>
  </w:num>
  <w:num w:numId="440">
    <w:abstractNumId w:val="98"/>
  </w:num>
  <w:num w:numId="441">
    <w:abstractNumId w:val="166"/>
  </w:num>
  <w:num w:numId="442">
    <w:abstractNumId w:val="498"/>
  </w:num>
  <w:num w:numId="443">
    <w:abstractNumId w:val="469"/>
  </w:num>
  <w:num w:numId="444">
    <w:abstractNumId w:val="289"/>
  </w:num>
  <w:num w:numId="445">
    <w:abstractNumId w:val="5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6">
    <w:abstractNumId w:val="40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8">
    <w:abstractNumId w:val="39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9">
    <w:abstractNumId w:val="1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0">
    <w:abstractNumId w:val="37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1">
    <w:abstractNumId w:val="4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2">
    <w:abstractNumId w:val="3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3">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4">
    <w:abstractNumId w:val="5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5">
    <w:abstractNumId w:val="5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6">
    <w:abstractNumId w:val="5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7">
    <w:abstractNumId w:val="17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9">
    <w:abstractNumId w:val="4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0">
    <w:abstractNumId w:val="1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1">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2">
    <w:abstractNumId w:val="3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3">
    <w:abstractNumId w:val="200"/>
  </w:num>
  <w:num w:numId="464">
    <w:abstractNumId w:val="49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5">
    <w:abstractNumId w:val="10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6">
    <w:abstractNumId w:val="5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7">
    <w:abstractNumId w:val="4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8">
    <w:abstractNumId w:val="5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9">
    <w:abstractNumId w:val="2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0">
    <w:abstractNumId w:val="1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1">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2">
    <w:abstractNumId w:val="4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3">
    <w:abstractNumId w:val="6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4">
    <w:abstractNumId w:val="3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5">
    <w:abstractNumId w:val="4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6">
    <w:abstractNumId w:val="3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7">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8">
    <w:abstractNumId w:val="38"/>
  </w:num>
  <w:num w:numId="479">
    <w:abstractNumId w:val="2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0">
    <w:abstractNumId w:val="38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1">
    <w:abstractNumId w:val="4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2">
    <w:abstractNumId w:val="4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3">
    <w:abstractNumId w:val="281"/>
  </w:num>
  <w:num w:numId="484">
    <w:abstractNumId w:val="483"/>
  </w:num>
  <w:num w:numId="485">
    <w:abstractNumId w:val="6"/>
  </w:num>
  <w:num w:numId="486">
    <w:abstractNumId w:val="260"/>
  </w:num>
  <w:num w:numId="487">
    <w:abstractNumId w:val="51"/>
  </w:num>
  <w:num w:numId="488">
    <w:abstractNumId w:val="274"/>
  </w:num>
  <w:num w:numId="489">
    <w:abstractNumId w:val="533"/>
  </w:num>
  <w:num w:numId="490">
    <w:abstractNumId w:val="367"/>
  </w:num>
  <w:num w:numId="491">
    <w:abstractNumId w:val="3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2">
    <w:abstractNumId w:val="3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3">
    <w:abstractNumId w:val="37"/>
  </w:num>
  <w:num w:numId="494">
    <w:abstractNumId w:val="319"/>
  </w:num>
  <w:num w:numId="495">
    <w:abstractNumId w:val="159"/>
  </w:num>
  <w:num w:numId="496">
    <w:abstractNumId w:val="425"/>
  </w:num>
  <w:num w:numId="497">
    <w:abstractNumId w:val="451"/>
  </w:num>
  <w:num w:numId="498">
    <w:abstractNumId w:val="491"/>
  </w:num>
  <w:num w:numId="499">
    <w:abstractNumId w:val="153"/>
  </w:num>
  <w:num w:numId="500">
    <w:abstractNumId w:val="188"/>
  </w:num>
  <w:num w:numId="501">
    <w:abstractNumId w:val="324"/>
  </w:num>
  <w:num w:numId="502">
    <w:abstractNumId w:val="131"/>
  </w:num>
  <w:num w:numId="503">
    <w:abstractNumId w:val="401"/>
  </w:num>
  <w:num w:numId="504">
    <w:abstractNumId w:val="408"/>
  </w:num>
  <w:num w:numId="505">
    <w:abstractNumId w:val="434"/>
  </w:num>
  <w:num w:numId="506">
    <w:abstractNumId w:val="455"/>
  </w:num>
  <w:num w:numId="507">
    <w:abstractNumId w:val="35"/>
  </w:num>
  <w:num w:numId="508">
    <w:abstractNumId w:val="472"/>
  </w:num>
  <w:num w:numId="509">
    <w:abstractNumId w:val="392"/>
  </w:num>
  <w:num w:numId="510">
    <w:abstractNumId w:val="11"/>
  </w:num>
  <w:num w:numId="511">
    <w:abstractNumId w:val="215"/>
  </w:num>
  <w:num w:numId="512">
    <w:abstractNumId w:val="315"/>
  </w:num>
  <w:num w:numId="513">
    <w:abstractNumId w:val="221"/>
  </w:num>
  <w:num w:numId="514">
    <w:abstractNumId w:val="419"/>
  </w:num>
  <w:num w:numId="515">
    <w:abstractNumId w:val="507"/>
  </w:num>
  <w:num w:numId="516">
    <w:abstractNumId w:val="325"/>
  </w:num>
  <w:num w:numId="517">
    <w:abstractNumId w:val="420"/>
  </w:num>
  <w:num w:numId="518">
    <w:abstractNumId w:val="132"/>
  </w:num>
  <w:num w:numId="519">
    <w:abstractNumId w:val="304"/>
  </w:num>
  <w:num w:numId="520">
    <w:abstractNumId w:val="41"/>
  </w:num>
  <w:num w:numId="521">
    <w:abstractNumId w:val="359"/>
  </w:num>
  <w:num w:numId="522">
    <w:abstractNumId w:val="474"/>
  </w:num>
  <w:num w:numId="523">
    <w:abstractNumId w:val="280"/>
  </w:num>
  <w:num w:numId="524">
    <w:abstractNumId w:val="222"/>
  </w:num>
  <w:num w:numId="525">
    <w:abstractNumId w:val="101"/>
  </w:num>
  <w:num w:numId="526">
    <w:abstractNumId w:val="521"/>
  </w:num>
  <w:num w:numId="527">
    <w:abstractNumId w:val="485"/>
  </w:num>
  <w:num w:numId="528">
    <w:abstractNumId w:val="486"/>
  </w:num>
  <w:num w:numId="529">
    <w:abstractNumId w:val="100"/>
  </w:num>
  <w:num w:numId="530">
    <w:abstractNumId w:val="50"/>
  </w:num>
  <w:num w:numId="531">
    <w:abstractNumId w:val="264"/>
  </w:num>
  <w:num w:numId="532">
    <w:abstractNumId w:val="438"/>
  </w:num>
  <w:num w:numId="533">
    <w:abstractNumId w:val="290"/>
  </w:num>
  <w:num w:numId="534">
    <w:abstractNumId w:val="470"/>
  </w:num>
  <w:num w:numId="535">
    <w:abstractNumId w:val="416"/>
  </w:num>
  <w:num w:numId="536">
    <w:abstractNumId w:val="342"/>
  </w:num>
  <w:num w:numId="537">
    <w:abstractNumId w:val="14"/>
  </w:num>
  <w:num w:numId="538">
    <w:abstractNumId w:val="276"/>
  </w:num>
  <w:num w:numId="539">
    <w:abstractNumId w:val="250"/>
  </w:num>
  <w:num w:numId="540">
    <w:abstractNumId w:val="393"/>
  </w:num>
  <w:num w:numId="541">
    <w:abstractNumId w:val="57"/>
  </w:num>
  <w:num w:numId="542">
    <w:abstractNumId w:val="298"/>
  </w:num>
  <w:num w:numId="543">
    <w:abstractNumId w:val="279"/>
  </w:num>
  <w:num w:numId="544">
    <w:abstractNumId w:val="296"/>
  </w:num>
  <w:num w:numId="545">
    <w:abstractNumId w:val="277"/>
  </w:num>
  <w:num w:numId="546">
    <w:abstractNumId w:val="431"/>
  </w:num>
  <w:num w:numId="547">
    <w:abstractNumId w:val="350"/>
  </w:num>
  <w:num w:numId="548">
    <w:abstractNumId w:val="525"/>
  </w:num>
  <w:num w:numId="549">
    <w:abstractNumId w:val="358"/>
  </w:num>
  <w:num w:numId="550">
    <w:abstractNumId w:val="375"/>
  </w:num>
  <w:num w:numId="551">
    <w:abstractNumId w:val="461"/>
  </w:num>
  <w:num w:numId="552">
    <w:abstractNumId w:val="233"/>
  </w:num>
  <w:num w:numId="553">
    <w:abstractNumId w:val="42"/>
  </w:num>
  <w:num w:numId="554">
    <w:abstractNumId w:val="56"/>
  </w:num>
  <w:num w:numId="555">
    <w:abstractNumId w:val="381"/>
  </w:num>
  <w:num w:numId="556">
    <w:abstractNumId w:val="287"/>
  </w:num>
  <w:num w:numId="557">
    <w:abstractNumId w:val="129"/>
  </w:num>
  <w:num w:numId="558">
    <w:abstractNumId w:val="242"/>
  </w:num>
  <w:num w:numId="559">
    <w:abstractNumId w:val="191"/>
  </w:num>
  <w:num w:numId="560">
    <w:abstractNumId w:val="121"/>
  </w:num>
  <w:num w:numId="561">
    <w:abstractNumId w:val="256"/>
  </w:num>
  <w:num w:numId="562">
    <w:abstractNumId w:val="497"/>
  </w:num>
  <w:num w:numId="563">
    <w:abstractNumId w:val="406"/>
  </w:num>
  <w:num w:numId="564">
    <w:abstractNumId w:val="504"/>
  </w:num>
  <w:num w:numId="565">
    <w:abstractNumId w:val="141"/>
  </w:num>
  <w:num w:numId="566">
    <w:abstractNumId w:val="240"/>
  </w:num>
  <w:num w:numId="567">
    <w:abstractNumId w:val="5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8">
    <w:abstractNumId w:val="394"/>
  </w:num>
  <w:num w:numId="569">
    <w:abstractNumId w:val="357"/>
  </w:num>
  <w:num w:numId="570">
    <w:abstractNumId w:val="182"/>
  </w:num>
  <w:num w:numId="571">
    <w:abstractNumId w:val="243"/>
  </w:num>
  <w:num w:numId="572">
    <w:abstractNumId w:val="196"/>
  </w:num>
  <w:num w:numId="573">
    <w:abstractNumId w:val="190"/>
  </w:num>
  <w:num w:numId="574">
    <w:abstractNumId w:val="175"/>
  </w:num>
  <w:num w:numId="575">
    <w:abstractNumId w:val="292"/>
  </w:num>
  <w:num w:numId="576">
    <w:abstractNumId w:val="255"/>
  </w:num>
  <w:num w:numId="577">
    <w:abstractNumId w:val="93"/>
  </w:num>
  <w:num w:numId="578">
    <w:abstractNumId w:val="523"/>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0" w:firstLine="360"/>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79">
    <w:abstractNumId w:val="453"/>
  </w:num>
  <w:num w:numId="580">
    <w:abstractNumId w:val="481"/>
  </w:num>
  <w:num w:numId="581">
    <w:abstractNumId w:val="173"/>
  </w:num>
  <w:num w:numId="582">
    <w:abstractNumId w:val="515"/>
  </w:num>
  <w:num w:numId="583">
    <w:abstractNumId w:val="478"/>
  </w:num>
  <w:num w:numId="584">
    <w:abstractNumId w:val="340"/>
  </w:num>
  <w:num w:numId="585">
    <w:abstractNumId w:val="524"/>
  </w:num>
  <w:num w:numId="586">
    <w:abstractNumId w:val="321"/>
  </w:num>
  <w:num w:numId="587">
    <w:abstractNumId w:val="194"/>
  </w:num>
  <w:num w:numId="588">
    <w:abstractNumId w:val="288"/>
  </w:num>
  <w:num w:numId="589">
    <w:abstractNumId w:val="368"/>
  </w:num>
  <w:num w:numId="590">
    <w:abstractNumId w:val="531"/>
  </w:num>
  <w:num w:numId="591">
    <w:abstractNumId w:val="382"/>
  </w:num>
  <w:num w:numId="592">
    <w:abstractNumId w:val="2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3">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4">
    <w:abstractNumId w:val="25"/>
  </w:num>
  <w:num w:numId="595">
    <w:abstractNumId w:val="95"/>
  </w:num>
  <w:num w:numId="596">
    <w:abstractNumId w:val="89"/>
  </w:num>
  <w:num w:numId="597">
    <w:abstractNumId w:val="391"/>
  </w:num>
  <w:num w:numId="598">
    <w:abstractNumId w:val="494"/>
  </w:num>
  <w:num w:numId="599">
    <w:abstractNumId w:val="493"/>
  </w:num>
  <w:num w:numId="600">
    <w:abstractNumId w:val="396"/>
  </w:num>
  <w:num w:numId="601">
    <w:abstractNumId w:val="488"/>
  </w:num>
  <w:num w:numId="602">
    <w:abstractNumId w:val="107"/>
  </w:num>
  <w:num w:numId="603">
    <w:abstractNumId w:val="333"/>
  </w:num>
  <w:num w:numId="604">
    <w:abstractNumId w:val="378"/>
  </w:num>
  <w:num w:numId="605">
    <w:abstractNumId w:val="13"/>
  </w:num>
  <w:num w:numId="606">
    <w:abstractNumId w:val="12"/>
  </w:num>
  <w:num w:numId="607">
    <w:abstractNumId w:val="79"/>
  </w:num>
  <w:num w:numId="608">
    <w:abstractNumId w:val="244"/>
  </w:num>
  <w:num w:numId="609">
    <w:abstractNumId w:val="74"/>
  </w:num>
  <w:num w:numId="610">
    <w:abstractNumId w:val="29"/>
  </w:num>
  <w:num w:numId="611">
    <w:abstractNumId w:val="354"/>
  </w:num>
  <w:num w:numId="612">
    <w:abstractNumId w:val="193"/>
  </w:num>
  <w:num w:numId="613">
    <w:abstractNumId w:val="87"/>
  </w:num>
  <w:num w:numId="614">
    <w:abstractNumId w:val="228"/>
  </w:num>
  <w:num w:numId="615">
    <w:abstractNumId w:val="427"/>
  </w:num>
  <w:num w:numId="616">
    <w:abstractNumId w:val="78"/>
  </w:num>
  <w:num w:numId="617">
    <w:abstractNumId w:val="527"/>
  </w:num>
  <w:num w:numId="618">
    <w:abstractNumId w:val="136"/>
  </w:num>
  <w:num w:numId="619">
    <w:abstractNumId w:val="429"/>
  </w:num>
  <w:num w:numId="620">
    <w:abstractNumId w:val="81"/>
  </w:num>
  <w:num w:numId="621">
    <w:abstractNumId w:val="390"/>
  </w:num>
  <w:num w:numId="622">
    <w:abstractNumId w:val="148"/>
  </w:num>
  <w:num w:numId="623">
    <w:abstractNumId w:val="415"/>
  </w:num>
  <w:num w:numId="624">
    <w:abstractNumId w:val="229"/>
  </w:num>
  <w:num w:numId="625">
    <w:abstractNumId w:val="307"/>
  </w:num>
  <w:num w:numId="626">
    <w:abstractNumId w:val="24"/>
  </w:num>
  <w:num w:numId="627">
    <w:abstractNumId w:val="509"/>
  </w:num>
  <w:num w:numId="628">
    <w:abstractNumId w:val="15"/>
  </w:num>
  <w:num w:numId="629">
    <w:abstractNumId w:val="20"/>
  </w:num>
  <w:num w:numId="630">
    <w:abstractNumId w:val="102"/>
  </w:num>
  <w:num w:numId="631">
    <w:abstractNumId w:val="112"/>
  </w:num>
  <w:num w:numId="632">
    <w:abstractNumId w:val="286"/>
  </w:num>
  <w:num w:numId="633">
    <w:abstractNumId w:val="270"/>
  </w:num>
  <w:num w:numId="634">
    <w:abstractNumId w:val="161"/>
  </w:num>
  <w:num w:numId="635">
    <w:abstractNumId w:val="318"/>
  </w:num>
  <w:num w:numId="636">
    <w:abstractNumId w:val="442"/>
  </w:num>
  <w:num w:numId="637">
    <w:abstractNumId w:val="237"/>
  </w:num>
  <w:num w:numId="638">
    <w:abstractNumId w:val="213"/>
  </w:num>
  <w:num w:numId="639">
    <w:abstractNumId w:val="114"/>
  </w:num>
  <w:num w:numId="640">
    <w:abstractNumId w:val="77"/>
  </w:num>
  <w:num w:numId="641">
    <w:abstractNumId w:val="205"/>
  </w:num>
  <w:num w:numId="642">
    <w:abstractNumId w:val="181"/>
  </w:num>
  <w:num w:numId="643">
    <w:abstractNumId w:val="273"/>
  </w:num>
  <w:num w:numId="644">
    <w:abstractNumId w:val="328"/>
  </w:num>
  <w:num w:numId="645">
    <w:abstractNumId w:val="501"/>
  </w:num>
  <w:num w:numId="646">
    <w:abstractNumId w:val="371"/>
  </w:num>
  <w:num w:numId="647">
    <w:abstractNumId w:val="389"/>
  </w:num>
  <w:num w:numId="648">
    <w:abstractNumId w:val="484"/>
  </w:num>
  <w:num w:numId="649">
    <w:abstractNumId w:val="373"/>
  </w:num>
  <w:num w:numId="650">
    <w:abstractNumId w:val="313"/>
  </w:num>
  <w:num w:numId="651">
    <w:abstractNumId w:val="475"/>
  </w:num>
  <w:num w:numId="652">
    <w:abstractNumId w:val="124"/>
  </w:num>
  <w:num w:numId="653">
    <w:abstractNumId w:val="235"/>
  </w:num>
  <w:num w:numId="654">
    <w:abstractNumId w:val="92"/>
  </w:num>
  <w:num w:numId="655">
    <w:abstractNumId w:val="88"/>
  </w:num>
  <w:num w:numId="656">
    <w:abstractNumId w:val="530"/>
  </w:num>
  <w:num w:numId="657">
    <w:abstractNumId w:val="293"/>
  </w:num>
  <w:num w:numId="658">
    <w:abstractNumId w:val="179"/>
  </w:num>
  <w:num w:numId="659">
    <w:abstractNumId w:val="227"/>
  </w:num>
  <w:num w:numId="660">
    <w:abstractNumId w:val="339"/>
  </w:num>
  <w:num w:numId="661">
    <w:abstractNumId w:val="517"/>
  </w:num>
  <w:num w:numId="662">
    <w:abstractNumId w:val="118"/>
  </w:num>
  <w:num w:numId="663">
    <w:abstractNumId w:val="117"/>
  </w:num>
  <w:num w:numId="664">
    <w:abstractNumId w:val="146"/>
  </w:num>
  <w:num w:numId="665">
    <w:abstractNumId w:val="467"/>
  </w:num>
  <w:num w:numId="666">
    <w:abstractNumId w:val="487"/>
  </w:num>
  <w:num w:numId="667">
    <w:abstractNumId w:val="223"/>
  </w:num>
  <w:num w:numId="668">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9">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0">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1">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2">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3">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4">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5">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6">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7">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8">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9">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0">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1">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2">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3">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4">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5">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6">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7">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8">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9">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0">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1">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2">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3">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4">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5">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6">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7">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8">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99">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0">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1">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2">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3">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4">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5">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6">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7">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8">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09">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0">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1">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2">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3">
    <w:abstractNumId w:val="2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4">
    <w:abstractNumId w:val="8"/>
  </w:num>
  <w:num w:numId="715">
    <w:abstractNumId w:val="476"/>
  </w:num>
  <w:num w:numId="716">
    <w:abstractNumId w:val="135"/>
  </w:num>
  <w:num w:numId="717">
    <w:abstractNumId w:val="109"/>
  </w:num>
  <w:num w:numId="718">
    <w:abstractNumId w:val="480"/>
  </w:num>
  <w:num w:numId="719">
    <w:abstractNumId w:val="306"/>
  </w:num>
  <w:num w:numId="720">
    <w:abstractNumId w:val="32"/>
  </w:num>
  <w:num w:numId="721">
    <w:abstractNumId w:val="428"/>
  </w:num>
  <w:num w:numId="722">
    <w:abstractNumId w:val="364"/>
  </w:num>
  <w:num w:numId="723">
    <w:abstractNumId w:val="305"/>
  </w:num>
  <w:num w:numId="724">
    <w:abstractNumId w:val="47"/>
  </w:num>
  <w:num w:numId="725">
    <w:abstractNumId w:val="499"/>
  </w:num>
  <w:num w:numId="726">
    <w:abstractNumId w:val="31"/>
  </w:num>
  <w:num w:numId="727">
    <w:abstractNumId w:val="463"/>
  </w:num>
  <w:num w:numId="728">
    <w:abstractNumId w:val="285"/>
  </w:num>
  <w:num w:numId="729">
    <w:abstractNumId w:val="120"/>
  </w:num>
  <w:num w:numId="730">
    <w:abstractNumId w:val="410"/>
  </w:num>
  <w:num w:numId="731">
    <w:abstractNumId w:val="447"/>
  </w:num>
  <w:num w:numId="732">
    <w:abstractNumId w:val="518"/>
  </w:num>
  <w:num w:numId="733">
    <w:abstractNumId w:val="45"/>
  </w:num>
  <w:num w:numId="734">
    <w:abstractNumId w:val="361"/>
  </w:num>
  <w:num w:numId="735">
    <w:abstractNumId w:val="104"/>
  </w:num>
  <w:num w:numId="736">
    <w:abstractNumId w:val="264"/>
    <w:lvlOverride w:ilvl="0">
      <w:startOverride w:val="1"/>
    </w:lvlOverride>
    <w:lvlOverride w:ilvl="1"/>
    <w:lvlOverride w:ilvl="2"/>
    <w:lvlOverride w:ilvl="3"/>
    <w:lvlOverride w:ilvl="4"/>
    <w:lvlOverride w:ilvl="5"/>
    <w:lvlOverride w:ilvl="6"/>
    <w:lvlOverride w:ilvl="7"/>
    <w:lvlOverride w:ilvl="8"/>
  </w:num>
  <w:num w:numId="737">
    <w:abstractNumId w:val="1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8">
    <w:abstractNumId w:val="1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9">
    <w:abstractNumId w:val="195"/>
  </w:num>
  <w:num w:numId="740">
    <w:abstractNumId w:val="28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1">
    <w:abstractNumId w:val="27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2">
    <w:abstractNumId w:val="383"/>
  </w:num>
  <w:num w:numId="743">
    <w:abstractNumId w:val="30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4">
    <w:abstractNumId w:val="139"/>
  </w:num>
  <w:num w:numId="745">
    <w:abstractNumId w:val="6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6">
    <w:abstractNumId w:val="253"/>
    <w:lvlOverride w:ilvl="0">
      <w:lvl w:ilvl="0">
        <w:start w:val="1"/>
        <w:numFmt w:val="decimal"/>
        <w:pStyle w:val="Heading1"/>
        <w:lvlText w:val="%1."/>
        <w:lvlJc w:val="left"/>
        <w:pPr>
          <w:ind w:left="432" w:hanging="432"/>
        </w:pPr>
        <w:rPr>
          <w:rFonts w:asciiTheme="majorHAnsi" w:hAnsiTheme="majorHAnsi" w:hint="default"/>
          <w:color w:val="C20A2F" w:themeColor="background2"/>
        </w:rPr>
      </w:lvl>
    </w:lvlOverride>
    <w:lvlOverride w:ilvl="1">
      <w:lvl w:ilvl="1">
        <w:start w:val="1"/>
        <w:numFmt w:val="decimal"/>
        <w:pStyle w:val="Heading2"/>
        <w:lvlText w:val="%1.%2."/>
        <w:lvlJc w:val="left"/>
        <w:pPr>
          <w:ind w:left="576" w:hanging="576"/>
        </w:pPr>
        <w:rPr>
          <w:rFonts w:asciiTheme="majorHAnsi" w:hAnsiTheme="majorHAnsi" w:hint="default"/>
          <w:color w:val="646564" w:themeColor="text1" w:themeTint="BF"/>
        </w:rPr>
      </w:lvl>
    </w:lvlOverride>
    <w:lvlOverride w:ilvl="2">
      <w:lvl w:ilvl="2">
        <w:start w:val="1"/>
        <w:numFmt w:val="decimal"/>
        <w:lvlText w:val="%1.%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747">
    <w:abstractNumId w:val="395"/>
    <w:lvlOverride w:ilvl="0">
      <w:startOverride w:val="1"/>
    </w:lvlOverride>
  </w:num>
  <w:num w:numId="748">
    <w:abstractNumId w:val="395"/>
    <w:lvlOverride w:ilvl="0"/>
    <w:lvlOverride w:ilvl="1">
      <w:startOverride w:val="1"/>
    </w:lvlOverride>
  </w:num>
  <w:num w:numId="749">
    <w:abstractNumId w:val="395"/>
    <w:lvlOverride w:ilvl="0"/>
    <w:lvlOverride w:ilvl="1"/>
    <w:lvlOverride w:ilvl="2">
      <w:startOverride w:val="1"/>
    </w:lvlOverride>
  </w:num>
  <w:num w:numId="750">
    <w:abstractNumId w:val="395"/>
    <w:lvlOverride w:ilvl="0"/>
    <w:lvlOverride w:ilvl="1"/>
    <w:lvlOverride w:ilvl="2">
      <w:startOverride w:val="1"/>
    </w:lvlOverride>
  </w:num>
  <w:num w:numId="751">
    <w:abstractNumId w:val="395"/>
    <w:lvlOverride w:ilvl="0"/>
    <w:lvlOverride w:ilvl="1"/>
    <w:lvlOverride w:ilvl="2">
      <w:startOverride w:val="1"/>
    </w:lvlOverride>
  </w:num>
  <w:num w:numId="752">
    <w:abstractNumId w:val="395"/>
    <w:lvlOverride w:ilvl="0"/>
    <w:lvlOverride w:ilvl="1"/>
    <w:lvlOverride w:ilvl="2"/>
    <w:lvlOverride w:ilvl="3">
      <w:startOverride w:val="1"/>
    </w:lvlOverride>
  </w:num>
  <w:num w:numId="753">
    <w:abstractNumId w:val="94"/>
  </w:num>
  <w:num w:numId="754">
    <w:abstractNumId w:val="446"/>
  </w:num>
  <w:numIdMacAtCleanup w:val="7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1096"/>
    <w:rsid w:val="000002A3"/>
    <w:rsid w:val="00000F33"/>
    <w:rsid w:val="00000FBE"/>
    <w:rsid w:val="00001010"/>
    <w:rsid w:val="0000130E"/>
    <w:rsid w:val="000017BA"/>
    <w:rsid w:val="000018C7"/>
    <w:rsid w:val="00001A06"/>
    <w:rsid w:val="00001A7C"/>
    <w:rsid w:val="00001BCE"/>
    <w:rsid w:val="00001C43"/>
    <w:rsid w:val="00001EE6"/>
    <w:rsid w:val="00002248"/>
    <w:rsid w:val="0000225B"/>
    <w:rsid w:val="00002786"/>
    <w:rsid w:val="000029C6"/>
    <w:rsid w:val="00002A05"/>
    <w:rsid w:val="00002A99"/>
    <w:rsid w:val="00002CDA"/>
    <w:rsid w:val="00003128"/>
    <w:rsid w:val="0000325B"/>
    <w:rsid w:val="000035DF"/>
    <w:rsid w:val="00003730"/>
    <w:rsid w:val="000037F3"/>
    <w:rsid w:val="000044F8"/>
    <w:rsid w:val="000047D9"/>
    <w:rsid w:val="00004DE5"/>
    <w:rsid w:val="00004E04"/>
    <w:rsid w:val="00004FB5"/>
    <w:rsid w:val="000050B0"/>
    <w:rsid w:val="00005190"/>
    <w:rsid w:val="0000545D"/>
    <w:rsid w:val="0000576D"/>
    <w:rsid w:val="00005A23"/>
    <w:rsid w:val="00005A96"/>
    <w:rsid w:val="00005B8B"/>
    <w:rsid w:val="00005B9E"/>
    <w:rsid w:val="00005D82"/>
    <w:rsid w:val="00006051"/>
    <w:rsid w:val="00006716"/>
    <w:rsid w:val="00006838"/>
    <w:rsid w:val="000068E6"/>
    <w:rsid w:val="00006998"/>
    <w:rsid w:val="00006A95"/>
    <w:rsid w:val="00006BB9"/>
    <w:rsid w:val="00006E4C"/>
    <w:rsid w:val="00006E92"/>
    <w:rsid w:val="00007550"/>
    <w:rsid w:val="00007C03"/>
    <w:rsid w:val="00007D82"/>
    <w:rsid w:val="00007E38"/>
    <w:rsid w:val="00007E75"/>
    <w:rsid w:val="0001029A"/>
    <w:rsid w:val="0001041C"/>
    <w:rsid w:val="000105AA"/>
    <w:rsid w:val="0001064D"/>
    <w:rsid w:val="00010A12"/>
    <w:rsid w:val="00010BDA"/>
    <w:rsid w:val="00010DFD"/>
    <w:rsid w:val="00010F33"/>
    <w:rsid w:val="00011135"/>
    <w:rsid w:val="00011216"/>
    <w:rsid w:val="00011593"/>
    <w:rsid w:val="000117E0"/>
    <w:rsid w:val="00011B49"/>
    <w:rsid w:val="00011D16"/>
    <w:rsid w:val="00012094"/>
    <w:rsid w:val="000125B4"/>
    <w:rsid w:val="000126BD"/>
    <w:rsid w:val="0001297F"/>
    <w:rsid w:val="00012995"/>
    <w:rsid w:val="00012A88"/>
    <w:rsid w:val="00012C23"/>
    <w:rsid w:val="00012DAA"/>
    <w:rsid w:val="00012F93"/>
    <w:rsid w:val="000131C8"/>
    <w:rsid w:val="00013465"/>
    <w:rsid w:val="00013617"/>
    <w:rsid w:val="00013A0E"/>
    <w:rsid w:val="00013E38"/>
    <w:rsid w:val="000141C9"/>
    <w:rsid w:val="00014396"/>
    <w:rsid w:val="0001454C"/>
    <w:rsid w:val="000145F6"/>
    <w:rsid w:val="000146EB"/>
    <w:rsid w:val="00014727"/>
    <w:rsid w:val="00014F11"/>
    <w:rsid w:val="00015441"/>
    <w:rsid w:val="00015473"/>
    <w:rsid w:val="00015676"/>
    <w:rsid w:val="000157CF"/>
    <w:rsid w:val="00015821"/>
    <w:rsid w:val="00015A1D"/>
    <w:rsid w:val="00015D95"/>
    <w:rsid w:val="00015F7C"/>
    <w:rsid w:val="0001634F"/>
    <w:rsid w:val="0001647F"/>
    <w:rsid w:val="00016527"/>
    <w:rsid w:val="0001657C"/>
    <w:rsid w:val="00016684"/>
    <w:rsid w:val="0001671E"/>
    <w:rsid w:val="000167C2"/>
    <w:rsid w:val="00016A68"/>
    <w:rsid w:val="00016B5A"/>
    <w:rsid w:val="00016DFE"/>
    <w:rsid w:val="00017123"/>
    <w:rsid w:val="000171D8"/>
    <w:rsid w:val="00017209"/>
    <w:rsid w:val="00017213"/>
    <w:rsid w:val="0001723E"/>
    <w:rsid w:val="0001755F"/>
    <w:rsid w:val="00017A3F"/>
    <w:rsid w:val="00017A4A"/>
    <w:rsid w:val="00017DB1"/>
    <w:rsid w:val="0002009A"/>
    <w:rsid w:val="000204F9"/>
    <w:rsid w:val="00020BC1"/>
    <w:rsid w:val="00020CA7"/>
    <w:rsid w:val="00020EF9"/>
    <w:rsid w:val="000210BF"/>
    <w:rsid w:val="000215D8"/>
    <w:rsid w:val="00021662"/>
    <w:rsid w:val="000217C0"/>
    <w:rsid w:val="00021A36"/>
    <w:rsid w:val="00021ACA"/>
    <w:rsid w:val="00021EC3"/>
    <w:rsid w:val="00022194"/>
    <w:rsid w:val="00022215"/>
    <w:rsid w:val="0002254B"/>
    <w:rsid w:val="00022651"/>
    <w:rsid w:val="00022692"/>
    <w:rsid w:val="000226A2"/>
    <w:rsid w:val="0002273D"/>
    <w:rsid w:val="00022963"/>
    <w:rsid w:val="00022BCE"/>
    <w:rsid w:val="00022CF6"/>
    <w:rsid w:val="000230B8"/>
    <w:rsid w:val="000231B2"/>
    <w:rsid w:val="00023392"/>
    <w:rsid w:val="0002344B"/>
    <w:rsid w:val="000235CF"/>
    <w:rsid w:val="00023B52"/>
    <w:rsid w:val="00023B6C"/>
    <w:rsid w:val="00023BA4"/>
    <w:rsid w:val="00023D73"/>
    <w:rsid w:val="00023EEF"/>
    <w:rsid w:val="0002436D"/>
    <w:rsid w:val="000244A4"/>
    <w:rsid w:val="00024B91"/>
    <w:rsid w:val="00024C28"/>
    <w:rsid w:val="00024FCD"/>
    <w:rsid w:val="000251FE"/>
    <w:rsid w:val="0002548D"/>
    <w:rsid w:val="000254E5"/>
    <w:rsid w:val="00025839"/>
    <w:rsid w:val="000264E7"/>
    <w:rsid w:val="0002659D"/>
    <w:rsid w:val="000267F5"/>
    <w:rsid w:val="00026845"/>
    <w:rsid w:val="0002727D"/>
    <w:rsid w:val="000272D8"/>
    <w:rsid w:val="0002737C"/>
    <w:rsid w:val="00027689"/>
    <w:rsid w:val="000277A1"/>
    <w:rsid w:val="00027A07"/>
    <w:rsid w:val="00027B20"/>
    <w:rsid w:val="00030ED3"/>
    <w:rsid w:val="00031034"/>
    <w:rsid w:val="000311E0"/>
    <w:rsid w:val="00031BA3"/>
    <w:rsid w:val="00031E33"/>
    <w:rsid w:val="0003204D"/>
    <w:rsid w:val="0003217D"/>
    <w:rsid w:val="00032720"/>
    <w:rsid w:val="000329D0"/>
    <w:rsid w:val="00032A20"/>
    <w:rsid w:val="00032E96"/>
    <w:rsid w:val="00033230"/>
    <w:rsid w:val="000334CA"/>
    <w:rsid w:val="0003357D"/>
    <w:rsid w:val="000335C4"/>
    <w:rsid w:val="000335FF"/>
    <w:rsid w:val="000337BB"/>
    <w:rsid w:val="00033A6F"/>
    <w:rsid w:val="00033B41"/>
    <w:rsid w:val="00033D15"/>
    <w:rsid w:val="00033D42"/>
    <w:rsid w:val="00033D59"/>
    <w:rsid w:val="00033DCF"/>
    <w:rsid w:val="000343AB"/>
    <w:rsid w:val="0003484F"/>
    <w:rsid w:val="00034ABE"/>
    <w:rsid w:val="00035063"/>
    <w:rsid w:val="000351B4"/>
    <w:rsid w:val="00035386"/>
    <w:rsid w:val="000357DB"/>
    <w:rsid w:val="0003593C"/>
    <w:rsid w:val="00035ABB"/>
    <w:rsid w:val="00035CAE"/>
    <w:rsid w:val="00035CD6"/>
    <w:rsid w:val="00035FDE"/>
    <w:rsid w:val="00036019"/>
    <w:rsid w:val="000361B8"/>
    <w:rsid w:val="0003621F"/>
    <w:rsid w:val="00036853"/>
    <w:rsid w:val="00036F4C"/>
    <w:rsid w:val="00036FE2"/>
    <w:rsid w:val="0003730C"/>
    <w:rsid w:val="000374F5"/>
    <w:rsid w:val="00037A19"/>
    <w:rsid w:val="00037A33"/>
    <w:rsid w:val="00037BED"/>
    <w:rsid w:val="00037D4E"/>
    <w:rsid w:val="00037E1B"/>
    <w:rsid w:val="00037E34"/>
    <w:rsid w:val="00037E83"/>
    <w:rsid w:val="00037EF1"/>
    <w:rsid w:val="0004076E"/>
    <w:rsid w:val="00040815"/>
    <w:rsid w:val="00041707"/>
    <w:rsid w:val="00041BD2"/>
    <w:rsid w:val="00041D50"/>
    <w:rsid w:val="000422F5"/>
    <w:rsid w:val="00042824"/>
    <w:rsid w:val="00042BBB"/>
    <w:rsid w:val="00042BE7"/>
    <w:rsid w:val="00042C33"/>
    <w:rsid w:val="000434FB"/>
    <w:rsid w:val="00043674"/>
    <w:rsid w:val="0004385C"/>
    <w:rsid w:val="0004389D"/>
    <w:rsid w:val="00043AE6"/>
    <w:rsid w:val="00043BC2"/>
    <w:rsid w:val="00043D1E"/>
    <w:rsid w:val="00044283"/>
    <w:rsid w:val="00044320"/>
    <w:rsid w:val="0004459A"/>
    <w:rsid w:val="0004467B"/>
    <w:rsid w:val="000447A4"/>
    <w:rsid w:val="000447EA"/>
    <w:rsid w:val="00044898"/>
    <w:rsid w:val="00044AC1"/>
    <w:rsid w:val="0004500C"/>
    <w:rsid w:val="000457CB"/>
    <w:rsid w:val="00045A1C"/>
    <w:rsid w:val="000460AC"/>
    <w:rsid w:val="00046959"/>
    <w:rsid w:val="000469B1"/>
    <w:rsid w:val="00046B37"/>
    <w:rsid w:val="00046F33"/>
    <w:rsid w:val="00046F47"/>
    <w:rsid w:val="000471A7"/>
    <w:rsid w:val="00047349"/>
    <w:rsid w:val="000474F5"/>
    <w:rsid w:val="000476CE"/>
    <w:rsid w:val="00047981"/>
    <w:rsid w:val="00047F54"/>
    <w:rsid w:val="00050214"/>
    <w:rsid w:val="000505CC"/>
    <w:rsid w:val="00050781"/>
    <w:rsid w:val="000511A8"/>
    <w:rsid w:val="00051535"/>
    <w:rsid w:val="000515B2"/>
    <w:rsid w:val="00051F8D"/>
    <w:rsid w:val="00052026"/>
    <w:rsid w:val="0005212D"/>
    <w:rsid w:val="00052174"/>
    <w:rsid w:val="0005219F"/>
    <w:rsid w:val="000522E6"/>
    <w:rsid w:val="00052B97"/>
    <w:rsid w:val="00053006"/>
    <w:rsid w:val="000530AA"/>
    <w:rsid w:val="0005332C"/>
    <w:rsid w:val="000533B8"/>
    <w:rsid w:val="00053656"/>
    <w:rsid w:val="00053786"/>
    <w:rsid w:val="00053F42"/>
    <w:rsid w:val="00054AE0"/>
    <w:rsid w:val="00054E20"/>
    <w:rsid w:val="00054EA9"/>
    <w:rsid w:val="0005535A"/>
    <w:rsid w:val="0005544D"/>
    <w:rsid w:val="00055785"/>
    <w:rsid w:val="0005592A"/>
    <w:rsid w:val="00055C25"/>
    <w:rsid w:val="00055C51"/>
    <w:rsid w:val="00055EBC"/>
    <w:rsid w:val="00055FD0"/>
    <w:rsid w:val="0005602B"/>
    <w:rsid w:val="00056534"/>
    <w:rsid w:val="00056616"/>
    <w:rsid w:val="00056865"/>
    <w:rsid w:val="00056A78"/>
    <w:rsid w:val="00056A82"/>
    <w:rsid w:val="00056DF2"/>
    <w:rsid w:val="00056F8A"/>
    <w:rsid w:val="00057113"/>
    <w:rsid w:val="00057371"/>
    <w:rsid w:val="000574A6"/>
    <w:rsid w:val="0005751B"/>
    <w:rsid w:val="00057C78"/>
    <w:rsid w:val="00057E7C"/>
    <w:rsid w:val="00057F11"/>
    <w:rsid w:val="0006040D"/>
    <w:rsid w:val="00060534"/>
    <w:rsid w:val="000607A0"/>
    <w:rsid w:val="00060961"/>
    <w:rsid w:val="00060BA7"/>
    <w:rsid w:val="00060BDF"/>
    <w:rsid w:val="00060EB8"/>
    <w:rsid w:val="0006116A"/>
    <w:rsid w:val="00061474"/>
    <w:rsid w:val="00061669"/>
    <w:rsid w:val="00061FDF"/>
    <w:rsid w:val="000622BB"/>
    <w:rsid w:val="0006247C"/>
    <w:rsid w:val="00062546"/>
    <w:rsid w:val="0006276A"/>
    <w:rsid w:val="00062968"/>
    <w:rsid w:val="00062BCA"/>
    <w:rsid w:val="00062C73"/>
    <w:rsid w:val="00062CA5"/>
    <w:rsid w:val="00062CC2"/>
    <w:rsid w:val="00062D12"/>
    <w:rsid w:val="00062EE7"/>
    <w:rsid w:val="00062F4A"/>
    <w:rsid w:val="000630E4"/>
    <w:rsid w:val="000631D2"/>
    <w:rsid w:val="000632EC"/>
    <w:rsid w:val="0006342B"/>
    <w:rsid w:val="000637AA"/>
    <w:rsid w:val="00063AD0"/>
    <w:rsid w:val="00063B47"/>
    <w:rsid w:val="000641A4"/>
    <w:rsid w:val="00064503"/>
    <w:rsid w:val="0006463B"/>
    <w:rsid w:val="00064963"/>
    <w:rsid w:val="00064A2C"/>
    <w:rsid w:val="00064C9E"/>
    <w:rsid w:val="00064D69"/>
    <w:rsid w:val="00064DE9"/>
    <w:rsid w:val="00065356"/>
    <w:rsid w:val="00065D4B"/>
    <w:rsid w:val="00065D95"/>
    <w:rsid w:val="00065E9C"/>
    <w:rsid w:val="00066007"/>
    <w:rsid w:val="0006606C"/>
    <w:rsid w:val="000662A5"/>
    <w:rsid w:val="000664CF"/>
    <w:rsid w:val="00066704"/>
    <w:rsid w:val="00066809"/>
    <w:rsid w:val="0006687A"/>
    <w:rsid w:val="00066AD1"/>
    <w:rsid w:val="00066E60"/>
    <w:rsid w:val="00066FE8"/>
    <w:rsid w:val="00066FED"/>
    <w:rsid w:val="000670BC"/>
    <w:rsid w:val="000671CB"/>
    <w:rsid w:val="0006753A"/>
    <w:rsid w:val="0006764F"/>
    <w:rsid w:val="00067744"/>
    <w:rsid w:val="00067DBD"/>
    <w:rsid w:val="00067E43"/>
    <w:rsid w:val="00067F15"/>
    <w:rsid w:val="00070194"/>
    <w:rsid w:val="0007038F"/>
    <w:rsid w:val="0007088C"/>
    <w:rsid w:val="0007098F"/>
    <w:rsid w:val="000709C9"/>
    <w:rsid w:val="00070AEB"/>
    <w:rsid w:val="00070BF7"/>
    <w:rsid w:val="00070D24"/>
    <w:rsid w:val="00070D7A"/>
    <w:rsid w:val="0007100D"/>
    <w:rsid w:val="0007112E"/>
    <w:rsid w:val="0007129B"/>
    <w:rsid w:val="000714A9"/>
    <w:rsid w:val="00071577"/>
    <w:rsid w:val="00071855"/>
    <w:rsid w:val="000719A6"/>
    <w:rsid w:val="000719DA"/>
    <w:rsid w:val="00071A36"/>
    <w:rsid w:val="00072073"/>
    <w:rsid w:val="0007223B"/>
    <w:rsid w:val="00072313"/>
    <w:rsid w:val="0007255F"/>
    <w:rsid w:val="000725A5"/>
    <w:rsid w:val="000725C6"/>
    <w:rsid w:val="000726C6"/>
    <w:rsid w:val="000728D6"/>
    <w:rsid w:val="00072F96"/>
    <w:rsid w:val="000733D4"/>
    <w:rsid w:val="000733D7"/>
    <w:rsid w:val="00073B9B"/>
    <w:rsid w:val="00073B9C"/>
    <w:rsid w:val="00073BCA"/>
    <w:rsid w:val="00073F58"/>
    <w:rsid w:val="00073FE8"/>
    <w:rsid w:val="00074159"/>
    <w:rsid w:val="000743C0"/>
    <w:rsid w:val="00074431"/>
    <w:rsid w:val="000746E8"/>
    <w:rsid w:val="000748E4"/>
    <w:rsid w:val="00074944"/>
    <w:rsid w:val="000749D4"/>
    <w:rsid w:val="00074A64"/>
    <w:rsid w:val="00074EDF"/>
    <w:rsid w:val="00075134"/>
    <w:rsid w:val="000753CD"/>
    <w:rsid w:val="000754B7"/>
    <w:rsid w:val="0007554B"/>
    <w:rsid w:val="00075A28"/>
    <w:rsid w:val="00075AE9"/>
    <w:rsid w:val="00075DA9"/>
    <w:rsid w:val="00075F6A"/>
    <w:rsid w:val="000764F3"/>
    <w:rsid w:val="000769CC"/>
    <w:rsid w:val="00076AAD"/>
    <w:rsid w:val="00076B08"/>
    <w:rsid w:val="00076B7F"/>
    <w:rsid w:val="00076DD5"/>
    <w:rsid w:val="0007721C"/>
    <w:rsid w:val="0007778F"/>
    <w:rsid w:val="00077841"/>
    <w:rsid w:val="0007788B"/>
    <w:rsid w:val="00077A0B"/>
    <w:rsid w:val="00077D95"/>
    <w:rsid w:val="00077DFB"/>
    <w:rsid w:val="000800CD"/>
    <w:rsid w:val="00080111"/>
    <w:rsid w:val="00080167"/>
    <w:rsid w:val="00080177"/>
    <w:rsid w:val="000804EA"/>
    <w:rsid w:val="00080548"/>
    <w:rsid w:val="0008056C"/>
    <w:rsid w:val="000805A2"/>
    <w:rsid w:val="000805C0"/>
    <w:rsid w:val="0008077B"/>
    <w:rsid w:val="000807B5"/>
    <w:rsid w:val="0008085B"/>
    <w:rsid w:val="0008088C"/>
    <w:rsid w:val="000809D3"/>
    <w:rsid w:val="00080A37"/>
    <w:rsid w:val="00080AA7"/>
    <w:rsid w:val="00080E31"/>
    <w:rsid w:val="00080EC4"/>
    <w:rsid w:val="00080EDD"/>
    <w:rsid w:val="0008107A"/>
    <w:rsid w:val="00081335"/>
    <w:rsid w:val="00081352"/>
    <w:rsid w:val="00081CA1"/>
    <w:rsid w:val="00082335"/>
    <w:rsid w:val="00082380"/>
    <w:rsid w:val="00082579"/>
    <w:rsid w:val="00082595"/>
    <w:rsid w:val="0008260F"/>
    <w:rsid w:val="00082633"/>
    <w:rsid w:val="00082840"/>
    <w:rsid w:val="0008290D"/>
    <w:rsid w:val="00082E7A"/>
    <w:rsid w:val="00082EFE"/>
    <w:rsid w:val="00082FE5"/>
    <w:rsid w:val="00083018"/>
    <w:rsid w:val="000839AF"/>
    <w:rsid w:val="00083CC4"/>
    <w:rsid w:val="00084124"/>
    <w:rsid w:val="00084476"/>
    <w:rsid w:val="0008478C"/>
    <w:rsid w:val="0008479D"/>
    <w:rsid w:val="000848EA"/>
    <w:rsid w:val="00084B35"/>
    <w:rsid w:val="00084E0C"/>
    <w:rsid w:val="00085573"/>
    <w:rsid w:val="00085FCF"/>
    <w:rsid w:val="00086424"/>
    <w:rsid w:val="00086504"/>
    <w:rsid w:val="000865C6"/>
    <w:rsid w:val="000865EB"/>
    <w:rsid w:val="000867B5"/>
    <w:rsid w:val="00086D05"/>
    <w:rsid w:val="00087209"/>
    <w:rsid w:val="00087325"/>
    <w:rsid w:val="000873FA"/>
    <w:rsid w:val="000877AF"/>
    <w:rsid w:val="00087943"/>
    <w:rsid w:val="00087BEF"/>
    <w:rsid w:val="00087FFB"/>
    <w:rsid w:val="00090AAD"/>
    <w:rsid w:val="00091232"/>
    <w:rsid w:val="000913B1"/>
    <w:rsid w:val="00091468"/>
    <w:rsid w:val="00091C31"/>
    <w:rsid w:val="00091D58"/>
    <w:rsid w:val="00092122"/>
    <w:rsid w:val="000924F0"/>
    <w:rsid w:val="000929F0"/>
    <w:rsid w:val="00092F03"/>
    <w:rsid w:val="00092F2F"/>
    <w:rsid w:val="00092FE7"/>
    <w:rsid w:val="000931E9"/>
    <w:rsid w:val="0009347A"/>
    <w:rsid w:val="000936F5"/>
    <w:rsid w:val="00093846"/>
    <w:rsid w:val="00093CA1"/>
    <w:rsid w:val="00093D33"/>
    <w:rsid w:val="00093DF3"/>
    <w:rsid w:val="00094059"/>
    <w:rsid w:val="000941CB"/>
    <w:rsid w:val="0009425F"/>
    <w:rsid w:val="00094287"/>
    <w:rsid w:val="0009453C"/>
    <w:rsid w:val="00094744"/>
    <w:rsid w:val="00094852"/>
    <w:rsid w:val="00094B68"/>
    <w:rsid w:val="00094BE6"/>
    <w:rsid w:val="00094C63"/>
    <w:rsid w:val="00094D39"/>
    <w:rsid w:val="00094E0D"/>
    <w:rsid w:val="0009508C"/>
    <w:rsid w:val="000955F8"/>
    <w:rsid w:val="000956E6"/>
    <w:rsid w:val="00095A41"/>
    <w:rsid w:val="00095A54"/>
    <w:rsid w:val="00095F0F"/>
    <w:rsid w:val="00096072"/>
    <w:rsid w:val="000963E8"/>
    <w:rsid w:val="00096547"/>
    <w:rsid w:val="000966E0"/>
    <w:rsid w:val="00096737"/>
    <w:rsid w:val="0009677C"/>
    <w:rsid w:val="00096966"/>
    <w:rsid w:val="00096B12"/>
    <w:rsid w:val="000970E6"/>
    <w:rsid w:val="00097174"/>
    <w:rsid w:val="00097439"/>
    <w:rsid w:val="00097956"/>
    <w:rsid w:val="00097A01"/>
    <w:rsid w:val="00097E19"/>
    <w:rsid w:val="000A003B"/>
    <w:rsid w:val="000A02AF"/>
    <w:rsid w:val="000A0455"/>
    <w:rsid w:val="000A0601"/>
    <w:rsid w:val="000A0811"/>
    <w:rsid w:val="000A0DA7"/>
    <w:rsid w:val="000A0E6A"/>
    <w:rsid w:val="000A103D"/>
    <w:rsid w:val="000A1438"/>
    <w:rsid w:val="000A1F09"/>
    <w:rsid w:val="000A2134"/>
    <w:rsid w:val="000A2274"/>
    <w:rsid w:val="000A25CD"/>
    <w:rsid w:val="000A26D8"/>
    <w:rsid w:val="000A28E0"/>
    <w:rsid w:val="000A2A11"/>
    <w:rsid w:val="000A2C96"/>
    <w:rsid w:val="000A2EC8"/>
    <w:rsid w:val="000A2F54"/>
    <w:rsid w:val="000A301F"/>
    <w:rsid w:val="000A3520"/>
    <w:rsid w:val="000A3952"/>
    <w:rsid w:val="000A3D32"/>
    <w:rsid w:val="000A3E26"/>
    <w:rsid w:val="000A3F94"/>
    <w:rsid w:val="000A40F7"/>
    <w:rsid w:val="000A41BC"/>
    <w:rsid w:val="000A4241"/>
    <w:rsid w:val="000A5059"/>
    <w:rsid w:val="000A5A0D"/>
    <w:rsid w:val="000A5AE5"/>
    <w:rsid w:val="000A5B15"/>
    <w:rsid w:val="000A6550"/>
    <w:rsid w:val="000A67BB"/>
    <w:rsid w:val="000A6ADE"/>
    <w:rsid w:val="000A70BE"/>
    <w:rsid w:val="000A7199"/>
    <w:rsid w:val="000A71A2"/>
    <w:rsid w:val="000A7407"/>
    <w:rsid w:val="000A7788"/>
    <w:rsid w:val="000A78A2"/>
    <w:rsid w:val="000A7DC8"/>
    <w:rsid w:val="000A7FE2"/>
    <w:rsid w:val="000B04F8"/>
    <w:rsid w:val="000B0C02"/>
    <w:rsid w:val="000B0D04"/>
    <w:rsid w:val="000B0FD3"/>
    <w:rsid w:val="000B1152"/>
    <w:rsid w:val="000B12FA"/>
    <w:rsid w:val="000B137D"/>
    <w:rsid w:val="000B160A"/>
    <w:rsid w:val="000B19F3"/>
    <w:rsid w:val="000B1A05"/>
    <w:rsid w:val="000B2484"/>
    <w:rsid w:val="000B25AF"/>
    <w:rsid w:val="000B29B5"/>
    <w:rsid w:val="000B2D6F"/>
    <w:rsid w:val="000B2DD5"/>
    <w:rsid w:val="000B2F09"/>
    <w:rsid w:val="000B30EC"/>
    <w:rsid w:val="000B3634"/>
    <w:rsid w:val="000B371F"/>
    <w:rsid w:val="000B3797"/>
    <w:rsid w:val="000B3904"/>
    <w:rsid w:val="000B3AA2"/>
    <w:rsid w:val="000B3AE3"/>
    <w:rsid w:val="000B3C28"/>
    <w:rsid w:val="000B3D37"/>
    <w:rsid w:val="000B412C"/>
    <w:rsid w:val="000B41FB"/>
    <w:rsid w:val="000B4347"/>
    <w:rsid w:val="000B4542"/>
    <w:rsid w:val="000B4865"/>
    <w:rsid w:val="000B4D8E"/>
    <w:rsid w:val="000B4DFA"/>
    <w:rsid w:val="000B4E0B"/>
    <w:rsid w:val="000B5101"/>
    <w:rsid w:val="000B51E8"/>
    <w:rsid w:val="000B5219"/>
    <w:rsid w:val="000B5757"/>
    <w:rsid w:val="000B5782"/>
    <w:rsid w:val="000B578C"/>
    <w:rsid w:val="000B5B1D"/>
    <w:rsid w:val="000B6358"/>
    <w:rsid w:val="000B65DD"/>
    <w:rsid w:val="000B67B8"/>
    <w:rsid w:val="000B6CCA"/>
    <w:rsid w:val="000B728A"/>
    <w:rsid w:val="000B7360"/>
    <w:rsid w:val="000B7501"/>
    <w:rsid w:val="000B757B"/>
    <w:rsid w:val="000B75F7"/>
    <w:rsid w:val="000B771F"/>
    <w:rsid w:val="000B7763"/>
    <w:rsid w:val="000B7AFB"/>
    <w:rsid w:val="000B7FF1"/>
    <w:rsid w:val="000C00E8"/>
    <w:rsid w:val="000C060F"/>
    <w:rsid w:val="000C0949"/>
    <w:rsid w:val="000C0B4A"/>
    <w:rsid w:val="000C0C9B"/>
    <w:rsid w:val="000C0DB2"/>
    <w:rsid w:val="000C0FF7"/>
    <w:rsid w:val="000C11AE"/>
    <w:rsid w:val="000C140E"/>
    <w:rsid w:val="000C1643"/>
    <w:rsid w:val="000C175B"/>
    <w:rsid w:val="000C17D7"/>
    <w:rsid w:val="000C1853"/>
    <w:rsid w:val="000C1904"/>
    <w:rsid w:val="000C1BBA"/>
    <w:rsid w:val="000C1C42"/>
    <w:rsid w:val="000C1CB7"/>
    <w:rsid w:val="000C1CFB"/>
    <w:rsid w:val="000C1EC9"/>
    <w:rsid w:val="000C2149"/>
    <w:rsid w:val="000C28B0"/>
    <w:rsid w:val="000C2AD4"/>
    <w:rsid w:val="000C2B3F"/>
    <w:rsid w:val="000C2ED7"/>
    <w:rsid w:val="000C32EB"/>
    <w:rsid w:val="000C3580"/>
    <w:rsid w:val="000C35EC"/>
    <w:rsid w:val="000C36A8"/>
    <w:rsid w:val="000C37A7"/>
    <w:rsid w:val="000C37AD"/>
    <w:rsid w:val="000C38B0"/>
    <w:rsid w:val="000C396A"/>
    <w:rsid w:val="000C3BC4"/>
    <w:rsid w:val="000C3FD5"/>
    <w:rsid w:val="000C4161"/>
    <w:rsid w:val="000C4199"/>
    <w:rsid w:val="000C4215"/>
    <w:rsid w:val="000C44D0"/>
    <w:rsid w:val="000C4578"/>
    <w:rsid w:val="000C4663"/>
    <w:rsid w:val="000C46CC"/>
    <w:rsid w:val="000C4A09"/>
    <w:rsid w:val="000C4AB2"/>
    <w:rsid w:val="000C4C50"/>
    <w:rsid w:val="000C4DB9"/>
    <w:rsid w:val="000C4E91"/>
    <w:rsid w:val="000C5132"/>
    <w:rsid w:val="000C519F"/>
    <w:rsid w:val="000C57BB"/>
    <w:rsid w:val="000C594E"/>
    <w:rsid w:val="000C5AE3"/>
    <w:rsid w:val="000C61DE"/>
    <w:rsid w:val="000C6CEE"/>
    <w:rsid w:val="000C6E80"/>
    <w:rsid w:val="000C7093"/>
    <w:rsid w:val="000C70CA"/>
    <w:rsid w:val="000C742D"/>
    <w:rsid w:val="000C7434"/>
    <w:rsid w:val="000C75A5"/>
    <w:rsid w:val="000C76F9"/>
    <w:rsid w:val="000C7746"/>
    <w:rsid w:val="000C79E4"/>
    <w:rsid w:val="000C7C0F"/>
    <w:rsid w:val="000C7C92"/>
    <w:rsid w:val="000C7EBB"/>
    <w:rsid w:val="000C7FE4"/>
    <w:rsid w:val="000D00AF"/>
    <w:rsid w:val="000D01A5"/>
    <w:rsid w:val="000D0480"/>
    <w:rsid w:val="000D051A"/>
    <w:rsid w:val="000D06F5"/>
    <w:rsid w:val="000D087C"/>
    <w:rsid w:val="000D0AC5"/>
    <w:rsid w:val="000D0BCB"/>
    <w:rsid w:val="000D0F7B"/>
    <w:rsid w:val="000D141C"/>
    <w:rsid w:val="000D166D"/>
    <w:rsid w:val="000D1943"/>
    <w:rsid w:val="000D1B1A"/>
    <w:rsid w:val="000D1BCA"/>
    <w:rsid w:val="000D1E8F"/>
    <w:rsid w:val="000D1E93"/>
    <w:rsid w:val="000D23FA"/>
    <w:rsid w:val="000D2494"/>
    <w:rsid w:val="000D24B5"/>
    <w:rsid w:val="000D2579"/>
    <w:rsid w:val="000D26D9"/>
    <w:rsid w:val="000D28B0"/>
    <w:rsid w:val="000D296A"/>
    <w:rsid w:val="000D2B60"/>
    <w:rsid w:val="000D2CD2"/>
    <w:rsid w:val="000D2E5A"/>
    <w:rsid w:val="000D2E8F"/>
    <w:rsid w:val="000D357C"/>
    <w:rsid w:val="000D35DC"/>
    <w:rsid w:val="000D3893"/>
    <w:rsid w:val="000D3D12"/>
    <w:rsid w:val="000D3E9A"/>
    <w:rsid w:val="000D48A5"/>
    <w:rsid w:val="000D49E4"/>
    <w:rsid w:val="000D4DD9"/>
    <w:rsid w:val="000D4ED7"/>
    <w:rsid w:val="000D503D"/>
    <w:rsid w:val="000D51BA"/>
    <w:rsid w:val="000D5961"/>
    <w:rsid w:val="000D59E4"/>
    <w:rsid w:val="000D5A7A"/>
    <w:rsid w:val="000D5BB2"/>
    <w:rsid w:val="000D5C5D"/>
    <w:rsid w:val="000D5F54"/>
    <w:rsid w:val="000D6403"/>
    <w:rsid w:val="000D655E"/>
    <w:rsid w:val="000D6748"/>
    <w:rsid w:val="000D6817"/>
    <w:rsid w:val="000D6B3C"/>
    <w:rsid w:val="000D6DD3"/>
    <w:rsid w:val="000D6F7D"/>
    <w:rsid w:val="000D6F97"/>
    <w:rsid w:val="000D705D"/>
    <w:rsid w:val="000D718B"/>
    <w:rsid w:val="000D73FA"/>
    <w:rsid w:val="000D7658"/>
    <w:rsid w:val="000D77CF"/>
    <w:rsid w:val="000D7D5F"/>
    <w:rsid w:val="000D7D9B"/>
    <w:rsid w:val="000E001F"/>
    <w:rsid w:val="000E0241"/>
    <w:rsid w:val="000E0901"/>
    <w:rsid w:val="000E0924"/>
    <w:rsid w:val="000E0A11"/>
    <w:rsid w:val="000E0B9D"/>
    <w:rsid w:val="000E0BA7"/>
    <w:rsid w:val="000E0D1F"/>
    <w:rsid w:val="000E0E3F"/>
    <w:rsid w:val="000E0E74"/>
    <w:rsid w:val="000E15E4"/>
    <w:rsid w:val="000E180B"/>
    <w:rsid w:val="000E190B"/>
    <w:rsid w:val="000E1C19"/>
    <w:rsid w:val="000E1E06"/>
    <w:rsid w:val="000E1E6C"/>
    <w:rsid w:val="000E1F30"/>
    <w:rsid w:val="000E218E"/>
    <w:rsid w:val="000E2918"/>
    <w:rsid w:val="000E2DBD"/>
    <w:rsid w:val="000E2E00"/>
    <w:rsid w:val="000E2FA5"/>
    <w:rsid w:val="000E31FD"/>
    <w:rsid w:val="000E335F"/>
    <w:rsid w:val="000E35B5"/>
    <w:rsid w:val="000E3EBA"/>
    <w:rsid w:val="000E4049"/>
    <w:rsid w:val="000E44B7"/>
    <w:rsid w:val="000E460C"/>
    <w:rsid w:val="000E47E3"/>
    <w:rsid w:val="000E490B"/>
    <w:rsid w:val="000E4A51"/>
    <w:rsid w:val="000E4F98"/>
    <w:rsid w:val="000E51CA"/>
    <w:rsid w:val="000E5339"/>
    <w:rsid w:val="000E5559"/>
    <w:rsid w:val="000E55FC"/>
    <w:rsid w:val="000E56E0"/>
    <w:rsid w:val="000E5767"/>
    <w:rsid w:val="000E5936"/>
    <w:rsid w:val="000E5CF5"/>
    <w:rsid w:val="000E5D0C"/>
    <w:rsid w:val="000E6013"/>
    <w:rsid w:val="000E68D0"/>
    <w:rsid w:val="000E6C8C"/>
    <w:rsid w:val="000E6FE5"/>
    <w:rsid w:val="000E7994"/>
    <w:rsid w:val="000E7CFB"/>
    <w:rsid w:val="000F0290"/>
    <w:rsid w:val="000F0388"/>
    <w:rsid w:val="000F03C9"/>
    <w:rsid w:val="000F1097"/>
    <w:rsid w:val="000F12FA"/>
    <w:rsid w:val="000F136D"/>
    <w:rsid w:val="000F15F0"/>
    <w:rsid w:val="000F19E5"/>
    <w:rsid w:val="000F1A51"/>
    <w:rsid w:val="000F1C08"/>
    <w:rsid w:val="000F1DA5"/>
    <w:rsid w:val="000F1F17"/>
    <w:rsid w:val="000F1FFD"/>
    <w:rsid w:val="000F22C7"/>
    <w:rsid w:val="000F2563"/>
    <w:rsid w:val="000F3017"/>
    <w:rsid w:val="000F30EF"/>
    <w:rsid w:val="000F32C8"/>
    <w:rsid w:val="000F331F"/>
    <w:rsid w:val="000F3B15"/>
    <w:rsid w:val="000F45A7"/>
    <w:rsid w:val="000F4721"/>
    <w:rsid w:val="000F47C0"/>
    <w:rsid w:val="000F493C"/>
    <w:rsid w:val="000F4964"/>
    <w:rsid w:val="000F4A96"/>
    <w:rsid w:val="000F550A"/>
    <w:rsid w:val="000F57BE"/>
    <w:rsid w:val="000F584F"/>
    <w:rsid w:val="000F5CA3"/>
    <w:rsid w:val="000F6474"/>
    <w:rsid w:val="000F6521"/>
    <w:rsid w:val="000F6684"/>
    <w:rsid w:val="000F67F2"/>
    <w:rsid w:val="000F680B"/>
    <w:rsid w:val="000F68F9"/>
    <w:rsid w:val="000F6AF1"/>
    <w:rsid w:val="000F76F2"/>
    <w:rsid w:val="000F7777"/>
    <w:rsid w:val="000F7860"/>
    <w:rsid w:val="000F7B07"/>
    <w:rsid w:val="001004A3"/>
    <w:rsid w:val="001004EA"/>
    <w:rsid w:val="00100658"/>
    <w:rsid w:val="001008B0"/>
    <w:rsid w:val="00100A5C"/>
    <w:rsid w:val="00100CAB"/>
    <w:rsid w:val="00101332"/>
    <w:rsid w:val="0010140A"/>
    <w:rsid w:val="00101839"/>
    <w:rsid w:val="00101865"/>
    <w:rsid w:val="001019E8"/>
    <w:rsid w:val="00101A90"/>
    <w:rsid w:val="00101FC0"/>
    <w:rsid w:val="00102021"/>
    <w:rsid w:val="001022EF"/>
    <w:rsid w:val="00102388"/>
    <w:rsid w:val="001027D5"/>
    <w:rsid w:val="00102844"/>
    <w:rsid w:val="00102C66"/>
    <w:rsid w:val="00102D29"/>
    <w:rsid w:val="0010354E"/>
    <w:rsid w:val="00103798"/>
    <w:rsid w:val="00103871"/>
    <w:rsid w:val="00103872"/>
    <w:rsid w:val="001038BF"/>
    <w:rsid w:val="00103997"/>
    <w:rsid w:val="00103A15"/>
    <w:rsid w:val="00103E09"/>
    <w:rsid w:val="00104147"/>
    <w:rsid w:val="00104942"/>
    <w:rsid w:val="00104B1E"/>
    <w:rsid w:val="00104C2D"/>
    <w:rsid w:val="0010502E"/>
    <w:rsid w:val="001053C3"/>
    <w:rsid w:val="00105505"/>
    <w:rsid w:val="001055D0"/>
    <w:rsid w:val="0010585E"/>
    <w:rsid w:val="0010587D"/>
    <w:rsid w:val="0010592A"/>
    <w:rsid w:val="00105D12"/>
    <w:rsid w:val="00105E12"/>
    <w:rsid w:val="0010654C"/>
    <w:rsid w:val="00106697"/>
    <w:rsid w:val="00106D42"/>
    <w:rsid w:val="00106E2A"/>
    <w:rsid w:val="00106E9B"/>
    <w:rsid w:val="00107389"/>
    <w:rsid w:val="00107ACF"/>
    <w:rsid w:val="00107B81"/>
    <w:rsid w:val="00107BCA"/>
    <w:rsid w:val="00107E6B"/>
    <w:rsid w:val="00107EE8"/>
    <w:rsid w:val="001102BA"/>
    <w:rsid w:val="0011036C"/>
    <w:rsid w:val="0011056C"/>
    <w:rsid w:val="00110651"/>
    <w:rsid w:val="00110A10"/>
    <w:rsid w:val="00110F0F"/>
    <w:rsid w:val="00111108"/>
    <w:rsid w:val="001112F0"/>
    <w:rsid w:val="00111821"/>
    <w:rsid w:val="00111AD7"/>
    <w:rsid w:val="00111DC6"/>
    <w:rsid w:val="00111F32"/>
    <w:rsid w:val="001125CE"/>
    <w:rsid w:val="00112920"/>
    <w:rsid w:val="0011294E"/>
    <w:rsid w:val="00112E9F"/>
    <w:rsid w:val="00112EFB"/>
    <w:rsid w:val="00113495"/>
    <w:rsid w:val="001135FB"/>
    <w:rsid w:val="00113A75"/>
    <w:rsid w:val="00113C69"/>
    <w:rsid w:val="00113E1F"/>
    <w:rsid w:val="001140CE"/>
    <w:rsid w:val="001140D3"/>
    <w:rsid w:val="001140E5"/>
    <w:rsid w:val="001140EF"/>
    <w:rsid w:val="00114637"/>
    <w:rsid w:val="00114969"/>
    <w:rsid w:val="001149A7"/>
    <w:rsid w:val="00114BFB"/>
    <w:rsid w:val="00114DAB"/>
    <w:rsid w:val="00115240"/>
    <w:rsid w:val="00115517"/>
    <w:rsid w:val="001156E8"/>
    <w:rsid w:val="001158B7"/>
    <w:rsid w:val="00115AB6"/>
    <w:rsid w:val="00115ED5"/>
    <w:rsid w:val="00116192"/>
    <w:rsid w:val="00116326"/>
    <w:rsid w:val="0011636F"/>
    <w:rsid w:val="0011647D"/>
    <w:rsid w:val="00116540"/>
    <w:rsid w:val="00116BD1"/>
    <w:rsid w:val="00116C10"/>
    <w:rsid w:val="00116D68"/>
    <w:rsid w:val="00116F29"/>
    <w:rsid w:val="00117262"/>
    <w:rsid w:val="0011730E"/>
    <w:rsid w:val="001176AA"/>
    <w:rsid w:val="001177E6"/>
    <w:rsid w:val="00117D93"/>
    <w:rsid w:val="00117DC8"/>
    <w:rsid w:val="00117E16"/>
    <w:rsid w:val="001204A3"/>
    <w:rsid w:val="001206B9"/>
    <w:rsid w:val="001207EF"/>
    <w:rsid w:val="00120B99"/>
    <w:rsid w:val="00120D4E"/>
    <w:rsid w:val="00120E46"/>
    <w:rsid w:val="001212E5"/>
    <w:rsid w:val="00121919"/>
    <w:rsid w:val="00122021"/>
    <w:rsid w:val="001223EA"/>
    <w:rsid w:val="00122454"/>
    <w:rsid w:val="0012281F"/>
    <w:rsid w:val="00122840"/>
    <w:rsid w:val="00122CDF"/>
    <w:rsid w:val="0012308C"/>
    <w:rsid w:val="00123367"/>
    <w:rsid w:val="001236BA"/>
    <w:rsid w:val="001237B4"/>
    <w:rsid w:val="001237D9"/>
    <w:rsid w:val="00123BCD"/>
    <w:rsid w:val="001245E8"/>
    <w:rsid w:val="00124751"/>
    <w:rsid w:val="00124CCA"/>
    <w:rsid w:val="00124FCF"/>
    <w:rsid w:val="00125913"/>
    <w:rsid w:val="00125C15"/>
    <w:rsid w:val="001260D2"/>
    <w:rsid w:val="001260EC"/>
    <w:rsid w:val="001266D5"/>
    <w:rsid w:val="001268BA"/>
    <w:rsid w:val="0012690A"/>
    <w:rsid w:val="0012724A"/>
    <w:rsid w:val="00127305"/>
    <w:rsid w:val="001273BB"/>
    <w:rsid w:val="001273BD"/>
    <w:rsid w:val="001276F0"/>
    <w:rsid w:val="00127D7E"/>
    <w:rsid w:val="0013028A"/>
    <w:rsid w:val="00130650"/>
    <w:rsid w:val="00130ABF"/>
    <w:rsid w:val="00130EC3"/>
    <w:rsid w:val="00131390"/>
    <w:rsid w:val="001316AB"/>
    <w:rsid w:val="00131758"/>
    <w:rsid w:val="001319DD"/>
    <w:rsid w:val="00131D05"/>
    <w:rsid w:val="00131E87"/>
    <w:rsid w:val="001323FF"/>
    <w:rsid w:val="0013250B"/>
    <w:rsid w:val="001326EA"/>
    <w:rsid w:val="00132C95"/>
    <w:rsid w:val="00132E23"/>
    <w:rsid w:val="0013311B"/>
    <w:rsid w:val="001334A3"/>
    <w:rsid w:val="0013380D"/>
    <w:rsid w:val="0013392B"/>
    <w:rsid w:val="001339AE"/>
    <w:rsid w:val="00133B77"/>
    <w:rsid w:val="00133D93"/>
    <w:rsid w:val="001343DE"/>
    <w:rsid w:val="001344BE"/>
    <w:rsid w:val="0013482D"/>
    <w:rsid w:val="00134968"/>
    <w:rsid w:val="001349DD"/>
    <w:rsid w:val="00134AE1"/>
    <w:rsid w:val="00134F8B"/>
    <w:rsid w:val="00134F92"/>
    <w:rsid w:val="00135172"/>
    <w:rsid w:val="00135306"/>
    <w:rsid w:val="00135505"/>
    <w:rsid w:val="00135860"/>
    <w:rsid w:val="001358C4"/>
    <w:rsid w:val="001358F7"/>
    <w:rsid w:val="00135A9F"/>
    <w:rsid w:val="00135BD4"/>
    <w:rsid w:val="00135EC0"/>
    <w:rsid w:val="0013691D"/>
    <w:rsid w:val="00136BBA"/>
    <w:rsid w:val="001373A7"/>
    <w:rsid w:val="00137592"/>
    <w:rsid w:val="001377EA"/>
    <w:rsid w:val="00137E90"/>
    <w:rsid w:val="00137EAB"/>
    <w:rsid w:val="001400D6"/>
    <w:rsid w:val="001400FC"/>
    <w:rsid w:val="00140341"/>
    <w:rsid w:val="0014050E"/>
    <w:rsid w:val="00140A5D"/>
    <w:rsid w:val="00140B8F"/>
    <w:rsid w:val="00140C1B"/>
    <w:rsid w:val="00140DD8"/>
    <w:rsid w:val="00141060"/>
    <w:rsid w:val="0014122F"/>
    <w:rsid w:val="001414C5"/>
    <w:rsid w:val="00141C39"/>
    <w:rsid w:val="00141C9D"/>
    <w:rsid w:val="001420B0"/>
    <w:rsid w:val="001423CD"/>
    <w:rsid w:val="00142564"/>
    <w:rsid w:val="001425C2"/>
    <w:rsid w:val="0014278B"/>
    <w:rsid w:val="001429F0"/>
    <w:rsid w:val="00142D65"/>
    <w:rsid w:val="0014301C"/>
    <w:rsid w:val="001430AA"/>
    <w:rsid w:val="00143396"/>
    <w:rsid w:val="0014360F"/>
    <w:rsid w:val="00143684"/>
    <w:rsid w:val="00143A99"/>
    <w:rsid w:val="00143BC4"/>
    <w:rsid w:val="001443AC"/>
    <w:rsid w:val="0014441B"/>
    <w:rsid w:val="001445AF"/>
    <w:rsid w:val="00144824"/>
    <w:rsid w:val="00144960"/>
    <w:rsid w:val="0014498F"/>
    <w:rsid w:val="00144FCF"/>
    <w:rsid w:val="00145076"/>
    <w:rsid w:val="00145102"/>
    <w:rsid w:val="001453AD"/>
    <w:rsid w:val="00145656"/>
    <w:rsid w:val="00145CC7"/>
    <w:rsid w:val="00145E75"/>
    <w:rsid w:val="00146615"/>
    <w:rsid w:val="0014672E"/>
    <w:rsid w:val="0014678E"/>
    <w:rsid w:val="001474D5"/>
    <w:rsid w:val="00147843"/>
    <w:rsid w:val="00147871"/>
    <w:rsid w:val="00147877"/>
    <w:rsid w:val="00147936"/>
    <w:rsid w:val="00147993"/>
    <w:rsid w:val="00147C97"/>
    <w:rsid w:val="00147E7D"/>
    <w:rsid w:val="0015026B"/>
    <w:rsid w:val="001505B7"/>
    <w:rsid w:val="001509A9"/>
    <w:rsid w:val="00150B6D"/>
    <w:rsid w:val="0015111B"/>
    <w:rsid w:val="0015115E"/>
    <w:rsid w:val="001511D6"/>
    <w:rsid w:val="001517EC"/>
    <w:rsid w:val="001517EE"/>
    <w:rsid w:val="001517F2"/>
    <w:rsid w:val="00152119"/>
    <w:rsid w:val="001521B8"/>
    <w:rsid w:val="0015250A"/>
    <w:rsid w:val="001525B0"/>
    <w:rsid w:val="00152917"/>
    <w:rsid w:val="00152AC3"/>
    <w:rsid w:val="001531F5"/>
    <w:rsid w:val="00153490"/>
    <w:rsid w:val="00153848"/>
    <w:rsid w:val="00153E48"/>
    <w:rsid w:val="00153EB4"/>
    <w:rsid w:val="00153EC1"/>
    <w:rsid w:val="00153F46"/>
    <w:rsid w:val="00153F5A"/>
    <w:rsid w:val="001543CE"/>
    <w:rsid w:val="001544F3"/>
    <w:rsid w:val="001544FB"/>
    <w:rsid w:val="00154709"/>
    <w:rsid w:val="00154B77"/>
    <w:rsid w:val="00154B83"/>
    <w:rsid w:val="00154CED"/>
    <w:rsid w:val="00154D03"/>
    <w:rsid w:val="00154DBA"/>
    <w:rsid w:val="00155BE9"/>
    <w:rsid w:val="00155C03"/>
    <w:rsid w:val="00155F38"/>
    <w:rsid w:val="001560EB"/>
    <w:rsid w:val="00156200"/>
    <w:rsid w:val="001563BB"/>
    <w:rsid w:val="0015659F"/>
    <w:rsid w:val="0015666C"/>
    <w:rsid w:val="0015679C"/>
    <w:rsid w:val="00157008"/>
    <w:rsid w:val="001570E1"/>
    <w:rsid w:val="001574F2"/>
    <w:rsid w:val="0015780E"/>
    <w:rsid w:val="001578A3"/>
    <w:rsid w:val="001578D6"/>
    <w:rsid w:val="00157986"/>
    <w:rsid w:val="00157A77"/>
    <w:rsid w:val="001600B1"/>
    <w:rsid w:val="001603B6"/>
    <w:rsid w:val="00160444"/>
    <w:rsid w:val="001607CB"/>
    <w:rsid w:val="0016095C"/>
    <w:rsid w:val="00160998"/>
    <w:rsid w:val="00160A26"/>
    <w:rsid w:val="00160AC9"/>
    <w:rsid w:val="00160B36"/>
    <w:rsid w:val="00160BB0"/>
    <w:rsid w:val="00160BE1"/>
    <w:rsid w:val="00160CD7"/>
    <w:rsid w:val="001616D5"/>
    <w:rsid w:val="00161BC9"/>
    <w:rsid w:val="00161F49"/>
    <w:rsid w:val="00162678"/>
    <w:rsid w:val="001627C8"/>
    <w:rsid w:val="00162919"/>
    <w:rsid w:val="00162F58"/>
    <w:rsid w:val="0016330F"/>
    <w:rsid w:val="00163DD5"/>
    <w:rsid w:val="00163E8C"/>
    <w:rsid w:val="0016446E"/>
    <w:rsid w:val="00164506"/>
    <w:rsid w:val="00164546"/>
    <w:rsid w:val="0016473F"/>
    <w:rsid w:val="0016486E"/>
    <w:rsid w:val="001648BE"/>
    <w:rsid w:val="00164C06"/>
    <w:rsid w:val="00164D5F"/>
    <w:rsid w:val="001652E7"/>
    <w:rsid w:val="0016577C"/>
    <w:rsid w:val="001657DF"/>
    <w:rsid w:val="00165AEB"/>
    <w:rsid w:val="00166164"/>
    <w:rsid w:val="0016629C"/>
    <w:rsid w:val="001667D5"/>
    <w:rsid w:val="00166F8F"/>
    <w:rsid w:val="00167248"/>
    <w:rsid w:val="00167715"/>
    <w:rsid w:val="001677B4"/>
    <w:rsid w:val="00167A8B"/>
    <w:rsid w:val="00167ABA"/>
    <w:rsid w:val="00167BC4"/>
    <w:rsid w:val="00167F6B"/>
    <w:rsid w:val="00170134"/>
    <w:rsid w:val="001702B3"/>
    <w:rsid w:val="001702F8"/>
    <w:rsid w:val="001702FE"/>
    <w:rsid w:val="001706F6"/>
    <w:rsid w:val="00170AC9"/>
    <w:rsid w:val="00170ADB"/>
    <w:rsid w:val="00171003"/>
    <w:rsid w:val="00171176"/>
    <w:rsid w:val="0017129B"/>
    <w:rsid w:val="00171372"/>
    <w:rsid w:val="001713C3"/>
    <w:rsid w:val="00171413"/>
    <w:rsid w:val="0017141E"/>
    <w:rsid w:val="0017146E"/>
    <w:rsid w:val="001715B9"/>
    <w:rsid w:val="001717C6"/>
    <w:rsid w:val="00171824"/>
    <w:rsid w:val="00171830"/>
    <w:rsid w:val="001719A1"/>
    <w:rsid w:val="00171B70"/>
    <w:rsid w:val="00171BC1"/>
    <w:rsid w:val="00171C31"/>
    <w:rsid w:val="00171C4F"/>
    <w:rsid w:val="00171D23"/>
    <w:rsid w:val="00171FA5"/>
    <w:rsid w:val="001722A3"/>
    <w:rsid w:val="0017264A"/>
    <w:rsid w:val="00172905"/>
    <w:rsid w:val="00172D0B"/>
    <w:rsid w:val="00172DA3"/>
    <w:rsid w:val="00173BF7"/>
    <w:rsid w:val="00173E9A"/>
    <w:rsid w:val="00173F38"/>
    <w:rsid w:val="0017405C"/>
    <w:rsid w:val="0017436C"/>
    <w:rsid w:val="001743C6"/>
    <w:rsid w:val="001744E1"/>
    <w:rsid w:val="001745EF"/>
    <w:rsid w:val="0017470E"/>
    <w:rsid w:val="00174798"/>
    <w:rsid w:val="00174BB7"/>
    <w:rsid w:val="00174C75"/>
    <w:rsid w:val="00174D76"/>
    <w:rsid w:val="00174F48"/>
    <w:rsid w:val="001755EA"/>
    <w:rsid w:val="00175685"/>
    <w:rsid w:val="0017582F"/>
    <w:rsid w:val="00175D84"/>
    <w:rsid w:val="00175F2B"/>
    <w:rsid w:val="00175FF6"/>
    <w:rsid w:val="00176A26"/>
    <w:rsid w:val="0017707E"/>
    <w:rsid w:val="00177170"/>
    <w:rsid w:val="0017796C"/>
    <w:rsid w:val="00177E05"/>
    <w:rsid w:val="00177F1B"/>
    <w:rsid w:val="001808B9"/>
    <w:rsid w:val="00180AF2"/>
    <w:rsid w:val="00180D94"/>
    <w:rsid w:val="00180E44"/>
    <w:rsid w:val="0018110A"/>
    <w:rsid w:val="0018131E"/>
    <w:rsid w:val="0018134E"/>
    <w:rsid w:val="001813C9"/>
    <w:rsid w:val="00181688"/>
    <w:rsid w:val="001818C6"/>
    <w:rsid w:val="001819ED"/>
    <w:rsid w:val="00181A80"/>
    <w:rsid w:val="00182045"/>
    <w:rsid w:val="00182115"/>
    <w:rsid w:val="001827A0"/>
    <w:rsid w:val="00182A8C"/>
    <w:rsid w:val="00182BC7"/>
    <w:rsid w:val="00182FB3"/>
    <w:rsid w:val="0018311D"/>
    <w:rsid w:val="0018348C"/>
    <w:rsid w:val="001835E0"/>
    <w:rsid w:val="00183663"/>
    <w:rsid w:val="00183F22"/>
    <w:rsid w:val="00184516"/>
    <w:rsid w:val="00184666"/>
    <w:rsid w:val="00184B82"/>
    <w:rsid w:val="0018503B"/>
    <w:rsid w:val="00185406"/>
    <w:rsid w:val="00185887"/>
    <w:rsid w:val="001858F8"/>
    <w:rsid w:val="00185BC6"/>
    <w:rsid w:val="00185CE9"/>
    <w:rsid w:val="00185E12"/>
    <w:rsid w:val="00185FA4"/>
    <w:rsid w:val="001864E3"/>
    <w:rsid w:val="0018651C"/>
    <w:rsid w:val="0018679F"/>
    <w:rsid w:val="00186EE6"/>
    <w:rsid w:val="00186FC5"/>
    <w:rsid w:val="00187012"/>
    <w:rsid w:val="00187417"/>
    <w:rsid w:val="001874DB"/>
    <w:rsid w:val="0018754A"/>
    <w:rsid w:val="00187951"/>
    <w:rsid w:val="00187A75"/>
    <w:rsid w:val="001903AF"/>
    <w:rsid w:val="0019045A"/>
    <w:rsid w:val="0019046A"/>
    <w:rsid w:val="001905D4"/>
    <w:rsid w:val="001906D1"/>
    <w:rsid w:val="0019088A"/>
    <w:rsid w:val="001908AF"/>
    <w:rsid w:val="00190C23"/>
    <w:rsid w:val="00190C4B"/>
    <w:rsid w:val="00190C6F"/>
    <w:rsid w:val="00190D40"/>
    <w:rsid w:val="00190E07"/>
    <w:rsid w:val="00191175"/>
    <w:rsid w:val="0019117B"/>
    <w:rsid w:val="00191328"/>
    <w:rsid w:val="001918D8"/>
    <w:rsid w:val="00191C04"/>
    <w:rsid w:val="00191CAC"/>
    <w:rsid w:val="0019205F"/>
    <w:rsid w:val="001922BF"/>
    <w:rsid w:val="00192422"/>
    <w:rsid w:val="0019270C"/>
    <w:rsid w:val="00192C35"/>
    <w:rsid w:val="00192CA0"/>
    <w:rsid w:val="00192D6D"/>
    <w:rsid w:val="00192F6A"/>
    <w:rsid w:val="00193084"/>
    <w:rsid w:val="00193093"/>
    <w:rsid w:val="001932ED"/>
    <w:rsid w:val="001932F3"/>
    <w:rsid w:val="001934D4"/>
    <w:rsid w:val="001934E4"/>
    <w:rsid w:val="0019360C"/>
    <w:rsid w:val="0019384C"/>
    <w:rsid w:val="00193B7C"/>
    <w:rsid w:val="00193C27"/>
    <w:rsid w:val="00193C82"/>
    <w:rsid w:val="00193CB3"/>
    <w:rsid w:val="00193DA7"/>
    <w:rsid w:val="001943D9"/>
    <w:rsid w:val="00194525"/>
    <w:rsid w:val="00194864"/>
    <w:rsid w:val="00194A85"/>
    <w:rsid w:val="00194C51"/>
    <w:rsid w:val="00195030"/>
    <w:rsid w:val="0019513F"/>
    <w:rsid w:val="001951AB"/>
    <w:rsid w:val="00195499"/>
    <w:rsid w:val="0019551E"/>
    <w:rsid w:val="001956B1"/>
    <w:rsid w:val="00195812"/>
    <w:rsid w:val="00195BA1"/>
    <w:rsid w:val="00196396"/>
    <w:rsid w:val="001967B3"/>
    <w:rsid w:val="001968C8"/>
    <w:rsid w:val="00196A1D"/>
    <w:rsid w:val="00196AF5"/>
    <w:rsid w:val="00196B22"/>
    <w:rsid w:val="00196CE3"/>
    <w:rsid w:val="00196D0A"/>
    <w:rsid w:val="00196E81"/>
    <w:rsid w:val="00197214"/>
    <w:rsid w:val="0019745B"/>
    <w:rsid w:val="001974BC"/>
    <w:rsid w:val="00197600"/>
    <w:rsid w:val="00197739"/>
    <w:rsid w:val="0019773A"/>
    <w:rsid w:val="001978C8"/>
    <w:rsid w:val="00197A08"/>
    <w:rsid w:val="00197D77"/>
    <w:rsid w:val="00197D88"/>
    <w:rsid w:val="001A02CC"/>
    <w:rsid w:val="001A03AB"/>
    <w:rsid w:val="001A0605"/>
    <w:rsid w:val="001A0655"/>
    <w:rsid w:val="001A06D4"/>
    <w:rsid w:val="001A07DB"/>
    <w:rsid w:val="001A08CB"/>
    <w:rsid w:val="001A0E32"/>
    <w:rsid w:val="001A10AD"/>
    <w:rsid w:val="001A1448"/>
    <w:rsid w:val="001A145D"/>
    <w:rsid w:val="001A152A"/>
    <w:rsid w:val="001A16B6"/>
    <w:rsid w:val="001A16D0"/>
    <w:rsid w:val="001A1903"/>
    <w:rsid w:val="001A1C12"/>
    <w:rsid w:val="001A28C6"/>
    <w:rsid w:val="001A294B"/>
    <w:rsid w:val="001A29AE"/>
    <w:rsid w:val="001A2D66"/>
    <w:rsid w:val="001A2E5E"/>
    <w:rsid w:val="001A2F7A"/>
    <w:rsid w:val="001A31C4"/>
    <w:rsid w:val="001A362E"/>
    <w:rsid w:val="001A36CD"/>
    <w:rsid w:val="001A375C"/>
    <w:rsid w:val="001A3C50"/>
    <w:rsid w:val="001A3D1D"/>
    <w:rsid w:val="001A419C"/>
    <w:rsid w:val="001A41B1"/>
    <w:rsid w:val="001A4824"/>
    <w:rsid w:val="001A4943"/>
    <w:rsid w:val="001A49AA"/>
    <w:rsid w:val="001A4D83"/>
    <w:rsid w:val="001A5192"/>
    <w:rsid w:val="001A5B69"/>
    <w:rsid w:val="001A5C74"/>
    <w:rsid w:val="001A5D44"/>
    <w:rsid w:val="001A5F0C"/>
    <w:rsid w:val="001A5FBD"/>
    <w:rsid w:val="001A5FBE"/>
    <w:rsid w:val="001A668C"/>
    <w:rsid w:val="001A66DD"/>
    <w:rsid w:val="001A68EE"/>
    <w:rsid w:val="001A6A33"/>
    <w:rsid w:val="001A6CBF"/>
    <w:rsid w:val="001A6F95"/>
    <w:rsid w:val="001A71D7"/>
    <w:rsid w:val="001A73BB"/>
    <w:rsid w:val="001A7668"/>
    <w:rsid w:val="001A775F"/>
    <w:rsid w:val="001A7A82"/>
    <w:rsid w:val="001B0148"/>
    <w:rsid w:val="001B0168"/>
    <w:rsid w:val="001B0383"/>
    <w:rsid w:val="001B04A3"/>
    <w:rsid w:val="001B078B"/>
    <w:rsid w:val="001B0E31"/>
    <w:rsid w:val="001B1148"/>
    <w:rsid w:val="001B135F"/>
    <w:rsid w:val="001B1826"/>
    <w:rsid w:val="001B187F"/>
    <w:rsid w:val="001B1C9D"/>
    <w:rsid w:val="001B1E82"/>
    <w:rsid w:val="001B20C2"/>
    <w:rsid w:val="001B21C4"/>
    <w:rsid w:val="001B2409"/>
    <w:rsid w:val="001B25B5"/>
    <w:rsid w:val="001B26B9"/>
    <w:rsid w:val="001B27C6"/>
    <w:rsid w:val="001B2A25"/>
    <w:rsid w:val="001B2D5F"/>
    <w:rsid w:val="001B2E45"/>
    <w:rsid w:val="001B2F4F"/>
    <w:rsid w:val="001B3119"/>
    <w:rsid w:val="001B3319"/>
    <w:rsid w:val="001B35BA"/>
    <w:rsid w:val="001B3809"/>
    <w:rsid w:val="001B3AE9"/>
    <w:rsid w:val="001B4064"/>
    <w:rsid w:val="001B4170"/>
    <w:rsid w:val="001B4387"/>
    <w:rsid w:val="001B43C7"/>
    <w:rsid w:val="001B455F"/>
    <w:rsid w:val="001B47CC"/>
    <w:rsid w:val="001B4B86"/>
    <w:rsid w:val="001B4D41"/>
    <w:rsid w:val="001B4D50"/>
    <w:rsid w:val="001B4D77"/>
    <w:rsid w:val="001B4FF2"/>
    <w:rsid w:val="001B51D5"/>
    <w:rsid w:val="001B523F"/>
    <w:rsid w:val="001B5282"/>
    <w:rsid w:val="001B574D"/>
    <w:rsid w:val="001B5A30"/>
    <w:rsid w:val="001B5C4C"/>
    <w:rsid w:val="001B5CF3"/>
    <w:rsid w:val="001B60E7"/>
    <w:rsid w:val="001B623E"/>
    <w:rsid w:val="001B629A"/>
    <w:rsid w:val="001B6434"/>
    <w:rsid w:val="001B6730"/>
    <w:rsid w:val="001B6797"/>
    <w:rsid w:val="001B6867"/>
    <w:rsid w:val="001B6B29"/>
    <w:rsid w:val="001B6B3E"/>
    <w:rsid w:val="001B6DFB"/>
    <w:rsid w:val="001B7235"/>
    <w:rsid w:val="001B72EB"/>
    <w:rsid w:val="001B73F1"/>
    <w:rsid w:val="001B743F"/>
    <w:rsid w:val="001B7559"/>
    <w:rsid w:val="001B79A0"/>
    <w:rsid w:val="001B7B5C"/>
    <w:rsid w:val="001B7E64"/>
    <w:rsid w:val="001B7EE4"/>
    <w:rsid w:val="001C003D"/>
    <w:rsid w:val="001C0783"/>
    <w:rsid w:val="001C0A44"/>
    <w:rsid w:val="001C0D50"/>
    <w:rsid w:val="001C0EC0"/>
    <w:rsid w:val="001C1168"/>
    <w:rsid w:val="001C14AF"/>
    <w:rsid w:val="001C1AAB"/>
    <w:rsid w:val="001C1E85"/>
    <w:rsid w:val="001C1EF4"/>
    <w:rsid w:val="001C21ED"/>
    <w:rsid w:val="001C220C"/>
    <w:rsid w:val="001C22E8"/>
    <w:rsid w:val="001C23A6"/>
    <w:rsid w:val="001C2830"/>
    <w:rsid w:val="001C2A31"/>
    <w:rsid w:val="001C31BE"/>
    <w:rsid w:val="001C32BB"/>
    <w:rsid w:val="001C33D8"/>
    <w:rsid w:val="001C3589"/>
    <w:rsid w:val="001C3610"/>
    <w:rsid w:val="001C37D7"/>
    <w:rsid w:val="001C3B31"/>
    <w:rsid w:val="001C3CEA"/>
    <w:rsid w:val="001C44A7"/>
    <w:rsid w:val="001C44C4"/>
    <w:rsid w:val="001C44E8"/>
    <w:rsid w:val="001C48CC"/>
    <w:rsid w:val="001C4976"/>
    <w:rsid w:val="001C4988"/>
    <w:rsid w:val="001C4D29"/>
    <w:rsid w:val="001C4F6D"/>
    <w:rsid w:val="001C50AA"/>
    <w:rsid w:val="001C51C7"/>
    <w:rsid w:val="001C52A5"/>
    <w:rsid w:val="001C52EA"/>
    <w:rsid w:val="001C58A8"/>
    <w:rsid w:val="001C65D9"/>
    <w:rsid w:val="001C69D5"/>
    <w:rsid w:val="001C6AC7"/>
    <w:rsid w:val="001C6E2A"/>
    <w:rsid w:val="001C707B"/>
    <w:rsid w:val="001C7104"/>
    <w:rsid w:val="001C7129"/>
    <w:rsid w:val="001C725A"/>
    <w:rsid w:val="001C7271"/>
    <w:rsid w:val="001C7317"/>
    <w:rsid w:val="001C73F1"/>
    <w:rsid w:val="001C75F1"/>
    <w:rsid w:val="001C7627"/>
    <w:rsid w:val="001C7D3E"/>
    <w:rsid w:val="001D0124"/>
    <w:rsid w:val="001D0198"/>
    <w:rsid w:val="001D026E"/>
    <w:rsid w:val="001D040C"/>
    <w:rsid w:val="001D048C"/>
    <w:rsid w:val="001D0498"/>
    <w:rsid w:val="001D0616"/>
    <w:rsid w:val="001D076C"/>
    <w:rsid w:val="001D077B"/>
    <w:rsid w:val="001D0835"/>
    <w:rsid w:val="001D08B7"/>
    <w:rsid w:val="001D0D77"/>
    <w:rsid w:val="001D0F82"/>
    <w:rsid w:val="001D0FC8"/>
    <w:rsid w:val="001D1410"/>
    <w:rsid w:val="001D1520"/>
    <w:rsid w:val="001D15B2"/>
    <w:rsid w:val="001D1619"/>
    <w:rsid w:val="001D1C70"/>
    <w:rsid w:val="001D1FAE"/>
    <w:rsid w:val="001D1FDA"/>
    <w:rsid w:val="001D23B1"/>
    <w:rsid w:val="001D23B7"/>
    <w:rsid w:val="001D2572"/>
    <w:rsid w:val="001D294A"/>
    <w:rsid w:val="001D299D"/>
    <w:rsid w:val="001D2DB0"/>
    <w:rsid w:val="001D2E5E"/>
    <w:rsid w:val="001D2E87"/>
    <w:rsid w:val="001D2F9E"/>
    <w:rsid w:val="001D3184"/>
    <w:rsid w:val="001D4197"/>
    <w:rsid w:val="001D4D46"/>
    <w:rsid w:val="001D4E5E"/>
    <w:rsid w:val="001D51AA"/>
    <w:rsid w:val="001D52DA"/>
    <w:rsid w:val="001D5507"/>
    <w:rsid w:val="001D557E"/>
    <w:rsid w:val="001D558C"/>
    <w:rsid w:val="001D5759"/>
    <w:rsid w:val="001D5A1C"/>
    <w:rsid w:val="001D5F5D"/>
    <w:rsid w:val="001D5FED"/>
    <w:rsid w:val="001D62BF"/>
    <w:rsid w:val="001D649A"/>
    <w:rsid w:val="001D64CE"/>
    <w:rsid w:val="001D653E"/>
    <w:rsid w:val="001D6677"/>
    <w:rsid w:val="001D6862"/>
    <w:rsid w:val="001D6D9F"/>
    <w:rsid w:val="001D76F1"/>
    <w:rsid w:val="001D78D9"/>
    <w:rsid w:val="001D7D02"/>
    <w:rsid w:val="001D7F0D"/>
    <w:rsid w:val="001E021C"/>
    <w:rsid w:val="001E02F3"/>
    <w:rsid w:val="001E0B2A"/>
    <w:rsid w:val="001E11F2"/>
    <w:rsid w:val="001E143C"/>
    <w:rsid w:val="001E206B"/>
    <w:rsid w:val="001E216F"/>
    <w:rsid w:val="001E22ED"/>
    <w:rsid w:val="001E23E1"/>
    <w:rsid w:val="001E2563"/>
    <w:rsid w:val="001E267C"/>
    <w:rsid w:val="001E28BD"/>
    <w:rsid w:val="001E299F"/>
    <w:rsid w:val="001E383A"/>
    <w:rsid w:val="001E3BE4"/>
    <w:rsid w:val="001E3DBF"/>
    <w:rsid w:val="001E3F7A"/>
    <w:rsid w:val="001E421F"/>
    <w:rsid w:val="001E4223"/>
    <w:rsid w:val="001E436A"/>
    <w:rsid w:val="001E45F3"/>
    <w:rsid w:val="001E471C"/>
    <w:rsid w:val="001E4B56"/>
    <w:rsid w:val="001E4BB2"/>
    <w:rsid w:val="001E4C95"/>
    <w:rsid w:val="001E5206"/>
    <w:rsid w:val="001E5725"/>
    <w:rsid w:val="001E5745"/>
    <w:rsid w:val="001E579C"/>
    <w:rsid w:val="001E57D9"/>
    <w:rsid w:val="001E58B0"/>
    <w:rsid w:val="001E5D57"/>
    <w:rsid w:val="001E5FDD"/>
    <w:rsid w:val="001E613D"/>
    <w:rsid w:val="001E615E"/>
    <w:rsid w:val="001E6568"/>
    <w:rsid w:val="001E672D"/>
    <w:rsid w:val="001E6B7C"/>
    <w:rsid w:val="001E6C05"/>
    <w:rsid w:val="001E6E3F"/>
    <w:rsid w:val="001E6F48"/>
    <w:rsid w:val="001E76D5"/>
    <w:rsid w:val="001E7930"/>
    <w:rsid w:val="001E7967"/>
    <w:rsid w:val="001F0AB1"/>
    <w:rsid w:val="001F1152"/>
    <w:rsid w:val="001F115A"/>
    <w:rsid w:val="001F18C5"/>
    <w:rsid w:val="001F18EF"/>
    <w:rsid w:val="001F1BC8"/>
    <w:rsid w:val="001F1C18"/>
    <w:rsid w:val="001F1C46"/>
    <w:rsid w:val="001F2178"/>
    <w:rsid w:val="001F24DF"/>
    <w:rsid w:val="001F29CA"/>
    <w:rsid w:val="001F2A1E"/>
    <w:rsid w:val="001F2A29"/>
    <w:rsid w:val="001F34AC"/>
    <w:rsid w:val="001F3A0D"/>
    <w:rsid w:val="001F3A3B"/>
    <w:rsid w:val="001F3AE2"/>
    <w:rsid w:val="001F4013"/>
    <w:rsid w:val="001F419C"/>
    <w:rsid w:val="001F432C"/>
    <w:rsid w:val="001F45F7"/>
    <w:rsid w:val="001F4A4A"/>
    <w:rsid w:val="001F4DCE"/>
    <w:rsid w:val="001F4E58"/>
    <w:rsid w:val="001F5107"/>
    <w:rsid w:val="001F51DD"/>
    <w:rsid w:val="001F56BA"/>
    <w:rsid w:val="001F5BBD"/>
    <w:rsid w:val="001F5D00"/>
    <w:rsid w:val="001F611B"/>
    <w:rsid w:val="001F6901"/>
    <w:rsid w:val="001F6C87"/>
    <w:rsid w:val="001F6D2D"/>
    <w:rsid w:val="001F6DAC"/>
    <w:rsid w:val="001F7150"/>
    <w:rsid w:val="001F7B16"/>
    <w:rsid w:val="001F7B22"/>
    <w:rsid w:val="001F7B4B"/>
    <w:rsid w:val="001F7D39"/>
    <w:rsid w:val="00200659"/>
    <w:rsid w:val="00200846"/>
    <w:rsid w:val="00200945"/>
    <w:rsid w:val="002009B5"/>
    <w:rsid w:val="002009BC"/>
    <w:rsid w:val="00200C73"/>
    <w:rsid w:val="00200DB4"/>
    <w:rsid w:val="00201484"/>
    <w:rsid w:val="0020157E"/>
    <w:rsid w:val="00201635"/>
    <w:rsid w:val="00201895"/>
    <w:rsid w:val="0020196B"/>
    <w:rsid w:val="00201B72"/>
    <w:rsid w:val="00201BDE"/>
    <w:rsid w:val="00201C5D"/>
    <w:rsid w:val="00201C62"/>
    <w:rsid w:val="00201CB5"/>
    <w:rsid w:val="00201DBF"/>
    <w:rsid w:val="00201EB6"/>
    <w:rsid w:val="00201FA7"/>
    <w:rsid w:val="002022FB"/>
    <w:rsid w:val="0020282F"/>
    <w:rsid w:val="002028B9"/>
    <w:rsid w:val="0020290E"/>
    <w:rsid w:val="00202A37"/>
    <w:rsid w:val="00202CE2"/>
    <w:rsid w:val="00202F9E"/>
    <w:rsid w:val="00202FE0"/>
    <w:rsid w:val="00203268"/>
    <w:rsid w:val="00203315"/>
    <w:rsid w:val="002038CB"/>
    <w:rsid w:val="00203B5D"/>
    <w:rsid w:val="00203F13"/>
    <w:rsid w:val="0020401F"/>
    <w:rsid w:val="00204164"/>
    <w:rsid w:val="002041EB"/>
    <w:rsid w:val="002043E0"/>
    <w:rsid w:val="00204487"/>
    <w:rsid w:val="0020482C"/>
    <w:rsid w:val="00204B67"/>
    <w:rsid w:val="00205649"/>
    <w:rsid w:val="002056AF"/>
    <w:rsid w:val="002057AE"/>
    <w:rsid w:val="002057DF"/>
    <w:rsid w:val="00205A0B"/>
    <w:rsid w:val="00205A79"/>
    <w:rsid w:val="00205B64"/>
    <w:rsid w:val="00205D25"/>
    <w:rsid w:val="00205F31"/>
    <w:rsid w:val="0020609D"/>
    <w:rsid w:val="00206AB2"/>
    <w:rsid w:val="00206E21"/>
    <w:rsid w:val="00206EE0"/>
    <w:rsid w:val="0020726B"/>
    <w:rsid w:val="002074CB"/>
    <w:rsid w:val="0020765E"/>
    <w:rsid w:val="002076D0"/>
    <w:rsid w:val="00207950"/>
    <w:rsid w:val="0020795E"/>
    <w:rsid w:val="00207AE5"/>
    <w:rsid w:val="00207C4D"/>
    <w:rsid w:val="002103E3"/>
    <w:rsid w:val="00210C7A"/>
    <w:rsid w:val="00210F82"/>
    <w:rsid w:val="00211004"/>
    <w:rsid w:val="00211724"/>
    <w:rsid w:val="00211C2E"/>
    <w:rsid w:val="00211C60"/>
    <w:rsid w:val="00211D70"/>
    <w:rsid w:val="00212195"/>
    <w:rsid w:val="002125AD"/>
    <w:rsid w:val="002126B3"/>
    <w:rsid w:val="002127F7"/>
    <w:rsid w:val="0021283B"/>
    <w:rsid w:val="002128F9"/>
    <w:rsid w:val="002129BE"/>
    <w:rsid w:val="00212B54"/>
    <w:rsid w:val="00213392"/>
    <w:rsid w:val="002134E1"/>
    <w:rsid w:val="00213A51"/>
    <w:rsid w:val="00213ABC"/>
    <w:rsid w:val="00213B2D"/>
    <w:rsid w:val="00213B88"/>
    <w:rsid w:val="00214077"/>
    <w:rsid w:val="002140A5"/>
    <w:rsid w:val="002140A7"/>
    <w:rsid w:val="00214478"/>
    <w:rsid w:val="0021485E"/>
    <w:rsid w:val="00214DD1"/>
    <w:rsid w:val="00214DEB"/>
    <w:rsid w:val="002151EA"/>
    <w:rsid w:val="00215CF8"/>
    <w:rsid w:val="00216768"/>
    <w:rsid w:val="002168E4"/>
    <w:rsid w:val="00216DDB"/>
    <w:rsid w:val="00216E1E"/>
    <w:rsid w:val="00216FD2"/>
    <w:rsid w:val="00217107"/>
    <w:rsid w:val="00217257"/>
    <w:rsid w:val="002173C9"/>
    <w:rsid w:val="00217674"/>
    <w:rsid w:val="002176E3"/>
    <w:rsid w:val="00217816"/>
    <w:rsid w:val="002179EE"/>
    <w:rsid w:val="00217B72"/>
    <w:rsid w:val="00217D34"/>
    <w:rsid w:val="00220187"/>
    <w:rsid w:val="00220350"/>
    <w:rsid w:val="00220612"/>
    <w:rsid w:val="002206AA"/>
    <w:rsid w:val="0022090D"/>
    <w:rsid w:val="00220D00"/>
    <w:rsid w:val="00220DC2"/>
    <w:rsid w:val="00220DE2"/>
    <w:rsid w:val="00220FF9"/>
    <w:rsid w:val="002215A0"/>
    <w:rsid w:val="0022166A"/>
    <w:rsid w:val="00222198"/>
    <w:rsid w:val="002221E8"/>
    <w:rsid w:val="00222923"/>
    <w:rsid w:val="00222F69"/>
    <w:rsid w:val="002230DF"/>
    <w:rsid w:val="00223170"/>
    <w:rsid w:val="002232EE"/>
    <w:rsid w:val="0022355D"/>
    <w:rsid w:val="002236EE"/>
    <w:rsid w:val="0022370E"/>
    <w:rsid w:val="00223C8E"/>
    <w:rsid w:val="00224126"/>
    <w:rsid w:val="002242BD"/>
    <w:rsid w:val="0022443F"/>
    <w:rsid w:val="00224589"/>
    <w:rsid w:val="0022465F"/>
    <w:rsid w:val="002247B6"/>
    <w:rsid w:val="002249EF"/>
    <w:rsid w:val="002254AC"/>
    <w:rsid w:val="002256A6"/>
    <w:rsid w:val="002259EE"/>
    <w:rsid w:val="00225E9F"/>
    <w:rsid w:val="00226412"/>
    <w:rsid w:val="00226EC8"/>
    <w:rsid w:val="00226EF8"/>
    <w:rsid w:val="002270CC"/>
    <w:rsid w:val="002273A0"/>
    <w:rsid w:val="0022760F"/>
    <w:rsid w:val="0022765D"/>
    <w:rsid w:val="00227682"/>
    <w:rsid w:val="00227719"/>
    <w:rsid w:val="00227885"/>
    <w:rsid w:val="00227D3C"/>
    <w:rsid w:val="002302E4"/>
    <w:rsid w:val="002305C9"/>
    <w:rsid w:val="002305FA"/>
    <w:rsid w:val="00230620"/>
    <w:rsid w:val="0023111A"/>
    <w:rsid w:val="0023130B"/>
    <w:rsid w:val="00231CB4"/>
    <w:rsid w:val="00231DDA"/>
    <w:rsid w:val="00231F37"/>
    <w:rsid w:val="00231F40"/>
    <w:rsid w:val="00232029"/>
    <w:rsid w:val="002321C2"/>
    <w:rsid w:val="002323F2"/>
    <w:rsid w:val="00232585"/>
    <w:rsid w:val="002327D6"/>
    <w:rsid w:val="00232D0E"/>
    <w:rsid w:val="00232DCB"/>
    <w:rsid w:val="002331FA"/>
    <w:rsid w:val="002334B8"/>
    <w:rsid w:val="002339C9"/>
    <w:rsid w:val="002339F6"/>
    <w:rsid w:val="00233D68"/>
    <w:rsid w:val="00233DD9"/>
    <w:rsid w:val="00233E52"/>
    <w:rsid w:val="002341F4"/>
    <w:rsid w:val="00234200"/>
    <w:rsid w:val="002347A2"/>
    <w:rsid w:val="0023485E"/>
    <w:rsid w:val="00234957"/>
    <w:rsid w:val="00234CA0"/>
    <w:rsid w:val="00234DB0"/>
    <w:rsid w:val="002353FD"/>
    <w:rsid w:val="00235638"/>
    <w:rsid w:val="00235682"/>
    <w:rsid w:val="0023568C"/>
    <w:rsid w:val="002356BD"/>
    <w:rsid w:val="002359CF"/>
    <w:rsid w:val="00235FA7"/>
    <w:rsid w:val="00236016"/>
    <w:rsid w:val="002360F3"/>
    <w:rsid w:val="002363C8"/>
    <w:rsid w:val="002363CB"/>
    <w:rsid w:val="002366D2"/>
    <w:rsid w:val="00236A30"/>
    <w:rsid w:val="00236CF6"/>
    <w:rsid w:val="00236D31"/>
    <w:rsid w:val="00237345"/>
    <w:rsid w:val="002374C4"/>
    <w:rsid w:val="0023760A"/>
    <w:rsid w:val="0023792D"/>
    <w:rsid w:val="00240091"/>
    <w:rsid w:val="00240099"/>
    <w:rsid w:val="00240414"/>
    <w:rsid w:val="002405D5"/>
    <w:rsid w:val="002406B9"/>
    <w:rsid w:val="0024099D"/>
    <w:rsid w:val="002409F4"/>
    <w:rsid w:val="00240B06"/>
    <w:rsid w:val="00240C95"/>
    <w:rsid w:val="00240D19"/>
    <w:rsid w:val="00240E8C"/>
    <w:rsid w:val="00241369"/>
    <w:rsid w:val="00241CF4"/>
    <w:rsid w:val="00241F4F"/>
    <w:rsid w:val="00242631"/>
    <w:rsid w:val="00242A3F"/>
    <w:rsid w:val="00242C32"/>
    <w:rsid w:val="00242EC2"/>
    <w:rsid w:val="0024306C"/>
    <w:rsid w:val="0024330D"/>
    <w:rsid w:val="002434B7"/>
    <w:rsid w:val="002446F8"/>
    <w:rsid w:val="00244856"/>
    <w:rsid w:val="00244903"/>
    <w:rsid w:val="00244C23"/>
    <w:rsid w:val="002457E2"/>
    <w:rsid w:val="00245900"/>
    <w:rsid w:val="00245AA1"/>
    <w:rsid w:val="00245AB0"/>
    <w:rsid w:val="00245CC6"/>
    <w:rsid w:val="00245EC2"/>
    <w:rsid w:val="002460BA"/>
    <w:rsid w:val="002460EA"/>
    <w:rsid w:val="002464C5"/>
    <w:rsid w:val="0024661E"/>
    <w:rsid w:val="00246A8B"/>
    <w:rsid w:val="0024753B"/>
    <w:rsid w:val="00247648"/>
    <w:rsid w:val="00247CD2"/>
    <w:rsid w:val="00250736"/>
    <w:rsid w:val="002509A1"/>
    <w:rsid w:val="002509A2"/>
    <w:rsid w:val="00250CF6"/>
    <w:rsid w:val="002510BA"/>
    <w:rsid w:val="00251311"/>
    <w:rsid w:val="00251637"/>
    <w:rsid w:val="00251A97"/>
    <w:rsid w:val="00251B45"/>
    <w:rsid w:val="00251C7E"/>
    <w:rsid w:val="00251D97"/>
    <w:rsid w:val="00251FD2"/>
    <w:rsid w:val="002523E1"/>
    <w:rsid w:val="0025271C"/>
    <w:rsid w:val="00252A59"/>
    <w:rsid w:val="0025303B"/>
    <w:rsid w:val="0025376E"/>
    <w:rsid w:val="00253967"/>
    <w:rsid w:val="0025398F"/>
    <w:rsid w:val="00253C94"/>
    <w:rsid w:val="002540A0"/>
    <w:rsid w:val="00254119"/>
    <w:rsid w:val="002543C5"/>
    <w:rsid w:val="002548DD"/>
    <w:rsid w:val="00254C2F"/>
    <w:rsid w:val="00254C7E"/>
    <w:rsid w:val="00254CBD"/>
    <w:rsid w:val="00254D17"/>
    <w:rsid w:val="00254F67"/>
    <w:rsid w:val="00255084"/>
    <w:rsid w:val="0025531D"/>
    <w:rsid w:val="0025565B"/>
    <w:rsid w:val="0025584A"/>
    <w:rsid w:val="002558B0"/>
    <w:rsid w:val="0025606C"/>
    <w:rsid w:val="0025629B"/>
    <w:rsid w:val="002563BB"/>
    <w:rsid w:val="00256978"/>
    <w:rsid w:val="00256CE8"/>
    <w:rsid w:val="00256D2A"/>
    <w:rsid w:val="00256EAE"/>
    <w:rsid w:val="0025701C"/>
    <w:rsid w:val="002570AF"/>
    <w:rsid w:val="002571C2"/>
    <w:rsid w:val="002572AB"/>
    <w:rsid w:val="0025732C"/>
    <w:rsid w:val="00257506"/>
    <w:rsid w:val="0025767B"/>
    <w:rsid w:val="00257B51"/>
    <w:rsid w:val="00257D4C"/>
    <w:rsid w:val="00257F8C"/>
    <w:rsid w:val="0026037A"/>
    <w:rsid w:val="00260DCE"/>
    <w:rsid w:val="002612A4"/>
    <w:rsid w:val="0026168A"/>
    <w:rsid w:val="00261AEE"/>
    <w:rsid w:val="00261C6E"/>
    <w:rsid w:val="00261D39"/>
    <w:rsid w:val="002628ED"/>
    <w:rsid w:val="002628EF"/>
    <w:rsid w:val="00262990"/>
    <w:rsid w:val="00262A92"/>
    <w:rsid w:val="002634EB"/>
    <w:rsid w:val="0026378B"/>
    <w:rsid w:val="00263A2E"/>
    <w:rsid w:val="00263ABE"/>
    <w:rsid w:val="00263B39"/>
    <w:rsid w:val="00263D14"/>
    <w:rsid w:val="00264A18"/>
    <w:rsid w:val="00264D8E"/>
    <w:rsid w:val="00264EFA"/>
    <w:rsid w:val="0026515D"/>
    <w:rsid w:val="0026539A"/>
    <w:rsid w:val="00265651"/>
    <w:rsid w:val="00265862"/>
    <w:rsid w:val="00265D9D"/>
    <w:rsid w:val="0026604F"/>
    <w:rsid w:val="002662FE"/>
    <w:rsid w:val="0026634B"/>
    <w:rsid w:val="00266C8C"/>
    <w:rsid w:val="002670C2"/>
    <w:rsid w:val="00267D0E"/>
    <w:rsid w:val="002702CD"/>
    <w:rsid w:val="002707C6"/>
    <w:rsid w:val="00270828"/>
    <w:rsid w:val="002708E9"/>
    <w:rsid w:val="00270D11"/>
    <w:rsid w:val="00270E3F"/>
    <w:rsid w:val="00271280"/>
    <w:rsid w:val="002712D9"/>
    <w:rsid w:val="00271792"/>
    <w:rsid w:val="002717BF"/>
    <w:rsid w:val="002718AE"/>
    <w:rsid w:val="00271902"/>
    <w:rsid w:val="00271B5E"/>
    <w:rsid w:val="00271F36"/>
    <w:rsid w:val="00272051"/>
    <w:rsid w:val="0027265D"/>
    <w:rsid w:val="002727E9"/>
    <w:rsid w:val="002729A7"/>
    <w:rsid w:val="00272B9A"/>
    <w:rsid w:val="00272C24"/>
    <w:rsid w:val="00272F0C"/>
    <w:rsid w:val="002732AF"/>
    <w:rsid w:val="00273797"/>
    <w:rsid w:val="002737AD"/>
    <w:rsid w:val="002739FD"/>
    <w:rsid w:val="00273AA3"/>
    <w:rsid w:val="00273B83"/>
    <w:rsid w:val="00273E2A"/>
    <w:rsid w:val="00273F44"/>
    <w:rsid w:val="00273FB4"/>
    <w:rsid w:val="002744FC"/>
    <w:rsid w:val="00274555"/>
    <w:rsid w:val="0027472D"/>
    <w:rsid w:val="00274E5F"/>
    <w:rsid w:val="00274E71"/>
    <w:rsid w:val="00274E96"/>
    <w:rsid w:val="00274EDD"/>
    <w:rsid w:val="00275051"/>
    <w:rsid w:val="002750D6"/>
    <w:rsid w:val="0027553F"/>
    <w:rsid w:val="00275663"/>
    <w:rsid w:val="00275761"/>
    <w:rsid w:val="0027579B"/>
    <w:rsid w:val="00275806"/>
    <w:rsid w:val="002758EE"/>
    <w:rsid w:val="002759F4"/>
    <w:rsid w:val="00275A55"/>
    <w:rsid w:val="00275ACC"/>
    <w:rsid w:val="002760B9"/>
    <w:rsid w:val="00276122"/>
    <w:rsid w:val="0027622E"/>
    <w:rsid w:val="00276287"/>
    <w:rsid w:val="002763E2"/>
    <w:rsid w:val="00276580"/>
    <w:rsid w:val="002769F6"/>
    <w:rsid w:val="00276CD9"/>
    <w:rsid w:val="00277226"/>
    <w:rsid w:val="00277271"/>
    <w:rsid w:val="002773DA"/>
    <w:rsid w:val="00277445"/>
    <w:rsid w:val="002774EA"/>
    <w:rsid w:val="00277613"/>
    <w:rsid w:val="002776CE"/>
    <w:rsid w:val="00277B4A"/>
    <w:rsid w:val="00277C8E"/>
    <w:rsid w:val="00277C9B"/>
    <w:rsid w:val="00277CFD"/>
    <w:rsid w:val="00277D89"/>
    <w:rsid w:val="00280172"/>
    <w:rsid w:val="0028039F"/>
    <w:rsid w:val="002806E1"/>
    <w:rsid w:val="0028083D"/>
    <w:rsid w:val="002809FD"/>
    <w:rsid w:val="002814DA"/>
    <w:rsid w:val="00281923"/>
    <w:rsid w:val="00281A68"/>
    <w:rsid w:val="00281E75"/>
    <w:rsid w:val="00282129"/>
    <w:rsid w:val="0028229D"/>
    <w:rsid w:val="00282483"/>
    <w:rsid w:val="002827BB"/>
    <w:rsid w:val="0028293F"/>
    <w:rsid w:val="00282D00"/>
    <w:rsid w:val="00282E63"/>
    <w:rsid w:val="002831DC"/>
    <w:rsid w:val="0028373E"/>
    <w:rsid w:val="00283CC8"/>
    <w:rsid w:val="00284520"/>
    <w:rsid w:val="00284CFC"/>
    <w:rsid w:val="00284EFA"/>
    <w:rsid w:val="00284F34"/>
    <w:rsid w:val="00285153"/>
    <w:rsid w:val="002853C9"/>
    <w:rsid w:val="002853EB"/>
    <w:rsid w:val="002856FE"/>
    <w:rsid w:val="0028573F"/>
    <w:rsid w:val="00285C65"/>
    <w:rsid w:val="00285CA0"/>
    <w:rsid w:val="00286245"/>
    <w:rsid w:val="002862C2"/>
    <w:rsid w:val="0028635B"/>
    <w:rsid w:val="00286409"/>
    <w:rsid w:val="0028650F"/>
    <w:rsid w:val="00286924"/>
    <w:rsid w:val="00286BD6"/>
    <w:rsid w:val="00286DE3"/>
    <w:rsid w:val="002872DF"/>
    <w:rsid w:val="00287427"/>
    <w:rsid w:val="0028782A"/>
    <w:rsid w:val="00287A1C"/>
    <w:rsid w:val="00287A7F"/>
    <w:rsid w:val="002900CC"/>
    <w:rsid w:val="00290459"/>
    <w:rsid w:val="00290F04"/>
    <w:rsid w:val="002910DF"/>
    <w:rsid w:val="002911B9"/>
    <w:rsid w:val="002913CF"/>
    <w:rsid w:val="00291410"/>
    <w:rsid w:val="0029157F"/>
    <w:rsid w:val="00291833"/>
    <w:rsid w:val="00291BFD"/>
    <w:rsid w:val="00291C9B"/>
    <w:rsid w:val="00292074"/>
    <w:rsid w:val="00292522"/>
    <w:rsid w:val="0029270A"/>
    <w:rsid w:val="0029272E"/>
    <w:rsid w:val="0029293E"/>
    <w:rsid w:val="00292EF3"/>
    <w:rsid w:val="002935E5"/>
    <w:rsid w:val="00293711"/>
    <w:rsid w:val="00293906"/>
    <w:rsid w:val="00293FEB"/>
    <w:rsid w:val="002940D0"/>
    <w:rsid w:val="0029416C"/>
    <w:rsid w:val="00294678"/>
    <w:rsid w:val="002946CC"/>
    <w:rsid w:val="002946FA"/>
    <w:rsid w:val="002948E0"/>
    <w:rsid w:val="00294C35"/>
    <w:rsid w:val="00294CEA"/>
    <w:rsid w:val="00294E1D"/>
    <w:rsid w:val="002950B2"/>
    <w:rsid w:val="002952A9"/>
    <w:rsid w:val="00295529"/>
    <w:rsid w:val="00295550"/>
    <w:rsid w:val="00295951"/>
    <w:rsid w:val="00295B62"/>
    <w:rsid w:val="00295C1C"/>
    <w:rsid w:val="00295E00"/>
    <w:rsid w:val="00295FDF"/>
    <w:rsid w:val="00296049"/>
    <w:rsid w:val="002961A9"/>
    <w:rsid w:val="002962C1"/>
    <w:rsid w:val="0029644A"/>
    <w:rsid w:val="002964AF"/>
    <w:rsid w:val="0029660E"/>
    <w:rsid w:val="0029679C"/>
    <w:rsid w:val="002970D4"/>
    <w:rsid w:val="00297447"/>
    <w:rsid w:val="002976A3"/>
    <w:rsid w:val="002977B4"/>
    <w:rsid w:val="00297DA9"/>
    <w:rsid w:val="002A01A4"/>
    <w:rsid w:val="002A06A1"/>
    <w:rsid w:val="002A0B7B"/>
    <w:rsid w:val="002A0CCE"/>
    <w:rsid w:val="002A0E5C"/>
    <w:rsid w:val="002A12A0"/>
    <w:rsid w:val="002A12BC"/>
    <w:rsid w:val="002A130F"/>
    <w:rsid w:val="002A1629"/>
    <w:rsid w:val="002A1974"/>
    <w:rsid w:val="002A1F9A"/>
    <w:rsid w:val="002A28CC"/>
    <w:rsid w:val="002A28FC"/>
    <w:rsid w:val="002A29A5"/>
    <w:rsid w:val="002A3002"/>
    <w:rsid w:val="002A3136"/>
    <w:rsid w:val="002A3850"/>
    <w:rsid w:val="002A3868"/>
    <w:rsid w:val="002A3AA0"/>
    <w:rsid w:val="002A4025"/>
    <w:rsid w:val="002A4193"/>
    <w:rsid w:val="002A41DB"/>
    <w:rsid w:val="002A44BB"/>
    <w:rsid w:val="002A450C"/>
    <w:rsid w:val="002A4B67"/>
    <w:rsid w:val="002A4FE2"/>
    <w:rsid w:val="002A58F4"/>
    <w:rsid w:val="002A5A40"/>
    <w:rsid w:val="002A5A53"/>
    <w:rsid w:val="002A5CE0"/>
    <w:rsid w:val="002A5DB4"/>
    <w:rsid w:val="002A60F5"/>
    <w:rsid w:val="002A62D8"/>
    <w:rsid w:val="002A67E9"/>
    <w:rsid w:val="002A69E9"/>
    <w:rsid w:val="002A6C44"/>
    <w:rsid w:val="002A6E7D"/>
    <w:rsid w:val="002A6F24"/>
    <w:rsid w:val="002A71EC"/>
    <w:rsid w:val="002A72EA"/>
    <w:rsid w:val="002A7323"/>
    <w:rsid w:val="002A760B"/>
    <w:rsid w:val="002A784B"/>
    <w:rsid w:val="002A78C9"/>
    <w:rsid w:val="002A798B"/>
    <w:rsid w:val="002A79F7"/>
    <w:rsid w:val="002A7B27"/>
    <w:rsid w:val="002A7C78"/>
    <w:rsid w:val="002A7F73"/>
    <w:rsid w:val="002B01A6"/>
    <w:rsid w:val="002B0594"/>
    <w:rsid w:val="002B0A34"/>
    <w:rsid w:val="002B0DDD"/>
    <w:rsid w:val="002B0EF6"/>
    <w:rsid w:val="002B0F15"/>
    <w:rsid w:val="002B17A1"/>
    <w:rsid w:val="002B1A50"/>
    <w:rsid w:val="002B1E74"/>
    <w:rsid w:val="002B1F8F"/>
    <w:rsid w:val="002B23AA"/>
    <w:rsid w:val="002B2547"/>
    <w:rsid w:val="002B2616"/>
    <w:rsid w:val="002B2626"/>
    <w:rsid w:val="002B2B2E"/>
    <w:rsid w:val="002B32B2"/>
    <w:rsid w:val="002B354F"/>
    <w:rsid w:val="002B3562"/>
    <w:rsid w:val="002B37F3"/>
    <w:rsid w:val="002B3A27"/>
    <w:rsid w:val="002B3B32"/>
    <w:rsid w:val="002B3C89"/>
    <w:rsid w:val="002B3C91"/>
    <w:rsid w:val="002B3D88"/>
    <w:rsid w:val="002B41A8"/>
    <w:rsid w:val="002B41F6"/>
    <w:rsid w:val="002B4650"/>
    <w:rsid w:val="002B48DA"/>
    <w:rsid w:val="002B49B4"/>
    <w:rsid w:val="002B4BE0"/>
    <w:rsid w:val="002B4D25"/>
    <w:rsid w:val="002B5122"/>
    <w:rsid w:val="002B5461"/>
    <w:rsid w:val="002B558E"/>
    <w:rsid w:val="002B563D"/>
    <w:rsid w:val="002B57A8"/>
    <w:rsid w:val="002B5E87"/>
    <w:rsid w:val="002B60E2"/>
    <w:rsid w:val="002B61AB"/>
    <w:rsid w:val="002B6391"/>
    <w:rsid w:val="002B6448"/>
    <w:rsid w:val="002B64EB"/>
    <w:rsid w:val="002B67D2"/>
    <w:rsid w:val="002B6A21"/>
    <w:rsid w:val="002B6BE4"/>
    <w:rsid w:val="002B6E44"/>
    <w:rsid w:val="002B7875"/>
    <w:rsid w:val="002B7968"/>
    <w:rsid w:val="002B7E02"/>
    <w:rsid w:val="002B7FA7"/>
    <w:rsid w:val="002C0095"/>
    <w:rsid w:val="002C01BC"/>
    <w:rsid w:val="002C0376"/>
    <w:rsid w:val="002C05CD"/>
    <w:rsid w:val="002C068B"/>
    <w:rsid w:val="002C0A1A"/>
    <w:rsid w:val="002C0A7F"/>
    <w:rsid w:val="002C0B71"/>
    <w:rsid w:val="002C0D4A"/>
    <w:rsid w:val="002C0E57"/>
    <w:rsid w:val="002C11BA"/>
    <w:rsid w:val="002C11E6"/>
    <w:rsid w:val="002C123D"/>
    <w:rsid w:val="002C13B4"/>
    <w:rsid w:val="002C1956"/>
    <w:rsid w:val="002C1AB7"/>
    <w:rsid w:val="002C2268"/>
    <w:rsid w:val="002C24DE"/>
    <w:rsid w:val="002C260A"/>
    <w:rsid w:val="002C2D15"/>
    <w:rsid w:val="002C3428"/>
    <w:rsid w:val="002C3A5B"/>
    <w:rsid w:val="002C3D13"/>
    <w:rsid w:val="002C3DBF"/>
    <w:rsid w:val="002C3FD7"/>
    <w:rsid w:val="002C4094"/>
    <w:rsid w:val="002C410F"/>
    <w:rsid w:val="002C4147"/>
    <w:rsid w:val="002C423D"/>
    <w:rsid w:val="002C4ADE"/>
    <w:rsid w:val="002C501B"/>
    <w:rsid w:val="002C50AA"/>
    <w:rsid w:val="002C5134"/>
    <w:rsid w:val="002C52D0"/>
    <w:rsid w:val="002C5641"/>
    <w:rsid w:val="002C5C50"/>
    <w:rsid w:val="002C5D1E"/>
    <w:rsid w:val="002C5D40"/>
    <w:rsid w:val="002C61B1"/>
    <w:rsid w:val="002C6DEA"/>
    <w:rsid w:val="002C6ED3"/>
    <w:rsid w:val="002C73AA"/>
    <w:rsid w:val="002C7FCD"/>
    <w:rsid w:val="002D0013"/>
    <w:rsid w:val="002D0140"/>
    <w:rsid w:val="002D024A"/>
    <w:rsid w:val="002D0367"/>
    <w:rsid w:val="002D0446"/>
    <w:rsid w:val="002D07C2"/>
    <w:rsid w:val="002D083A"/>
    <w:rsid w:val="002D0B92"/>
    <w:rsid w:val="002D0DDA"/>
    <w:rsid w:val="002D10AE"/>
    <w:rsid w:val="002D10BC"/>
    <w:rsid w:val="002D114B"/>
    <w:rsid w:val="002D1264"/>
    <w:rsid w:val="002D13E4"/>
    <w:rsid w:val="002D1874"/>
    <w:rsid w:val="002D1991"/>
    <w:rsid w:val="002D1B67"/>
    <w:rsid w:val="002D1D26"/>
    <w:rsid w:val="002D1EBF"/>
    <w:rsid w:val="002D205B"/>
    <w:rsid w:val="002D2352"/>
    <w:rsid w:val="002D2980"/>
    <w:rsid w:val="002D2AB2"/>
    <w:rsid w:val="002D2E7C"/>
    <w:rsid w:val="002D30F5"/>
    <w:rsid w:val="002D32CC"/>
    <w:rsid w:val="002D35D9"/>
    <w:rsid w:val="002D36CB"/>
    <w:rsid w:val="002D37E6"/>
    <w:rsid w:val="002D3AC9"/>
    <w:rsid w:val="002D3B35"/>
    <w:rsid w:val="002D3D64"/>
    <w:rsid w:val="002D3E31"/>
    <w:rsid w:val="002D4040"/>
    <w:rsid w:val="002D417F"/>
    <w:rsid w:val="002D41F0"/>
    <w:rsid w:val="002D4277"/>
    <w:rsid w:val="002D4370"/>
    <w:rsid w:val="002D44F3"/>
    <w:rsid w:val="002D469C"/>
    <w:rsid w:val="002D48AD"/>
    <w:rsid w:val="002D4995"/>
    <w:rsid w:val="002D4E50"/>
    <w:rsid w:val="002D4F33"/>
    <w:rsid w:val="002D52A3"/>
    <w:rsid w:val="002D53B9"/>
    <w:rsid w:val="002D5405"/>
    <w:rsid w:val="002D544C"/>
    <w:rsid w:val="002D54AC"/>
    <w:rsid w:val="002D5773"/>
    <w:rsid w:val="002D6235"/>
    <w:rsid w:val="002D665C"/>
    <w:rsid w:val="002D6B1E"/>
    <w:rsid w:val="002D6B30"/>
    <w:rsid w:val="002D6DFA"/>
    <w:rsid w:val="002D6E7C"/>
    <w:rsid w:val="002D7015"/>
    <w:rsid w:val="002D7582"/>
    <w:rsid w:val="002D760F"/>
    <w:rsid w:val="002D793A"/>
    <w:rsid w:val="002D7EFD"/>
    <w:rsid w:val="002E0069"/>
    <w:rsid w:val="002E01BC"/>
    <w:rsid w:val="002E0307"/>
    <w:rsid w:val="002E05C1"/>
    <w:rsid w:val="002E0C43"/>
    <w:rsid w:val="002E0F23"/>
    <w:rsid w:val="002E1097"/>
    <w:rsid w:val="002E10A6"/>
    <w:rsid w:val="002E125E"/>
    <w:rsid w:val="002E154C"/>
    <w:rsid w:val="002E2193"/>
    <w:rsid w:val="002E21F3"/>
    <w:rsid w:val="002E22E2"/>
    <w:rsid w:val="002E251E"/>
    <w:rsid w:val="002E2841"/>
    <w:rsid w:val="002E2BAA"/>
    <w:rsid w:val="002E3142"/>
    <w:rsid w:val="002E3191"/>
    <w:rsid w:val="002E31CF"/>
    <w:rsid w:val="002E33D0"/>
    <w:rsid w:val="002E392E"/>
    <w:rsid w:val="002E3D6B"/>
    <w:rsid w:val="002E3ED6"/>
    <w:rsid w:val="002E3FF6"/>
    <w:rsid w:val="002E40D6"/>
    <w:rsid w:val="002E42D1"/>
    <w:rsid w:val="002E43AE"/>
    <w:rsid w:val="002E489C"/>
    <w:rsid w:val="002E48E7"/>
    <w:rsid w:val="002E4FAD"/>
    <w:rsid w:val="002E5102"/>
    <w:rsid w:val="002E5262"/>
    <w:rsid w:val="002E54C6"/>
    <w:rsid w:val="002E54DF"/>
    <w:rsid w:val="002E560C"/>
    <w:rsid w:val="002E5729"/>
    <w:rsid w:val="002E5910"/>
    <w:rsid w:val="002E5B56"/>
    <w:rsid w:val="002E5C7C"/>
    <w:rsid w:val="002E5CED"/>
    <w:rsid w:val="002E5D42"/>
    <w:rsid w:val="002E5DF7"/>
    <w:rsid w:val="002E617B"/>
    <w:rsid w:val="002E685F"/>
    <w:rsid w:val="002E6D0B"/>
    <w:rsid w:val="002E6FD5"/>
    <w:rsid w:val="002E7078"/>
    <w:rsid w:val="002E75F2"/>
    <w:rsid w:val="002E7872"/>
    <w:rsid w:val="002E7952"/>
    <w:rsid w:val="002F047E"/>
    <w:rsid w:val="002F0737"/>
    <w:rsid w:val="002F074D"/>
    <w:rsid w:val="002F1380"/>
    <w:rsid w:val="002F13B7"/>
    <w:rsid w:val="002F15BD"/>
    <w:rsid w:val="002F1B67"/>
    <w:rsid w:val="002F1DC7"/>
    <w:rsid w:val="002F2164"/>
    <w:rsid w:val="002F28AD"/>
    <w:rsid w:val="002F29D6"/>
    <w:rsid w:val="002F2B13"/>
    <w:rsid w:val="002F2B2A"/>
    <w:rsid w:val="002F35DA"/>
    <w:rsid w:val="002F4235"/>
    <w:rsid w:val="002F457A"/>
    <w:rsid w:val="002F57A3"/>
    <w:rsid w:val="002F5895"/>
    <w:rsid w:val="002F5BED"/>
    <w:rsid w:val="002F5D03"/>
    <w:rsid w:val="002F6002"/>
    <w:rsid w:val="002F6297"/>
    <w:rsid w:val="002F62FE"/>
    <w:rsid w:val="002F6449"/>
    <w:rsid w:val="002F64E7"/>
    <w:rsid w:val="002F6979"/>
    <w:rsid w:val="002F6D9C"/>
    <w:rsid w:val="002F718F"/>
    <w:rsid w:val="002F727F"/>
    <w:rsid w:val="002F75A2"/>
    <w:rsid w:val="002F76A1"/>
    <w:rsid w:val="002F77FB"/>
    <w:rsid w:val="002F794C"/>
    <w:rsid w:val="002F7A2D"/>
    <w:rsid w:val="003002ED"/>
    <w:rsid w:val="003005F6"/>
    <w:rsid w:val="00300EF2"/>
    <w:rsid w:val="003010A7"/>
    <w:rsid w:val="003010DA"/>
    <w:rsid w:val="00301223"/>
    <w:rsid w:val="003012BB"/>
    <w:rsid w:val="0030130B"/>
    <w:rsid w:val="003013ED"/>
    <w:rsid w:val="00301459"/>
    <w:rsid w:val="003014C8"/>
    <w:rsid w:val="003015B9"/>
    <w:rsid w:val="00301A8E"/>
    <w:rsid w:val="00301C35"/>
    <w:rsid w:val="00301FF0"/>
    <w:rsid w:val="00302219"/>
    <w:rsid w:val="0030274E"/>
    <w:rsid w:val="00302D0D"/>
    <w:rsid w:val="00303065"/>
    <w:rsid w:val="003031A2"/>
    <w:rsid w:val="00303433"/>
    <w:rsid w:val="00303447"/>
    <w:rsid w:val="00303744"/>
    <w:rsid w:val="003039E0"/>
    <w:rsid w:val="003039F5"/>
    <w:rsid w:val="00303C49"/>
    <w:rsid w:val="00303FDD"/>
    <w:rsid w:val="003042C3"/>
    <w:rsid w:val="0030433A"/>
    <w:rsid w:val="003044B9"/>
    <w:rsid w:val="003052BB"/>
    <w:rsid w:val="00305830"/>
    <w:rsid w:val="0030587C"/>
    <w:rsid w:val="00305C1F"/>
    <w:rsid w:val="00305D09"/>
    <w:rsid w:val="00305DD4"/>
    <w:rsid w:val="00305E3E"/>
    <w:rsid w:val="00306222"/>
    <w:rsid w:val="0030638A"/>
    <w:rsid w:val="003063BB"/>
    <w:rsid w:val="00306517"/>
    <w:rsid w:val="00306723"/>
    <w:rsid w:val="00307A60"/>
    <w:rsid w:val="00307E87"/>
    <w:rsid w:val="00307EA9"/>
    <w:rsid w:val="00310964"/>
    <w:rsid w:val="00310A96"/>
    <w:rsid w:val="00310BB8"/>
    <w:rsid w:val="003112D8"/>
    <w:rsid w:val="003112EE"/>
    <w:rsid w:val="0031154A"/>
    <w:rsid w:val="0031164F"/>
    <w:rsid w:val="0031186E"/>
    <w:rsid w:val="00311B5C"/>
    <w:rsid w:val="00311B89"/>
    <w:rsid w:val="00311C0F"/>
    <w:rsid w:val="00312984"/>
    <w:rsid w:val="00312BCD"/>
    <w:rsid w:val="00312FD6"/>
    <w:rsid w:val="00312FED"/>
    <w:rsid w:val="003131A2"/>
    <w:rsid w:val="00313528"/>
    <w:rsid w:val="003138F7"/>
    <w:rsid w:val="00313B58"/>
    <w:rsid w:val="00313CAA"/>
    <w:rsid w:val="00314021"/>
    <w:rsid w:val="0031441C"/>
    <w:rsid w:val="00314446"/>
    <w:rsid w:val="003145BF"/>
    <w:rsid w:val="003145C1"/>
    <w:rsid w:val="00314735"/>
    <w:rsid w:val="00314CBC"/>
    <w:rsid w:val="0031517A"/>
    <w:rsid w:val="00315194"/>
    <w:rsid w:val="00315530"/>
    <w:rsid w:val="003157DA"/>
    <w:rsid w:val="00315D6B"/>
    <w:rsid w:val="00315FF6"/>
    <w:rsid w:val="00316142"/>
    <w:rsid w:val="0031614E"/>
    <w:rsid w:val="003162F1"/>
    <w:rsid w:val="00316379"/>
    <w:rsid w:val="003169C5"/>
    <w:rsid w:val="00316EE5"/>
    <w:rsid w:val="0031726A"/>
    <w:rsid w:val="00317419"/>
    <w:rsid w:val="003176DE"/>
    <w:rsid w:val="00317DED"/>
    <w:rsid w:val="00317F13"/>
    <w:rsid w:val="00317F6C"/>
    <w:rsid w:val="00320316"/>
    <w:rsid w:val="003204D1"/>
    <w:rsid w:val="0032072A"/>
    <w:rsid w:val="00320813"/>
    <w:rsid w:val="0032098D"/>
    <w:rsid w:val="00320D8E"/>
    <w:rsid w:val="003212D4"/>
    <w:rsid w:val="00321369"/>
    <w:rsid w:val="0032147D"/>
    <w:rsid w:val="0032154A"/>
    <w:rsid w:val="00322829"/>
    <w:rsid w:val="00322871"/>
    <w:rsid w:val="00322927"/>
    <w:rsid w:val="00322B97"/>
    <w:rsid w:val="00322BC2"/>
    <w:rsid w:val="00322C0E"/>
    <w:rsid w:val="00322EDF"/>
    <w:rsid w:val="00322F9B"/>
    <w:rsid w:val="003230EE"/>
    <w:rsid w:val="00323883"/>
    <w:rsid w:val="00323BCB"/>
    <w:rsid w:val="00323C7B"/>
    <w:rsid w:val="00324173"/>
    <w:rsid w:val="0032482A"/>
    <w:rsid w:val="0032491C"/>
    <w:rsid w:val="00325473"/>
    <w:rsid w:val="00325742"/>
    <w:rsid w:val="0032578B"/>
    <w:rsid w:val="00325E1D"/>
    <w:rsid w:val="00326451"/>
    <w:rsid w:val="00326588"/>
    <w:rsid w:val="00326B6D"/>
    <w:rsid w:val="00326FEF"/>
    <w:rsid w:val="00327499"/>
    <w:rsid w:val="003275F7"/>
    <w:rsid w:val="00327A2F"/>
    <w:rsid w:val="00327A6D"/>
    <w:rsid w:val="00327D62"/>
    <w:rsid w:val="0033030B"/>
    <w:rsid w:val="0033040F"/>
    <w:rsid w:val="00330654"/>
    <w:rsid w:val="00330789"/>
    <w:rsid w:val="00330829"/>
    <w:rsid w:val="00330B9B"/>
    <w:rsid w:val="00330C67"/>
    <w:rsid w:val="00330CB2"/>
    <w:rsid w:val="00330DA4"/>
    <w:rsid w:val="00330F24"/>
    <w:rsid w:val="00330FB7"/>
    <w:rsid w:val="003315BF"/>
    <w:rsid w:val="003317BC"/>
    <w:rsid w:val="00331BDD"/>
    <w:rsid w:val="003320DF"/>
    <w:rsid w:val="00332262"/>
    <w:rsid w:val="00332736"/>
    <w:rsid w:val="00332816"/>
    <w:rsid w:val="0033299A"/>
    <w:rsid w:val="00333636"/>
    <w:rsid w:val="003337DC"/>
    <w:rsid w:val="0033411D"/>
    <w:rsid w:val="003343B7"/>
    <w:rsid w:val="003343E9"/>
    <w:rsid w:val="003348F6"/>
    <w:rsid w:val="00334B15"/>
    <w:rsid w:val="00334B38"/>
    <w:rsid w:val="003350C7"/>
    <w:rsid w:val="003352CB"/>
    <w:rsid w:val="00335541"/>
    <w:rsid w:val="0033565B"/>
    <w:rsid w:val="00335966"/>
    <w:rsid w:val="00336466"/>
    <w:rsid w:val="00336800"/>
    <w:rsid w:val="003368B2"/>
    <w:rsid w:val="003368C0"/>
    <w:rsid w:val="00336A7A"/>
    <w:rsid w:val="00336ABA"/>
    <w:rsid w:val="00336BC0"/>
    <w:rsid w:val="00336BD4"/>
    <w:rsid w:val="00336C89"/>
    <w:rsid w:val="00336D14"/>
    <w:rsid w:val="00336DF8"/>
    <w:rsid w:val="00336F85"/>
    <w:rsid w:val="00336FC6"/>
    <w:rsid w:val="00336FC8"/>
    <w:rsid w:val="0033721B"/>
    <w:rsid w:val="0033741E"/>
    <w:rsid w:val="00337466"/>
    <w:rsid w:val="00337753"/>
    <w:rsid w:val="003378DA"/>
    <w:rsid w:val="00337B9D"/>
    <w:rsid w:val="00337DA8"/>
    <w:rsid w:val="00337E26"/>
    <w:rsid w:val="0034005E"/>
    <w:rsid w:val="003403F6"/>
    <w:rsid w:val="003404E7"/>
    <w:rsid w:val="003406F7"/>
    <w:rsid w:val="0034082D"/>
    <w:rsid w:val="003409B6"/>
    <w:rsid w:val="00340ACF"/>
    <w:rsid w:val="00340FFA"/>
    <w:rsid w:val="003416F1"/>
    <w:rsid w:val="0034175C"/>
    <w:rsid w:val="0034184F"/>
    <w:rsid w:val="00341A16"/>
    <w:rsid w:val="00341C4C"/>
    <w:rsid w:val="003421E8"/>
    <w:rsid w:val="00342435"/>
    <w:rsid w:val="0034247A"/>
    <w:rsid w:val="0034251D"/>
    <w:rsid w:val="003425D4"/>
    <w:rsid w:val="0034282D"/>
    <w:rsid w:val="00343111"/>
    <w:rsid w:val="00343CD5"/>
    <w:rsid w:val="00343DD8"/>
    <w:rsid w:val="00343F42"/>
    <w:rsid w:val="00343F5F"/>
    <w:rsid w:val="00344042"/>
    <w:rsid w:val="00345681"/>
    <w:rsid w:val="003456F3"/>
    <w:rsid w:val="00345764"/>
    <w:rsid w:val="00345EEB"/>
    <w:rsid w:val="0034606C"/>
    <w:rsid w:val="00346A6A"/>
    <w:rsid w:val="00347043"/>
    <w:rsid w:val="00347086"/>
    <w:rsid w:val="00347152"/>
    <w:rsid w:val="003471D9"/>
    <w:rsid w:val="003474C9"/>
    <w:rsid w:val="00347825"/>
    <w:rsid w:val="00347ABA"/>
    <w:rsid w:val="003500A7"/>
    <w:rsid w:val="003502C1"/>
    <w:rsid w:val="00350991"/>
    <w:rsid w:val="0035129F"/>
    <w:rsid w:val="00351488"/>
    <w:rsid w:val="003516B9"/>
    <w:rsid w:val="00351761"/>
    <w:rsid w:val="00351A6D"/>
    <w:rsid w:val="00351BCC"/>
    <w:rsid w:val="00351D3A"/>
    <w:rsid w:val="00351F12"/>
    <w:rsid w:val="00351F36"/>
    <w:rsid w:val="003527D3"/>
    <w:rsid w:val="00352A76"/>
    <w:rsid w:val="00352BD9"/>
    <w:rsid w:val="00352C10"/>
    <w:rsid w:val="00352C89"/>
    <w:rsid w:val="00352D40"/>
    <w:rsid w:val="00352FBB"/>
    <w:rsid w:val="00352FDE"/>
    <w:rsid w:val="003530B9"/>
    <w:rsid w:val="00353315"/>
    <w:rsid w:val="003533E8"/>
    <w:rsid w:val="003538A3"/>
    <w:rsid w:val="00353B8A"/>
    <w:rsid w:val="00353BFE"/>
    <w:rsid w:val="00353EA9"/>
    <w:rsid w:val="00353FA3"/>
    <w:rsid w:val="0035401B"/>
    <w:rsid w:val="00354559"/>
    <w:rsid w:val="003545DF"/>
    <w:rsid w:val="00354628"/>
    <w:rsid w:val="0035479E"/>
    <w:rsid w:val="003547AC"/>
    <w:rsid w:val="003549A6"/>
    <w:rsid w:val="00354F5C"/>
    <w:rsid w:val="00355022"/>
    <w:rsid w:val="00355338"/>
    <w:rsid w:val="00355470"/>
    <w:rsid w:val="003556F0"/>
    <w:rsid w:val="003558E5"/>
    <w:rsid w:val="003559C6"/>
    <w:rsid w:val="00355A82"/>
    <w:rsid w:val="00355BBE"/>
    <w:rsid w:val="00355E6D"/>
    <w:rsid w:val="00355EFE"/>
    <w:rsid w:val="00355F36"/>
    <w:rsid w:val="00356296"/>
    <w:rsid w:val="003563D2"/>
    <w:rsid w:val="003563D9"/>
    <w:rsid w:val="00356879"/>
    <w:rsid w:val="00356EE9"/>
    <w:rsid w:val="00356F00"/>
    <w:rsid w:val="003571C7"/>
    <w:rsid w:val="003574D8"/>
    <w:rsid w:val="00360049"/>
    <w:rsid w:val="003600D6"/>
    <w:rsid w:val="00360414"/>
    <w:rsid w:val="003604A4"/>
    <w:rsid w:val="003604DB"/>
    <w:rsid w:val="00360912"/>
    <w:rsid w:val="00360CDA"/>
    <w:rsid w:val="00360D6B"/>
    <w:rsid w:val="003610A8"/>
    <w:rsid w:val="0036125A"/>
    <w:rsid w:val="0036148C"/>
    <w:rsid w:val="003615B6"/>
    <w:rsid w:val="0036173F"/>
    <w:rsid w:val="00361820"/>
    <w:rsid w:val="003619A2"/>
    <w:rsid w:val="00362073"/>
    <w:rsid w:val="003620C2"/>
    <w:rsid w:val="003620DB"/>
    <w:rsid w:val="003620EA"/>
    <w:rsid w:val="0036238E"/>
    <w:rsid w:val="003624D4"/>
    <w:rsid w:val="003624E6"/>
    <w:rsid w:val="00362585"/>
    <w:rsid w:val="00362695"/>
    <w:rsid w:val="00362787"/>
    <w:rsid w:val="00362B99"/>
    <w:rsid w:val="00362BD0"/>
    <w:rsid w:val="00362BFD"/>
    <w:rsid w:val="00363331"/>
    <w:rsid w:val="00363A1F"/>
    <w:rsid w:val="00363B4A"/>
    <w:rsid w:val="00364434"/>
    <w:rsid w:val="0036445B"/>
    <w:rsid w:val="0036462A"/>
    <w:rsid w:val="00364C4C"/>
    <w:rsid w:val="00364CB5"/>
    <w:rsid w:val="00364DA0"/>
    <w:rsid w:val="00364DC5"/>
    <w:rsid w:val="003655B0"/>
    <w:rsid w:val="00365B33"/>
    <w:rsid w:val="00365BDC"/>
    <w:rsid w:val="00366053"/>
    <w:rsid w:val="00366AB9"/>
    <w:rsid w:val="00366D36"/>
    <w:rsid w:val="003671EF"/>
    <w:rsid w:val="00367247"/>
    <w:rsid w:val="00367353"/>
    <w:rsid w:val="00367430"/>
    <w:rsid w:val="00367532"/>
    <w:rsid w:val="0036785D"/>
    <w:rsid w:val="003678CB"/>
    <w:rsid w:val="00367F29"/>
    <w:rsid w:val="0037040D"/>
    <w:rsid w:val="00370B43"/>
    <w:rsid w:val="00370D51"/>
    <w:rsid w:val="00370F1E"/>
    <w:rsid w:val="0037121B"/>
    <w:rsid w:val="00371427"/>
    <w:rsid w:val="003715A3"/>
    <w:rsid w:val="003715A9"/>
    <w:rsid w:val="00371CFE"/>
    <w:rsid w:val="00371D58"/>
    <w:rsid w:val="00371F69"/>
    <w:rsid w:val="00371FA0"/>
    <w:rsid w:val="003720EC"/>
    <w:rsid w:val="0037234C"/>
    <w:rsid w:val="003726A8"/>
    <w:rsid w:val="00372918"/>
    <w:rsid w:val="00372A56"/>
    <w:rsid w:val="00372C41"/>
    <w:rsid w:val="00372F26"/>
    <w:rsid w:val="0037306C"/>
    <w:rsid w:val="003738E9"/>
    <w:rsid w:val="003739B1"/>
    <w:rsid w:val="00374025"/>
    <w:rsid w:val="003740CF"/>
    <w:rsid w:val="0037433F"/>
    <w:rsid w:val="0037452E"/>
    <w:rsid w:val="00374A85"/>
    <w:rsid w:val="00374D94"/>
    <w:rsid w:val="00374F2A"/>
    <w:rsid w:val="003750F5"/>
    <w:rsid w:val="003751EB"/>
    <w:rsid w:val="00375325"/>
    <w:rsid w:val="0037532A"/>
    <w:rsid w:val="0037575D"/>
    <w:rsid w:val="00375866"/>
    <w:rsid w:val="00375AEA"/>
    <w:rsid w:val="00375B8D"/>
    <w:rsid w:val="00375CD2"/>
    <w:rsid w:val="00375D27"/>
    <w:rsid w:val="00376192"/>
    <w:rsid w:val="003761A4"/>
    <w:rsid w:val="003763A7"/>
    <w:rsid w:val="00376551"/>
    <w:rsid w:val="00376988"/>
    <w:rsid w:val="00376BCA"/>
    <w:rsid w:val="00376CA7"/>
    <w:rsid w:val="00376CEC"/>
    <w:rsid w:val="00377019"/>
    <w:rsid w:val="00377652"/>
    <w:rsid w:val="0037772C"/>
    <w:rsid w:val="0037783C"/>
    <w:rsid w:val="0037784B"/>
    <w:rsid w:val="00377921"/>
    <w:rsid w:val="00377B1C"/>
    <w:rsid w:val="00377F14"/>
    <w:rsid w:val="00380467"/>
    <w:rsid w:val="003806EC"/>
    <w:rsid w:val="00380C7B"/>
    <w:rsid w:val="003813DB"/>
    <w:rsid w:val="00382043"/>
    <w:rsid w:val="00382359"/>
    <w:rsid w:val="0038246E"/>
    <w:rsid w:val="00382938"/>
    <w:rsid w:val="00382BAF"/>
    <w:rsid w:val="00382E20"/>
    <w:rsid w:val="0038343E"/>
    <w:rsid w:val="003838BC"/>
    <w:rsid w:val="00383DEB"/>
    <w:rsid w:val="003840CB"/>
    <w:rsid w:val="00384466"/>
    <w:rsid w:val="003847BE"/>
    <w:rsid w:val="003847E5"/>
    <w:rsid w:val="00384B53"/>
    <w:rsid w:val="00384EA8"/>
    <w:rsid w:val="00384FC5"/>
    <w:rsid w:val="00385023"/>
    <w:rsid w:val="003854F6"/>
    <w:rsid w:val="003859F6"/>
    <w:rsid w:val="00385A86"/>
    <w:rsid w:val="00385D12"/>
    <w:rsid w:val="00385D3A"/>
    <w:rsid w:val="00385F90"/>
    <w:rsid w:val="003863E2"/>
    <w:rsid w:val="003866D2"/>
    <w:rsid w:val="0038690E"/>
    <w:rsid w:val="00386DB2"/>
    <w:rsid w:val="00387240"/>
    <w:rsid w:val="003877ED"/>
    <w:rsid w:val="003878F2"/>
    <w:rsid w:val="00387F88"/>
    <w:rsid w:val="003904F9"/>
    <w:rsid w:val="003905E1"/>
    <w:rsid w:val="0039065D"/>
    <w:rsid w:val="00390AB7"/>
    <w:rsid w:val="00390B4D"/>
    <w:rsid w:val="00390E9D"/>
    <w:rsid w:val="0039103E"/>
    <w:rsid w:val="003910B7"/>
    <w:rsid w:val="003910D8"/>
    <w:rsid w:val="0039125A"/>
    <w:rsid w:val="00391397"/>
    <w:rsid w:val="0039180F"/>
    <w:rsid w:val="00391813"/>
    <w:rsid w:val="00391B92"/>
    <w:rsid w:val="00391BE6"/>
    <w:rsid w:val="003920D2"/>
    <w:rsid w:val="00392982"/>
    <w:rsid w:val="003929FE"/>
    <w:rsid w:val="00392DB7"/>
    <w:rsid w:val="00392DFF"/>
    <w:rsid w:val="00392FF7"/>
    <w:rsid w:val="00393004"/>
    <w:rsid w:val="0039329A"/>
    <w:rsid w:val="003934C6"/>
    <w:rsid w:val="00393509"/>
    <w:rsid w:val="003937E6"/>
    <w:rsid w:val="00393848"/>
    <w:rsid w:val="00393BB2"/>
    <w:rsid w:val="00393BE8"/>
    <w:rsid w:val="00393CDF"/>
    <w:rsid w:val="00393F6A"/>
    <w:rsid w:val="003940C8"/>
    <w:rsid w:val="003942B8"/>
    <w:rsid w:val="00394863"/>
    <w:rsid w:val="00394ADF"/>
    <w:rsid w:val="00394C48"/>
    <w:rsid w:val="00395134"/>
    <w:rsid w:val="0039535D"/>
    <w:rsid w:val="00395471"/>
    <w:rsid w:val="003955A3"/>
    <w:rsid w:val="003955BB"/>
    <w:rsid w:val="00395938"/>
    <w:rsid w:val="0039596C"/>
    <w:rsid w:val="00395A5C"/>
    <w:rsid w:val="0039637D"/>
    <w:rsid w:val="00396535"/>
    <w:rsid w:val="003966E9"/>
    <w:rsid w:val="00396D2C"/>
    <w:rsid w:val="00396D3B"/>
    <w:rsid w:val="0039703B"/>
    <w:rsid w:val="00397049"/>
    <w:rsid w:val="00397A3C"/>
    <w:rsid w:val="00397ADC"/>
    <w:rsid w:val="00397BE1"/>
    <w:rsid w:val="003A0075"/>
    <w:rsid w:val="003A0612"/>
    <w:rsid w:val="003A073A"/>
    <w:rsid w:val="003A0914"/>
    <w:rsid w:val="003A0936"/>
    <w:rsid w:val="003A117E"/>
    <w:rsid w:val="003A119D"/>
    <w:rsid w:val="003A127A"/>
    <w:rsid w:val="003A166F"/>
    <w:rsid w:val="003A1AAB"/>
    <w:rsid w:val="003A1ACC"/>
    <w:rsid w:val="003A1B3B"/>
    <w:rsid w:val="003A1E55"/>
    <w:rsid w:val="003A1F86"/>
    <w:rsid w:val="003A2025"/>
    <w:rsid w:val="003A22DD"/>
    <w:rsid w:val="003A2332"/>
    <w:rsid w:val="003A254B"/>
    <w:rsid w:val="003A2DE2"/>
    <w:rsid w:val="003A3128"/>
    <w:rsid w:val="003A3147"/>
    <w:rsid w:val="003A327E"/>
    <w:rsid w:val="003A336D"/>
    <w:rsid w:val="003A34F4"/>
    <w:rsid w:val="003A3668"/>
    <w:rsid w:val="003A36B4"/>
    <w:rsid w:val="003A372F"/>
    <w:rsid w:val="003A3B98"/>
    <w:rsid w:val="003A3BDE"/>
    <w:rsid w:val="003A3D0F"/>
    <w:rsid w:val="003A3D32"/>
    <w:rsid w:val="003A403E"/>
    <w:rsid w:val="003A44B7"/>
    <w:rsid w:val="003A44CD"/>
    <w:rsid w:val="003A4619"/>
    <w:rsid w:val="003A4797"/>
    <w:rsid w:val="003A47E1"/>
    <w:rsid w:val="003A486D"/>
    <w:rsid w:val="003A4916"/>
    <w:rsid w:val="003A4D6B"/>
    <w:rsid w:val="003A4E4D"/>
    <w:rsid w:val="003A539F"/>
    <w:rsid w:val="003A5529"/>
    <w:rsid w:val="003A55DE"/>
    <w:rsid w:val="003A5978"/>
    <w:rsid w:val="003A5E48"/>
    <w:rsid w:val="003A5FD7"/>
    <w:rsid w:val="003A6058"/>
    <w:rsid w:val="003A616A"/>
    <w:rsid w:val="003A625F"/>
    <w:rsid w:val="003A6361"/>
    <w:rsid w:val="003A66C8"/>
    <w:rsid w:val="003A6708"/>
    <w:rsid w:val="003A67D9"/>
    <w:rsid w:val="003A67DB"/>
    <w:rsid w:val="003A6861"/>
    <w:rsid w:val="003A6A8F"/>
    <w:rsid w:val="003A6BDD"/>
    <w:rsid w:val="003A6BFC"/>
    <w:rsid w:val="003A70DC"/>
    <w:rsid w:val="003A7418"/>
    <w:rsid w:val="003A79D2"/>
    <w:rsid w:val="003A7A35"/>
    <w:rsid w:val="003A7DFF"/>
    <w:rsid w:val="003A7EE5"/>
    <w:rsid w:val="003B006D"/>
    <w:rsid w:val="003B039C"/>
    <w:rsid w:val="003B08AF"/>
    <w:rsid w:val="003B09CE"/>
    <w:rsid w:val="003B0B22"/>
    <w:rsid w:val="003B1113"/>
    <w:rsid w:val="003B19E6"/>
    <w:rsid w:val="003B1B36"/>
    <w:rsid w:val="003B1D90"/>
    <w:rsid w:val="003B1D99"/>
    <w:rsid w:val="003B1F85"/>
    <w:rsid w:val="003B21A4"/>
    <w:rsid w:val="003B2A7D"/>
    <w:rsid w:val="003B2F6C"/>
    <w:rsid w:val="003B2FA2"/>
    <w:rsid w:val="003B319C"/>
    <w:rsid w:val="003B31A9"/>
    <w:rsid w:val="003B336A"/>
    <w:rsid w:val="003B3371"/>
    <w:rsid w:val="003B357B"/>
    <w:rsid w:val="003B3C73"/>
    <w:rsid w:val="003B3FD5"/>
    <w:rsid w:val="003B40A9"/>
    <w:rsid w:val="003B41B1"/>
    <w:rsid w:val="003B424C"/>
    <w:rsid w:val="003B4459"/>
    <w:rsid w:val="003B4470"/>
    <w:rsid w:val="003B4852"/>
    <w:rsid w:val="003B4952"/>
    <w:rsid w:val="003B4A56"/>
    <w:rsid w:val="003B4C28"/>
    <w:rsid w:val="003B4ED8"/>
    <w:rsid w:val="003B5097"/>
    <w:rsid w:val="003B55AA"/>
    <w:rsid w:val="003B5683"/>
    <w:rsid w:val="003B5A3C"/>
    <w:rsid w:val="003B5C2E"/>
    <w:rsid w:val="003B5CFF"/>
    <w:rsid w:val="003B5DFF"/>
    <w:rsid w:val="003B6141"/>
    <w:rsid w:val="003B6420"/>
    <w:rsid w:val="003B696B"/>
    <w:rsid w:val="003B6A39"/>
    <w:rsid w:val="003B6ADF"/>
    <w:rsid w:val="003B6B50"/>
    <w:rsid w:val="003B6BD8"/>
    <w:rsid w:val="003B6E97"/>
    <w:rsid w:val="003B6F3A"/>
    <w:rsid w:val="003B7094"/>
    <w:rsid w:val="003B71AE"/>
    <w:rsid w:val="003B72E7"/>
    <w:rsid w:val="003B7C29"/>
    <w:rsid w:val="003B7F93"/>
    <w:rsid w:val="003C01AC"/>
    <w:rsid w:val="003C08C8"/>
    <w:rsid w:val="003C0AE6"/>
    <w:rsid w:val="003C1070"/>
    <w:rsid w:val="003C1145"/>
    <w:rsid w:val="003C1270"/>
    <w:rsid w:val="003C208B"/>
    <w:rsid w:val="003C216B"/>
    <w:rsid w:val="003C21A4"/>
    <w:rsid w:val="003C235C"/>
    <w:rsid w:val="003C2863"/>
    <w:rsid w:val="003C295C"/>
    <w:rsid w:val="003C2B3D"/>
    <w:rsid w:val="003C2EB5"/>
    <w:rsid w:val="003C313C"/>
    <w:rsid w:val="003C31BF"/>
    <w:rsid w:val="003C3678"/>
    <w:rsid w:val="003C37AD"/>
    <w:rsid w:val="003C3B14"/>
    <w:rsid w:val="003C3BCD"/>
    <w:rsid w:val="003C3C1A"/>
    <w:rsid w:val="003C3CEE"/>
    <w:rsid w:val="003C3DC0"/>
    <w:rsid w:val="003C41DA"/>
    <w:rsid w:val="003C4252"/>
    <w:rsid w:val="003C4756"/>
    <w:rsid w:val="003C4BF1"/>
    <w:rsid w:val="003C5153"/>
    <w:rsid w:val="003C526B"/>
    <w:rsid w:val="003C5942"/>
    <w:rsid w:val="003C596B"/>
    <w:rsid w:val="003C5AD7"/>
    <w:rsid w:val="003C5F9A"/>
    <w:rsid w:val="003C600D"/>
    <w:rsid w:val="003C60B5"/>
    <w:rsid w:val="003C67BA"/>
    <w:rsid w:val="003C6A44"/>
    <w:rsid w:val="003C6C1B"/>
    <w:rsid w:val="003C6E07"/>
    <w:rsid w:val="003C7180"/>
    <w:rsid w:val="003C7357"/>
    <w:rsid w:val="003C7974"/>
    <w:rsid w:val="003C7A24"/>
    <w:rsid w:val="003C7AD0"/>
    <w:rsid w:val="003C7B26"/>
    <w:rsid w:val="003C7BE5"/>
    <w:rsid w:val="003C7DDE"/>
    <w:rsid w:val="003D01A4"/>
    <w:rsid w:val="003D057A"/>
    <w:rsid w:val="003D0B0D"/>
    <w:rsid w:val="003D0C61"/>
    <w:rsid w:val="003D133B"/>
    <w:rsid w:val="003D1423"/>
    <w:rsid w:val="003D14E9"/>
    <w:rsid w:val="003D1694"/>
    <w:rsid w:val="003D16A9"/>
    <w:rsid w:val="003D1761"/>
    <w:rsid w:val="003D249C"/>
    <w:rsid w:val="003D260A"/>
    <w:rsid w:val="003D2EE8"/>
    <w:rsid w:val="003D3121"/>
    <w:rsid w:val="003D3435"/>
    <w:rsid w:val="003D3514"/>
    <w:rsid w:val="003D3744"/>
    <w:rsid w:val="003D3EDC"/>
    <w:rsid w:val="003D3FB6"/>
    <w:rsid w:val="003D4082"/>
    <w:rsid w:val="003D419C"/>
    <w:rsid w:val="003D45E0"/>
    <w:rsid w:val="003D479C"/>
    <w:rsid w:val="003D4AC7"/>
    <w:rsid w:val="003D4D43"/>
    <w:rsid w:val="003D4FCE"/>
    <w:rsid w:val="003D50C8"/>
    <w:rsid w:val="003D5155"/>
    <w:rsid w:val="003D5374"/>
    <w:rsid w:val="003D570D"/>
    <w:rsid w:val="003D5785"/>
    <w:rsid w:val="003D59C4"/>
    <w:rsid w:val="003D5A26"/>
    <w:rsid w:val="003D6010"/>
    <w:rsid w:val="003D6687"/>
    <w:rsid w:val="003D67F3"/>
    <w:rsid w:val="003D6D98"/>
    <w:rsid w:val="003D71E8"/>
    <w:rsid w:val="003D72D1"/>
    <w:rsid w:val="003D73B2"/>
    <w:rsid w:val="003D7619"/>
    <w:rsid w:val="003D791F"/>
    <w:rsid w:val="003D7B0F"/>
    <w:rsid w:val="003D7C4B"/>
    <w:rsid w:val="003D7E86"/>
    <w:rsid w:val="003D7EA9"/>
    <w:rsid w:val="003D7FDB"/>
    <w:rsid w:val="003E0792"/>
    <w:rsid w:val="003E07E0"/>
    <w:rsid w:val="003E0BE1"/>
    <w:rsid w:val="003E0C2B"/>
    <w:rsid w:val="003E0E5D"/>
    <w:rsid w:val="003E0FE6"/>
    <w:rsid w:val="003E135C"/>
    <w:rsid w:val="003E157D"/>
    <w:rsid w:val="003E169F"/>
    <w:rsid w:val="003E19AB"/>
    <w:rsid w:val="003E1AC6"/>
    <w:rsid w:val="003E1CA4"/>
    <w:rsid w:val="003E1DEC"/>
    <w:rsid w:val="003E1F92"/>
    <w:rsid w:val="003E2507"/>
    <w:rsid w:val="003E283A"/>
    <w:rsid w:val="003E2866"/>
    <w:rsid w:val="003E2C5E"/>
    <w:rsid w:val="003E2EC5"/>
    <w:rsid w:val="003E2FCC"/>
    <w:rsid w:val="003E3004"/>
    <w:rsid w:val="003E3308"/>
    <w:rsid w:val="003E365E"/>
    <w:rsid w:val="003E3A18"/>
    <w:rsid w:val="003E3A27"/>
    <w:rsid w:val="003E3A76"/>
    <w:rsid w:val="003E3CE2"/>
    <w:rsid w:val="003E3D6F"/>
    <w:rsid w:val="003E3E14"/>
    <w:rsid w:val="003E460C"/>
    <w:rsid w:val="003E46FE"/>
    <w:rsid w:val="003E48E3"/>
    <w:rsid w:val="003E4965"/>
    <w:rsid w:val="003E4AF5"/>
    <w:rsid w:val="003E50A6"/>
    <w:rsid w:val="003E50EE"/>
    <w:rsid w:val="003E52F7"/>
    <w:rsid w:val="003E53AC"/>
    <w:rsid w:val="003E57DE"/>
    <w:rsid w:val="003E5DF3"/>
    <w:rsid w:val="003E6178"/>
    <w:rsid w:val="003E6259"/>
    <w:rsid w:val="003E661F"/>
    <w:rsid w:val="003E6824"/>
    <w:rsid w:val="003E6C60"/>
    <w:rsid w:val="003E7414"/>
    <w:rsid w:val="003E742B"/>
    <w:rsid w:val="003E74A6"/>
    <w:rsid w:val="003E7791"/>
    <w:rsid w:val="003E7926"/>
    <w:rsid w:val="003E7A7E"/>
    <w:rsid w:val="003E7EB3"/>
    <w:rsid w:val="003E7ED7"/>
    <w:rsid w:val="003E7F11"/>
    <w:rsid w:val="003F00A2"/>
    <w:rsid w:val="003F00D1"/>
    <w:rsid w:val="003F0128"/>
    <w:rsid w:val="003F074B"/>
    <w:rsid w:val="003F097F"/>
    <w:rsid w:val="003F0D83"/>
    <w:rsid w:val="003F1132"/>
    <w:rsid w:val="003F12F5"/>
    <w:rsid w:val="003F17B2"/>
    <w:rsid w:val="003F22B8"/>
    <w:rsid w:val="003F23EC"/>
    <w:rsid w:val="003F286E"/>
    <w:rsid w:val="003F28DB"/>
    <w:rsid w:val="003F29BC"/>
    <w:rsid w:val="003F2C50"/>
    <w:rsid w:val="003F2D2C"/>
    <w:rsid w:val="003F2DD2"/>
    <w:rsid w:val="003F2F06"/>
    <w:rsid w:val="003F3125"/>
    <w:rsid w:val="003F3752"/>
    <w:rsid w:val="003F38B0"/>
    <w:rsid w:val="003F3C2F"/>
    <w:rsid w:val="003F3C47"/>
    <w:rsid w:val="003F3CB1"/>
    <w:rsid w:val="003F3D73"/>
    <w:rsid w:val="003F42B1"/>
    <w:rsid w:val="003F4371"/>
    <w:rsid w:val="003F4A6E"/>
    <w:rsid w:val="003F502B"/>
    <w:rsid w:val="003F511D"/>
    <w:rsid w:val="003F5502"/>
    <w:rsid w:val="003F5539"/>
    <w:rsid w:val="003F5831"/>
    <w:rsid w:val="003F5A36"/>
    <w:rsid w:val="003F5B7D"/>
    <w:rsid w:val="003F5C24"/>
    <w:rsid w:val="003F6296"/>
    <w:rsid w:val="003F63EA"/>
    <w:rsid w:val="003F66CF"/>
    <w:rsid w:val="003F6C34"/>
    <w:rsid w:val="003F6D61"/>
    <w:rsid w:val="003F70B4"/>
    <w:rsid w:val="003F71E2"/>
    <w:rsid w:val="003F7218"/>
    <w:rsid w:val="003F733F"/>
    <w:rsid w:val="003F73F6"/>
    <w:rsid w:val="003F7420"/>
    <w:rsid w:val="003F78F5"/>
    <w:rsid w:val="003F7EB3"/>
    <w:rsid w:val="00400151"/>
    <w:rsid w:val="00400669"/>
    <w:rsid w:val="004007B2"/>
    <w:rsid w:val="00400A0D"/>
    <w:rsid w:val="00400BAD"/>
    <w:rsid w:val="00400F0F"/>
    <w:rsid w:val="00400F78"/>
    <w:rsid w:val="00400FBF"/>
    <w:rsid w:val="004011B3"/>
    <w:rsid w:val="00401AED"/>
    <w:rsid w:val="00401BF4"/>
    <w:rsid w:val="00401C00"/>
    <w:rsid w:val="00401C5D"/>
    <w:rsid w:val="00401F44"/>
    <w:rsid w:val="00402391"/>
    <w:rsid w:val="0040284F"/>
    <w:rsid w:val="00402D52"/>
    <w:rsid w:val="00402EDC"/>
    <w:rsid w:val="004030DC"/>
    <w:rsid w:val="00403222"/>
    <w:rsid w:val="0040344F"/>
    <w:rsid w:val="004038E7"/>
    <w:rsid w:val="00403A3E"/>
    <w:rsid w:val="00403CBC"/>
    <w:rsid w:val="0040403E"/>
    <w:rsid w:val="00404187"/>
    <w:rsid w:val="004044C8"/>
    <w:rsid w:val="00404542"/>
    <w:rsid w:val="00404773"/>
    <w:rsid w:val="004047DF"/>
    <w:rsid w:val="00404827"/>
    <w:rsid w:val="004048E3"/>
    <w:rsid w:val="0040495B"/>
    <w:rsid w:val="00404AFC"/>
    <w:rsid w:val="00404F2A"/>
    <w:rsid w:val="00405218"/>
    <w:rsid w:val="00405577"/>
    <w:rsid w:val="004055AE"/>
    <w:rsid w:val="00405751"/>
    <w:rsid w:val="00405C0B"/>
    <w:rsid w:val="00405C67"/>
    <w:rsid w:val="00405E88"/>
    <w:rsid w:val="0040633F"/>
    <w:rsid w:val="00406958"/>
    <w:rsid w:val="00406A1B"/>
    <w:rsid w:val="00406A9F"/>
    <w:rsid w:val="00406C17"/>
    <w:rsid w:val="00406D13"/>
    <w:rsid w:val="00406E63"/>
    <w:rsid w:val="004071F6"/>
    <w:rsid w:val="0040783F"/>
    <w:rsid w:val="00410145"/>
    <w:rsid w:val="00410316"/>
    <w:rsid w:val="004107BC"/>
    <w:rsid w:val="004108B7"/>
    <w:rsid w:val="00410D3C"/>
    <w:rsid w:val="00410DD6"/>
    <w:rsid w:val="00410EE5"/>
    <w:rsid w:val="00411598"/>
    <w:rsid w:val="004115C6"/>
    <w:rsid w:val="00411CEB"/>
    <w:rsid w:val="00411CFD"/>
    <w:rsid w:val="00411E49"/>
    <w:rsid w:val="00412089"/>
    <w:rsid w:val="004121C0"/>
    <w:rsid w:val="004121E3"/>
    <w:rsid w:val="0041222F"/>
    <w:rsid w:val="0041263E"/>
    <w:rsid w:val="0041280D"/>
    <w:rsid w:val="00412833"/>
    <w:rsid w:val="004128A6"/>
    <w:rsid w:val="00412912"/>
    <w:rsid w:val="00412AA7"/>
    <w:rsid w:val="00412BA1"/>
    <w:rsid w:val="00412C4E"/>
    <w:rsid w:val="00412E4C"/>
    <w:rsid w:val="00412F90"/>
    <w:rsid w:val="004131FA"/>
    <w:rsid w:val="004133AA"/>
    <w:rsid w:val="00413452"/>
    <w:rsid w:val="004135A6"/>
    <w:rsid w:val="00413637"/>
    <w:rsid w:val="004137CC"/>
    <w:rsid w:val="0041388A"/>
    <w:rsid w:val="00413C1D"/>
    <w:rsid w:val="00413EC0"/>
    <w:rsid w:val="00413FC4"/>
    <w:rsid w:val="00414509"/>
    <w:rsid w:val="00414686"/>
    <w:rsid w:val="00414743"/>
    <w:rsid w:val="00414746"/>
    <w:rsid w:val="00414BE1"/>
    <w:rsid w:val="00414E19"/>
    <w:rsid w:val="00414F09"/>
    <w:rsid w:val="00415024"/>
    <w:rsid w:val="00415355"/>
    <w:rsid w:val="00415499"/>
    <w:rsid w:val="00415590"/>
    <w:rsid w:val="00415A25"/>
    <w:rsid w:val="00415BEF"/>
    <w:rsid w:val="00415C6C"/>
    <w:rsid w:val="00415EB7"/>
    <w:rsid w:val="00415F08"/>
    <w:rsid w:val="00416291"/>
    <w:rsid w:val="004165E0"/>
    <w:rsid w:val="004169FB"/>
    <w:rsid w:val="00416ED9"/>
    <w:rsid w:val="0041737D"/>
    <w:rsid w:val="0041738E"/>
    <w:rsid w:val="004174A4"/>
    <w:rsid w:val="0041755C"/>
    <w:rsid w:val="00417801"/>
    <w:rsid w:val="00417DB6"/>
    <w:rsid w:val="00420103"/>
    <w:rsid w:val="0042010A"/>
    <w:rsid w:val="00420198"/>
    <w:rsid w:val="00420568"/>
    <w:rsid w:val="004205A3"/>
    <w:rsid w:val="00420631"/>
    <w:rsid w:val="004206B6"/>
    <w:rsid w:val="00421389"/>
    <w:rsid w:val="00421B0D"/>
    <w:rsid w:val="00421CA5"/>
    <w:rsid w:val="00421FCB"/>
    <w:rsid w:val="0042252B"/>
    <w:rsid w:val="0042267E"/>
    <w:rsid w:val="004226E9"/>
    <w:rsid w:val="00422EE2"/>
    <w:rsid w:val="00423034"/>
    <w:rsid w:val="004230AB"/>
    <w:rsid w:val="00423288"/>
    <w:rsid w:val="0042332C"/>
    <w:rsid w:val="0042362B"/>
    <w:rsid w:val="0042392A"/>
    <w:rsid w:val="00423A51"/>
    <w:rsid w:val="00423CBA"/>
    <w:rsid w:val="00423E51"/>
    <w:rsid w:val="00424384"/>
    <w:rsid w:val="00424478"/>
    <w:rsid w:val="004245E2"/>
    <w:rsid w:val="004245E7"/>
    <w:rsid w:val="00424C09"/>
    <w:rsid w:val="00424CA4"/>
    <w:rsid w:val="00424F1B"/>
    <w:rsid w:val="00424F95"/>
    <w:rsid w:val="0042520F"/>
    <w:rsid w:val="004254DD"/>
    <w:rsid w:val="00425553"/>
    <w:rsid w:val="00425582"/>
    <w:rsid w:val="0042562B"/>
    <w:rsid w:val="00426405"/>
    <w:rsid w:val="00426556"/>
    <w:rsid w:val="004265DC"/>
    <w:rsid w:val="00426633"/>
    <w:rsid w:val="0042674F"/>
    <w:rsid w:val="00426B12"/>
    <w:rsid w:val="00426B8F"/>
    <w:rsid w:val="00426E74"/>
    <w:rsid w:val="00427086"/>
    <w:rsid w:val="00427207"/>
    <w:rsid w:val="00427685"/>
    <w:rsid w:val="004276AE"/>
    <w:rsid w:val="004279E1"/>
    <w:rsid w:val="00427B4B"/>
    <w:rsid w:val="00427CD4"/>
    <w:rsid w:val="0043008F"/>
    <w:rsid w:val="004301FA"/>
    <w:rsid w:val="0043026F"/>
    <w:rsid w:val="00430799"/>
    <w:rsid w:val="00430D13"/>
    <w:rsid w:val="00430DF9"/>
    <w:rsid w:val="00430E6D"/>
    <w:rsid w:val="00430F94"/>
    <w:rsid w:val="004312CF"/>
    <w:rsid w:val="0043155C"/>
    <w:rsid w:val="004317DB"/>
    <w:rsid w:val="00431C4D"/>
    <w:rsid w:val="00431F31"/>
    <w:rsid w:val="0043217F"/>
    <w:rsid w:val="004323B0"/>
    <w:rsid w:val="004325A5"/>
    <w:rsid w:val="00432822"/>
    <w:rsid w:val="00432ABF"/>
    <w:rsid w:val="00432D8B"/>
    <w:rsid w:val="0043328B"/>
    <w:rsid w:val="00433735"/>
    <w:rsid w:val="00433BC4"/>
    <w:rsid w:val="00433BC6"/>
    <w:rsid w:val="00433C6B"/>
    <w:rsid w:val="00433C9D"/>
    <w:rsid w:val="00433E64"/>
    <w:rsid w:val="00433FEE"/>
    <w:rsid w:val="004343EE"/>
    <w:rsid w:val="004344D3"/>
    <w:rsid w:val="00434820"/>
    <w:rsid w:val="00434B9E"/>
    <w:rsid w:val="00435288"/>
    <w:rsid w:val="00435413"/>
    <w:rsid w:val="0043546D"/>
    <w:rsid w:val="0043558A"/>
    <w:rsid w:val="00435740"/>
    <w:rsid w:val="004357B7"/>
    <w:rsid w:val="00435BB0"/>
    <w:rsid w:val="004360FD"/>
    <w:rsid w:val="0043627B"/>
    <w:rsid w:val="00436463"/>
    <w:rsid w:val="00436491"/>
    <w:rsid w:val="004366BA"/>
    <w:rsid w:val="004378D5"/>
    <w:rsid w:val="00437B5D"/>
    <w:rsid w:val="00440597"/>
    <w:rsid w:val="00440749"/>
    <w:rsid w:val="0044080B"/>
    <w:rsid w:val="0044089E"/>
    <w:rsid w:val="00440B60"/>
    <w:rsid w:val="00440D04"/>
    <w:rsid w:val="004410FA"/>
    <w:rsid w:val="00441626"/>
    <w:rsid w:val="00441690"/>
    <w:rsid w:val="004419D7"/>
    <w:rsid w:val="004420F6"/>
    <w:rsid w:val="00442115"/>
    <w:rsid w:val="00442DB2"/>
    <w:rsid w:val="00442FA2"/>
    <w:rsid w:val="00443276"/>
    <w:rsid w:val="0044393A"/>
    <w:rsid w:val="00443A5C"/>
    <w:rsid w:val="0044419A"/>
    <w:rsid w:val="0044427F"/>
    <w:rsid w:val="0044443D"/>
    <w:rsid w:val="00444780"/>
    <w:rsid w:val="0044492D"/>
    <w:rsid w:val="00444B10"/>
    <w:rsid w:val="00444BA5"/>
    <w:rsid w:val="00444D17"/>
    <w:rsid w:val="00444D6F"/>
    <w:rsid w:val="00444EF8"/>
    <w:rsid w:val="0044514D"/>
    <w:rsid w:val="00445590"/>
    <w:rsid w:val="00445906"/>
    <w:rsid w:val="00445A7E"/>
    <w:rsid w:val="00445E3E"/>
    <w:rsid w:val="004462D5"/>
    <w:rsid w:val="004469F0"/>
    <w:rsid w:val="00446A48"/>
    <w:rsid w:val="00446D36"/>
    <w:rsid w:val="00446E38"/>
    <w:rsid w:val="00446F17"/>
    <w:rsid w:val="00446F67"/>
    <w:rsid w:val="00446F81"/>
    <w:rsid w:val="0044732A"/>
    <w:rsid w:val="00447790"/>
    <w:rsid w:val="00447860"/>
    <w:rsid w:val="0044796E"/>
    <w:rsid w:val="004479EA"/>
    <w:rsid w:val="004479FA"/>
    <w:rsid w:val="00450014"/>
    <w:rsid w:val="004501E0"/>
    <w:rsid w:val="0045067E"/>
    <w:rsid w:val="00450B7B"/>
    <w:rsid w:val="00450DBA"/>
    <w:rsid w:val="00450F8A"/>
    <w:rsid w:val="00450F9F"/>
    <w:rsid w:val="004511B3"/>
    <w:rsid w:val="004511B4"/>
    <w:rsid w:val="004512F6"/>
    <w:rsid w:val="004513C4"/>
    <w:rsid w:val="00451568"/>
    <w:rsid w:val="00451B40"/>
    <w:rsid w:val="00451C00"/>
    <w:rsid w:val="00451CA4"/>
    <w:rsid w:val="00451D0F"/>
    <w:rsid w:val="00451FF4"/>
    <w:rsid w:val="004520FB"/>
    <w:rsid w:val="004521A2"/>
    <w:rsid w:val="0045223D"/>
    <w:rsid w:val="004524FA"/>
    <w:rsid w:val="00452573"/>
    <w:rsid w:val="004525AD"/>
    <w:rsid w:val="004526C3"/>
    <w:rsid w:val="004527A8"/>
    <w:rsid w:val="0045288B"/>
    <w:rsid w:val="004528B9"/>
    <w:rsid w:val="00452C59"/>
    <w:rsid w:val="00452F19"/>
    <w:rsid w:val="00453100"/>
    <w:rsid w:val="0045320A"/>
    <w:rsid w:val="0045321A"/>
    <w:rsid w:val="0045330D"/>
    <w:rsid w:val="00453465"/>
    <w:rsid w:val="00453585"/>
    <w:rsid w:val="0045361A"/>
    <w:rsid w:val="00453A75"/>
    <w:rsid w:val="00453E10"/>
    <w:rsid w:val="00454158"/>
    <w:rsid w:val="00454180"/>
    <w:rsid w:val="004546F6"/>
    <w:rsid w:val="00454891"/>
    <w:rsid w:val="004549DD"/>
    <w:rsid w:val="00454C98"/>
    <w:rsid w:val="00454D52"/>
    <w:rsid w:val="00454F89"/>
    <w:rsid w:val="0045501B"/>
    <w:rsid w:val="00455538"/>
    <w:rsid w:val="004555E6"/>
    <w:rsid w:val="00455A26"/>
    <w:rsid w:val="00455D80"/>
    <w:rsid w:val="00455E0D"/>
    <w:rsid w:val="00455F6B"/>
    <w:rsid w:val="00456162"/>
    <w:rsid w:val="00456235"/>
    <w:rsid w:val="0045644C"/>
    <w:rsid w:val="004565A2"/>
    <w:rsid w:val="00456824"/>
    <w:rsid w:val="00456A2C"/>
    <w:rsid w:val="00456ADD"/>
    <w:rsid w:val="00456BE3"/>
    <w:rsid w:val="00456D89"/>
    <w:rsid w:val="00456F99"/>
    <w:rsid w:val="004572EC"/>
    <w:rsid w:val="00457A91"/>
    <w:rsid w:val="00460118"/>
    <w:rsid w:val="004603B4"/>
    <w:rsid w:val="0046041E"/>
    <w:rsid w:val="00460584"/>
    <w:rsid w:val="0046063C"/>
    <w:rsid w:val="00460740"/>
    <w:rsid w:val="004608DF"/>
    <w:rsid w:val="004609A8"/>
    <w:rsid w:val="00460A71"/>
    <w:rsid w:val="00460ADC"/>
    <w:rsid w:val="00460D41"/>
    <w:rsid w:val="00460E54"/>
    <w:rsid w:val="0046125F"/>
    <w:rsid w:val="004612AB"/>
    <w:rsid w:val="00461321"/>
    <w:rsid w:val="004613ED"/>
    <w:rsid w:val="004618EF"/>
    <w:rsid w:val="00461991"/>
    <w:rsid w:val="00461C0D"/>
    <w:rsid w:val="00461E13"/>
    <w:rsid w:val="00461E78"/>
    <w:rsid w:val="00461F4F"/>
    <w:rsid w:val="004620EB"/>
    <w:rsid w:val="004624F7"/>
    <w:rsid w:val="004627C2"/>
    <w:rsid w:val="0046288B"/>
    <w:rsid w:val="00462926"/>
    <w:rsid w:val="00462A5C"/>
    <w:rsid w:val="00462A94"/>
    <w:rsid w:val="00463372"/>
    <w:rsid w:val="00463CBD"/>
    <w:rsid w:val="00463E97"/>
    <w:rsid w:val="00463EA1"/>
    <w:rsid w:val="00463F4D"/>
    <w:rsid w:val="00463F83"/>
    <w:rsid w:val="00464327"/>
    <w:rsid w:val="00464382"/>
    <w:rsid w:val="00464536"/>
    <w:rsid w:val="00464AAC"/>
    <w:rsid w:val="00464AC7"/>
    <w:rsid w:val="00464E75"/>
    <w:rsid w:val="00465279"/>
    <w:rsid w:val="004652BC"/>
    <w:rsid w:val="00465354"/>
    <w:rsid w:val="0046572E"/>
    <w:rsid w:val="004659D4"/>
    <w:rsid w:val="00465A03"/>
    <w:rsid w:val="00465C41"/>
    <w:rsid w:val="00465CB2"/>
    <w:rsid w:val="00465DA0"/>
    <w:rsid w:val="00465E82"/>
    <w:rsid w:val="00465F75"/>
    <w:rsid w:val="00465F90"/>
    <w:rsid w:val="00465FD1"/>
    <w:rsid w:val="00466117"/>
    <w:rsid w:val="004668A1"/>
    <w:rsid w:val="00466998"/>
    <w:rsid w:val="00466CA5"/>
    <w:rsid w:val="00466DC6"/>
    <w:rsid w:val="00466E09"/>
    <w:rsid w:val="004672C6"/>
    <w:rsid w:val="0046730B"/>
    <w:rsid w:val="0046738D"/>
    <w:rsid w:val="00467CBB"/>
    <w:rsid w:val="00467E38"/>
    <w:rsid w:val="00467F19"/>
    <w:rsid w:val="00467FC8"/>
    <w:rsid w:val="00470055"/>
    <w:rsid w:val="0047013C"/>
    <w:rsid w:val="0047049E"/>
    <w:rsid w:val="00470601"/>
    <w:rsid w:val="0047124F"/>
    <w:rsid w:val="004713C2"/>
    <w:rsid w:val="00471734"/>
    <w:rsid w:val="004719B0"/>
    <w:rsid w:val="00471FCD"/>
    <w:rsid w:val="00472331"/>
    <w:rsid w:val="004723A9"/>
    <w:rsid w:val="004723AD"/>
    <w:rsid w:val="004739F3"/>
    <w:rsid w:val="004741B8"/>
    <w:rsid w:val="00474369"/>
    <w:rsid w:val="0047457D"/>
    <w:rsid w:val="00474997"/>
    <w:rsid w:val="00474CB3"/>
    <w:rsid w:val="00474CBD"/>
    <w:rsid w:val="00474D33"/>
    <w:rsid w:val="00474DA2"/>
    <w:rsid w:val="00474DCB"/>
    <w:rsid w:val="004758C7"/>
    <w:rsid w:val="00475A0A"/>
    <w:rsid w:val="00475A83"/>
    <w:rsid w:val="00475C5A"/>
    <w:rsid w:val="00475D89"/>
    <w:rsid w:val="00475F0C"/>
    <w:rsid w:val="00475F1D"/>
    <w:rsid w:val="00475F7F"/>
    <w:rsid w:val="00476146"/>
    <w:rsid w:val="0047621A"/>
    <w:rsid w:val="0047628A"/>
    <w:rsid w:val="004762C6"/>
    <w:rsid w:val="004764B9"/>
    <w:rsid w:val="00476755"/>
    <w:rsid w:val="004769F1"/>
    <w:rsid w:val="00476A5B"/>
    <w:rsid w:val="00476A7F"/>
    <w:rsid w:val="00476B01"/>
    <w:rsid w:val="0047713A"/>
    <w:rsid w:val="00477463"/>
    <w:rsid w:val="004774A5"/>
    <w:rsid w:val="004774A9"/>
    <w:rsid w:val="004775A9"/>
    <w:rsid w:val="0047768A"/>
    <w:rsid w:val="0047768E"/>
    <w:rsid w:val="00477787"/>
    <w:rsid w:val="00477C99"/>
    <w:rsid w:val="00477DD1"/>
    <w:rsid w:val="00477DE6"/>
    <w:rsid w:val="00477DFF"/>
    <w:rsid w:val="00477E1F"/>
    <w:rsid w:val="004803E7"/>
    <w:rsid w:val="00480EAA"/>
    <w:rsid w:val="00480F77"/>
    <w:rsid w:val="004811B0"/>
    <w:rsid w:val="004812A8"/>
    <w:rsid w:val="00481326"/>
    <w:rsid w:val="004814F4"/>
    <w:rsid w:val="00481555"/>
    <w:rsid w:val="0048182A"/>
    <w:rsid w:val="00481863"/>
    <w:rsid w:val="00481A81"/>
    <w:rsid w:val="00481E27"/>
    <w:rsid w:val="00482434"/>
    <w:rsid w:val="004829B2"/>
    <w:rsid w:val="00482B46"/>
    <w:rsid w:val="00482CC7"/>
    <w:rsid w:val="00482D29"/>
    <w:rsid w:val="004831AC"/>
    <w:rsid w:val="004835E8"/>
    <w:rsid w:val="004839CC"/>
    <w:rsid w:val="00483C34"/>
    <w:rsid w:val="00483E02"/>
    <w:rsid w:val="00483FFC"/>
    <w:rsid w:val="0048415A"/>
    <w:rsid w:val="00484469"/>
    <w:rsid w:val="004844BC"/>
    <w:rsid w:val="004844F9"/>
    <w:rsid w:val="00484B18"/>
    <w:rsid w:val="00484F64"/>
    <w:rsid w:val="0048502B"/>
    <w:rsid w:val="00485216"/>
    <w:rsid w:val="004852D2"/>
    <w:rsid w:val="004856B1"/>
    <w:rsid w:val="00485849"/>
    <w:rsid w:val="00485BBC"/>
    <w:rsid w:val="0048604F"/>
    <w:rsid w:val="00486380"/>
    <w:rsid w:val="00486542"/>
    <w:rsid w:val="00486664"/>
    <w:rsid w:val="004869BD"/>
    <w:rsid w:val="00486F08"/>
    <w:rsid w:val="00486F8C"/>
    <w:rsid w:val="00487060"/>
    <w:rsid w:val="004871AD"/>
    <w:rsid w:val="0048730A"/>
    <w:rsid w:val="0048753C"/>
    <w:rsid w:val="004879AF"/>
    <w:rsid w:val="00487ED1"/>
    <w:rsid w:val="00490626"/>
    <w:rsid w:val="0049066A"/>
    <w:rsid w:val="00490967"/>
    <w:rsid w:val="0049126D"/>
    <w:rsid w:val="0049186E"/>
    <w:rsid w:val="00491A01"/>
    <w:rsid w:val="00491C80"/>
    <w:rsid w:val="00491CE5"/>
    <w:rsid w:val="00491DE4"/>
    <w:rsid w:val="00492466"/>
    <w:rsid w:val="004926F0"/>
    <w:rsid w:val="00492725"/>
    <w:rsid w:val="00492B52"/>
    <w:rsid w:val="00493C62"/>
    <w:rsid w:val="00494110"/>
    <w:rsid w:val="0049459A"/>
    <w:rsid w:val="004947BD"/>
    <w:rsid w:val="00494AE2"/>
    <w:rsid w:val="00494C02"/>
    <w:rsid w:val="00494E05"/>
    <w:rsid w:val="00495521"/>
    <w:rsid w:val="00495808"/>
    <w:rsid w:val="004959CC"/>
    <w:rsid w:val="00495D21"/>
    <w:rsid w:val="00495D60"/>
    <w:rsid w:val="00496166"/>
    <w:rsid w:val="004964CA"/>
    <w:rsid w:val="004966A8"/>
    <w:rsid w:val="00496C31"/>
    <w:rsid w:val="00496D37"/>
    <w:rsid w:val="00496DA0"/>
    <w:rsid w:val="00496F77"/>
    <w:rsid w:val="00497221"/>
    <w:rsid w:val="004972B5"/>
    <w:rsid w:val="0049773F"/>
    <w:rsid w:val="00497D60"/>
    <w:rsid w:val="00497DCD"/>
    <w:rsid w:val="00497DD4"/>
    <w:rsid w:val="004A06EF"/>
    <w:rsid w:val="004A0FBE"/>
    <w:rsid w:val="004A0FEF"/>
    <w:rsid w:val="004A1127"/>
    <w:rsid w:val="004A120F"/>
    <w:rsid w:val="004A1473"/>
    <w:rsid w:val="004A1884"/>
    <w:rsid w:val="004A1A5F"/>
    <w:rsid w:val="004A1AF6"/>
    <w:rsid w:val="004A1BD1"/>
    <w:rsid w:val="004A1DBC"/>
    <w:rsid w:val="004A230B"/>
    <w:rsid w:val="004A3064"/>
    <w:rsid w:val="004A31A3"/>
    <w:rsid w:val="004A35B8"/>
    <w:rsid w:val="004A36CC"/>
    <w:rsid w:val="004A3900"/>
    <w:rsid w:val="004A3B39"/>
    <w:rsid w:val="004A4100"/>
    <w:rsid w:val="004A45A4"/>
    <w:rsid w:val="004A45A5"/>
    <w:rsid w:val="004A4678"/>
    <w:rsid w:val="004A47F3"/>
    <w:rsid w:val="004A4AE7"/>
    <w:rsid w:val="004A4E79"/>
    <w:rsid w:val="004A4F9D"/>
    <w:rsid w:val="004A5063"/>
    <w:rsid w:val="004A51A6"/>
    <w:rsid w:val="004A5388"/>
    <w:rsid w:val="004A55C8"/>
    <w:rsid w:val="004A55CE"/>
    <w:rsid w:val="004A55DE"/>
    <w:rsid w:val="004A560F"/>
    <w:rsid w:val="004A5A83"/>
    <w:rsid w:val="004A5E25"/>
    <w:rsid w:val="004A6157"/>
    <w:rsid w:val="004A61BD"/>
    <w:rsid w:val="004A676F"/>
    <w:rsid w:val="004A6809"/>
    <w:rsid w:val="004A6AC0"/>
    <w:rsid w:val="004A6AD4"/>
    <w:rsid w:val="004A6DD6"/>
    <w:rsid w:val="004A6ED5"/>
    <w:rsid w:val="004A706B"/>
    <w:rsid w:val="004A70A2"/>
    <w:rsid w:val="004A71B6"/>
    <w:rsid w:val="004A721C"/>
    <w:rsid w:val="004A77BA"/>
    <w:rsid w:val="004A7BAE"/>
    <w:rsid w:val="004A7BBE"/>
    <w:rsid w:val="004A7F2E"/>
    <w:rsid w:val="004A7FBA"/>
    <w:rsid w:val="004B0152"/>
    <w:rsid w:val="004B09CE"/>
    <w:rsid w:val="004B0DAA"/>
    <w:rsid w:val="004B1625"/>
    <w:rsid w:val="004B1706"/>
    <w:rsid w:val="004B17E4"/>
    <w:rsid w:val="004B1895"/>
    <w:rsid w:val="004B1E09"/>
    <w:rsid w:val="004B21F8"/>
    <w:rsid w:val="004B22B4"/>
    <w:rsid w:val="004B23EB"/>
    <w:rsid w:val="004B266C"/>
    <w:rsid w:val="004B26CE"/>
    <w:rsid w:val="004B281C"/>
    <w:rsid w:val="004B29F0"/>
    <w:rsid w:val="004B2BA9"/>
    <w:rsid w:val="004B2C18"/>
    <w:rsid w:val="004B2D1D"/>
    <w:rsid w:val="004B3269"/>
    <w:rsid w:val="004B3472"/>
    <w:rsid w:val="004B37BA"/>
    <w:rsid w:val="004B3857"/>
    <w:rsid w:val="004B3998"/>
    <w:rsid w:val="004B3AA7"/>
    <w:rsid w:val="004B3FB4"/>
    <w:rsid w:val="004B40B0"/>
    <w:rsid w:val="004B40E6"/>
    <w:rsid w:val="004B45C9"/>
    <w:rsid w:val="004B47D3"/>
    <w:rsid w:val="004B4F88"/>
    <w:rsid w:val="004B518F"/>
    <w:rsid w:val="004B5469"/>
    <w:rsid w:val="004B5DB0"/>
    <w:rsid w:val="004B5F9E"/>
    <w:rsid w:val="004B62C7"/>
    <w:rsid w:val="004B646F"/>
    <w:rsid w:val="004B67B8"/>
    <w:rsid w:val="004B6A68"/>
    <w:rsid w:val="004B6B25"/>
    <w:rsid w:val="004B6BD7"/>
    <w:rsid w:val="004B6CB0"/>
    <w:rsid w:val="004B7319"/>
    <w:rsid w:val="004B7401"/>
    <w:rsid w:val="004B74FE"/>
    <w:rsid w:val="004B7525"/>
    <w:rsid w:val="004B7664"/>
    <w:rsid w:val="004B7929"/>
    <w:rsid w:val="004B7E11"/>
    <w:rsid w:val="004C0140"/>
    <w:rsid w:val="004C0207"/>
    <w:rsid w:val="004C0336"/>
    <w:rsid w:val="004C049B"/>
    <w:rsid w:val="004C0777"/>
    <w:rsid w:val="004C08B1"/>
    <w:rsid w:val="004C0BF4"/>
    <w:rsid w:val="004C16BF"/>
    <w:rsid w:val="004C2014"/>
    <w:rsid w:val="004C234D"/>
    <w:rsid w:val="004C28EE"/>
    <w:rsid w:val="004C2D14"/>
    <w:rsid w:val="004C2FB7"/>
    <w:rsid w:val="004C31D9"/>
    <w:rsid w:val="004C3229"/>
    <w:rsid w:val="004C3359"/>
    <w:rsid w:val="004C339A"/>
    <w:rsid w:val="004C33E4"/>
    <w:rsid w:val="004C375A"/>
    <w:rsid w:val="004C3A54"/>
    <w:rsid w:val="004C3A71"/>
    <w:rsid w:val="004C3BE0"/>
    <w:rsid w:val="004C3C6E"/>
    <w:rsid w:val="004C3F66"/>
    <w:rsid w:val="004C43D9"/>
    <w:rsid w:val="004C46DA"/>
    <w:rsid w:val="004C4982"/>
    <w:rsid w:val="004C568A"/>
    <w:rsid w:val="004C56AD"/>
    <w:rsid w:val="004C5A54"/>
    <w:rsid w:val="004C5B47"/>
    <w:rsid w:val="004C5BB7"/>
    <w:rsid w:val="004C5D1B"/>
    <w:rsid w:val="004C5DBA"/>
    <w:rsid w:val="004C5E3D"/>
    <w:rsid w:val="004C5EC6"/>
    <w:rsid w:val="004C61D2"/>
    <w:rsid w:val="004C632F"/>
    <w:rsid w:val="004C645A"/>
    <w:rsid w:val="004C6C0A"/>
    <w:rsid w:val="004C6E22"/>
    <w:rsid w:val="004C6E60"/>
    <w:rsid w:val="004C70E7"/>
    <w:rsid w:val="004C7141"/>
    <w:rsid w:val="004C7256"/>
    <w:rsid w:val="004C731A"/>
    <w:rsid w:val="004C753B"/>
    <w:rsid w:val="004C769A"/>
    <w:rsid w:val="004C79AC"/>
    <w:rsid w:val="004C7DC4"/>
    <w:rsid w:val="004D00B4"/>
    <w:rsid w:val="004D05F9"/>
    <w:rsid w:val="004D0BFF"/>
    <w:rsid w:val="004D0D44"/>
    <w:rsid w:val="004D15D0"/>
    <w:rsid w:val="004D162E"/>
    <w:rsid w:val="004D19E3"/>
    <w:rsid w:val="004D1B07"/>
    <w:rsid w:val="004D1CBF"/>
    <w:rsid w:val="004D2968"/>
    <w:rsid w:val="004D2DE2"/>
    <w:rsid w:val="004D32BB"/>
    <w:rsid w:val="004D35AA"/>
    <w:rsid w:val="004D36EF"/>
    <w:rsid w:val="004D3C5E"/>
    <w:rsid w:val="004D3ECE"/>
    <w:rsid w:val="004D3F81"/>
    <w:rsid w:val="004D4544"/>
    <w:rsid w:val="004D4967"/>
    <w:rsid w:val="004D4991"/>
    <w:rsid w:val="004D4C12"/>
    <w:rsid w:val="004D4D5A"/>
    <w:rsid w:val="004D4F69"/>
    <w:rsid w:val="004D5037"/>
    <w:rsid w:val="004D53BD"/>
    <w:rsid w:val="004D5493"/>
    <w:rsid w:val="004D639C"/>
    <w:rsid w:val="004D6544"/>
    <w:rsid w:val="004D667F"/>
    <w:rsid w:val="004D67D8"/>
    <w:rsid w:val="004D6AFC"/>
    <w:rsid w:val="004D6B08"/>
    <w:rsid w:val="004D6EDC"/>
    <w:rsid w:val="004D706A"/>
    <w:rsid w:val="004D7218"/>
    <w:rsid w:val="004D7257"/>
    <w:rsid w:val="004D79C3"/>
    <w:rsid w:val="004D7B23"/>
    <w:rsid w:val="004D7F4C"/>
    <w:rsid w:val="004E0211"/>
    <w:rsid w:val="004E0435"/>
    <w:rsid w:val="004E04CC"/>
    <w:rsid w:val="004E0586"/>
    <w:rsid w:val="004E065C"/>
    <w:rsid w:val="004E08EC"/>
    <w:rsid w:val="004E16FE"/>
    <w:rsid w:val="004E1B9D"/>
    <w:rsid w:val="004E1D5A"/>
    <w:rsid w:val="004E1F9F"/>
    <w:rsid w:val="004E1FC2"/>
    <w:rsid w:val="004E29BA"/>
    <w:rsid w:val="004E2F6C"/>
    <w:rsid w:val="004E38DE"/>
    <w:rsid w:val="004E3ACB"/>
    <w:rsid w:val="004E3C6D"/>
    <w:rsid w:val="004E4044"/>
    <w:rsid w:val="004E48B3"/>
    <w:rsid w:val="004E4992"/>
    <w:rsid w:val="004E4D00"/>
    <w:rsid w:val="004E4DF9"/>
    <w:rsid w:val="004E4E9C"/>
    <w:rsid w:val="004E5110"/>
    <w:rsid w:val="004E51F0"/>
    <w:rsid w:val="004E5494"/>
    <w:rsid w:val="004E5659"/>
    <w:rsid w:val="004E57DB"/>
    <w:rsid w:val="004E603A"/>
    <w:rsid w:val="004E62BA"/>
    <w:rsid w:val="004E635A"/>
    <w:rsid w:val="004E6885"/>
    <w:rsid w:val="004E69BC"/>
    <w:rsid w:val="004E69D3"/>
    <w:rsid w:val="004E6A81"/>
    <w:rsid w:val="004E6D41"/>
    <w:rsid w:val="004E70E7"/>
    <w:rsid w:val="004E72D2"/>
    <w:rsid w:val="004E735A"/>
    <w:rsid w:val="004E7A31"/>
    <w:rsid w:val="004E7CDD"/>
    <w:rsid w:val="004E7FF7"/>
    <w:rsid w:val="004F005A"/>
    <w:rsid w:val="004F028C"/>
    <w:rsid w:val="004F03E7"/>
    <w:rsid w:val="004F0FCA"/>
    <w:rsid w:val="004F12B3"/>
    <w:rsid w:val="004F1691"/>
    <w:rsid w:val="004F177F"/>
    <w:rsid w:val="004F1909"/>
    <w:rsid w:val="004F2043"/>
    <w:rsid w:val="004F23B3"/>
    <w:rsid w:val="004F2598"/>
    <w:rsid w:val="004F25A7"/>
    <w:rsid w:val="004F2645"/>
    <w:rsid w:val="004F2DF6"/>
    <w:rsid w:val="004F307B"/>
    <w:rsid w:val="004F30EF"/>
    <w:rsid w:val="004F315E"/>
    <w:rsid w:val="004F3265"/>
    <w:rsid w:val="004F32E0"/>
    <w:rsid w:val="004F3340"/>
    <w:rsid w:val="004F33DF"/>
    <w:rsid w:val="004F3652"/>
    <w:rsid w:val="004F367B"/>
    <w:rsid w:val="004F38C7"/>
    <w:rsid w:val="004F3D38"/>
    <w:rsid w:val="004F4227"/>
    <w:rsid w:val="004F4308"/>
    <w:rsid w:val="004F44CF"/>
    <w:rsid w:val="004F46EB"/>
    <w:rsid w:val="004F47E2"/>
    <w:rsid w:val="004F4B00"/>
    <w:rsid w:val="004F4BC7"/>
    <w:rsid w:val="004F4EB3"/>
    <w:rsid w:val="004F528E"/>
    <w:rsid w:val="004F5540"/>
    <w:rsid w:val="004F593B"/>
    <w:rsid w:val="004F5A53"/>
    <w:rsid w:val="004F5BB5"/>
    <w:rsid w:val="004F5F7F"/>
    <w:rsid w:val="004F634A"/>
    <w:rsid w:val="004F6447"/>
    <w:rsid w:val="004F67E9"/>
    <w:rsid w:val="004F68F9"/>
    <w:rsid w:val="004F705F"/>
    <w:rsid w:val="004F71EF"/>
    <w:rsid w:val="004F77A2"/>
    <w:rsid w:val="004F77EE"/>
    <w:rsid w:val="004F7A1D"/>
    <w:rsid w:val="004F7C71"/>
    <w:rsid w:val="004F7CF5"/>
    <w:rsid w:val="005000B1"/>
    <w:rsid w:val="005001E3"/>
    <w:rsid w:val="00500347"/>
    <w:rsid w:val="00500B66"/>
    <w:rsid w:val="00500B78"/>
    <w:rsid w:val="00500D3A"/>
    <w:rsid w:val="00500E0F"/>
    <w:rsid w:val="00500E28"/>
    <w:rsid w:val="00500FC3"/>
    <w:rsid w:val="00501283"/>
    <w:rsid w:val="005014E7"/>
    <w:rsid w:val="0050180D"/>
    <w:rsid w:val="005018BD"/>
    <w:rsid w:val="005018CC"/>
    <w:rsid w:val="00501D31"/>
    <w:rsid w:val="00501E45"/>
    <w:rsid w:val="00501E63"/>
    <w:rsid w:val="00501FDA"/>
    <w:rsid w:val="00501FED"/>
    <w:rsid w:val="005021BD"/>
    <w:rsid w:val="0050241A"/>
    <w:rsid w:val="005025A8"/>
    <w:rsid w:val="0050262D"/>
    <w:rsid w:val="00502679"/>
    <w:rsid w:val="005027F3"/>
    <w:rsid w:val="00502B45"/>
    <w:rsid w:val="00502BAD"/>
    <w:rsid w:val="00502EA6"/>
    <w:rsid w:val="005032B9"/>
    <w:rsid w:val="00503702"/>
    <w:rsid w:val="00503968"/>
    <w:rsid w:val="00503A31"/>
    <w:rsid w:val="00503BFF"/>
    <w:rsid w:val="00504040"/>
    <w:rsid w:val="005041B5"/>
    <w:rsid w:val="005044B6"/>
    <w:rsid w:val="005044E8"/>
    <w:rsid w:val="005046C3"/>
    <w:rsid w:val="005046E9"/>
    <w:rsid w:val="00504C1B"/>
    <w:rsid w:val="00504CD1"/>
    <w:rsid w:val="00504FD3"/>
    <w:rsid w:val="0050512F"/>
    <w:rsid w:val="005052A6"/>
    <w:rsid w:val="005052B0"/>
    <w:rsid w:val="00505780"/>
    <w:rsid w:val="00505F98"/>
    <w:rsid w:val="005066AA"/>
    <w:rsid w:val="00506B61"/>
    <w:rsid w:val="00506CB0"/>
    <w:rsid w:val="00506DCD"/>
    <w:rsid w:val="0050768B"/>
    <w:rsid w:val="00507905"/>
    <w:rsid w:val="00507B54"/>
    <w:rsid w:val="00507BEB"/>
    <w:rsid w:val="00507C4A"/>
    <w:rsid w:val="00507CA9"/>
    <w:rsid w:val="005107CE"/>
    <w:rsid w:val="00510B64"/>
    <w:rsid w:val="00510F6D"/>
    <w:rsid w:val="005114F5"/>
    <w:rsid w:val="00511562"/>
    <w:rsid w:val="005115D0"/>
    <w:rsid w:val="0051188A"/>
    <w:rsid w:val="005118D3"/>
    <w:rsid w:val="00511B28"/>
    <w:rsid w:val="00511CE3"/>
    <w:rsid w:val="00511D25"/>
    <w:rsid w:val="00511D58"/>
    <w:rsid w:val="00511E53"/>
    <w:rsid w:val="005125BD"/>
    <w:rsid w:val="00512640"/>
    <w:rsid w:val="00512C08"/>
    <w:rsid w:val="00512FCF"/>
    <w:rsid w:val="005131D6"/>
    <w:rsid w:val="0051333B"/>
    <w:rsid w:val="005134A0"/>
    <w:rsid w:val="005134EA"/>
    <w:rsid w:val="00513FF4"/>
    <w:rsid w:val="00514675"/>
    <w:rsid w:val="00514B4C"/>
    <w:rsid w:val="00514E53"/>
    <w:rsid w:val="00515026"/>
    <w:rsid w:val="005151D6"/>
    <w:rsid w:val="005156E3"/>
    <w:rsid w:val="005166BD"/>
    <w:rsid w:val="005167E3"/>
    <w:rsid w:val="00516E5B"/>
    <w:rsid w:val="005174E3"/>
    <w:rsid w:val="00517741"/>
    <w:rsid w:val="00517B39"/>
    <w:rsid w:val="00517E65"/>
    <w:rsid w:val="005203A6"/>
    <w:rsid w:val="0052072E"/>
    <w:rsid w:val="005208E7"/>
    <w:rsid w:val="005212B9"/>
    <w:rsid w:val="005213A2"/>
    <w:rsid w:val="005213E4"/>
    <w:rsid w:val="005215CD"/>
    <w:rsid w:val="005218F1"/>
    <w:rsid w:val="00521FBB"/>
    <w:rsid w:val="005220EF"/>
    <w:rsid w:val="00522591"/>
    <w:rsid w:val="005226EC"/>
    <w:rsid w:val="005228D1"/>
    <w:rsid w:val="00522BBC"/>
    <w:rsid w:val="00523050"/>
    <w:rsid w:val="005231FE"/>
    <w:rsid w:val="0052336F"/>
    <w:rsid w:val="00523484"/>
    <w:rsid w:val="005234DC"/>
    <w:rsid w:val="0052361C"/>
    <w:rsid w:val="00523930"/>
    <w:rsid w:val="00523C01"/>
    <w:rsid w:val="00523CA1"/>
    <w:rsid w:val="00523D43"/>
    <w:rsid w:val="00523F3C"/>
    <w:rsid w:val="00524412"/>
    <w:rsid w:val="00524496"/>
    <w:rsid w:val="0052453D"/>
    <w:rsid w:val="0052491C"/>
    <w:rsid w:val="00524AFD"/>
    <w:rsid w:val="00524B0E"/>
    <w:rsid w:val="00524DFB"/>
    <w:rsid w:val="00524EB0"/>
    <w:rsid w:val="005252AA"/>
    <w:rsid w:val="00525886"/>
    <w:rsid w:val="005259E2"/>
    <w:rsid w:val="00525AD7"/>
    <w:rsid w:val="00525C52"/>
    <w:rsid w:val="00525EDE"/>
    <w:rsid w:val="00525FCD"/>
    <w:rsid w:val="005261E5"/>
    <w:rsid w:val="00526237"/>
    <w:rsid w:val="0052635F"/>
    <w:rsid w:val="00526A64"/>
    <w:rsid w:val="00526B18"/>
    <w:rsid w:val="00527092"/>
    <w:rsid w:val="005271B4"/>
    <w:rsid w:val="00527325"/>
    <w:rsid w:val="00527878"/>
    <w:rsid w:val="00527A36"/>
    <w:rsid w:val="00527A9F"/>
    <w:rsid w:val="00527CDA"/>
    <w:rsid w:val="005300F2"/>
    <w:rsid w:val="0053077B"/>
    <w:rsid w:val="00530F0A"/>
    <w:rsid w:val="00531070"/>
    <w:rsid w:val="00531286"/>
    <w:rsid w:val="005312E8"/>
    <w:rsid w:val="005313C1"/>
    <w:rsid w:val="00531800"/>
    <w:rsid w:val="005318A9"/>
    <w:rsid w:val="005318E5"/>
    <w:rsid w:val="00531A24"/>
    <w:rsid w:val="00531D60"/>
    <w:rsid w:val="00531E45"/>
    <w:rsid w:val="00531E81"/>
    <w:rsid w:val="00531ED0"/>
    <w:rsid w:val="00531F3B"/>
    <w:rsid w:val="005320F7"/>
    <w:rsid w:val="005321B3"/>
    <w:rsid w:val="005325AF"/>
    <w:rsid w:val="0053290E"/>
    <w:rsid w:val="0053296F"/>
    <w:rsid w:val="005331A3"/>
    <w:rsid w:val="0053368D"/>
    <w:rsid w:val="00533B1F"/>
    <w:rsid w:val="00533E11"/>
    <w:rsid w:val="00533EAD"/>
    <w:rsid w:val="00533FFB"/>
    <w:rsid w:val="00534200"/>
    <w:rsid w:val="0053426E"/>
    <w:rsid w:val="00534327"/>
    <w:rsid w:val="00534531"/>
    <w:rsid w:val="00534664"/>
    <w:rsid w:val="00534972"/>
    <w:rsid w:val="00534998"/>
    <w:rsid w:val="005349AC"/>
    <w:rsid w:val="00534ADC"/>
    <w:rsid w:val="00534F8B"/>
    <w:rsid w:val="0053506A"/>
    <w:rsid w:val="0053529C"/>
    <w:rsid w:val="00535350"/>
    <w:rsid w:val="005354B0"/>
    <w:rsid w:val="00535503"/>
    <w:rsid w:val="00535641"/>
    <w:rsid w:val="0053594E"/>
    <w:rsid w:val="00535ACF"/>
    <w:rsid w:val="00535C54"/>
    <w:rsid w:val="005361DB"/>
    <w:rsid w:val="005361DF"/>
    <w:rsid w:val="00536298"/>
    <w:rsid w:val="005366AA"/>
    <w:rsid w:val="00536FCC"/>
    <w:rsid w:val="00537259"/>
    <w:rsid w:val="00537461"/>
    <w:rsid w:val="005375EA"/>
    <w:rsid w:val="00537911"/>
    <w:rsid w:val="005405BF"/>
    <w:rsid w:val="00540672"/>
    <w:rsid w:val="005406F6"/>
    <w:rsid w:val="00540AF2"/>
    <w:rsid w:val="00540BDE"/>
    <w:rsid w:val="00540D56"/>
    <w:rsid w:val="00540EA2"/>
    <w:rsid w:val="00541463"/>
    <w:rsid w:val="0054147A"/>
    <w:rsid w:val="00541867"/>
    <w:rsid w:val="00541C79"/>
    <w:rsid w:val="00541F43"/>
    <w:rsid w:val="00542008"/>
    <w:rsid w:val="005423A4"/>
    <w:rsid w:val="005423B6"/>
    <w:rsid w:val="005424A7"/>
    <w:rsid w:val="00542523"/>
    <w:rsid w:val="00542562"/>
    <w:rsid w:val="0054258A"/>
    <w:rsid w:val="00542A40"/>
    <w:rsid w:val="00542EFC"/>
    <w:rsid w:val="00543316"/>
    <w:rsid w:val="00543A4A"/>
    <w:rsid w:val="00544180"/>
    <w:rsid w:val="005445C1"/>
    <w:rsid w:val="0054483F"/>
    <w:rsid w:val="00544BC7"/>
    <w:rsid w:val="00544C8F"/>
    <w:rsid w:val="00544D20"/>
    <w:rsid w:val="00544E7D"/>
    <w:rsid w:val="00545218"/>
    <w:rsid w:val="00545420"/>
    <w:rsid w:val="0054587B"/>
    <w:rsid w:val="00545A48"/>
    <w:rsid w:val="00545C5E"/>
    <w:rsid w:val="005461FA"/>
    <w:rsid w:val="005463EE"/>
    <w:rsid w:val="00546585"/>
    <w:rsid w:val="005466EE"/>
    <w:rsid w:val="0054693F"/>
    <w:rsid w:val="00546B56"/>
    <w:rsid w:val="00546CA2"/>
    <w:rsid w:val="00546CF5"/>
    <w:rsid w:val="00546D7C"/>
    <w:rsid w:val="00546F32"/>
    <w:rsid w:val="0054700A"/>
    <w:rsid w:val="00547529"/>
    <w:rsid w:val="00547697"/>
    <w:rsid w:val="005476B3"/>
    <w:rsid w:val="005479B5"/>
    <w:rsid w:val="00547AFD"/>
    <w:rsid w:val="00547D63"/>
    <w:rsid w:val="00550992"/>
    <w:rsid w:val="00550BB2"/>
    <w:rsid w:val="00550E84"/>
    <w:rsid w:val="00551336"/>
    <w:rsid w:val="005513A3"/>
    <w:rsid w:val="0055160E"/>
    <w:rsid w:val="0055161A"/>
    <w:rsid w:val="00551AD5"/>
    <w:rsid w:val="00551BF7"/>
    <w:rsid w:val="00551F8D"/>
    <w:rsid w:val="00552241"/>
    <w:rsid w:val="00552342"/>
    <w:rsid w:val="00552518"/>
    <w:rsid w:val="00552778"/>
    <w:rsid w:val="00552A76"/>
    <w:rsid w:val="00552BD1"/>
    <w:rsid w:val="00553A42"/>
    <w:rsid w:val="00553AC1"/>
    <w:rsid w:val="00553DD4"/>
    <w:rsid w:val="00553FE8"/>
    <w:rsid w:val="005542D8"/>
    <w:rsid w:val="00554667"/>
    <w:rsid w:val="005546DF"/>
    <w:rsid w:val="005547DB"/>
    <w:rsid w:val="00554901"/>
    <w:rsid w:val="00554CA9"/>
    <w:rsid w:val="00554DD8"/>
    <w:rsid w:val="00555780"/>
    <w:rsid w:val="005557E5"/>
    <w:rsid w:val="005562E2"/>
    <w:rsid w:val="00556F0F"/>
    <w:rsid w:val="00557036"/>
    <w:rsid w:val="0055706D"/>
    <w:rsid w:val="005572C8"/>
    <w:rsid w:val="005575D2"/>
    <w:rsid w:val="0055765C"/>
    <w:rsid w:val="00557762"/>
    <w:rsid w:val="00557B77"/>
    <w:rsid w:val="00557BB7"/>
    <w:rsid w:val="005603DF"/>
    <w:rsid w:val="005606BC"/>
    <w:rsid w:val="005607B8"/>
    <w:rsid w:val="00560856"/>
    <w:rsid w:val="00560927"/>
    <w:rsid w:val="00560A59"/>
    <w:rsid w:val="005612AD"/>
    <w:rsid w:val="00561815"/>
    <w:rsid w:val="00561CEA"/>
    <w:rsid w:val="00561E39"/>
    <w:rsid w:val="005622F6"/>
    <w:rsid w:val="005625A8"/>
    <w:rsid w:val="00562749"/>
    <w:rsid w:val="00562BA6"/>
    <w:rsid w:val="00562DD0"/>
    <w:rsid w:val="0056306A"/>
    <w:rsid w:val="00563198"/>
    <w:rsid w:val="00563206"/>
    <w:rsid w:val="0056323A"/>
    <w:rsid w:val="005633B5"/>
    <w:rsid w:val="00563401"/>
    <w:rsid w:val="0056349B"/>
    <w:rsid w:val="00563568"/>
    <w:rsid w:val="00563C91"/>
    <w:rsid w:val="00563E61"/>
    <w:rsid w:val="00563FC5"/>
    <w:rsid w:val="0056405B"/>
    <w:rsid w:val="005641C6"/>
    <w:rsid w:val="005648EE"/>
    <w:rsid w:val="005649D2"/>
    <w:rsid w:val="00564BE5"/>
    <w:rsid w:val="00564C18"/>
    <w:rsid w:val="00564D08"/>
    <w:rsid w:val="00565351"/>
    <w:rsid w:val="0056538A"/>
    <w:rsid w:val="005655B9"/>
    <w:rsid w:val="0056575C"/>
    <w:rsid w:val="005659CA"/>
    <w:rsid w:val="00565CF2"/>
    <w:rsid w:val="00565E7D"/>
    <w:rsid w:val="005667DC"/>
    <w:rsid w:val="00566AC8"/>
    <w:rsid w:val="00567084"/>
    <w:rsid w:val="00567104"/>
    <w:rsid w:val="0056744A"/>
    <w:rsid w:val="005674C0"/>
    <w:rsid w:val="005674EE"/>
    <w:rsid w:val="00567F33"/>
    <w:rsid w:val="005706E8"/>
    <w:rsid w:val="005708E9"/>
    <w:rsid w:val="0057093A"/>
    <w:rsid w:val="00570C19"/>
    <w:rsid w:val="00571509"/>
    <w:rsid w:val="005718D5"/>
    <w:rsid w:val="005719FB"/>
    <w:rsid w:val="00571EA1"/>
    <w:rsid w:val="00572015"/>
    <w:rsid w:val="0057249B"/>
    <w:rsid w:val="00572B88"/>
    <w:rsid w:val="00572BF4"/>
    <w:rsid w:val="00572CD3"/>
    <w:rsid w:val="005732C0"/>
    <w:rsid w:val="005736CE"/>
    <w:rsid w:val="00573B71"/>
    <w:rsid w:val="00574050"/>
    <w:rsid w:val="00574346"/>
    <w:rsid w:val="00574683"/>
    <w:rsid w:val="00574890"/>
    <w:rsid w:val="00574937"/>
    <w:rsid w:val="005749DB"/>
    <w:rsid w:val="00574B45"/>
    <w:rsid w:val="005750FB"/>
    <w:rsid w:val="0057510B"/>
    <w:rsid w:val="00575580"/>
    <w:rsid w:val="00575B67"/>
    <w:rsid w:val="00575FC5"/>
    <w:rsid w:val="0057639B"/>
    <w:rsid w:val="005766EA"/>
    <w:rsid w:val="00576A1C"/>
    <w:rsid w:val="00576B25"/>
    <w:rsid w:val="00576B77"/>
    <w:rsid w:val="00577009"/>
    <w:rsid w:val="00577312"/>
    <w:rsid w:val="00577882"/>
    <w:rsid w:val="005778AD"/>
    <w:rsid w:val="0057790F"/>
    <w:rsid w:val="00577B50"/>
    <w:rsid w:val="00577BF2"/>
    <w:rsid w:val="005800CF"/>
    <w:rsid w:val="005802E9"/>
    <w:rsid w:val="005806F6"/>
    <w:rsid w:val="00580B6C"/>
    <w:rsid w:val="00580EBE"/>
    <w:rsid w:val="00581553"/>
    <w:rsid w:val="0058156D"/>
    <w:rsid w:val="005816FC"/>
    <w:rsid w:val="005819E0"/>
    <w:rsid w:val="00581A30"/>
    <w:rsid w:val="005826EA"/>
    <w:rsid w:val="005827DF"/>
    <w:rsid w:val="00582A33"/>
    <w:rsid w:val="00582E05"/>
    <w:rsid w:val="0058302A"/>
    <w:rsid w:val="005832EC"/>
    <w:rsid w:val="0058369A"/>
    <w:rsid w:val="00583A58"/>
    <w:rsid w:val="00583AB5"/>
    <w:rsid w:val="0058412D"/>
    <w:rsid w:val="0058418C"/>
    <w:rsid w:val="0058426C"/>
    <w:rsid w:val="0058442D"/>
    <w:rsid w:val="005849F8"/>
    <w:rsid w:val="0058507F"/>
    <w:rsid w:val="005851AE"/>
    <w:rsid w:val="00585516"/>
    <w:rsid w:val="00585582"/>
    <w:rsid w:val="00585650"/>
    <w:rsid w:val="00585677"/>
    <w:rsid w:val="0058587B"/>
    <w:rsid w:val="00585A9D"/>
    <w:rsid w:val="00585E7B"/>
    <w:rsid w:val="00585F0A"/>
    <w:rsid w:val="005860E7"/>
    <w:rsid w:val="00586295"/>
    <w:rsid w:val="005863E0"/>
    <w:rsid w:val="00586AEE"/>
    <w:rsid w:val="00586C18"/>
    <w:rsid w:val="00586EE2"/>
    <w:rsid w:val="00586F22"/>
    <w:rsid w:val="0058701D"/>
    <w:rsid w:val="0058795C"/>
    <w:rsid w:val="005879F4"/>
    <w:rsid w:val="00587A16"/>
    <w:rsid w:val="00587F1F"/>
    <w:rsid w:val="005904F7"/>
    <w:rsid w:val="005907A3"/>
    <w:rsid w:val="00590DE1"/>
    <w:rsid w:val="00590FF2"/>
    <w:rsid w:val="005917D6"/>
    <w:rsid w:val="00591832"/>
    <w:rsid w:val="00591FC4"/>
    <w:rsid w:val="0059262E"/>
    <w:rsid w:val="00592673"/>
    <w:rsid w:val="0059285C"/>
    <w:rsid w:val="005928B0"/>
    <w:rsid w:val="00594749"/>
    <w:rsid w:val="0059476B"/>
    <w:rsid w:val="00595049"/>
    <w:rsid w:val="00595301"/>
    <w:rsid w:val="00595323"/>
    <w:rsid w:val="0059579E"/>
    <w:rsid w:val="00595998"/>
    <w:rsid w:val="00595EE5"/>
    <w:rsid w:val="00595FE7"/>
    <w:rsid w:val="005961B2"/>
    <w:rsid w:val="005963E7"/>
    <w:rsid w:val="005963F2"/>
    <w:rsid w:val="005968F2"/>
    <w:rsid w:val="005971CC"/>
    <w:rsid w:val="005973DC"/>
    <w:rsid w:val="0059761F"/>
    <w:rsid w:val="005976EE"/>
    <w:rsid w:val="00597C6C"/>
    <w:rsid w:val="00597D28"/>
    <w:rsid w:val="00597DBD"/>
    <w:rsid w:val="00597E67"/>
    <w:rsid w:val="005A0431"/>
    <w:rsid w:val="005A061D"/>
    <w:rsid w:val="005A085C"/>
    <w:rsid w:val="005A08F8"/>
    <w:rsid w:val="005A0B8A"/>
    <w:rsid w:val="005A0D50"/>
    <w:rsid w:val="005A0E05"/>
    <w:rsid w:val="005A0EA9"/>
    <w:rsid w:val="005A11DB"/>
    <w:rsid w:val="005A1264"/>
    <w:rsid w:val="005A12EB"/>
    <w:rsid w:val="005A14D5"/>
    <w:rsid w:val="005A1503"/>
    <w:rsid w:val="005A151C"/>
    <w:rsid w:val="005A16C7"/>
    <w:rsid w:val="005A1836"/>
    <w:rsid w:val="005A1A2C"/>
    <w:rsid w:val="005A1B1A"/>
    <w:rsid w:val="005A21B1"/>
    <w:rsid w:val="005A2374"/>
    <w:rsid w:val="005A242E"/>
    <w:rsid w:val="005A24B4"/>
    <w:rsid w:val="005A27BA"/>
    <w:rsid w:val="005A2A43"/>
    <w:rsid w:val="005A2D80"/>
    <w:rsid w:val="005A2DD3"/>
    <w:rsid w:val="005A30B9"/>
    <w:rsid w:val="005A3109"/>
    <w:rsid w:val="005A3284"/>
    <w:rsid w:val="005A347F"/>
    <w:rsid w:val="005A4021"/>
    <w:rsid w:val="005A4042"/>
    <w:rsid w:val="005A40BC"/>
    <w:rsid w:val="005A4336"/>
    <w:rsid w:val="005A4384"/>
    <w:rsid w:val="005A4438"/>
    <w:rsid w:val="005A492D"/>
    <w:rsid w:val="005A4B61"/>
    <w:rsid w:val="005A5212"/>
    <w:rsid w:val="005A529D"/>
    <w:rsid w:val="005A5313"/>
    <w:rsid w:val="005A5318"/>
    <w:rsid w:val="005A5370"/>
    <w:rsid w:val="005A5D7F"/>
    <w:rsid w:val="005A5F0E"/>
    <w:rsid w:val="005A6525"/>
    <w:rsid w:val="005A65EC"/>
    <w:rsid w:val="005A6671"/>
    <w:rsid w:val="005A6856"/>
    <w:rsid w:val="005A6C5F"/>
    <w:rsid w:val="005A6E9B"/>
    <w:rsid w:val="005A7116"/>
    <w:rsid w:val="005A775D"/>
    <w:rsid w:val="005A7D16"/>
    <w:rsid w:val="005B01AC"/>
    <w:rsid w:val="005B0301"/>
    <w:rsid w:val="005B05FB"/>
    <w:rsid w:val="005B0672"/>
    <w:rsid w:val="005B0C1D"/>
    <w:rsid w:val="005B0D57"/>
    <w:rsid w:val="005B0E0A"/>
    <w:rsid w:val="005B0F1D"/>
    <w:rsid w:val="005B13FD"/>
    <w:rsid w:val="005B18C5"/>
    <w:rsid w:val="005B1BB2"/>
    <w:rsid w:val="005B21EE"/>
    <w:rsid w:val="005B2273"/>
    <w:rsid w:val="005B2594"/>
    <w:rsid w:val="005B2BB1"/>
    <w:rsid w:val="005B2DE7"/>
    <w:rsid w:val="005B31BA"/>
    <w:rsid w:val="005B3254"/>
    <w:rsid w:val="005B388A"/>
    <w:rsid w:val="005B3B5A"/>
    <w:rsid w:val="005B3CF8"/>
    <w:rsid w:val="005B3F19"/>
    <w:rsid w:val="005B44A3"/>
    <w:rsid w:val="005B45BD"/>
    <w:rsid w:val="005B46E4"/>
    <w:rsid w:val="005B4748"/>
    <w:rsid w:val="005B4850"/>
    <w:rsid w:val="005B4D41"/>
    <w:rsid w:val="005B4E91"/>
    <w:rsid w:val="005B4F6F"/>
    <w:rsid w:val="005B53C4"/>
    <w:rsid w:val="005B5456"/>
    <w:rsid w:val="005B58A6"/>
    <w:rsid w:val="005B59B9"/>
    <w:rsid w:val="005B5BCE"/>
    <w:rsid w:val="005B65AC"/>
    <w:rsid w:val="005B6B20"/>
    <w:rsid w:val="005B6D3E"/>
    <w:rsid w:val="005B70A6"/>
    <w:rsid w:val="005B769B"/>
    <w:rsid w:val="005B76FC"/>
    <w:rsid w:val="005B78DC"/>
    <w:rsid w:val="005B7957"/>
    <w:rsid w:val="005B7EAC"/>
    <w:rsid w:val="005B7F13"/>
    <w:rsid w:val="005B7F7F"/>
    <w:rsid w:val="005C0294"/>
    <w:rsid w:val="005C03CF"/>
    <w:rsid w:val="005C04C0"/>
    <w:rsid w:val="005C051A"/>
    <w:rsid w:val="005C0571"/>
    <w:rsid w:val="005C085A"/>
    <w:rsid w:val="005C08D5"/>
    <w:rsid w:val="005C0A49"/>
    <w:rsid w:val="005C0CEF"/>
    <w:rsid w:val="005C0E41"/>
    <w:rsid w:val="005C0FCA"/>
    <w:rsid w:val="005C160E"/>
    <w:rsid w:val="005C16BC"/>
    <w:rsid w:val="005C16C1"/>
    <w:rsid w:val="005C17A7"/>
    <w:rsid w:val="005C1A8F"/>
    <w:rsid w:val="005C292E"/>
    <w:rsid w:val="005C2AB1"/>
    <w:rsid w:val="005C302C"/>
    <w:rsid w:val="005C32CB"/>
    <w:rsid w:val="005C3310"/>
    <w:rsid w:val="005C34C8"/>
    <w:rsid w:val="005C3585"/>
    <w:rsid w:val="005C35C0"/>
    <w:rsid w:val="005C3679"/>
    <w:rsid w:val="005C3A57"/>
    <w:rsid w:val="005C3CC9"/>
    <w:rsid w:val="005C3FBE"/>
    <w:rsid w:val="005C4691"/>
    <w:rsid w:val="005C4B09"/>
    <w:rsid w:val="005C4C19"/>
    <w:rsid w:val="005C5824"/>
    <w:rsid w:val="005C59C0"/>
    <w:rsid w:val="005C5C73"/>
    <w:rsid w:val="005C60FC"/>
    <w:rsid w:val="005C65C7"/>
    <w:rsid w:val="005C6AEF"/>
    <w:rsid w:val="005C6BE9"/>
    <w:rsid w:val="005C70CE"/>
    <w:rsid w:val="005C713E"/>
    <w:rsid w:val="005C71FA"/>
    <w:rsid w:val="005C7217"/>
    <w:rsid w:val="005C7796"/>
    <w:rsid w:val="005C7848"/>
    <w:rsid w:val="005C7C87"/>
    <w:rsid w:val="005D0133"/>
    <w:rsid w:val="005D0534"/>
    <w:rsid w:val="005D06BC"/>
    <w:rsid w:val="005D0C02"/>
    <w:rsid w:val="005D1081"/>
    <w:rsid w:val="005D142A"/>
    <w:rsid w:val="005D1647"/>
    <w:rsid w:val="005D1853"/>
    <w:rsid w:val="005D1A87"/>
    <w:rsid w:val="005D1EE3"/>
    <w:rsid w:val="005D21C8"/>
    <w:rsid w:val="005D2225"/>
    <w:rsid w:val="005D24F7"/>
    <w:rsid w:val="005D2638"/>
    <w:rsid w:val="005D2842"/>
    <w:rsid w:val="005D2881"/>
    <w:rsid w:val="005D2B8E"/>
    <w:rsid w:val="005D3164"/>
    <w:rsid w:val="005D354D"/>
    <w:rsid w:val="005D3577"/>
    <w:rsid w:val="005D3C12"/>
    <w:rsid w:val="005D4257"/>
    <w:rsid w:val="005D459F"/>
    <w:rsid w:val="005D4A9D"/>
    <w:rsid w:val="005D4B75"/>
    <w:rsid w:val="005D4BB1"/>
    <w:rsid w:val="005D4CD9"/>
    <w:rsid w:val="005D51E4"/>
    <w:rsid w:val="005D5641"/>
    <w:rsid w:val="005D571F"/>
    <w:rsid w:val="005D5A0E"/>
    <w:rsid w:val="005D5A20"/>
    <w:rsid w:val="005D5C25"/>
    <w:rsid w:val="005D5C82"/>
    <w:rsid w:val="005D5DA1"/>
    <w:rsid w:val="005D6311"/>
    <w:rsid w:val="005D6383"/>
    <w:rsid w:val="005D64B4"/>
    <w:rsid w:val="005D68E1"/>
    <w:rsid w:val="005D6BB5"/>
    <w:rsid w:val="005D7172"/>
    <w:rsid w:val="005D7BAE"/>
    <w:rsid w:val="005D7BFE"/>
    <w:rsid w:val="005D7D35"/>
    <w:rsid w:val="005D7D8A"/>
    <w:rsid w:val="005E02AA"/>
    <w:rsid w:val="005E04C4"/>
    <w:rsid w:val="005E055B"/>
    <w:rsid w:val="005E094E"/>
    <w:rsid w:val="005E0C0E"/>
    <w:rsid w:val="005E0D1B"/>
    <w:rsid w:val="005E122E"/>
    <w:rsid w:val="005E12C0"/>
    <w:rsid w:val="005E1575"/>
    <w:rsid w:val="005E17E4"/>
    <w:rsid w:val="005E1DC3"/>
    <w:rsid w:val="005E2040"/>
    <w:rsid w:val="005E2629"/>
    <w:rsid w:val="005E2675"/>
    <w:rsid w:val="005E2881"/>
    <w:rsid w:val="005E29E3"/>
    <w:rsid w:val="005E29E8"/>
    <w:rsid w:val="005E2A44"/>
    <w:rsid w:val="005E2ED6"/>
    <w:rsid w:val="005E2F5B"/>
    <w:rsid w:val="005E31BD"/>
    <w:rsid w:val="005E37AC"/>
    <w:rsid w:val="005E3A06"/>
    <w:rsid w:val="005E3AAC"/>
    <w:rsid w:val="005E3D36"/>
    <w:rsid w:val="005E3E18"/>
    <w:rsid w:val="005E4574"/>
    <w:rsid w:val="005E459B"/>
    <w:rsid w:val="005E4749"/>
    <w:rsid w:val="005E49E3"/>
    <w:rsid w:val="005E5296"/>
    <w:rsid w:val="005E54FA"/>
    <w:rsid w:val="005E5930"/>
    <w:rsid w:val="005E5D85"/>
    <w:rsid w:val="005E5EF7"/>
    <w:rsid w:val="005E6011"/>
    <w:rsid w:val="005E61DB"/>
    <w:rsid w:val="005E6243"/>
    <w:rsid w:val="005E65D4"/>
    <w:rsid w:val="005E6950"/>
    <w:rsid w:val="005E6B19"/>
    <w:rsid w:val="005E6C61"/>
    <w:rsid w:val="005E6DB0"/>
    <w:rsid w:val="005E771F"/>
    <w:rsid w:val="005E7AD7"/>
    <w:rsid w:val="005E7AE1"/>
    <w:rsid w:val="005E7DC3"/>
    <w:rsid w:val="005E7F11"/>
    <w:rsid w:val="005F00E2"/>
    <w:rsid w:val="005F02FD"/>
    <w:rsid w:val="005F074A"/>
    <w:rsid w:val="005F12F9"/>
    <w:rsid w:val="005F1E51"/>
    <w:rsid w:val="005F2291"/>
    <w:rsid w:val="005F22A0"/>
    <w:rsid w:val="005F23A7"/>
    <w:rsid w:val="005F3058"/>
    <w:rsid w:val="005F3513"/>
    <w:rsid w:val="005F390D"/>
    <w:rsid w:val="005F3D1A"/>
    <w:rsid w:val="005F40BE"/>
    <w:rsid w:val="005F4628"/>
    <w:rsid w:val="005F46F6"/>
    <w:rsid w:val="005F4A02"/>
    <w:rsid w:val="005F4AF2"/>
    <w:rsid w:val="005F4D1C"/>
    <w:rsid w:val="005F4DC9"/>
    <w:rsid w:val="005F4F8B"/>
    <w:rsid w:val="005F4FF4"/>
    <w:rsid w:val="005F5060"/>
    <w:rsid w:val="005F5596"/>
    <w:rsid w:val="005F5FF8"/>
    <w:rsid w:val="005F6029"/>
    <w:rsid w:val="005F608F"/>
    <w:rsid w:val="005F6888"/>
    <w:rsid w:val="005F6A1D"/>
    <w:rsid w:val="005F6A97"/>
    <w:rsid w:val="005F6BCF"/>
    <w:rsid w:val="005F6EA8"/>
    <w:rsid w:val="005F72FD"/>
    <w:rsid w:val="005F76B6"/>
    <w:rsid w:val="005F7E57"/>
    <w:rsid w:val="006001A5"/>
    <w:rsid w:val="00600629"/>
    <w:rsid w:val="00600D0F"/>
    <w:rsid w:val="00600EB5"/>
    <w:rsid w:val="00601027"/>
    <w:rsid w:val="0060189C"/>
    <w:rsid w:val="00601A81"/>
    <w:rsid w:val="00601C18"/>
    <w:rsid w:val="00602456"/>
    <w:rsid w:val="006026B7"/>
    <w:rsid w:val="006026B8"/>
    <w:rsid w:val="00602A93"/>
    <w:rsid w:val="00602B8C"/>
    <w:rsid w:val="00602E1C"/>
    <w:rsid w:val="00602E6F"/>
    <w:rsid w:val="00602E87"/>
    <w:rsid w:val="00602F6A"/>
    <w:rsid w:val="00603032"/>
    <w:rsid w:val="00603053"/>
    <w:rsid w:val="0060338C"/>
    <w:rsid w:val="006034B3"/>
    <w:rsid w:val="006034B5"/>
    <w:rsid w:val="006037D9"/>
    <w:rsid w:val="0060386C"/>
    <w:rsid w:val="00603BD7"/>
    <w:rsid w:val="00603DED"/>
    <w:rsid w:val="00603E84"/>
    <w:rsid w:val="00603FEB"/>
    <w:rsid w:val="006040D0"/>
    <w:rsid w:val="0060425F"/>
    <w:rsid w:val="006042B9"/>
    <w:rsid w:val="00604466"/>
    <w:rsid w:val="00604FD9"/>
    <w:rsid w:val="00605536"/>
    <w:rsid w:val="006056B5"/>
    <w:rsid w:val="00605824"/>
    <w:rsid w:val="00605937"/>
    <w:rsid w:val="00606894"/>
    <w:rsid w:val="00606964"/>
    <w:rsid w:val="00606A15"/>
    <w:rsid w:val="00606B67"/>
    <w:rsid w:val="00606CDB"/>
    <w:rsid w:val="00606E59"/>
    <w:rsid w:val="00606EB9"/>
    <w:rsid w:val="0060700F"/>
    <w:rsid w:val="00607384"/>
    <w:rsid w:val="006077A9"/>
    <w:rsid w:val="00607885"/>
    <w:rsid w:val="006100C9"/>
    <w:rsid w:val="0061058B"/>
    <w:rsid w:val="00610E5F"/>
    <w:rsid w:val="0061109D"/>
    <w:rsid w:val="00611110"/>
    <w:rsid w:val="0061117B"/>
    <w:rsid w:val="006113AD"/>
    <w:rsid w:val="006113DE"/>
    <w:rsid w:val="00611427"/>
    <w:rsid w:val="006116C4"/>
    <w:rsid w:val="0061189E"/>
    <w:rsid w:val="00611D2C"/>
    <w:rsid w:val="00612507"/>
    <w:rsid w:val="006128BB"/>
    <w:rsid w:val="00612995"/>
    <w:rsid w:val="00612B80"/>
    <w:rsid w:val="00612BE4"/>
    <w:rsid w:val="00612D14"/>
    <w:rsid w:val="00612D47"/>
    <w:rsid w:val="00612DA5"/>
    <w:rsid w:val="0061308F"/>
    <w:rsid w:val="00613153"/>
    <w:rsid w:val="00613294"/>
    <w:rsid w:val="00613299"/>
    <w:rsid w:val="0061333F"/>
    <w:rsid w:val="00613592"/>
    <w:rsid w:val="006135A2"/>
    <w:rsid w:val="00613CBC"/>
    <w:rsid w:val="00614007"/>
    <w:rsid w:val="0061457A"/>
    <w:rsid w:val="0061476D"/>
    <w:rsid w:val="006147E0"/>
    <w:rsid w:val="00614802"/>
    <w:rsid w:val="0061487D"/>
    <w:rsid w:val="00614D48"/>
    <w:rsid w:val="0061518E"/>
    <w:rsid w:val="0061538E"/>
    <w:rsid w:val="006153B9"/>
    <w:rsid w:val="00615681"/>
    <w:rsid w:val="00615940"/>
    <w:rsid w:val="0061598B"/>
    <w:rsid w:val="00616018"/>
    <w:rsid w:val="00616A18"/>
    <w:rsid w:val="00616D99"/>
    <w:rsid w:val="00616DC0"/>
    <w:rsid w:val="00617061"/>
    <w:rsid w:val="006171C9"/>
    <w:rsid w:val="00617438"/>
    <w:rsid w:val="00617701"/>
    <w:rsid w:val="006179DB"/>
    <w:rsid w:val="00620647"/>
    <w:rsid w:val="00620679"/>
    <w:rsid w:val="00620858"/>
    <w:rsid w:val="00620E1A"/>
    <w:rsid w:val="00621600"/>
    <w:rsid w:val="006216C3"/>
    <w:rsid w:val="006218ED"/>
    <w:rsid w:val="00621A13"/>
    <w:rsid w:val="00621AB7"/>
    <w:rsid w:val="00621B1B"/>
    <w:rsid w:val="00621E5D"/>
    <w:rsid w:val="00622233"/>
    <w:rsid w:val="00622406"/>
    <w:rsid w:val="006224C4"/>
    <w:rsid w:val="00622552"/>
    <w:rsid w:val="0062274E"/>
    <w:rsid w:val="00622C62"/>
    <w:rsid w:val="00622F0A"/>
    <w:rsid w:val="00622F3F"/>
    <w:rsid w:val="00622F6B"/>
    <w:rsid w:val="00623034"/>
    <w:rsid w:val="00623076"/>
    <w:rsid w:val="00623151"/>
    <w:rsid w:val="00623175"/>
    <w:rsid w:val="0062346B"/>
    <w:rsid w:val="0062349F"/>
    <w:rsid w:val="00623687"/>
    <w:rsid w:val="00623761"/>
    <w:rsid w:val="00623A27"/>
    <w:rsid w:val="00623C20"/>
    <w:rsid w:val="00623F86"/>
    <w:rsid w:val="006240A7"/>
    <w:rsid w:val="00624601"/>
    <w:rsid w:val="0062470C"/>
    <w:rsid w:val="00624E63"/>
    <w:rsid w:val="00624ED8"/>
    <w:rsid w:val="00625D84"/>
    <w:rsid w:val="00626281"/>
    <w:rsid w:val="00626298"/>
    <w:rsid w:val="006264CF"/>
    <w:rsid w:val="006264F8"/>
    <w:rsid w:val="00626B0F"/>
    <w:rsid w:val="00626B6C"/>
    <w:rsid w:val="00626C35"/>
    <w:rsid w:val="00626EA5"/>
    <w:rsid w:val="00626EAC"/>
    <w:rsid w:val="00626FA9"/>
    <w:rsid w:val="006272D2"/>
    <w:rsid w:val="006275D3"/>
    <w:rsid w:val="0062766C"/>
    <w:rsid w:val="006279B3"/>
    <w:rsid w:val="00627B2E"/>
    <w:rsid w:val="00627B37"/>
    <w:rsid w:val="00627C74"/>
    <w:rsid w:val="00627FE1"/>
    <w:rsid w:val="00630171"/>
    <w:rsid w:val="006303AC"/>
    <w:rsid w:val="00630511"/>
    <w:rsid w:val="00630918"/>
    <w:rsid w:val="006309C5"/>
    <w:rsid w:val="00631268"/>
    <w:rsid w:val="0063138A"/>
    <w:rsid w:val="006315B5"/>
    <w:rsid w:val="00631635"/>
    <w:rsid w:val="00631888"/>
    <w:rsid w:val="00631AB6"/>
    <w:rsid w:val="00631C58"/>
    <w:rsid w:val="00631E5A"/>
    <w:rsid w:val="00631E82"/>
    <w:rsid w:val="00631E90"/>
    <w:rsid w:val="00632582"/>
    <w:rsid w:val="006326EB"/>
    <w:rsid w:val="00632702"/>
    <w:rsid w:val="0063288A"/>
    <w:rsid w:val="00632A1C"/>
    <w:rsid w:val="00632CAF"/>
    <w:rsid w:val="00632DA9"/>
    <w:rsid w:val="0063316C"/>
    <w:rsid w:val="00633172"/>
    <w:rsid w:val="00633899"/>
    <w:rsid w:val="00633976"/>
    <w:rsid w:val="00633A57"/>
    <w:rsid w:val="00633C69"/>
    <w:rsid w:val="00633CC6"/>
    <w:rsid w:val="00633E0E"/>
    <w:rsid w:val="00633EDF"/>
    <w:rsid w:val="0063453E"/>
    <w:rsid w:val="006345B7"/>
    <w:rsid w:val="006346AC"/>
    <w:rsid w:val="00634A06"/>
    <w:rsid w:val="00634DEF"/>
    <w:rsid w:val="00634EB7"/>
    <w:rsid w:val="00634F3D"/>
    <w:rsid w:val="00634FDD"/>
    <w:rsid w:val="00635383"/>
    <w:rsid w:val="006353EE"/>
    <w:rsid w:val="00635640"/>
    <w:rsid w:val="006356FF"/>
    <w:rsid w:val="006359CD"/>
    <w:rsid w:val="006362F7"/>
    <w:rsid w:val="006368F5"/>
    <w:rsid w:val="00636929"/>
    <w:rsid w:val="006369D6"/>
    <w:rsid w:val="00636A79"/>
    <w:rsid w:val="00636C4A"/>
    <w:rsid w:val="00636F26"/>
    <w:rsid w:val="0063702E"/>
    <w:rsid w:val="00637034"/>
    <w:rsid w:val="006370F9"/>
    <w:rsid w:val="00637354"/>
    <w:rsid w:val="006375A7"/>
    <w:rsid w:val="00640160"/>
    <w:rsid w:val="006402EA"/>
    <w:rsid w:val="0064041D"/>
    <w:rsid w:val="006405D7"/>
    <w:rsid w:val="00640711"/>
    <w:rsid w:val="00640E93"/>
    <w:rsid w:val="0064122E"/>
    <w:rsid w:val="006412FC"/>
    <w:rsid w:val="006413CA"/>
    <w:rsid w:val="00641546"/>
    <w:rsid w:val="0064158F"/>
    <w:rsid w:val="00642349"/>
    <w:rsid w:val="0064249C"/>
    <w:rsid w:val="00642679"/>
    <w:rsid w:val="00642706"/>
    <w:rsid w:val="00642772"/>
    <w:rsid w:val="0064279C"/>
    <w:rsid w:val="006429DB"/>
    <w:rsid w:val="00642A56"/>
    <w:rsid w:val="00642A87"/>
    <w:rsid w:val="00642BEA"/>
    <w:rsid w:val="006436C6"/>
    <w:rsid w:val="00643DAC"/>
    <w:rsid w:val="00643F40"/>
    <w:rsid w:val="006441C2"/>
    <w:rsid w:val="00644652"/>
    <w:rsid w:val="006446F4"/>
    <w:rsid w:val="00644DCA"/>
    <w:rsid w:val="00644FD1"/>
    <w:rsid w:val="00644FEB"/>
    <w:rsid w:val="00645155"/>
    <w:rsid w:val="006454C2"/>
    <w:rsid w:val="006456E7"/>
    <w:rsid w:val="0064585D"/>
    <w:rsid w:val="006458F5"/>
    <w:rsid w:val="00645D72"/>
    <w:rsid w:val="00645F39"/>
    <w:rsid w:val="00646092"/>
    <w:rsid w:val="00646183"/>
    <w:rsid w:val="00646905"/>
    <w:rsid w:val="00646943"/>
    <w:rsid w:val="00646CFD"/>
    <w:rsid w:val="00646DBE"/>
    <w:rsid w:val="00646E08"/>
    <w:rsid w:val="00646E30"/>
    <w:rsid w:val="00646FF6"/>
    <w:rsid w:val="0064747F"/>
    <w:rsid w:val="00647755"/>
    <w:rsid w:val="00647D6F"/>
    <w:rsid w:val="006502EE"/>
    <w:rsid w:val="006503FC"/>
    <w:rsid w:val="00650EA5"/>
    <w:rsid w:val="00650EC5"/>
    <w:rsid w:val="00651381"/>
    <w:rsid w:val="0065201A"/>
    <w:rsid w:val="00652096"/>
    <w:rsid w:val="006520F7"/>
    <w:rsid w:val="00652318"/>
    <w:rsid w:val="00652563"/>
    <w:rsid w:val="00652635"/>
    <w:rsid w:val="00652A54"/>
    <w:rsid w:val="00652AB8"/>
    <w:rsid w:val="00652B76"/>
    <w:rsid w:val="00653169"/>
    <w:rsid w:val="00653334"/>
    <w:rsid w:val="0065360C"/>
    <w:rsid w:val="006539FA"/>
    <w:rsid w:val="00653A5D"/>
    <w:rsid w:val="00653A83"/>
    <w:rsid w:val="00653D48"/>
    <w:rsid w:val="00654043"/>
    <w:rsid w:val="006542E6"/>
    <w:rsid w:val="00654816"/>
    <w:rsid w:val="00654B34"/>
    <w:rsid w:val="00654BF9"/>
    <w:rsid w:val="00655345"/>
    <w:rsid w:val="00655515"/>
    <w:rsid w:val="00655580"/>
    <w:rsid w:val="00655942"/>
    <w:rsid w:val="00655DD1"/>
    <w:rsid w:val="00655FA3"/>
    <w:rsid w:val="006560F4"/>
    <w:rsid w:val="0065665A"/>
    <w:rsid w:val="00656B4F"/>
    <w:rsid w:val="00656E75"/>
    <w:rsid w:val="00657139"/>
    <w:rsid w:val="006571C2"/>
    <w:rsid w:val="006572CF"/>
    <w:rsid w:val="006578EC"/>
    <w:rsid w:val="00657D73"/>
    <w:rsid w:val="0066002C"/>
    <w:rsid w:val="0066009E"/>
    <w:rsid w:val="0066023D"/>
    <w:rsid w:val="0066047E"/>
    <w:rsid w:val="00660497"/>
    <w:rsid w:val="0066085A"/>
    <w:rsid w:val="00660C75"/>
    <w:rsid w:val="00661450"/>
    <w:rsid w:val="0066152C"/>
    <w:rsid w:val="006618C2"/>
    <w:rsid w:val="00661BFA"/>
    <w:rsid w:val="00661C95"/>
    <w:rsid w:val="006620E8"/>
    <w:rsid w:val="006621A6"/>
    <w:rsid w:val="006623F6"/>
    <w:rsid w:val="00662537"/>
    <w:rsid w:val="006628AE"/>
    <w:rsid w:val="00662D89"/>
    <w:rsid w:val="00663319"/>
    <w:rsid w:val="006633AA"/>
    <w:rsid w:val="006637DA"/>
    <w:rsid w:val="00663B7C"/>
    <w:rsid w:val="00663C3E"/>
    <w:rsid w:val="00664069"/>
    <w:rsid w:val="006645AB"/>
    <w:rsid w:val="006645F5"/>
    <w:rsid w:val="00664728"/>
    <w:rsid w:val="00664B8A"/>
    <w:rsid w:val="00665393"/>
    <w:rsid w:val="006653E9"/>
    <w:rsid w:val="006659C9"/>
    <w:rsid w:val="00665ADC"/>
    <w:rsid w:val="00666119"/>
    <w:rsid w:val="006661CB"/>
    <w:rsid w:val="00666352"/>
    <w:rsid w:val="006670F0"/>
    <w:rsid w:val="00667497"/>
    <w:rsid w:val="006675CA"/>
    <w:rsid w:val="00667806"/>
    <w:rsid w:val="0066782B"/>
    <w:rsid w:val="00667F35"/>
    <w:rsid w:val="0067000E"/>
    <w:rsid w:val="0067021A"/>
    <w:rsid w:val="006703B7"/>
    <w:rsid w:val="0067090C"/>
    <w:rsid w:val="00670A3D"/>
    <w:rsid w:val="00670E8A"/>
    <w:rsid w:val="00671046"/>
    <w:rsid w:val="00671329"/>
    <w:rsid w:val="006714FC"/>
    <w:rsid w:val="00671518"/>
    <w:rsid w:val="00671562"/>
    <w:rsid w:val="00671999"/>
    <w:rsid w:val="00671A63"/>
    <w:rsid w:val="00671B59"/>
    <w:rsid w:val="00671BFB"/>
    <w:rsid w:val="00671D77"/>
    <w:rsid w:val="00671ED4"/>
    <w:rsid w:val="006723EA"/>
    <w:rsid w:val="00672451"/>
    <w:rsid w:val="0067245D"/>
    <w:rsid w:val="00672601"/>
    <w:rsid w:val="0067267E"/>
    <w:rsid w:val="006728ED"/>
    <w:rsid w:val="006728F3"/>
    <w:rsid w:val="00672915"/>
    <w:rsid w:val="00672C23"/>
    <w:rsid w:val="00672D3E"/>
    <w:rsid w:val="00672E6A"/>
    <w:rsid w:val="00672FFE"/>
    <w:rsid w:val="006730EB"/>
    <w:rsid w:val="0067318E"/>
    <w:rsid w:val="006738E9"/>
    <w:rsid w:val="0067392A"/>
    <w:rsid w:val="00673947"/>
    <w:rsid w:val="00673A91"/>
    <w:rsid w:val="00673CC6"/>
    <w:rsid w:val="00673ECA"/>
    <w:rsid w:val="00673FB6"/>
    <w:rsid w:val="00673FF5"/>
    <w:rsid w:val="006741EA"/>
    <w:rsid w:val="00674253"/>
    <w:rsid w:val="00674319"/>
    <w:rsid w:val="00674376"/>
    <w:rsid w:val="00674420"/>
    <w:rsid w:val="006749E6"/>
    <w:rsid w:val="00674A3E"/>
    <w:rsid w:val="00674AA3"/>
    <w:rsid w:val="00674B40"/>
    <w:rsid w:val="00674DE8"/>
    <w:rsid w:val="00674EBB"/>
    <w:rsid w:val="00674F3F"/>
    <w:rsid w:val="00675559"/>
    <w:rsid w:val="006755E9"/>
    <w:rsid w:val="00675975"/>
    <w:rsid w:val="00675F2A"/>
    <w:rsid w:val="00675F34"/>
    <w:rsid w:val="00676040"/>
    <w:rsid w:val="006762F1"/>
    <w:rsid w:val="00676491"/>
    <w:rsid w:val="006765F7"/>
    <w:rsid w:val="00676737"/>
    <w:rsid w:val="006768B6"/>
    <w:rsid w:val="00676EF2"/>
    <w:rsid w:val="00676F75"/>
    <w:rsid w:val="006770A6"/>
    <w:rsid w:val="0067741A"/>
    <w:rsid w:val="006774B9"/>
    <w:rsid w:val="006774E0"/>
    <w:rsid w:val="00677716"/>
    <w:rsid w:val="0067787C"/>
    <w:rsid w:val="0067793E"/>
    <w:rsid w:val="00677E42"/>
    <w:rsid w:val="00677F0C"/>
    <w:rsid w:val="00680227"/>
    <w:rsid w:val="006802A9"/>
    <w:rsid w:val="006802CD"/>
    <w:rsid w:val="00680465"/>
    <w:rsid w:val="00680555"/>
    <w:rsid w:val="00680C5C"/>
    <w:rsid w:val="00680D75"/>
    <w:rsid w:val="00680E11"/>
    <w:rsid w:val="00680F2A"/>
    <w:rsid w:val="00681050"/>
    <w:rsid w:val="006810A0"/>
    <w:rsid w:val="006812AA"/>
    <w:rsid w:val="006812BF"/>
    <w:rsid w:val="00681566"/>
    <w:rsid w:val="006815AD"/>
    <w:rsid w:val="00681916"/>
    <w:rsid w:val="0068194D"/>
    <w:rsid w:val="00681959"/>
    <w:rsid w:val="00681A39"/>
    <w:rsid w:val="00681CA9"/>
    <w:rsid w:val="00681E3E"/>
    <w:rsid w:val="00682236"/>
    <w:rsid w:val="0068268B"/>
    <w:rsid w:val="00682A6E"/>
    <w:rsid w:val="00682C97"/>
    <w:rsid w:val="00682CDF"/>
    <w:rsid w:val="0068332E"/>
    <w:rsid w:val="006836D4"/>
    <w:rsid w:val="00683764"/>
    <w:rsid w:val="00683B4E"/>
    <w:rsid w:val="00683FCE"/>
    <w:rsid w:val="006843EB"/>
    <w:rsid w:val="0068441E"/>
    <w:rsid w:val="00684457"/>
    <w:rsid w:val="00684498"/>
    <w:rsid w:val="00684575"/>
    <w:rsid w:val="006849EC"/>
    <w:rsid w:val="00684B1D"/>
    <w:rsid w:val="00684CAD"/>
    <w:rsid w:val="00685A38"/>
    <w:rsid w:val="00685A3B"/>
    <w:rsid w:val="00685F1F"/>
    <w:rsid w:val="006860CD"/>
    <w:rsid w:val="0068650D"/>
    <w:rsid w:val="00686592"/>
    <w:rsid w:val="006865AF"/>
    <w:rsid w:val="00686F6C"/>
    <w:rsid w:val="00686F6D"/>
    <w:rsid w:val="0068702C"/>
    <w:rsid w:val="006874ED"/>
    <w:rsid w:val="0068760E"/>
    <w:rsid w:val="00687652"/>
    <w:rsid w:val="0068793E"/>
    <w:rsid w:val="00687C49"/>
    <w:rsid w:val="00687C57"/>
    <w:rsid w:val="00687C76"/>
    <w:rsid w:val="00687DB5"/>
    <w:rsid w:val="00687F9E"/>
    <w:rsid w:val="006900E3"/>
    <w:rsid w:val="0069020B"/>
    <w:rsid w:val="0069036D"/>
    <w:rsid w:val="0069038D"/>
    <w:rsid w:val="00690842"/>
    <w:rsid w:val="00690CD5"/>
    <w:rsid w:val="00691376"/>
    <w:rsid w:val="006915D7"/>
    <w:rsid w:val="00691601"/>
    <w:rsid w:val="006917EF"/>
    <w:rsid w:val="00691818"/>
    <w:rsid w:val="00691942"/>
    <w:rsid w:val="00691A3F"/>
    <w:rsid w:val="00691A87"/>
    <w:rsid w:val="00691F88"/>
    <w:rsid w:val="00692162"/>
    <w:rsid w:val="0069290A"/>
    <w:rsid w:val="00692F9C"/>
    <w:rsid w:val="00692FC9"/>
    <w:rsid w:val="006930DE"/>
    <w:rsid w:val="006932D0"/>
    <w:rsid w:val="00693308"/>
    <w:rsid w:val="0069332A"/>
    <w:rsid w:val="00693419"/>
    <w:rsid w:val="0069372E"/>
    <w:rsid w:val="00693B00"/>
    <w:rsid w:val="00693E02"/>
    <w:rsid w:val="006941F9"/>
    <w:rsid w:val="00694320"/>
    <w:rsid w:val="00694A60"/>
    <w:rsid w:val="00694ACF"/>
    <w:rsid w:val="00694C80"/>
    <w:rsid w:val="00694D0C"/>
    <w:rsid w:val="00694EF1"/>
    <w:rsid w:val="00695129"/>
    <w:rsid w:val="00695223"/>
    <w:rsid w:val="006955AB"/>
    <w:rsid w:val="00695819"/>
    <w:rsid w:val="00695B8D"/>
    <w:rsid w:val="00695BAB"/>
    <w:rsid w:val="00695EB6"/>
    <w:rsid w:val="006961CC"/>
    <w:rsid w:val="00696270"/>
    <w:rsid w:val="00696593"/>
    <w:rsid w:val="00696D20"/>
    <w:rsid w:val="00696D9C"/>
    <w:rsid w:val="00696E23"/>
    <w:rsid w:val="00697031"/>
    <w:rsid w:val="006971EA"/>
    <w:rsid w:val="00697625"/>
    <w:rsid w:val="00697913"/>
    <w:rsid w:val="00697C9D"/>
    <w:rsid w:val="00697D12"/>
    <w:rsid w:val="006A00C1"/>
    <w:rsid w:val="006A0202"/>
    <w:rsid w:val="006A03B6"/>
    <w:rsid w:val="006A088E"/>
    <w:rsid w:val="006A08D8"/>
    <w:rsid w:val="006A09DD"/>
    <w:rsid w:val="006A0F49"/>
    <w:rsid w:val="006A0F95"/>
    <w:rsid w:val="006A1090"/>
    <w:rsid w:val="006A11D4"/>
    <w:rsid w:val="006A174B"/>
    <w:rsid w:val="006A1835"/>
    <w:rsid w:val="006A1B7B"/>
    <w:rsid w:val="006A245C"/>
    <w:rsid w:val="006A2B0D"/>
    <w:rsid w:val="006A2CEC"/>
    <w:rsid w:val="006A3078"/>
    <w:rsid w:val="006A342F"/>
    <w:rsid w:val="006A3471"/>
    <w:rsid w:val="006A3640"/>
    <w:rsid w:val="006A37AB"/>
    <w:rsid w:val="006A3A25"/>
    <w:rsid w:val="006A3F55"/>
    <w:rsid w:val="006A41AA"/>
    <w:rsid w:val="006A4494"/>
    <w:rsid w:val="006A4922"/>
    <w:rsid w:val="006A4D63"/>
    <w:rsid w:val="006A4DB6"/>
    <w:rsid w:val="006A5148"/>
    <w:rsid w:val="006A546D"/>
    <w:rsid w:val="006A5972"/>
    <w:rsid w:val="006A5B0C"/>
    <w:rsid w:val="006A5FD2"/>
    <w:rsid w:val="006A5FD4"/>
    <w:rsid w:val="006A661D"/>
    <w:rsid w:val="006A6691"/>
    <w:rsid w:val="006A6726"/>
    <w:rsid w:val="006A6759"/>
    <w:rsid w:val="006A6859"/>
    <w:rsid w:val="006A6864"/>
    <w:rsid w:val="006A6873"/>
    <w:rsid w:val="006A6A5C"/>
    <w:rsid w:val="006A6CBE"/>
    <w:rsid w:val="006A6EB8"/>
    <w:rsid w:val="006A7975"/>
    <w:rsid w:val="006B01F5"/>
    <w:rsid w:val="006B0206"/>
    <w:rsid w:val="006B08E3"/>
    <w:rsid w:val="006B09F8"/>
    <w:rsid w:val="006B0E7E"/>
    <w:rsid w:val="006B0FE1"/>
    <w:rsid w:val="006B16B8"/>
    <w:rsid w:val="006B177A"/>
    <w:rsid w:val="006B221A"/>
    <w:rsid w:val="006B222F"/>
    <w:rsid w:val="006B269D"/>
    <w:rsid w:val="006B2725"/>
    <w:rsid w:val="006B2829"/>
    <w:rsid w:val="006B2B91"/>
    <w:rsid w:val="006B310F"/>
    <w:rsid w:val="006B342D"/>
    <w:rsid w:val="006B35C3"/>
    <w:rsid w:val="006B3709"/>
    <w:rsid w:val="006B3AA6"/>
    <w:rsid w:val="006B3BB1"/>
    <w:rsid w:val="006B3C77"/>
    <w:rsid w:val="006B3F12"/>
    <w:rsid w:val="006B4013"/>
    <w:rsid w:val="006B40D7"/>
    <w:rsid w:val="006B4493"/>
    <w:rsid w:val="006B456E"/>
    <w:rsid w:val="006B47BA"/>
    <w:rsid w:val="006B4C73"/>
    <w:rsid w:val="006B5091"/>
    <w:rsid w:val="006B5141"/>
    <w:rsid w:val="006B51A7"/>
    <w:rsid w:val="006B55CF"/>
    <w:rsid w:val="006B6279"/>
    <w:rsid w:val="006B63EC"/>
    <w:rsid w:val="006B64B3"/>
    <w:rsid w:val="006B6793"/>
    <w:rsid w:val="006B6976"/>
    <w:rsid w:val="006B6EF8"/>
    <w:rsid w:val="006B7739"/>
    <w:rsid w:val="006B7DD5"/>
    <w:rsid w:val="006C0466"/>
    <w:rsid w:val="006C0506"/>
    <w:rsid w:val="006C0841"/>
    <w:rsid w:val="006C08B4"/>
    <w:rsid w:val="006C0BAF"/>
    <w:rsid w:val="006C0CBB"/>
    <w:rsid w:val="006C100E"/>
    <w:rsid w:val="006C13B7"/>
    <w:rsid w:val="006C1407"/>
    <w:rsid w:val="006C1822"/>
    <w:rsid w:val="006C1DA7"/>
    <w:rsid w:val="006C1F69"/>
    <w:rsid w:val="006C2392"/>
    <w:rsid w:val="006C2921"/>
    <w:rsid w:val="006C2B2C"/>
    <w:rsid w:val="006C3039"/>
    <w:rsid w:val="006C30B2"/>
    <w:rsid w:val="006C3166"/>
    <w:rsid w:val="006C31C9"/>
    <w:rsid w:val="006C3798"/>
    <w:rsid w:val="006C3BFE"/>
    <w:rsid w:val="006C3C83"/>
    <w:rsid w:val="006C3D54"/>
    <w:rsid w:val="006C41DA"/>
    <w:rsid w:val="006C45CD"/>
    <w:rsid w:val="006C4AD2"/>
    <w:rsid w:val="006C4DB9"/>
    <w:rsid w:val="006C4EE6"/>
    <w:rsid w:val="006C4FF4"/>
    <w:rsid w:val="006C5402"/>
    <w:rsid w:val="006C582F"/>
    <w:rsid w:val="006C5A60"/>
    <w:rsid w:val="006C5E1F"/>
    <w:rsid w:val="006C5E37"/>
    <w:rsid w:val="006C5F6E"/>
    <w:rsid w:val="006C607B"/>
    <w:rsid w:val="006C631B"/>
    <w:rsid w:val="006C694E"/>
    <w:rsid w:val="006C6BDD"/>
    <w:rsid w:val="006C6C0A"/>
    <w:rsid w:val="006C6C81"/>
    <w:rsid w:val="006C6CB8"/>
    <w:rsid w:val="006C6CC0"/>
    <w:rsid w:val="006C6D0F"/>
    <w:rsid w:val="006C723B"/>
    <w:rsid w:val="006C7275"/>
    <w:rsid w:val="006C73A1"/>
    <w:rsid w:val="006C7720"/>
    <w:rsid w:val="006C773F"/>
    <w:rsid w:val="006C77FD"/>
    <w:rsid w:val="006C7F16"/>
    <w:rsid w:val="006C7F4B"/>
    <w:rsid w:val="006D036F"/>
    <w:rsid w:val="006D0477"/>
    <w:rsid w:val="006D0532"/>
    <w:rsid w:val="006D0670"/>
    <w:rsid w:val="006D0A48"/>
    <w:rsid w:val="006D0E4C"/>
    <w:rsid w:val="006D115A"/>
    <w:rsid w:val="006D12D8"/>
    <w:rsid w:val="006D1662"/>
    <w:rsid w:val="006D16D9"/>
    <w:rsid w:val="006D16E1"/>
    <w:rsid w:val="006D184E"/>
    <w:rsid w:val="006D1935"/>
    <w:rsid w:val="006D1CEF"/>
    <w:rsid w:val="006D1F6B"/>
    <w:rsid w:val="006D1FAF"/>
    <w:rsid w:val="006D24BC"/>
    <w:rsid w:val="006D25E2"/>
    <w:rsid w:val="006D2720"/>
    <w:rsid w:val="006D2B1D"/>
    <w:rsid w:val="006D2D21"/>
    <w:rsid w:val="006D2DD2"/>
    <w:rsid w:val="006D326D"/>
    <w:rsid w:val="006D33BB"/>
    <w:rsid w:val="006D38F1"/>
    <w:rsid w:val="006D3988"/>
    <w:rsid w:val="006D3994"/>
    <w:rsid w:val="006D3E05"/>
    <w:rsid w:val="006D4042"/>
    <w:rsid w:val="006D40B2"/>
    <w:rsid w:val="006D4152"/>
    <w:rsid w:val="006D4266"/>
    <w:rsid w:val="006D4661"/>
    <w:rsid w:val="006D5113"/>
    <w:rsid w:val="006D51DA"/>
    <w:rsid w:val="006D5275"/>
    <w:rsid w:val="006D55BE"/>
    <w:rsid w:val="006D5720"/>
    <w:rsid w:val="006D57F7"/>
    <w:rsid w:val="006D59C4"/>
    <w:rsid w:val="006D5DC0"/>
    <w:rsid w:val="006D5F0E"/>
    <w:rsid w:val="006D5FD5"/>
    <w:rsid w:val="006D628C"/>
    <w:rsid w:val="006D6AF4"/>
    <w:rsid w:val="006D6B64"/>
    <w:rsid w:val="006D6F33"/>
    <w:rsid w:val="006D7139"/>
    <w:rsid w:val="006D737F"/>
    <w:rsid w:val="006D79EB"/>
    <w:rsid w:val="006D7D6B"/>
    <w:rsid w:val="006E0262"/>
    <w:rsid w:val="006E02CE"/>
    <w:rsid w:val="006E0497"/>
    <w:rsid w:val="006E0B21"/>
    <w:rsid w:val="006E0CD1"/>
    <w:rsid w:val="006E1019"/>
    <w:rsid w:val="006E10A1"/>
    <w:rsid w:val="006E15BF"/>
    <w:rsid w:val="006E2665"/>
    <w:rsid w:val="006E2AB5"/>
    <w:rsid w:val="006E2E22"/>
    <w:rsid w:val="006E310C"/>
    <w:rsid w:val="006E3111"/>
    <w:rsid w:val="006E3599"/>
    <w:rsid w:val="006E373B"/>
    <w:rsid w:val="006E39AC"/>
    <w:rsid w:val="006E3A2D"/>
    <w:rsid w:val="006E3EB8"/>
    <w:rsid w:val="006E3F7F"/>
    <w:rsid w:val="006E4085"/>
    <w:rsid w:val="006E42FD"/>
    <w:rsid w:val="006E4642"/>
    <w:rsid w:val="006E465D"/>
    <w:rsid w:val="006E472C"/>
    <w:rsid w:val="006E47E9"/>
    <w:rsid w:val="006E497F"/>
    <w:rsid w:val="006E4B8A"/>
    <w:rsid w:val="006E4C5A"/>
    <w:rsid w:val="006E4F1B"/>
    <w:rsid w:val="006E4F53"/>
    <w:rsid w:val="006E50C2"/>
    <w:rsid w:val="006E53FF"/>
    <w:rsid w:val="006E564E"/>
    <w:rsid w:val="006E5B5D"/>
    <w:rsid w:val="006E5CB7"/>
    <w:rsid w:val="006E5E50"/>
    <w:rsid w:val="006E6118"/>
    <w:rsid w:val="006E619D"/>
    <w:rsid w:val="006E6472"/>
    <w:rsid w:val="006E67E3"/>
    <w:rsid w:val="006E69DD"/>
    <w:rsid w:val="006E6ED9"/>
    <w:rsid w:val="006E71B5"/>
    <w:rsid w:val="006E7283"/>
    <w:rsid w:val="006E72D6"/>
    <w:rsid w:val="006E7335"/>
    <w:rsid w:val="006E7530"/>
    <w:rsid w:val="006E7950"/>
    <w:rsid w:val="006E79A9"/>
    <w:rsid w:val="006E7BAA"/>
    <w:rsid w:val="006E7DDB"/>
    <w:rsid w:val="006E7EB5"/>
    <w:rsid w:val="006F00E2"/>
    <w:rsid w:val="006F00F9"/>
    <w:rsid w:val="006F011A"/>
    <w:rsid w:val="006F0595"/>
    <w:rsid w:val="006F05F5"/>
    <w:rsid w:val="006F0871"/>
    <w:rsid w:val="006F0C0A"/>
    <w:rsid w:val="006F0C4D"/>
    <w:rsid w:val="006F12B5"/>
    <w:rsid w:val="006F1453"/>
    <w:rsid w:val="006F16E2"/>
    <w:rsid w:val="006F1A12"/>
    <w:rsid w:val="006F1FEB"/>
    <w:rsid w:val="006F2070"/>
    <w:rsid w:val="006F2173"/>
    <w:rsid w:val="006F2201"/>
    <w:rsid w:val="006F253E"/>
    <w:rsid w:val="006F2580"/>
    <w:rsid w:val="006F276D"/>
    <w:rsid w:val="006F2E3E"/>
    <w:rsid w:val="006F2E93"/>
    <w:rsid w:val="006F2EF1"/>
    <w:rsid w:val="006F315C"/>
    <w:rsid w:val="006F34C9"/>
    <w:rsid w:val="006F34FC"/>
    <w:rsid w:val="006F3922"/>
    <w:rsid w:val="006F39B4"/>
    <w:rsid w:val="006F3AAE"/>
    <w:rsid w:val="006F3AFC"/>
    <w:rsid w:val="006F3C61"/>
    <w:rsid w:val="006F405D"/>
    <w:rsid w:val="006F4130"/>
    <w:rsid w:val="006F42E3"/>
    <w:rsid w:val="006F42E4"/>
    <w:rsid w:val="006F430C"/>
    <w:rsid w:val="006F43AC"/>
    <w:rsid w:val="006F47B0"/>
    <w:rsid w:val="006F4936"/>
    <w:rsid w:val="006F499E"/>
    <w:rsid w:val="006F4BFA"/>
    <w:rsid w:val="006F4C36"/>
    <w:rsid w:val="006F5CBE"/>
    <w:rsid w:val="006F6275"/>
    <w:rsid w:val="006F708C"/>
    <w:rsid w:val="006F7539"/>
    <w:rsid w:val="006F77CF"/>
    <w:rsid w:val="006F7828"/>
    <w:rsid w:val="006F7E26"/>
    <w:rsid w:val="00700827"/>
    <w:rsid w:val="007008E0"/>
    <w:rsid w:val="007008F8"/>
    <w:rsid w:val="00700A4D"/>
    <w:rsid w:val="00700C21"/>
    <w:rsid w:val="00700EAF"/>
    <w:rsid w:val="00700F86"/>
    <w:rsid w:val="007012CE"/>
    <w:rsid w:val="0070143A"/>
    <w:rsid w:val="0070175A"/>
    <w:rsid w:val="007018E2"/>
    <w:rsid w:val="00701F30"/>
    <w:rsid w:val="0070213E"/>
    <w:rsid w:val="00702154"/>
    <w:rsid w:val="007028F4"/>
    <w:rsid w:val="00702B0F"/>
    <w:rsid w:val="00702B41"/>
    <w:rsid w:val="00702BC1"/>
    <w:rsid w:val="00702FE2"/>
    <w:rsid w:val="00703077"/>
    <w:rsid w:val="00703343"/>
    <w:rsid w:val="00703830"/>
    <w:rsid w:val="0070426D"/>
    <w:rsid w:val="007042B0"/>
    <w:rsid w:val="007042E7"/>
    <w:rsid w:val="00704967"/>
    <w:rsid w:val="00704E03"/>
    <w:rsid w:val="00704E39"/>
    <w:rsid w:val="00704EC4"/>
    <w:rsid w:val="00704EC7"/>
    <w:rsid w:val="007051B5"/>
    <w:rsid w:val="00705267"/>
    <w:rsid w:val="0070539F"/>
    <w:rsid w:val="0070572F"/>
    <w:rsid w:val="00705747"/>
    <w:rsid w:val="00705A7A"/>
    <w:rsid w:val="00705FAB"/>
    <w:rsid w:val="00706173"/>
    <w:rsid w:val="007063A7"/>
    <w:rsid w:val="007063B2"/>
    <w:rsid w:val="0070641A"/>
    <w:rsid w:val="007069E7"/>
    <w:rsid w:val="00706B4A"/>
    <w:rsid w:val="00706D07"/>
    <w:rsid w:val="00706EB6"/>
    <w:rsid w:val="00706ED1"/>
    <w:rsid w:val="007071C7"/>
    <w:rsid w:val="007073D4"/>
    <w:rsid w:val="0070747E"/>
    <w:rsid w:val="00707489"/>
    <w:rsid w:val="007074FF"/>
    <w:rsid w:val="00707597"/>
    <w:rsid w:val="0070797C"/>
    <w:rsid w:val="00707C56"/>
    <w:rsid w:val="00707CC8"/>
    <w:rsid w:val="00707D48"/>
    <w:rsid w:val="00707DF9"/>
    <w:rsid w:val="00707EF0"/>
    <w:rsid w:val="007106C8"/>
    <w:rsid w:val="0071089E"/>
    <w:rsid w:val="00710B62"/>
    <w:rsid w:val="00711182"/>
    <w:rsid w:val="007111D8"/>
    <w:rsid w:val="007111E7"/>
    <w:rsid w:val="007116F3"/>
    <w:rsid w:val="00711A02"/>
    <w:rsid w:val="00711DC7"/>
    <w:rsid w:val="00711E75"/>
    <w:rsid w:val="00712044"/>
    <w:rsid w:val="007120A0"/>
    <w:rsid w:val="007126A1"/>
    <w:rsid w:val="007127DF"/>
    <w:rsid w:val="00712802"/>
    <w:rsid w:val="00712834"/>
    <w:rsid w:val="007129D1"/>
    <w:rsid w:val="00712A8C"/>
    <w:rsid w:val="00712D8A"/>
    <w:rsid w:val="00713349"/>
    <w:rsid w:val="0071360F"/>
    <w:rsid w:val="007138B6"/>
    <w:rsid w:val="00713CA5"/>
    <w:rsid w:val="00713D0C"/>
    <w:rsid w:val="007142E0"/>
    <w:rsid w:val="00714382"/>
    <w:rsid w:val="00714574"/>
    <w:rsid w:val="0071457A"/>
    <w:rsid w:val="0071470E"/>
    <w:rsid w:val="007149AE"/>
    <w:rsid w:val="00714BDD"/>
    <w:rsid w:val="00714D1D"/>
    <w:rsid w:val="00714D24"/>
    <w:rsid w:val="00714E5A"/>
    <w:rsid w:val="00714FA9"/>
    <w:rsid w:val="00714FF6"/>
    <w:rsid w:val="00715181"/>
    <w:rsid w:val="00715271"/>
    <w:rsid w:val="00715420"/>
    <w:rsid w:val="00715758"/>
    <w:rsid w:val="007157C6"/>
    <w:rsid w:val="00715E06"/>
    <w:rsid w:val="007166A1"/>
    <w:rsid w:val="007166EE"/>
    <w:rsid w:val="00716976"/>
    <w:rsid w:val="00716E9C"/>
    <w:rsid w:val="00717130"/>
    <w:rsid w:val="00717198"/>
    <w:rsid w:val="00717327"/>
    <w:rsid w:val="00717D09"/>
    <w:rsid w:val="00717D14"/>
    <w:rsid w:val="007200F8"/>
    <w:rsid w:val="00720413"/>
    <w:rsid w:val="00720595"/>
    <w:rsid w:val="00720A5A"/>
    <w:rsid w:val="00720AAA"/>
    <w:rsid w:val="00720D3F"/>
    <w:rsid w:val="00720E01"/>
    <w:rsid w:val="00721155"/>
    <w:rsid w:val="007212D3"/>
    <w:rsid w:val="00721421"/>
    <w:rsid w:val="00721C68"/>
    <w:rsid w:val="0072206C"/>
    <w:rsid w:val="007223F9"/>
    <w:rsid w:val="007226ED"/>
    <w:rsid w:val="007227BA"/>
    <w:rsid w:val="0072280A"/>
    <w:rsid w:val="00722989"/>
    <w:rsid w:val="00722D53"/>
    <w:rsid w:val="00722DC5"/>
    <w:rsid w:val="00722DF5"/>
    <w:rsid w:val="00723158"/>
    <w:rsid w:val="00723B39"/>
    <w:rsid w:val="00723C38"/>
    <w:rsid w:val="00723E27"/>
    <w:rsid w:val="0072430A"/>
    <w:rsid w:val="007246B9"/>
    <w:rsid w:val="0072481D"/>
    <w:rsid w:val="007248C1"/>
    <w:rsid w:val="00724CF9"/>
    <w:rsid w:val="00724D34"/>
    <w:rsid w:val="007254B8"/>
    <w:rsid w:val="007255FE"/>
    <w:rsid w:val="00725601"/>
    <w:rsid w:val="00725A0A"/>
    <w:rsid w:val="00725D13"/>
    <w:rsid w:val="00725FC1"/>
    <w:rsid w:val="007269BF"/>
    <w:rsid w:val="00726AF3"/>
    <w:rsid w:val="00726DBF"/>
    <w:rsid w:val="007272C9"/>
    <w:rsid w:val="0072746A"/>
    <w:rsid w:val="0072754F"/>
    <w:rsid w:val="00727566"/>
    <w:rsid w:val="0072758F"/>
    <w:rsid w:val="00727598"/>
    <w:rsid w:val="00727A60"/>
    <w:rsid w:val="00727AA6"/>
    <w:rsid w:val="00727AC1"/>
    <w:rsid w:val="00727B02"/>
    <w:rsid w:val="00727B96"/>
    <w:rsid w:val="00727E1B"/>
    <w:rsid w:val="00730164"/>
    <w:rsid w:val="0073035F"/>
    <w:rsid w:val="0073069F"/>
    <w:rsid w:val="00731233"/>
    <w:rsid w:val="00731289"/>
    <w:rsid w:val="00731720"/>
    <w:rsid w:val="00731BC1"/>
    <w:rsid w:val="00731C4D"/>
    <w:rsid w:val="00731CB0"/>
    <w:rsid w:val="00731DB2"/>
    <w:rsid w:val="0073230B"/>
    <w:rsid w:val="0073231A"/>
    <w:rsid w:val="007326F5"/>
    <w:rsid w:val="00732DD3"/>
    <w:rsid w:val="00732FBE"/>
    <w:rsid w:val="0073305B"/>
    <w:rsid w:val="0073338B"/>
    <w:rsid w:val="00733828"/>
    <w:rsid w:val="00733C9F"/>
    <w:rsid w:val="00733EEB"/>
    <w:rsid w:val="00733F74"/>
    <w:rsid w:val="007340C6"/>
    <w:rsid w:val="007340E5"/>
    <w:rsid w:val="00734102"/>
    <w:rsid w:val="0073453C"/>
    <w:rsid w:val="0073472D"/>
    <w:rsid w:val="00735433"/>
    <w:rsid w:val="007354DA"/>
    <w:rsid w:val="007356D2"/>
    <w:rsid w:val="00735B54"/>
    <w:rsid w:val="00735B7F"/>
    <w:rsid w:val="00735FED"/>
    <w:rsid w:val="00736134"/>
    <w:rsid w:val="00736667"/>
    <w:rsid w:val="00736872"/>
    <w:rsid w:val="00736B60"/>
    <w:rsid w:val="00736C7C"/>
    <w:rsid w:val="00736EAB"/>
    <w:rsid w:val="0074005F"/>
    <w:rsid w:val="0074006D"/>
    <w:rsid w:val="00740809"/>
    <w:rsid w:val="00740DD7"/>
    <w:rsid w:val="00740F67"/>
    <w:rsid w:val="00741641"/>
    <w:rsid w:val="00741693"/>
    <w:rsid w:val="00741AF8"/>
    <w:rsid w:val="00741C62"/>
    <w:rsid w:val="007420F6"/>
    <w:rsid w:val="00742171"/>
    <w:rsid w:val="00742456"/>
    <w:rsid w:val="00742460"/>
    <w:rsid w:val="00742792"/>
    <w:rsid w:val="007427A4"/>
    <w:rsid w:val="0074283B"/>
    <w:rsid w:val="00742D23"/>
    <w:rsid w:val="00742F4B"/>
    <w:rsid w:val="007430E6"/>
    <w:rsid w:val="007432A8"/>
    <w:rsid w:val="007432AC"/>
    <w:rsid w:val="00743EF3"/>
    <w:rsid w:val="007440AF"/>
    <w:rsid w:val="00744ABB"/>
    <w:rsid w:val="00744CD0"/>
    <w:rsid w:val="00745325"/>
    <w:rsid w:val="0074561E"/>
    <w:rsid w:val="00745937"/>
    <w:rsid w:val="00745B10"/>
    <w:rsid w:val="00745C62"/>
    <w:rsid w:val="00745F0C"/>
    <w:rsid w:val="00745F5B"/>
    <w:rsid w:val="0074636F"/>
    <w:rsid w:val="00746390"/>
    <w:rsid w:val="007466DF"/>
    <w:rsid w:val="00746984"/>
    <w:rsid w:val="00746989"/>
    <w:rsid w:val="00746993"/>
    <w:rsid w:val="00746F9F"/>
    <w:rsid w:val="00746FC9"/>
    <w:rsid w:val="007470F1"/>
    <w:rsid w:val="0074726D"/>
    <w:rsid w:val="0074742C"/>
    <w:rsid w:val="0074744E"/>
    <w:rsid w:val="007476D2"/>
    <w:rsid w:val="007478B0"/>
    <w:rsid w:val="00747AE1"/>
    <w:rsid w:val="00747F2E"/>
    <w:rsid w:val="007500EF"/>
    <w:rsid w:val="007504C3"/>
    <w:rsid w:val="00750524"/>
    <w:rsid w:val="007507CC"/>
    <w:rsid w:val="007509B9"/>
    <w:rsid w:val="00750E07"/>
    <w:rsid w:val="00750FD4"/>
    <w:rsid w:val="00750FFD"/>
    <w:rsid w:val="00751A3C"/>
    <w:rsid w:val="00751FF6"/>
    <w:rsid w:val="0075204C"/>
    <w:rsid w:val="0075224A"/>
    <w:rsid w:val="0075267A"/>
    <w:rsid w:val="00752976"/>
    <w:rsid w:val="00752F5D"/>
    <w:rsid w:val="007532F0"/>
    <w:rsid w:val="00753575"/>
    <w:rsid w:val="00753868"/>
    <w:rsid w:val="00753869"/>
    <w:rsid w:val="007538D4"/>
    <w:rsid w:val="00753980"/>
    <w:rsid w:val="00753D58"/>
    <w:rsid w:val="00753F73"/>
    <w:rsid w:val="007546AD"/>
    <w:rsid w:val="00754BB5"/>
    <w:rsid w:val="00754E11"/>
    <w:rsid w:val="007558EE"/>
    <w:rsid w:val="00755920"/>
    <w:rsid w:val="00755951"/>
    <w:rsid w:val="00755B01"/>
    <w:rsid w:val="00755CED"/>
    <w:rsid w:val="00756007"/>
    <w:rsid w:val="007563E5"/>
    <w:rsid w:val="0075657F"/>
    <w:rsid w:val="00756A6D"/>
    <w:rsid w:val="00756AF2"/>
    <w:rsid w:val="00756B50"/>
    <w:rsid w:val="00756DA2"/>
    <w:rsid w:val="00756EC2"/>
    <w:rsid w:val="00756F43"/>
    <w:rsid w:val="00756F50"/>
    <w:rsid w:val="00757048"/>
    <w:rsid w:val="007577C2"/>
    <w:rsid w:val="00757855"/>
    <w:rsid w:val="00757B0E"/>
    <w:rsid w:val="00757F95"/>
    <w:rsid w:val="00760941"/>
    <w:rsid w:val="007609E2"/>
    <w:rsid w:val="00760B97"/>
    <w:rsid w:val="00760ED0"/>
    <w:rsid w:val="0076165C"/>
    <w:rsid w:val="00761671"/>
    <w:rsid w:val="007617ED"/>
    <w:rsid w:val="00761E6D"/>
    <w:rsid w:val="007628A9"/>
    <w:rsid w:val="00762E26"/>
    <w:rsid w:val="00763539"/>
    <w:rsid w:val="00763635"/>
    <w:rsid w:val="0076369C"/>
    <w:rsid w:val="007639FA"/>
    <w:rsid w:val="00763D3D"/>
    <w:rsid w:val="00763D40"/>
    <w:rsid w:val="00763DA2"/>
    <w:rsid w:val="00763EFA"/>
    <w:rsid w:val="00764199"/>
    <w:rsid w:val="007649B0"/>
    <w:rsid w:val="00764A16"/>
    <w:rsid w:val="00764E01"/>
    <w:rsid w:val="00764E09"/>
    <w:rsid w:val="00764EFD"/>
    <w:rsid w:val="007653E3"/>
    <w:rsid w:val="00765A0E"/>
    <w:rsid w:val="00765D00"/>
    <w:rsid w:val="00765F35"/>
    <w:rsid w:val="0076635E"/>
    <w:rsid w:val="00766390"/>
    <w:rsid w:val="007663BA"/>
    <w:rsid w:val="007663EA"/>
    <w:rsid w:val="007666D7"/>
    <w:rsid w:val="00766AAC"/>
    <w:rsid w:val="00766CDE"/>
    <w:rsid w:val="0076704E"/>
    <w:rsid w:val="00767577"/>
    <w:rsid w:val="0076764A"/>
    <w:rsid w:val="00767AEA"/>
    <w:rsid w:val="00767EBB"/>
    <w:rsid w:val="007700A1"/>
    <w:rsid w:val="007704D8"/>
    <w:rsid w:val="00770826"/>
    <w:rsid w:val="007708B5"/>
    <w:rsid w:val="00770987"/>
    <w:rsid w:val="00770D2F"/>
    <w:rsid w:val="00770DEF"/>
    <w:rsid w:val="007713A1"/>
    <w:rsid w:val="00771781"/>
    <w:rsid w:val="0077179A"/>
    <w:rsid w:val="007718CB"/>
    <w:rsid w:val="00771B58"/>
    <w:rsid w:val="00771BB0"/>
    <w:rsid w:val="00771DA9"/>
    <w:rsid w:val="00771F16"/>
    <w:rsid w:val="007720F1"/>
    <w:rsid w:val="00772287"/>
    <w:rsid w:val="007724C9"/>
    <w:rsid w:val="0077297B"/>
    <w:rsid w:val="007729E3"/>
    <w:rsid w:val="00772B3D"/>
    <w:rsid w:val="00772BF0"/>
    <w:rsid w:val="00772C34"/>
    <w:rsid w:val="00773169"/>
    <w:rsid w:val="007736A6"/>
    <w:rsid w:val="00773A43"/>
    <w:rsid w:val="00773BDC"/>
    <w:rsid w:val="00773CC5"/>
    <w:rsid w:val="00773E83"/>
    <w:rsid w:val="007740A8"/>
    <w:rsid w:val="00774124"/>
    <w:rsid w:val="007741A4"/>
    <w:rsid w:val="0077478F"/>
    <w:rsid w:val="007747ED"/>
    <w:rsid w:val="007747F9"/>
    <w:rsid w:val="00774B46"/>
    <w:rsid w:val="00774DBE"/>
    <w:rsid w:val="00774EE9"/>
    <w:rsid w:val="00774F81"/>
    <w:rsid w:val="00774FA1"/>
    <w:rsid w:val="0077521E"/>
    <w:rsid w:val="0077522C"/>
    <w:rsid w:val="00775592"/>
    <w:rsid w:val="00775942"/>
    <w:rsid w:val="007759DE"/>
    <w:rsid w:val="00775E7F"/>
    <w:rsid w:val="007761D9"/>
    <w:rsid w:val="00776268"/>
    <w:rsid w:val="007765DD"/>
    <w:rsid w:val="007765FA"/>
    <w:rsid w:val="00776C67"/>
    <w:rsid w:val="00776DC7"/>
    <w:rsid w:val="00776EAE"/>
    <w:rsid w:val="0077724A"/>
    <w:rsid w:val="00777281"/>
    <w:rsid w:val="007772C7"/>
    <w:rsid w:val="007774BB"/>
    <w:rsid w:val="00777593"/>
    <w:rsid w:val="00777B19"/>
    <w:rsid w:val="00777CD4"/>
    <w:rsid w:val="00777FE9"/>
    <w:rsid w:val="007801A5"/>
    <w:rsid w:val="007801B0"/>
    <w:rsid w:val="007803CE"/>
    <w:rsid w:val="00780464"/>
    <w:rsid w:val="00780716"/>
    <w:rsid w:val="00780B12"/>
    <w:rsid w:val="00781B2C"/>
    <w:rsid w:val="00782420"/>
    <w:rsid w:val="0078298B"/>
    <w:rsid w:val="00782C1F"/>
    <w:rsid w:val="00782F3F"/>
    <w:rsid w:val="007832B4"/>
    <w:rsid w:val="00783416"/>
    <w:rsid w:val="007835C3"/>
    <w:rsid w:val="0078363F"/>
    <w:rsid w:val="007837EC"/>
    <w:rsid w:val="007837F5"/>
    <w:rsid w:val="00783993"/>
    <w:rsid w:val="00783A17"/>
    <w:rsid w:val="00783C7B"/>
    <w:rsid w:val="00783D02"/>
    <w:rsid w:val="00783DA1"/>
    <w:rsid w:val="00783E22"/>
    <w:rsid w:val="00783EA9"/>
    <w:rsid w:val="00785477"/>
    <w:rsid w:val="007858B2"/>
    <w:rsid w:val="00786457"/>
    <w:rsid w:val="00786587"/>
    <w:rsid w:val="00786908"/>
    <w:rsid w:val="00786BBC"/>
    <w:rsid w:val="00786F5F"/>
    <w:rsid w:val="0078707E"/>
    <w:rsid w:val="00787287"/>
    <w:rsid w:val="007873C5"/>
    <w:rsid w:val="007908B5"/>
    <w:rsid w:val="007909D2"/>
    <w:rsid w:val="00790D84"/>
    <w:rsid w:val="00790ED8"/>
    <w:rsid w:val="007910B4"/>
    <w:rsid w:val="00791287"/>
    <w:rsid w:val="0079146F"/>
    <w:rsid w:val="007915A6"/>
    <w:rsid w:val="0079165C"/>
    <w:rsid w:val="00791772"/>
    <w:rsid w:val="00791817"/>
    <w:rsid w:val="00791FD8"/>
    <w:rsid w:val="00791FED"/>
    <w:rsid w:val="00791FFC"/>
    <w:rsid w:val="007922A8"/>
    <w:rsid w:val="007924AB"/>
    <w:rsid w:val="0079262E"/>
    <w:rsid w:val="0079298D"/>
    <w:rsid w:val="00792C60"/>
    <w:rsid w:val="00792CB2"/>
    <w:rsid w:val="00792CEC"/>
    <w:rsid w:val="007932EC"/>
    <w:rsid w:val="0079332D"/>
    <w:rsid w:val="0079340D"/>
    <w:rsid w:val="00793C91"/>
    <w:rsid w:val="007947A1"/>
    <w:rsid w:val="00794BDC"/>
    <w:rsid w:val="00794D0B"/>
    <w:rsid w:val="00795976"/>
    <w:rsid w:val="00795B53"/>
    <w:rsid w:val="00795B65"/>
    <w:rsid w:val="00795D38"/>
    <w:rsid w:val="00795E1D"/>
    <w:rsid w:val="00795E9D"/>
    <w:rsid w:val="00796323"/>
    <w:rsid w:val="007968EA"/>
    <w:rsid w:val="007969B1"/>
    <w:rsid w:val="007969C6"/>
    <w:rsid w:val="0079700D"/>
    <w:rsid w:val="0079737D"/>
    <w:rsid w:val="00797987"/>
    <w:rsid w:val="00797ACF"/>
    <w:rsid w:val="00797BC2"/>
    <w:rsid w:val="00797C72"/>
    <w:rsid w:val="00797FCA"/>
    <w:rsid w:val="007A0105"/>
    <w:rsid w:val="007A012B"/>
    <w:rsid w:val="007A03A7"/>
    <w:rsid w:val="007A0A77"/>
    <w:rsid w:val="007A0AE8"/>
    <w:rsid w:val="007A0CB5"/>
    <w:rsid w:val="007A0DF7"/>
    <w:rsid w:val="007A122A"/>
    <w:rsid w:val="007A1627"/>
    <w:rsid w:val="007A1962"/>
    <w:rsid w:val="007A1B3B"/>
    <w:rsid w:val="007A1B86"/>
    <w:rsid w:val="007A2166"/>
    <w:rsid w:val="007A21B2"/>
    <w:rsid w:val="007A2365"/>
    <w:rsid w:val="007A27DC"/>
    <w:rsid w:val="007A28CB"/>
    <w:rsid w:val="007A2B45"/>
    <w:rsid w:val="007A30F0"/>
    <w:rsid w:val="007A34EE"/>
    <w:rsid w:val="007A35B2"/>
    <w:rsid w:val="007A3AE6"/>
    <w:rsid w:val="007A3BE4"/>
    <w:rsid w:val="007A3E14"/>
    <w:rsid w:val="007A3EB3"/>
    <w:rsid w:val="007A3F85"/>
    <w:rsid w:val="007A40C9"/>
    <w:rsid w:val="007A4168"/>
    <w:rsid w:val="007A42AA"/>
    <w:rsid w:val="007A4871"/>
    <w:rsid w:val="007A4A3A"/>
    <w:rsid w:val="007A4AD1"/>
    <w:rsid w:val="007A4E71"/>
    <w:rsid w:val="007A505B"/>
    <w:rsid w:val="007A53A0"/>
    <w:rsid w:val="007A56A4"/>
    <w:rsid w:val="007A5A1D"/>
    <w:rsid w:val="007A5EEA"/>
    <w:rsid w:val="007A60EF"/>
    <w:rsid w:val="007A6296"/>
    <w:rsid w:val="007A6390"/>
    <w:rsid w:val="007A64E4"/>
    <w:rsid w:val="007A66DA"/>
    <w:rsid w:val="007A6D62"/>
    <w:rsid w:val="007A6E55"/>
    <w:rsid w:val="007A6FE0"/>
    <w:rsid w:val="007A70D7"/>
    <w:rsid w:val="007A7229"/>
    <w:rsid w:val="007A7345"/>
    <w:rsid w:val="007A7466"/>
    <w:rsid w:val="007A7612"/>
    <w:rsid w:val="007A77B8"/>
    <w:rsid w:val="007A7B93"/>
    <w:rsid w:val="007B0000"/>
    <w:rsid w:val="007B00D1"/>
    <w:rsid w:val="007B0161"/>
    <w:rsid w:val="007B0225"/>
    <w:rsid w:val="007B056E"/>
    <w:rsid w:val="007B071F"/>
    <w:rsid w:val="007B07D3"/>
    <w:rsid w:val="007B0D5A"/>
    <w:rsid w:val="007B0E88"/>
    <w:rsid w:val="007B0EFC"/>
    <w:rsid w:val="007B1303"/>
    <w:rsid w:val="007B1858"/>
    <w:rsid w:val="007B24B3"/>
    <w:rsid w:val="007B24E3"/>
    <w:rsid w:val="007B26E7"/>
    <w:rsid w:val="007B28E6"/>
    <w:rsid w:val="007B2AD7"/>
    <w:rsid w:val="007B2AF4"/>
    <w:rsid w:val="007B2BA3"/>
    <w:rsid w:val="007B2C45"/>
    <w:rsid w:val="007B2FB2"/>
    <w:rsid w:val="007B3CE5"/>
    <w:rsid w:val="007B3F69"/>
    <w:rsid w:val="007B4048"/>
    <w:rsid w:val="007B428C"/>
    <w:rsid w:val="007B4AC1"/>
    <w:rsid w:val="007B4AD9"/>
    <w:rsid w:val="007B4B4A"/>
    <w:rsid w:val="007B4D97"/>
    <w:rsid w:val="007B4E5B"/>
    <w:rsid w:val="007B53E0"/>
    <w:rsid w:val="007B54D0"/>
    <w:rsid w:val="007B592E"/>
    <w:rsid w:val="007B595D"/>
    <w:rsid w:val="007B5AEC"/>
    <w:rsid w:val="007B5D0B"/>
    <w:rsid w:val="007B61D0"/>
    <w:rsid w:val="007B67C7"/>
    <w:rsid w:val="007B6D77"/>
    <w:rsid w:val="007B6DE6"/>
    <w:rsid w:val="007B6E07"/>
    <w:rsid w:val="007B6E92"/>
    <w:rsid w:val="007B709C"/>
    <w:rsid w:val="007B7394"/>
    <w:rsid w:val="007B7662"/>
    <w:rsid w:val="007B7B32"/>
    <w:rsid w:val="007B7D1E"/>
    <w:rsid w:val="007B7D71"/>
    <w:rsid w:val="007B7D99"/>
    <w:rsid w:val="007B7F34"/>
    <w:rsid w:val="007C02D6"/>
    <w:rsid w:val="007C034B"/>
    <w:rsid w:val="007C0E4A"/>
    <w:rsid w:val="007C0FDC"/>
    <w:rsid w:val="007C1604"/>
    <w:rsid w:val="007C176C"/>
    <w:rsid w:val="007C187B"/>
    <w:rsid w:val="007C187E"/>
    <w:rsid w:val="007C1A16"/>
    <w:rsid w:val="007C1B8C"/>
    <w:rsid w:val="007C1E41"/>
    <w:rsid w:val="007C21AE"/>
    <w:rsid w:val="007C2506"/>
    <w:rsid w:val="007C2730"/>
    <w:rsid w:val="007C2FEC"/>
    <w:rsid w:val="007C2FFA"/>
    <w:rsid w:val="007C3838"/>
    <w:rsid w:val="007C3B47"/>
    <w:rsid w:val="007C3EA3"/>
    <w:rsid w:val="007C4531"/>
    <w:rsid w:val="007C4D41"/>
    <w:rsid w:val="007C4DD7"/>
    <w:rsid w:val="007C51D3"/>
    <w:rsid w:val="007C5231"/>
    <w:rsid w:val="007C5417"/>
    <w:rsid w:val="007C5647"/>
    <w:rsid w:val="007C5987"/>
    <w:rsid w:val="007C5BD1"/>
    <w:rsid w:val="007C6128"/>
    <w:rsid w:val="007C6A8B"/>
    <w:rsid w:val="007C6CA3"/>
    <w:rsid w:val="007C6E3E"/>
    <w:rsid w:val="007C6EA4"/>
    <w:rsid w:val="007C722C"/>
    <w:rsid w:val="007C74EA"/>
    <w:rsid w:val="007C7556"/>
    <w:rsid w:val="007C757B"/>
    <w:rsid w:val="007C76E0"/>
    <w:rsid w:val="007C79B2"/>
    <w:rsid w:val="007C7CFF"/>
    <w:rsid w:val="007C7FCC"/>
    <w:rsid w:val="007D03DE"/>
    <w:rsid w:val="007D055C"/>
    <w:rsid w:val="007D05B7"/>
    <w:rsid w:val="007D0993"/>
    <w:rsid w:val="007D0C8F"/>
    <w:rsid w:val="007D0FF3"/>
    <w:rsid w:val="007D11BE"/>
    <w:rsid w:val="007D1537"/>
    <w:rsid w:val="007D1B36"/>
    <w:rsid w:val="007D1BA9"/>
    <w:rsid w:val="007D1CBA"/>
    <w:rsid w:val="007D218C"/>
    <w:rsid w:val="007D27F5"/>
    <w:rsid w:val="007D2AE2"/>
    <w:rsid w:val="007D2B0F"/>
    <w:rsid w:val="007D2E64"/>
    <w:rsid w:val="007D361C"/>
    <w:rsid w:val="007D38E5"/>
    <w:rsid w:val="007D3972"/>
    <w:rsid w:val="007D3A2D"/>
    <w:rsid w:val="007D3C76"/>
    <w:rsid w:val="007D3CF6"/>
    <w:rsid w:val="007D3DE4"/>
    <w:rsid w:val="007D3DEB"/>
    <w:rsid w:val="007D4330"/>
    <w:rsid w:val="007D4515"/>
    <w:rsid w:val="007D4A38"/>
    <w:rsid w:val="007D4F4C"/>
    <w:rsid w:val="007D4F6A"/>
    <w:rsid w:val="007D5078"/>
    <w:rsid w:val="007D56BD"/>
    <w:rsid w:val="007D5C82"/>
    <w:rsid w:val="007D615B"/>
    <w:rsid w:val="007D62D3"/>
    <w:rsid w:val="007D64DA"/>
    <w:rsid w:val="007D71D7"/>
    <w:rsid w:val="007D7609"/>
    <w:rsid w:val="007D7768"/>
    <w:rsid w:val="007D7881"/>
    <w:rsid w:val="007E07B3"/>
    <w:rsid w:val="007E0988"/>
    <w:rsid w:val="007E0E2F"/>
    <w:rsid w:val="007E1994"/>
    <w:rsid w:val="007E1A22"/>
    <w:rsid w:val="007E1AA0"/>
    <w:rsid w:val="007E1C94"/>
    <w:rsid w:val="007E1F64"/>
    <w:rsid w:val="007E2477"/>
    <w:rsid w:val="007E2BBB"/>
    <w:rsid w:val="007E2EF6"/>
    <w:rsid w:val="007E3128"/>
    <w:rsid w:val="007E3B8B"/>
    <w:rsid w:val="007E3C20"/>
    <w:rsid w:val="007E3FC7"/>
    <w:rsid w:val="007E41A9"/>
    <w:rsid w:val="007E49E2"/>
    <w:rsid w:val="007E50FC"/>
    <w:rsid w:val="007E5119"/>
    <w:rsid w:val="007E5159"/>
    <w:rsid w:val="007E52CC"/>
    <w:rsid w:val="007E5723"/>
    <w:rsid w:val="007E591C"/>
    <w:rsid w:val="007E5955"/>
    <w:rsid w:val="007E59A9"/>
    <w:rsid w:val="007E5BE8"/>
    <w:rsid w:val="007E5C3C"/>
    <w:rsid w:val="007E5C46"/>
    <w:rsid w:val="007E5D12"/>
    <w:rsid w:val="007E5E75"/>
    <w:rsid w:val="007E5F50"/>
    <w:rsid w:val="007E6140"/>
    <w:rsid w:val="007E68BF"/>
    <w:rsid w:val="007E6934"/>
    <w:rsid w:val="007E6A6D"/>
    <w:rsid w:val="007E6BA0"/>
    <w:rsid w:val="007E6C04"/>
    <w:rsid w:val="007E6CAD"/>
    <w:rsid w:val="007E6D6C"/>
    <w:rsid w:val="007E71E7"/>
    <w:rsid w:val="007E7463"/>
    <w:rsid w:val="007E752B"/>
    <w:rsid w:val="007E767C"/>
    <w:rsid w:val="007E7BD3"/>
    <w:rsid w:val="007E7D6C"/>
    <w:rsid w:val="007F0186"/>
    <w:rsid w:val="007F08EC"/>
    <w:rsid w:val="007F0C36"/>
    <w:rsid w:val="007F0F5E"/>
    <w:rsid w:val="007F11A5"/>
    <w:rsid w:val="007F1324"/>
    <w:rsid w:val="007F13D2"/>
    <w:rsid w:val="007F14A3"/>
    <w:rsid w:val="007F16AC"/>
    <w:rsid w:val="007F179A"/>
    <w:rsid w:val="007F1A80"/>
    <w:rsid w:val="007F1AAC"/>
    <w:rsid w:val="007F1B20"/>
    <w:rsid w:val="007F1BC7"/>
    <w:rsid w:val="007F1CFB"/>
    <w:rsid w:val="007F1E40"/>
    <w:rsid w:val="007F26EE"/>
    <w:rsid w:val="007F2C71"/>
    <w:rsid w:val="007F2D1F"/>
    <w:rsid w:val="007F2F8C"/>
    <w:rsid w:val="007F30DF"/>
    <w:rsid w:val="007F3C9D"/>
    <w:rsid w:val="007F42E2"/>
    <w:rsid w:val="007F4BF8"/>
    <w:rsid w:val="007F4DF4"/>
    <w:rsid w:val="007F4FFA"/>
    <w:rsid w:val="007F59A8"/>
    <w:rsid w:val="007F6364"/>
    <w:rsid w:val="007F651C"/>
    <w:rsid w:val="007F67DF"/>
    <w:rsid w:val="007F68D4"/>
    <w:rsid w:val="007F6E2B"/>
    <w:rsid w:val="007F720B"/>
    <w:rsid w:val="007F73E5"/>
    <w:rsid w:val="007F74D2"/>
    <w:rsid w:val="007F7696"/>
    <w:rsid w:val="007F7A14"/>
    <w:rsid w:val="007F7AA0"/>
    <w:rsid w:val="007F7B17"/>
    <w:rsid w:val="008001CC"/>
    <w:rsid w:val="00800503"/>
    <w:rsid w:val="00800667"/>
    <w:rsid w:val="008008A6"/>
    <w:rsid w:val="008013BD"/>
    <w:rsid w:val="008015C1"/>
    <w:rsid w:val="0080166E"/>
    <w:rsid w:val="008018D4"/>
    <w:rsid w:val="00801AA6"/>
    <w:rsid w:val="00802383"/>
    <w:rsid w:val="00802A19"/>
    <w:rsid w:val="00802DA9"/>
    <w:rsid w:val="00802EEF"/>
    <w:rsid w:val="008030C8"/>
    <w:rsid w:val="008035F8"/>
    <w:rsid w:val="00803718"/>
    <w:rsid w:val="00803954"/>
    <w:rsid w:val="00803F50"/>
    <w:rsid w:val="0080431A"/>
    <w:rsid w:val="008045AE"/>
    <w:rsid w:val="00804654"/>
    <w:rsid w:val="00804D7E"/>
    <w:rsid w:val="00804E87"/>
    <w:rsid w:val="00804EAF"/>
    <w:rsid w:val="00805374"/>
    <w:rsid w:val="0080543D"/>
    <w:rsid w:val="0080543E"/>
    <w:rsid w:val="008054BF"/>
    <w:rsid w:val="0080552C"/>
    <w:rsid w:val="008056F9"/>
    <w:rsid w:val="00805998"/>
    <w:rsid w:val="00805DCD"/>
    <w:rsid w:val="00805EE8"/>
    <w:rsid w:val="008060FA"/>
    <w:rsid w:val="008062D0"/>
    <w:rsid w:val="00806632"/>
    <w:rsid w:val="008068B5"/>
    <w:rsid w:val="00806B37"/>
    <w:rsid w:val="0080737B"/>
    <w:rsid w:val="008078C0"/>
    <w:rsid w:val="008079A9"/>
    <w:rsid w:val="00807AD8"/>
    <w:rsid w:val="00807B34"/>
    <w:rsid w:val="00807C1E"/>
    <w:rsid w:val="00807DB3"/>
    <w:rsid w:val="00807EA6"/>
    <w:rsid w:val="00807FA8"/>
    <w:rsid w:val="00807FD3"/>
    <w:rsid w:val="00810008"/>
    <w:rsid w:val="00810073"/>
    <w:rsid w:val="0081025B"/>
    <w:rsid w:val="008102C8"/>
    <w:rsid w:val="00810410"/>
    <w:rsid w:val="008104CA"/>
    <w:rsid w:val="00810574"/>
    <w:rsid w:val="0081072B"/>
    <w:rsid w:val="00810C39"/>
    <w:rsid w:val="00810D1F"/>
    <w:rsid w:val="00810EE0"/>
    <w:rsid w:val="00811A23"/>
    <w:rsid w:val="00812157"/>
    <w:rsid w:val="008121D9"/>
    <w:rsid w:val="00812244"/>
    <w:rsid w:val="008125CE"/>
    <w:rsid w:val="008126CB"/>
    <w:rsid w:val="00812AE8"/>
    <w:rsid w:val="00812B93"/>
    <w:rsid w:val="00813102"/>
    <w:rsid w:val="0081330E"/>
    <w:rsid w:val="008133F3"/>
    <w:rsid w:val="0081346F"/>
    <w:rsid w:val="00813937"/>
    <w:rsid w:val="00814013"/>
    <w:rsid w:val="00814019"/>
    <w:rsid w:val="008141CF"/>
    <w:rsid w:val="008142AF"/>
    <w:rsid w:val="00814377"/>
    <w:rsid w:val="00814390"/>
    <w:rsid w:val="00814756"/>
    <w:rsid w:val="00814CD6"/>
    <w:rsid w:val="00814DE2"/>
    <w:rsid w:val="00814E48"/>
    <w:rsid w:val="008151E9"/>
    <w:rsid w:val="0081528C"/>
    <w:rsid w:val="00815934"/>
    <w:rsid w:val="00815A32"/>
    <w:rsid w:val="00815E4F"/>
    <w:rsid w:val="00815FC9"/>
    <w:rsid w:val="00816084"/>
    <w:rsid w:val="0081659A"/>
    <w:rsid w:val="008166C9"/>
    <w:rsid w:val="0081677C"/>
    <w:rsid w:val="00816E51"/>
    <w:rsid w:val="008171EC"/>
    <w:rsid w:val="00817227"/>
    <w:rsid w:val="00817252"/>
    <w:rsid w:val="008175FA"/>
    <w:rsid w:val="0081771F"/>
    <w:rsid w:val="008179AE"/>
    <w:rsid w:val="00817B14"/>
    <w:rsid w:val="00817B4D"/>
    <w:rsid w:val="00817CC6"/>
    <w:rsid w:val="008201BB"/>
    <w:rsid w:val="00820389"/>
    <w:rsid w:val="0082060F"/>
    <w:rsid w:val="0082067E"/>
    <w:rsid w:val="00820AD6"/>
    <w:rsid w:val="00820FA2"/>
    <w:rsid w:val="00821324"/>
    <w:rsid w:val="008214AF"/>
    <w:rsid w:val="00821627"/>
    <w:rsid w:val="008219D2"/>
    <w:rsid w:val="00821D5D"/>
    <w:rsid w:val="0082244E"/>
    <w:rsid w:val="00822737"/>
    <w:rsid w:val="00822C7E"/>
    <w:rsid w:val="00822DBD"/>
    <w:rsid w:val="008236BC"/>
    <w:rsid w:val="00823856"/>
    <w:rsid w:val="008239E9"/>
    <w:rsid w:val="00823D75"/>
    <w:rsid w:val="00823D8A"/>
    <w:rsid w:val="00823FEC"/>
    <w:rsid w:val="008246C2"/>
    <w:rsid w:val="008249CD"/>
    <w:rsid w:val="00824D92"/>
    <w:rsid w:val="00824E38"/>
    <w:rsid w:val="00824E79"/>
    <w:rsid w:val="008251E9"/>
    <w:rsid w:val="008254DB"/>
    <w:rsid w:val="00825DE5"/>
    <w:rsid w:val="00825EBD"/>
    <w:rsid w:val="00825F4A"/>
    <w:rsid w:val="0082600B"/>
    <w:rsid w:val="008260F2"/>
    <w:rsid w:val="00826623"/>
    <w:rsid w:val="00826850"/>
    <w:rsid w:val="00826A81"/>
    <w:rsid w:val="00826D7D"/>
    <w:rsid w:val="00826DFF"/>
    <w:rsid w:val="008273AF"/>
    <w:rsid w:val="00827410"/>
    <w:rsid w:val="008275CD"/>
    <w:rsid w:val="00827923"/>
    <w:rsid w:val="00827E12"/>
    <w:rsid w:val="00827E59"/>
    <w:rsid w:val="0083003A"/>
    <w:rsid w:val="00830078"/>
    <w:rsid w:val="0083023A"/>
    <w:rsid w:val="008309AF"/>
    <w:rsid w:val="00830A40"/>
    <w:rsid w:val="00830A8B"/>
    <w:rsid w:val="00830EE9"/>
    <w:rsid w:val="008311CA"/>
    <w:rsid w:val="008318D6"/>
    <w:rsid w:val="00831F1E"/>
    <w:rsid w:val="00831FF2"/>
    <w:rsid w:val="008324EA"/>
    <w:rsid w:val="00832A3A"/>
    <w:rsid w:val="00832B43"/>
    <w:rsid w:val="00832D1E"/>
    <w:rsid w:val="00832DE2"/>
    <w:rsid w:val="00832FF4"/>
    <w:rsid w:val="00833174"/>
    <w:rsid w:val="008332F9"/>
    <w:rsid w:val="008336B7"/>
    <w:rsid w:val="00833738"/>
    <w:rsid w:val="00834151"/>
    <w:rsid w:val="0083449B"/>
    <w:rsid w:val="0083472E"/>
    <w:rsid w:val="00834841"/>
    <w:rsid w:val="00834F44"/>
    <w:rsid w:val="00835244"/>
    <w:rsid w:val="008352BB"/>
    <w:rsid w:val="00835513"/>
    <w:rsid w:val="00835912"/>
    <w:rsid w:val="00835915"/>
    <w:rsid w:val="0083598D"/>
    <w:rsid w:val="0083599F"/>
    <w:rsid w:val="00835CE3"/>
    <w:rsid w:val="00835E2F"/>
    <w:rsid w:val="008360DF"/>
    <w:rsid w:val="008364C7"/>
    <w:rsid w:val="00836550"/>
    <w:rsid w:val="00836607"/>
    <w:rsid w:val="0083668A"/>
    <w:rsid w:val="0083671C"/>
    <w:rsid w:val="00836739"/>
    <w:rsid w:val="00836A55"/>
    <w:rsid w:val="00836F99"/>
    <w:rsid w:val="00837221"/>
    <w:rsid w:val="00837D7C"/>
    <w:rsid w:val="00840069"/>
    <w:rsid w:val="0084081B"/>
    <w:rsid w:val="0084087A"/>
    <w:rsid w:val="00840AF4"/>
    <w:rsid w:val="00840D68"/>
    <w:rsid w:val="00840EAD"/>
    <w:rsid w:val="008410E1"/>
    <w:rsid w:val="00841106"/>
    <w:rsid w:val="0084130D"/>
    <w:rsid w:val="00841516"/>
    <w:rsid w:val="00841544"/>
    <w:rsid w:val="00841AFE"/>
    <w:rsid w:val="00841C0D"/>
    <w:rsid w:val="00841F5E"/>
    <w:rsid w:val="00842029"/>
    <w:rsid w:val="00842209"/>
    <w:rsid w:val="00842432"/>
    <w:rsid w:val="00842472"/>
    <w:rsid w:val="008424C0"/>
    <w:rsid w:val="00842622"/>
    <w:rsid w:val="0084274F"/>
    <w:rsid w:val="00842C4C"/>
    <w:rsid w:val="00842C5C"/>
    <w:rsid w:val="0084390E"/>
    <w:rsid w:val="00843B3D"/>
    <w:rsid w:val="00843D37"/>
    <w:rsid w:val="008440B7"/>
    <w:rsid w:val="00844212"/>
    <w:rsid w:val="0084421D"/>
    <w:rsid w:val="00844380"/>
    <w:rsid w:val="008448CA"/>
    <w:rsid w:val="00844A2D"/>
    <w:rsid w:val="00844BBD"/>
    <w:rsid w:val="00844D95"/>
    <w:rsid w:val="00845A0F"/>
    <w:rsid w:val="00845ED0"/>
    <w:rsid w:val="00845EF1"/>
    <w:rsid w:val="00846236"/>
    <w:rsid w:val="00846741"/>
    <w:rsid w:val="0084678F"/>
    <w:rsid w:val="00846AF7"/>
    <w:rsid w:val="00846E00"/>
    <w:rsid w:val="00847058"/>
    <w:rsid w:val="0084793D"/>
    <w:rsid w:val="008479F2"/>
    <w:rsid w:val="0085015F"/>
    <w:rsid w:val="008504A8"/>
    <w:rsid w:val="00850536"/>
    <w:rsid w:val="0085077F"/>
    <w:rsid w:val="0085132D"/>
    <w:rsid w:val="0085173E"/>
    <w:rsid w:val="00851C59"/>
    <w:rsid w:val="00851DBC"/>
    <w:rsid w:val="008521ED"/>
    <w:rsid w:val="00852402"/>
    <w:rsid w:val="00852668"/>
    <w:rsid w:val="008526EB"/>
    <w:rsid w:val="008526F4"/>
    <w:rsid w:val="0085290F"/>
    <w:rsid w:val="00852EFB"/>
    <w:rsid w:val="008536A4"/>
    <w:rsid w:val="008536EB"/>
    <w:rsid w:val="00853BF2"/>
    <w:rsid w:val="00853C28"/>
    <w:rsid w:val="00853E00"/>
    <w:rsid w:val="00854101"/>
    <w:rsid w:val="00854358"/>
    <w:rsid w:val="00854B1A"/>
    <w:rsid w:val="00854BB4"/>
    <w:rsid w:val="00854EA9"/>
    <w:rsid w:val="00855663"/>
    <w:rsid w:val="008556A5"/>
    <w:rsid w:val="00855786"/>
    <w:rsid w:val="008558B6"/>
    <w:rsid w:val="00855919"/>
    <w:rsid w:val="008559CE"/>
    <w:rsid w:val="00855BC4"/>
    <w:rsid w:val="00855D8C"/>
    <w:rsid w:val="00855DBB"/>
    <w:rsid w:val="00855DDC"/>
    <w:rsid w:val="00855F58"/>
    <w:rsid w:val="008561C5"/>
    <w:rsid w:val="008566F5"/>
    <w:rsid w:val="00856941"/>
    <w:rsid w:val="00856A10"/>
    <w:rsid w:val="00856FDF"/>
    <w:rsid w:val="0085705D"/>
    <w:rsid w:val="008571BA"/>
    <w:rsid w:val="00857399"/>
    <w:rsid w:val="008574C4"/>
    <w:rsid w:val="008576D5"/>
    <w:rsid w:val="00857C85"/>
    <w:rsid w:val="00857D43"/>
    <w:rsid w:val="00857DF6"/>
    <w:rsid w:val="00857DFC"/>
    <w:rsid w:val="00860026"/>
    <w:rsid w:val="008605FB"/>
    <w:rsid w:val="00860801"/>
    <w:rsid w:val="00860DBF"/>
    <w:rsid w:val="00860DC8"/>
    <w:rsid w:val="00860F10"/>
    <w:rsid w:val="00861142"/>
    <w:rsid w:val="0086122B"/>
    <w:rsid w:val="008616B9"/>
    <w:rsid w:val="0086183B"/>
    <w:rsid w:val="0086186C"/>
    <w:rsid w:val="00861877"/>
    <w:rsid w:val="00862111"/>
    <w:rsid w:val="00862192"/>
    <w:rsid w:val="008621CD"/>
    <w:rsid w:val="0086232E"/>
    <w:rsid w:val="008623AD"/>
    <w:rsid w:val="008623DF"/>
    <w:rsid w:val="00862519"/>
    <w:rsid w:val="0086268A"/>
    <w:rsid w:val="0086275B"/>
    <w:rsid w:val="00862869"/>
    <w:rsid w:val="00862BD3"/>
    <w:rsid w:val="00862BD9"/>
    <w:rsid w:val="00862C62"/>
    <w:rsid w:val="00862CA2"/>
    <w:rsid w:val="00862E3B"/>
    <w:rsid w:val="008637C4"/>
    <w:rsid w:val="00863E00"/>
    <w:rsid w:val="00864015"/>
    <w:rsid w:val="0086408D"/>
    <w:rsid w:val="00864271"/>
    <w:rsid w:val="00864D1A"/>
    <w:rsid w:val="00865016"/>
    <w:rsid w:val="00865220"/>
    <w:rsid w:val="008652FA"/>
    <w:rsid w:val="008653C6"/>
    <w:rsid w:val="00865504"/>
    <w:rsid w:val="0086559A"/>
    <w:rsid w:val="008656AF"/>
    <w:rsid w:val="008656E7"/>
    <w:rsid w:val="00865A30"/>
    <w:rsid w:val="00865A57"/>
    <w:rsid w:val="00865B8B"/>
    <w:rsid w:val="00865BBF"/>
    <w:rsid w:val="00866782"/>
    <w:rsid w:val="00866D18"/>
    <w:rsid w:val="00866F93"/>
    <w:rsid w:val="008670DB"/>
    <w:rsid w:val="00867444"/>
    <w:rsid w:val="00867609"/>
    <w:rsid w:val="00867726"/>
    <w:rsid w:val="00867854"/>
    <w:rsid w:val="008679C3"/>
    <w:rsid w:val="008703AC"/>
    <w:rsid w:val="008705D0"/>
    <w:rsid w:val="008705E0"/>
    <w:rsid w:val="00870C07"/>
    <w:rsid w:val="00870FDB"/>
    <w:rsid w:val="0087111C"/>
    <w:rsid w:val="0087132B"/>
    <w:rsid w:val="0087187D"/>
    <w:rsid w:val="0087198D"/>
    <w:rsid w:val="00871B4D"/>
    <w:rsid w:val="00871B62"/>
    <w:rsid w:val="008721FA"/>
    <w:rsid w:val="00872439"/>
    <w:rsid w:val="00872575"/>
    <w:rsid w:val="008725DE"/>
    <w:rsid w:val="008725E9"/>
    <w:rsid w:val="0087284F"/>
    <w:rsid w:val="008728BD"/>
    <w:rsid w:val="00872F63"/>
    <w:rsid w:val="00873130"/>
    <w:rsid w:val="00873583"/>
    <w:rsid w:val="00873611"/>
    <w:rsid w:val="008738E7"/>
    <w:rsid w:val="00873B6A"/>
    <w:rsid w:val="00873BDB"/>
    <w:rsid w:val="008740A1"/>
    <w:rsid w:val="0087453C"/>
    <w:rsid w:val="00874D6C"/>
    <w:rsid w:val="00874F48"/>
    <w:rsid w:val="00875036"/>
    <w:rsid w:val="008750D1"/>
    <w:rsid w:val="0087538B"/>
    <w:rsid w:val="00875C01"/>
    <w:rsid w:val="00875CD7"/>
    <w:rsid w:val="00875F2E"/>
    <w:rsid w:val="00875F88"/>
    <w:rsid w:val="008763CD"/>
    <w:rsid w:val="00876568"/>
    <w:rsid w:val="00876C31"/>
    <w:rsid w:val="00876DDD"/>
    <w:rsid w:val="00877248"/>
    <w:rsid w:val="00877339"/>
    <w:rsid w:val="00877CA8"/>
    <w:rsid w:val="00880450"/>
    <w:rsid w:val="00880699"/>
    <w:rsid w:val="008807A4"/>
    <w:rsid w:val="008808B0"/>
    <w:rsid w:val="008808FF"/>
    <w:rsid w:val="00880B63"/>
    <w:rsid w:val="00880B86"/>
    <w:rsid w:val="00880E2D"/>
    <w:rsid w:val="00881444"/>
    <w:rsid w:val="00881491"/>
    <w:rsid w:val="008814E2"/>
    <w:rsid w:val="00881636"/>
    <w:rsid w:val="008816DC"/>
    <w:rsid w:val="008817F1"/>
    <w:rsid w:val="00881A72"/>
    <w:rsid w:val="00881B4D"/>
    <w:rsid w:val="00882030"/>
    <w:rsid w:val="00882056"/>
    <w:rsid w:val="0088205F"/>
    <w:rsid w:val="00882097"/>
    <w:rsid w:val="00882229"/>
    <w:rsid w:val="00882343"/>
    <w:rsid w:val="00882B80"/>
    <w:rsid w:val="008831D9"/>
    <w:rsid w:val="00883242"/>
    <w:rsid w:val="00883CDE"/>
    <w:rsid w:val="00883E1C"/>
    <w:rsid w:val="00883E74"/>
    <w:rsid w:val="00883EF8"/>
    <w:rsid w:val="00884258"/>
    <w:rsid w:val="008843C6"/>
    <w:rsid w:val="00884A00"/>
    <w:rsid w:val="00884C54"/>
    <w:rsid w:val="00884F02"/>
    <w:rsid w:val="00884F23"/>
    <w:rsid w:val="008851E8"/>
    <w:rsid w:val="00885721"/>
    <w:rsid w:val="00885801"/>
    <w:rsid w:val="00885925"/>
    <w:rsid w:val="00885B41"/>
    <w:rsid w:val="0088603C"/>
    <w:rsid w:val="0088608C"/>
    <w:rsid w:val="008864E1"/>
    <w:rsid w:val="00886629"/>
    <w:rsid w:val="00886EFF"/>
    <w:rsid w:val="00887082"/>
    <w:rsid w:val="00887212"/>
    <w:rsid w:val="008873F2"/>
    <w:rsid w:val="00887507"/>
    <w:rsid w:val="008876DE"/>
    <w:rsid w:val="00887A18"/>
    <w:rsid w:val="00887BEE"/>
    <w:rsid w:val="00887CED"/>
    <w:rsid w:val="00887CFB"/>
    <w:rsid w:val="00890796"/>
    <w:rsid w:val="00890A1F"/>
    <w:rsid w:val="00890AF1"/>
    <w:rsid w:val="00890C9B"/>
    <w:rsid w:val="00891096"/>
    <w:rsid w:val="008911BB"/>
    <w:rsid w:val="0089192B"/>
    <w:rsid w:val="00891DDC"/>
    <w:rsid w:val="00891F3F"/>
    <w:rsid w:val="00892148"/>
    <w:rsid w:val="008921AF"/>
    <w:rsid w:val="008922FA"/>
    <w:rsid w:val="008923A7"/>
    <w:rsid w:val="0089262A"/>
    <w:rsid w:val="00892733"/>
    <w:rsid w:val="00892744"/>
    <w:rsid w:val="00892AE1"/>
    <w:rsid w:val="00893243"/>
    <w:rsid w:val="00893567"/>
    <w:rsid w:val="00893852"/>
    <w:rsid w:val="00893883"/>
    <w:rsid w:val="00893A67"/>
    <w:rsid w:val="00893CA7"/>
    <w:rsid w:val="00893F25"/>
    <w:rsid w:val="00894776"/>
    <w:rsid w:val="00894963"/>
    <w:rsid w:val="008950C3"/>
    <w:rsid w:val="00895227"/>
    <w:rsid w:val="00895C65"/>
    <w:rsid w:val="00895E6D"/>
    <w:rsid w:val="00896153"/>
    <w:rsid w:val="00896330"/>
    <w:rsid w:val="0089687C"/>
    <w:rsid w:val="00896ABD"/>
    <w:rsid w:val="008970D5"/>
    <w:rsid w:val="008971F1"/>
    <w:rsid w:val="00897338"/>
    <w:rsid w:val="0089756B"/>
    <w:rsid w:val="00897646"/>
    <w:rsid w:val="0089767A"/>
    <w:rsid w:val="00897696"/>
    <w:rsid w:val="008977A8"/>
    <w:rsid w:val="0089780C"/>
    <w:rsid w:val="00897ABB"/>
    <w:rsid w:val="00897E3C"/>
    <w:rsid w:val="008A005D"/>
    <w:rsid w:val="008A02B6"/>
    <w:rsid w:val="008A05C7"/>
    <w:rsid w:val="008A11D6"/>
    <w:rsid w:val="008A1333"/>
    <w:rsid w:val="008A1477"/>
    <w:rsid w:val="008A16F4"/>
    <w:rsid w:val="008A18C7"/>
    <w:rsid w:val="008A19D0"/>
    <w:rsid w:val="008A1AE5"/>
    <w:rsid w:val="008A1FDE"/>
    <w:rsid w:val="008A220C"/>
    <w:rsid w:val="008A2492"/>
    <w:rsid w:val="008A2FE7"/>
    <w:rsid w:val="008A300B"/>
    <w:rsid w:val="008A3092"/>
    <w:rsid w:val="008A36C7"/>
    <w:rsid w:val="008A39F3"/>
    <w:rsid w:val="008A3B44"/>
    <w:rsid w:val="008A3BB0"/>
    <w:rsid w:val="008A3D91"/>
    <w:rsid w:val="008A434B"/>
    <w:rsid w:val="008A44CC"/>
    <w:rsid w:val="008A45DA"/>
    <w:rsid w:val="008A4795"/>
    <w:rsid w:val="008A47FB"/>
    <w:rsid w:val="008A4850"/>
    <w:rsid w:val="008A4A33"/>
    <w:rsid w:val="008A55E4"/>
    <w:rsid w:val="008A5708"/>
    <w:rsid w:val="008A5894"/>
    <w:rsid w:val="008A5AAD"/>
    <w:rsid w:val="008A5DA2"/>
    <w:rsid w:val="008A5F44"/>
    <w:rsid w:val="008A6103"/>
    <w:rsid w:val="008A6225"/>
    <w:rsid w:val="008A642E"/>
    <w:rsid w:val="008A6555"/>
    <w:rsid w:val="008A6618"/>
    <w:rsid w:val="008A661C"/>
    <w:rsid w:val="008A6AFA"/>
    <w:rsid w:val="008A6DC4"/>
    <w:rsid w:val="008A6E83"/>
    <w:rsid w:val="008A6F87"/>
    <w:rsid w:val="008A74A8"/>
    <w:rsid w:val="008A7882"/>
    <w:rsid w:val="008A7FE5"/>
    <w:rsid w:val="008B05A8"/>
    <w:rsid w:val="008B077F"/>
    <w:rsid w:val="008B08C7"/>
    <w:rsid w:val="008B08E1"/>
    <w:rsid w:val="008B09F9"/>
    <w:rsid w:val="008B0A14"/>
    <w:rsid w:val="008B0A5B"/>
    <w:rsid w:val="008B0C06"/>
    <w:rsid w:val="008B1579"/>
    <w:rsid w:val="008B16B8"/>
    <w:rsid w:val="008B1763"/>
    <w:rsid w:val="008B1847"/>
    <w:rsid w:val="008B1962"/>
    <w:rsid w:val="008B1CA6"/>
    <w:rsid w:val="008B1D7A"/>
    <w:rsid w:val="008B1D9D"/>
    <w:rsid w:val="008B211A"/>
    <w:rsid w:val="008B24CF"/>
    <w:rsid w:val="008B2504"/>
    <w:rsid w:val="008B28B0"/>
    <w:rsid w:val="008B29BA"/>
    <w:rsid w:val="008B2AAD"/>
    <w:rsid w:val="008B2B29"/>
    <w:rsid w:val="008B2C41"/>
    <w:rsid w:val="008B3094"/>
    <w:rsid w:val="008B314E"/>
    <w:rsid w:val="008B38A6"/>
    <w:rsid w:val="008B38DB"/>
    <w:rsid w:val="008B38F1"/>
    <w:rsid w:val="008B42B8"/>
    <w:rsid w:val="008B4465"/>
    <w:rsid w:val="008B446B"/>
    <w:rsid w:val="008B453D"/>
    <w:rsid w:val="008B4BB7"/>
    <w:rsid w:val="008B5082"/>
    <w:rsid w:val="008B50FD"/>
    <w:rsid w:val="008B5653"/>
    <w:rsid w:val="008B57E8"/>
    <w:rsid w:val="008B5A9B"/>
    <w:rsid w:val="008B5AEC"/>
    <w:rsid w:val="008B5C3B"/>
    <w:rsid w:val="008B5DFA"/>
    <w:rsid w:val="008B5FFD"/>
    <w:rsid w:val="008B61CE"/>
    <w:rsid w:val="008B70DC"/>
    <w:rsid w:val="008B71D1"/>
    <w:rsid w:val="008B73FC"/>
    <w:rsid w:val="008B7938"/>
    <w:rsid w:val="008B7EFF"/>
    <w:rsid w:val="008B7FCA"/>
    <w:rsid w:val="008B7FDF"/>
    <w:rsid w:val="008C06DC"/>
    <w:rsid w:val="008C06E0"/>
    <w:rsid w:val="008C08C3"/>
    <w:rsid w:val="008C0B56"/>
    <w:rsid w:val="008C0CC8"/>
    <w:rsid w:val="008C0FCA"/>
    <w:rsid w:val="008C11A5"/>
    <w:rsid w:val="008C1867"/>
    <w:rsid w:val="008C1E55"/>
    <w:rsid w:val="008C1EA3"/>
    <w:rsid w:val="008C1FBA"/>
    <w:rsid w:val="008C21B5"/>
    <w:rsid w:val="008C237E"/>
    <w:rsid w:val="008C24B5"/>
    <w:rsid w:val="008C2671"/>
    <w:rsid w:val="008C2673"/>
    <w:rsid w:val="008C2726"/>
    <w:rsid w:val="008C2735"/>
    <w:rsid w:val="008C37B5"/>
    <w:rsid w:val="008C3C13"/>
    <w:rsid w:val="008C3CB7"/>
    <w:rsid w:val="008C3E42"/>
    <w:rsid w:val="008C40A9"/>
    <w:rsid w:val="008C438C"/>
    <w:rsid w:val="008C43CA"/>
    <w:rsid w:val="008C43F0"/>
    <w:rsid w:val="008C4778"/>
    <w:rsid w:val="008C495F"/>
    <w:rsid w:val="008C4C08"/>
    <w:rsid w:val="008C4D19"/>
    <w:rsid w:val="008C4D56"/>
    <w:rsid w:val="008C5026"/>
    <w:rsid w:val="008C50CA"/>
    <w:rsid w:val="008C5274"/>
    <w:rsid w:val="008C5341"/>
    <w:rsid w:val="008C581A"/>
    <w:rsid w:val="008C585A"/>
    <w:rsid w:val="008C5A0D"/>
    <w:rsid w:val="008C5C37"/>
    <w:rsid w:val="008C5C63"/>
    <w:rsid w:val="008C5E6B"/>
    <w:rsid w:val="008C6212"/>
    <w:rsid w:val="008C6418"/>
    <w:rsid w:val="008C64EA"/>
    <w:rsid w:val="008C6516"/>
    <w:rsid w:val="008C6615"/>
    <w:rsid w:val="008C6AA1"/>
    <w:rsid w:val="008C6D28"/>
    <w:rsid w:val="008C6E2D"/>
    <w:rsid w:val="008C6F3F"/>
    <w:rsid w:val="008C7120"/>
    <w:rsid w:val="008C714F"/>
    <w:rsid w:val="008C76F4"/>
    <w:rsid w:val="008C7CA3"/>
    <w:rsid w:val="008C7DA2"/>
    <w:rsid w:val="008D043D"/>
    <w:rsid w:val="008D0A81"/>
    <w:rsid w:val="008D0BAB"/>
    <w:rsid w:val="008D0D70"/>
    <w:rsid w:val="008D0D88"/>
    <w:rsid w:val="008D103F"/>
    <w:rsid w:val="008D113C"/>
    <w:rsid w:val="008D1361"/>
    <w:rsid w:val="008D13B6"/>
    <w:rsid w:val="008D13EE"/>
    <w:rsid w:val="008D1521"/>
    <w:rsid w:val="008D15DD"/>
    <w:rsid w:val="008D160E"/>
    <w:rsid w:val="008D2009"/>
    <w:rsid w:val="008D2139"/>
    <w:rsid w:val="008D2459"/>
    <w:rsid w:val="008D2714"/>
    <w:rsid w:val="008D2CF2"/>
    <w:rsid w:val="008D3226"/>
    <w:rsid w:val="008D35DF"/>
    <w:rsid w:val="008D3746"/>
    <w:rsid w:val="008D3793"/>
    <w:rsid w:val="008D3821"/>
    <w:rsid w:val="008D386A"/>
    <w:rsid w:val="008D3A22"/>
    <w:rsid w:val="008D3B6D"/>
    <w:rsid w:val="008D3BB5"/>
    <w:rsid w:val="008D400C"/>
    <w:rsid w:val="008D40A3"/>
    <w:rsid w:val="008D40A6"/>
    <w:rsid w:val="008D4323"/>
    <w:rsid w:val="008D4713"/>
    <w:rsid w:val="008D477F"/>
    <w:rsid w:val="008D494D"/>
    <w:rsid w:val="008D4A3C"/>
    <w:rsid w:val="008D5251"/>
    <w:rsid w:val="008D5324"/>
    <w:rsid w:val="008D56BD"/>
    <w:rsid w:val="008D5DD9"/>
    <w:rsid w:val="008D6019"/>
    <w:rsid w:val="008D628E"/>
    <w:rsid w:val="008D649A"/>
    <w:rsid w:val="008D667D"/>
    <w:rsid w:val="008D6842"/>
    <w:rsid w:val="008D68C1"/>
    <w:rsid w:val="008D6B6A"/>
    <w:rsid w:val="008D6C50"/>
    <w:rsid w:val="008D70DB"/>
    <w:rsid w:val="008D711B"/>
    <w:rsid w:val="008D714F"/>
    <w:rsid w:val="008D77C3"/>
    <w:rsid w:val="008D7C0C"/>
    <w:rsid w:val="008D7EDF"/>
    <w:rsid w:val="008E003C"/>
    <w:rsid w:val="008E019B"/>
    <w:rsid w:val="008E0342"/>
    <w:rsid w:val="008E0345"/>
    <w:rsid w:val="008E0485"/>
    <w:rsid w:val="008E0CD7"/>
    <w:rsid w:val="008E10CF"/>
    <w:rsid w:val="008E11C7"/>
    <w:rsid w:val="008E1669"/>
    <w:rsid w:val="008E1818"/>
    <w:rsid w:val="008E1BC2"/>
    <w:rsid w:val="008E2143"/>
    <w:rsid w:val="008E2932"/>
    <w:rsid w:val="008E2AA2"/>
    <w:rsid w:val="008E2CDE"/>
    <w:rsid w:val="008E2DCE"/>
    <w:rsid w:val="008E2DE0"/>
    <w:rsid w:val="008E30FF"/>
    <w:rsid w:val="008E33B8"/>
    <w:rsid w:val="008E35AD"/>
    <w:rsid w:val="008E3661"/>
    <w:rsid w:val="008E3A9A"/>
    <w:rsid w:val="008E414C"/>
    <w:rsid w:val="008E41A4"/>
    <w:rsid w:val="008E44D6"/>
    <w:rsid w:val="008E494A"/>
    <w:rsid w:val="008E5797"/>
    <w:rsid w:val="008E5E5A"/>
    <w:rsid w:val="008E5F53"/>
    <w:rsid w:val="008E630E"/>
    <w:rsid w:val="008E633B"/>
    <w:rsid w:val="008E6661"/>
    <w:rsid w:val="008E68BC"/>
    <w:rsid w:val="008E6AB6"/>
    <w:rsid w:val="008E6CFE"/>
    <w:rsid w:val="008E6D0C"/>
    <w:rsid w:val="008E712D"/>
    <w:rsid w:val="008E71D1"/>
    <w:rsid w:val="008E72F1"/>
    <w:rsid w:val="008E74C5"/>
    <w:rsid w:val="008E7509"/>
    <w:rsid w:val="008E7A1F"/>
    <w:rsid w:val="008E7CA3"/>
    <w:rsid w:val="008F0172"/>
    <w:rsid w:val="008F08D5"/>
    <w:rsid w:val="008F09BC"/>
    <w:rsid w:val="008F0C8C"/>
    <w:rsid w:val="008F0C9D"/>
    <w:rsid w:val="008F0D74"/>
    <w:rsid w:val="008F0EE8"/>
    <w:rsid w:val="008F0EFF"/>
    <w:rsid w:val="008F12C0"/>
    <w:rsid w:val="008F137F"/>
    <w:rsid w:val="008F148D"/>
    <w:rsid w:val="008F165B"/>
    <w:rsid w:val="008F16CF"/>
    <w:rsid w:val="008F18F3"/>
    <w:rsid w:val="008F1947"/>
    <w:rsid w:val="008F1B1A"/>
    <w:rsid w:val="008F1FC9"/>
    <w:rsid w:val="008F2152"/>
    <w:rsid w:val="008F2437"/>
    <w:rsid w:val="008F26FE"/>
    <w:rsid w:val="008F275C"/>
    <w:rsid w:val="008F2869"/>
    <w:rsid w:val="008F2891"/>
    <w:rsid w:val="008F2A47"/>
    <w:rsid w:val="008F2BE1"/>
    <w:rsid w:val="008F2DD7"/>
    <w:rsid w:val="008F3319"/>
    <w:rsid w:val="008F3323"/>
    <w:rsid w:val="008F3403"/>
    <w:rsid w:val="008F37CE"/>
    <w:rsid w:val="008F3BF7"/>
    <w:rsid w:val="008F3D9D"/>
    <w:rsid w:val="008F3E5B"/>
    <w:rsid w:val="008F4386"/>
    <w:rsid w:val="008F4FB0"/>
    <w:rsid w:val="008F5075"/>
    <w:rsid w:val="008F52F3"/>
    <w:rsid w:val="008F55A2"/>
    <w:rsid w:val="008F5A9E"/>
    <w:rsid w:val="008F5B85"/>
    <w:rsid w:val="008F5DAF"/>
    <w:rsid w:val="008F5F26"/>
    <w:rsid w:val="008F6694"/>
    <w:rsid w:val="008F6699"/>
    <w:rsid w:val="008F6AA8"/>
    <w:rsid w:val="008F6B2A"/>
    <w:rsid w:val="008F6C10"/>
    <w:rsid w:val="008F7F71"/>
    <w:rsid w:val="00900307"/>
    <w:rsid w:val="0090054D"/>
    <w:rsid w:val="009007F1"/>
    <w:rsid w:val="00900831"/>
    <w:rsid w:val="00900FCB"/>
    <w:rsid w:val="00901231"/>
    <w:rsid w:val="0090129C"/>
    <w:rsid w:val="00901410"/>
    <w:rsid w:val="0090197B"/>
    <w:rsid w:val="00901DE4"/>
    <w:rsid w:val="009020F9"/>
    <w:rsid w:val="009021F8"/>
    <w:rsid w:val="00902719"/>
    <w:rsid w:val="00902873"/>
    <w:rsid w:val="00902A03"/>
    <w:rsid w:val="00903322"/>
    <w:rsid w:val="00903328"/>
    <w:rsid w:val="00903DDD"/>
    <w:rsid w:val="00903F96"/>
    <w:rsid w:val="0090415E"/>
    <w:rsid w:val="0090457C"/>
    <w:rsid w:val="00904BA4"/>
    <w:rsid w:val="0090531F"/>
    <w:rsid w:val="009053EE"/>
    <w:rsid w:val="009054E2"/>
    <w:rsid w:val="00905AE1"/>
    <w:rsid w:val="00906B95"/>
    <w:rsid w:val="00906BB8"/>
    <w:rsid w:val="00906FFE"/>
    <w:rsid w:val="009070DD"/>
    <w:rsid w:val="00907327"/>
    <w:rsid w:val="00907532"/>
    <w:rsid w:val="0090778D"/>
    <w:rsid w:val="00907900"/>
    <w:rsid w:val="00907B23"/>
    <w:rsid w:val="00907B4F"/>
    <w:rsid w:val="00910302"/>
    <w:rsid w:val="009103B0"/>
    <w:rsid w:val="00910969"/>
    <w:rsid w:val="00910BC7"/>
    <w:rsid w:val="00911874"/>
    <w:rsid w:val="009125F1"/>
    <w:rsid w:val="00912604"/>
    <w:rsid w:val="00912768"/>
    <w:rsid w:val="00912E1E"/>
    <w:rsid w:val="00912E6D"/>
    <w:rsid w:val="009132D6"/>
    <w:rsid w:val="00913DC4"/>
    <w:rsid w:val="009148CA"/>
    <w:rsid w:val="00914B9A"/>
    <w:rsid w:val="00914BEB"/>
    <w:rsid w:val="00914F22"/>
    <w:rsid w:val="009153CC"/>
    <w:rsid w:val="0091564E"/>
    <w:rsid w:val="009159C3"/>
    <w:rsid w:val="00915A18"/>
    <w:rsid w:val="00915B5F"/>
    <w:rsid w:val="00915B79"/>
    <w:rsid w:val="0091637B"/>
    <w:rsid w:val="00916606"/>
    <w:rsid w:val="0091664A"/>
    <w:rsid w:val="0091699E"/>
    <w:rsid w:val="00916E27"/>
    <w:rsid w:val="00917424"/>
    <w:rsid w:val="009175DD"/>
    <w:rsid w:val="00917746"/>
    <w:rsid w:val="00917D9E"/>
    <w:rsid w:val="00917E92"/>
    <w:rsid w:val="00920055"/>
    <w:rsid w:val="0092008F"/>
    <w:rsid w:val="009202BC"/>
    <w:rsid w:val="009203CD"/>
    <w:rsid w:val="0092043C"/>
    <w:rsid w:val="009206CE"/>
    <w:rsid w:val="00920D0D"/>
    <w:rsid w:val="00920D68"/>
    <w:rsid w:val="00920EFE"/>
    <w:rsid w:val="009211FD"/>
    <w:rsid w:val="00921428"/>
    <w:rsid w:val="00921591"/>
    <w:rsid w:val="0092179C"/>
    <w:rsid w:val="009219BA"/>
    <w:rsid w:val="00921CB5"/>
    <w:rsid w:val="00921D66"/>
    <w:rsid w:val="00921E65"/>
    <w:rsid w:val="00921EB3"/>
    <w:rsid w:val="00921FB9"/>
    <w:rsid w:val="0092232A"/>
    <w:rsid w:val="0092232E"/>
    <w:rsid w:val="009224DF"/>
    <w:rsid w:val="009225E0"/>
    <w:rsid w:val="00922B9C"/>
    <w:rsid w:val="00922C83"/>
    <w:rsid w:val="00923079"/>
    <w:rsid w:val="009230DF"/>
    <w:rsid w:val="009231B2"/>
    <w:rsid w:val="009233FD"/>
    <w:rsid w:val="00923416"/>
    <w:rsid w:val="00923425"/>
    <w:rsid w:val="009234EA"/>
    <w:rsid w:val="00923B89"/>
    <w:rsid w:val="00923D92"/>
    <w:rsid w:val="00923E20"/>
    <w:rsid w:val="00923EBE"/>
    <w:rsid w:val="00924111"/>
    <w:rsid w:val="00924A82"/>
    <w:rsid w:val="00924D93"/>
    <w:rsid w:val="00924EB1"/>
    <w:rsid w:val="0092546A"/>
    <w:rsid w:val="00925546"/>
    <w:rsid w:val="00925689"/>
    <w:rsid w:val="0092640D"/>
    <w:rsid w:val="009265C4"/>
    <w:rsid w:val="009265DA"/>
    <w:rsid w:val="009266F4"/>
    <w:rsid w:val="009267D1"/>
    <w:rsid w:val="00926A45"/>
    <w:rsid w:val="00926AEB"/>
    <w:rsid w:val="00926DCC"/>
    <w:rsid w:val="00926E5F"/>
    <w:rsid w:val="00926F85"/>
    <w:rsid w:val="009271BC"/>
    <w:rsid w:val="00927351"/>
    <w:rsid w:val="009273FA"/>
    <w:rsid w:val="0092747E"/>
    <w:rsid w:val="0092755B"/>
    <w:rsid w:val="009277F7"/>
    <w:rsid w:val="00927BA3"/>
    <w:rsid w:val="00927FEE"/>
    <w:rsid w:val="00927FF6"/>
    <w:rsid w:val="009300B0"/>
    <w:rsid w:val="00930663"/>
    <w:rsid w:val="00930944"/>
    <w:rsid w:val="00930C6A"/>
    <w:rsid w:val="00930F6F"/>
    <w:rsid w:val="00930FCE"/>
    <w:rsid w:val="00931356"/>
    <w:rsid w:val="009313F4"/>
    <w:rsid w:val="0093180A"/>
    <w:rsid w:val="00931896"/>
    <w:rsid w:val="00931968"/>
    <w:rsid w:val="00931A30"/>
    <w:rsid w:val="00931CB1"/>
    <w:rsid w:val="00931E8D"/>
    <w:rsid w:val="0093220F"/>
    <w:rsid w:val="0093229E"/>
    <w:rsid w:val="009323F0"/>
    <w:rsid w:val="00932453"/>
    <w:rsid w:val="00932658"/>
    <w:rsid w:val="009327B8"/>
    <w:rsid w:val="009329A2"/>
    <w:rsid w:val="00932A77"/>
    <w:rsid w:val="009332D8"/>
    <w:rsid w:val="00933D71"/>
    <w:rsid w:val="009340B4"/>
    <w:rsid w:val="009343B7"/>
    <w:rsid w:val="0093443B"/>
    <w:rsid w:val="009348B5"/>
    <w:rsid w:val="009349C6"/>
    <w:rsid w:val="00934AD5"/>
    <w:rsid w:val="00934B5D"/>
    <w:rsid w:val="00934E3E"/>
    <w:rsid w:val="00934E60"/>
    <w:rsid w:val="0093572D"/>
    <w:rsid w:val="00935D44"/>
    <w:rsid w:val="00935D65"/>
    <w:rsid w:val="00935FA0"/>
    <w:rsid w:val="00936463"/>
    <w:rsid w:val="009364A3"/>
    <w:rsid w:val="00936680"/>
    <w:rsid w:val="0093685D"/>
    <w:rsid w:val="00936992"/>
    <w:rsid w:val="00936C31"/>
    <w:rsid w:val="00936E96"/>
    <w:rsid w:val="0093718D"/>
    <w:rsid w:val="00937514"/>
    <w:rsid w:val="0093778D"/>
    <w:rsid w:val="00937802"/>
    <w:rsid w:val="00937B90"/>
    <w:rsid w:val="00937D9B"/>
    <w:rsid w:val="00937E5F"/>
    <w:rsid w:val="00940409"/>
    <w:rsid w:val="009405ED"/>
    <w:rsid w:val="00940CA8"/>
    <w:rsid w:val="00940FEE"/>
    <w:rsid w:val="009411B0"/>
    <w:rsid w:val="00941C80"/>
    <w:rsid w:val="00941D4B"/>
    <w:rsid w:val="00941D94"/>
    <w:rsid w:val="00941EE5"/>
    <w:rsid w:val="00941F11"/>
    <w:rsid w:val="00942102"/>
    <w:rsid w:val="00942248"/>
    <w:rsid w:val="00942358"/>
    <w:rsid w:val="009424C4"/>
    <w:rsid w:val="0094260B"/>
    <w:rsid w:val="00942CCE"/>
    <w:rsid w:val="0094302B"/>
    <w:rsid w:val="0094374D"/>
    <w:rsid w:val="009437CB"/>
    <w:rsid w:val="00943E79"/>
    <w:rsid w:val="00944782"/>
    <w:rsid w:val="00944AC8"/>
    <w:rsid w:val="00944CB6"/>
    <w:rsid w:val="00944ECB"/>
    <w:rsid w:val="00944FD4"/>
    <w:rsid w:val="00945060"/>
    <w:rsid w:val="00945712"/>
    <w:rsid w:val="00945F7C"/>
    <w:rsid w:val="009467A4"/>
    <w:rsid w:val="009468FD"/>
    <w:rsid w:val="00946A6E"/>
    <w:rsid w:val="00946E33"/>
    <w:rsid w:val="00946E42"/>
    <w:rsid w:val="0094701A"/>
    <w:rsid w:val="0094715B"/>
    <w:rsid w:val="009474DB"/>
    <w:rsid w:val="0094764F"/>
    <w:rsid w:val="00947DEE"/>
    <w:rsid w:val="00950706"/>
    <w:rsid w:val="009509D1"/>
    <w:rsid w:val="00950BAC"/>
    <w:rsid w:val="00951088"/>
    <w:rsid w:val="009511AC"/>
    <w:rsid w:val="009517EA"/>
    <w:rsid w:val="00951A28"/>
    <w:rsid w:val="00951C5C"/>
    <w:rsid w:val="00951E22"/>
    <w:rsid w:val="00951FAF"/>
    <w:rsid w:val="00951FEF"/>
    <w:rsid w:val="009522F8"/>
    <w:rsid w:val="0095243A"/>
    <w:rsid w:val="00952571"/>
    <w:rsid w:val="0095288D"/>
    <w:rsid w:val="00952CBC"/>
    <w:rsid w:val="00952DC2"/>
    <w:rsid w:val="00952DC9"/>
    <w:rsid w:val="0095320D"/>
    <w:rsid w:val="0095332C"/>
    <w:rsid w:val="009533CB"/>
    <w:rsid w:val="0095347D"/>
    <w:rsid w:val="009535CF"/>
    <w:rsid w:val="009535E7"/>
    <w:rsid w:val="00953675"/>
    <w:rsid w:val="009545F6"/>
    <w:rsid w:val="00954A5D"/>
    <w:rsid w:val="00954B97"/>
    <w:rsid w:val="00954C92"/>
    <w:rsid w:val="00954F1A"/>
    <w:rsid w:val="009550A6"/>
    <w:rsid w:val="00955148"/>
    <w:rsid w:val="009554FA"/>
    <w:rsid w:val="0095556A"/>
    <w:rsid w:val="009558CB"/>
    <w:rsid w:val="0095595D"/>
    <w:rsid w:val="00955B2D"/>
    <w:rsid w:val="00955B80"/>
    <w:rsid w:val="00955D30"/>
    <w:rsid w:val="009564AB"/>
    <w:rsid w:val="00956C56"/>
    <w:rsid w:val="00956DF5"/>
    <w:rsid w:val="00957108"/>
    <w:rsid w:val="0095740B"/>
    <w:rsid w:val="009576BB"/>
    <w:rsid w:val="00957784"/>
    <w:rsid w:val="00957A3D"/>
    <w:rsid w:val="00957C04"/>
    <w:rsid w:val="00957E96"/>
    <w:rsid w:val="009608CE"/>
    <w:rsid w:val="00960A14"/>
    <w:rsid w:val="00960C0D"/>
    <w:rsid w:val="00960CAC"/>
    <w:rsid w:val="00960CBA"/>
    <w:rsid w:val="00960E56"/>
    <w:rsid w:val="00960FC6"/>
    <w:rsid w:val="00961207"/>
    <w:rsid w:val="00961433"/>
    <w:rsid w:val="00961912"/>
    <w:rsid w:val="00961B5D"/>
    <w:rsid w:val="00961D39"/>
    <w:rsid w:val="00961E12"/>
    <w:rsid w:val="00961E95"/>
    <w:rsid w:val="009625AD"/>
    <w:rsid w:val="00962B53"/>
    <w:rsid w:val="00962C15"/>
    <w:rsid w:val="009631DA"/>
    <w:rsid w:val="00963939"/>
    <w:rsid w:val="00963AD4"/>
    <w:rsid w:val="00963AFC"/>
    <w:rsid w:val="00963D50"/>
    <w:rsid w:val="00963DC4"/>
    <w:rsid w:val="00963EEE"/>
    <w:rsid w:val="00963EF6"/>
    <w:rsid w:val="00964038"/>
    <w:rsid w:val="009641B6"/>
    <w:rsid w:val="0096468D"/>
    <w:rsid w:val="00964744"/>
    <w:rsid w:val="00964959"/>
    <w:rsid w:val="00964A88"/>
    <w:rsid w:val="00964DA1"/>
    <w:rsid w:val="00964F02"/>
    <w:rsid w:val="00964F2A"/>
    <w:rsid w:val="00964FF1"/>
    <w:rsid w:val="00965294"/>
    <w:rsid w:val="0096571C"/>
    <w:rsid w:val="00965A1E"/>
    <w:rsid w:val="00965D26"/>
    <w:rsid w:val="00965F56"/>
    <w:rsid w:val="0096623D"/>
    <w:rsid w:val="00966446"/>
    <w:rsid w:val="009666BB"/>
    <w:rsid w:val="0096687D"/>
    <w:rsid w:val="00966C9C"/>
    <w:rsid w:val="00966CE2"/>
    <w:rsid w:val="00966E1F"/>
    <w:rsid w:val="00967562"/>
    <w:rsid w:val="00967631"/>
    <w:rsid w:val="009676B9"/>
    <w:rsid w:val="00967863"/>
    <w:rsid w:val="00970121"/>
    <w:rsid w:val="00970157"/>
    <w:rsid w:val="0097060C"/>
    <w:rsid w:val="009709C8"/>
    <w:rsid w:val="00970F9C"/>
    <w:rsid w:val="00971030"/>
    <w:rsid w:val="0097110E"/>
    <w:rsid w:val="0097120E"/>
    <w:rsid w:val="009716A0"/>
    <w:rsid w:val="00971907"/>
    <w:rsid w:val="00971A32"/>
    <w:rsid w:val="00971ED8"/>
    <w:rsid w:val="0097216B"/>
    <w:rsid w:val="009723E3"/>
    <w:rsid w:val="00972460"/>
    <w:rsid w:val="009727BA"/>
    <w:rsid w:val="00972A7B"/>
    <w:rsid w:val="00972C32"/>
    <w:rsid w:val="00972E3C"/>
    <w:rsid w:val="00972EA8"/>
    <w:rsid w:val="00972F72"/>
    <w:rsid w:val="0097316C"/>
    <w:rsid w:val="00973220"/>
    <w:rsid w:val="00973533"/>
    <w:rsid w:val="009735CD"/>
    <w:rsid w:val="00973716"/>
    <w:rsid w:val="00973A8C"/>
    <w:rsid w:val="00973E26"/>
    <w:rsid w:val="00973E8A"/>
    <w:rsid w:val="00974057"/>
    <w:rsid w:val="0097456D"/>
    <w:rsid w:val="00974B39"/>
    <w:rsid w:val="00974C5F"/>
    <w:rsid w:val="00974E17"/>
    <w:rsid w:val="0097511F"/>
    <w:rsid w:val="00975399"/>
    <w:rsid w:val="009753CD"/>
    <w:rsid w:val="009757D4"/>
    <w:rsid w:val="0097587D"/>
    <w:rsid w:val="009758FC"/>
    <w:rsid w:val="0097599A"/>
    <w:rsid w:val="00975A87"/>
    <w:rsid w:val="00975C0C"/>
    <w:rsid w:val="0097613B"/>
    <w:rsid w:val="009764E7"/>
    <w:rsid w:val="00976597"/>
    <w:rsid w:val="0097659F"/>
    <w:rsid w:val="00976F9E"/>
    <w:rsid w:val="009773B3"/>
    <w:rsid w:val="0097752F"/>
    <w:rsid w:val="00977560"/>
    <w:rsid w:val="0097770C"/>
    <w:rsid w:val="009779C2"/>
    <w:rsid w:val="00977F4A"/>
    <w:rsid w:val="00980043"/>
    <w:rsid w:val="00980080"/>
    <w:rsid w:val="00980176"/>
    <w:rsid w:val="00980397"/>
    <w:rsid w:val="0098041D"/>
    <w:rsid w:val="009805F8"/>
    <w:rsid w:val="00980752"/>
    <w:rsid w:val="009807B9"/>
    <w:rsid w:val="009809C4"/>
    <w:rsid w:val="00980EBA"/>
    <w:rsid w:val="00980F5A"/>
    <w:rsid w:val="00980F70"/>
    <w:rsid w:val="0098118A"/>
    <w:rsid w:val="00981325"/>
    <w:rsid w:val="0098161A"/>
    <w:rsid w:val="009816DD"/>
    <w:rsid w:val="00981FA6"/>
    <w:rsid w:val="00982119"/>
    <w:rsid w:val="0098217D"/>
    <w:rsid w:val="00982372"/>
    <w:rsid w:val="00982401"/>
    <w:rsid w:val="00982967"/>
    <w:rsid w:val="009829F7"/>
    <w:rsid w:val="00982BEE"/>
    <w:rsid w:val="00982FA3"/>
    <w:rsid w:val="009830B0"/>
    <w:rsid w:val="00983402"/>
    <w:rsid w:val="00983AF9"/>
    <w:rsid w:val="00983BCE"/>
    <w:rsid w:val="00983D63"/>
    <w:rsid w:val="00983EB1"/>
    <w:rsid w:val="009844FF"/>
    <w:rsid w:val="009848F7"/>
    <w:rsid w:val="00984ED4"/>
    <w:rsid w:val="00985049"/>
    <w:rsid w:val="0098508B"/>
    <w:rsid w:val="00985128"/>
    <w:rsid w:val="009851E4"/>
    <w:rsid w:val="0098532F"/>
    <w:rsid w:val="00985690"/>
    <w:rsid w:val="00985AC6"/>
    <w:rsid w:val="00985C0B"/>
    <w:rsid w:val="00985E29"/>
    <w:rsid w:val="00985ED2"/>
    <w:rsid w:val="00986181"/>
    <w:rsid w:val="0098619C"/>
    <w:rsid w:val="0098647D"/>
    <w:rsid w:val="00986BFA"/>
    <w:rsid w:val="0098711E"/>
    <w:rsid w:val="00987203"/>
    <w:rsid w:val="009873E8"/>
    <w:rsid w:val="009876DB"/>
    <w:rsid w:val="0098790A"/>
    <w:rsid w:val="00987B6E"/>
    <w:rsid w:val="00987C93"/>
    <w:rsid w:val="00987D2E"/>
    <w:rsid w:val="00987D56"/>
    <w:rsid w:val="00987DF7"/>
    <w:rsid w:val="00990111"/>
    <w:rsid w:val="009905F3"/>
    <w:rsid w:val="00990882"/>
    <w:rsid w:val="00990F14"/>
    <w:rsid w:val="009910A6"/>
    <w:rsid w:val="009911C4"/>
    <w:rsid w:val="009913FE"/>
    <w:rsid w:val="00991419"/>
    <w:rsid w:val="00991461"/>
    <w:rsid w:val="009921A7"/>
    <w:rsid w:val="00992340"/>
    <w:rsid w:val="009923D0"/>
    <w:rsid w:val="00992737"/>
    <w:rsid w:val="00992CB7"/>
    <w:rsid w:val="00992CB8"/>
    <w:rsid w:val="00992E26"/>
    <w:rsid w:val="00992F45"/>
    <w:rsid w:val="00992F95"/>
    <w:rsid w:val="00993210"/>
    <w:rsid w:val="009932AA"/>
    <w:rsid w:val="00993602"/>
    <w:rsid w:val="009938E7"/>
    <w:rsid w:val="00993975"/>
    <w:rsid w:val="00993979"/>
    <w:rsid w:val="00993B18"/>
    <w:rsid w:val="00993D8A"/>
    <w:rsid w:val="00993DFF"/>
    <w:rsid w:val="00993E43"/>
    <w:rsid w:val="00994118"/>
    <w:rsid w:val="009948E3"/>
    <w:rsid w:val="00994BC7"/>
    <w:rsid w:val="00994BCE"/>
    <w:rsid w:val="00994F65"/>
    <w:rsid w:val="00995142"/>
    <w:rsid w:val="00995239"/>
    <w:rsid w:val="0099533F"/>
    <w:rsid w:val="009953EB"/>
    <w:rsid w:val="0099544F"/>
    <w:rsid w:val="00995681"/>
    <w:rsid w:val="0099586C"/>
    <w:rsid w:val="00995886"/>
    <w:rsid w:val="00995CEA"/>
    <w:rsid w:val="0099670B"/>
    <w:rsid w:val="009971DC"/>
    <w:rsid w:val="00997E1B"/>
    <w:rsid w:val="00997ECA"/>
    <w:rsid w:val="009A00E1"/>
    <w:rsid w:val="009A02EA"/>
    <w:rsid w:val="009A0304"/>
    <w:rsid w:val="009A06D0"/>
    <w:rsid w:val="009A06F9"/>
    <w:rsid w:val="009A07E6"/>
    <w:rsid w:val="009A080C"/>
    <w:rsid w:val="009A0B30"/>
    <w:rsid w:val="009A0B9E"/>
    <w:rsid w:val="009A0C89"/>
    <w:rsid w:val="009A0C8A"/>
    <w:rsid w:val="009A0CAE"/>
    <w:rsid w:val="009A0F38"/>
    <w:rsid w:val="009A1A22"/>
    <w:rsid w:val="009A1D13"/>
    <w:rsid w:val="009A1DE3"/>
    <w:rsid w:val="009A210D"/>
    <w:rsid w:val="009A246E"/>
    <w:rsid w:val="009A2472"/>
    <w:rsid w:val="009A2A43"/>
    <w:rsid w:val="009A3529"/>
    <w:rsid w:val="009A38AD"/>
    <w:rsid w:val="009A38B9"/>
    <w:rsid w:val="009A3959"/>
    <w:rsid w:val="009A3BF2"/>
    <w:rsid w:val="009A3DED"/>
    <w:rsid w:val="009A3F92"/>
    <w:rsid w:val="009A40AC"/>
    <w:rsid w:val="009A443B"/>
    <w:rsid w:val="009A47BB"/>
    <w:rsid w:val="009A4B49"/>
    <w:rsid w:val="009A4B9C"/>
    <w:rsid w:val="009A4E54"/>
    <w:rsid w:val="009A5853"/>
    <w:rsid w:val="009A5A24"/>
    <w:rsid w:val="009A5CA2"/>
    <w:rsid w:val="009A5DC5"/>
    <w:rsid w:val="009A605C"/>
    <w:rsid w:val="009A6079"/>
    <w:rsid w:val="009A6376"/>
    <w:rsid w:val="009A63E4"/>
    <w:rsid w:val="009A64C7"/>
    <w:rsid w:val="009A667E"/>
    <w:rsid w:val="009A6C72"/>
    <w:rsid w:val="009A7509"/>
    <w:rsid w:val="009A7738"/>
    <w:rsid w:val="009A78A5"/>
    <w:rsid w:val="009A79A5"/>
    <w:rsid w:val="009A7A42"/>
    <w:rsid w:val="009A7C83"/>
    <w:rsid w:val="009A7CEB"/>
    <w:rsid w:val="009A7EB5"/>
    <w:rsid w:val="009A7F0E"/>
    <w:rsid w:val="009B0338"/>
    <w:rsid w:val="009B04E0"/>
    <w:rsid w:val="009B07B2"/>
    <w:rsid w:val="009B0BBB"/>
    <w:rsid w:val="009B0D77"/>
    <w:rsid w:val="009B1175"/>
    <w:rsid w:val="009B141D"/>
    <w:rsid w:val="009B1567"/>
    <w:rsid w:val="009B1611"/>
    <w:rsid w:val="009B196C"/>
    <w:rsid w:val="009B1ACF"/>
    <w:rsid w:val="009B1D59"/>
    <w:rsid w:val="009B27C5"/>
    <w:rsid w:val="009B2821"/>
    <w:rsid w:val="009B2AD2"/>
    <w:rsid w:val="009B2EAC"/>
    <w:rsid w:val="009B3112"/>
    <w:rsid w:val="009B3262"/>
    <w:rsid w:val="009B32BE"/>
    <w:rsid w:val="009B3574"/>
    <w:rsid w:val="009B3608"/>
    <w:rsid w:val="009B38B0"/>
    <w:rsid w:val="009B3EFD"/>
    <w:rsid w:val="009B41FC"/>
    <w:rsid w:val="009B4229"/>
    <w:rsid w:val="009B4286"/>
    <w:rsid w:val="009B482F"/>
    <w:rsid w:val="009B4B24"/>
    <w:rsid w:val="009B4F7E"/>
    <w:rsid w:val="009B5476"/>
    <w:rsid w:val="009B5592"/>
    <w:rsid w:val="009B5750"/>
    <w:rsid w:val="009B5905"/>
    <w:rsid w:val="009B5E03"/>
    <w:rsid w:val="009B5E66"/>
    <w:rsid w:val="009B5F75"/>
    <w:rsid w:val="009B6046"/>
    <w:rsid w:val="009B644B"/>
    <w:rsid w:val="009B6D4F"/>
    <w:rsid w:val="009B74E9"/>
    <w:rsid w:val="009B7DFD"/>
    <w:rsid w:val="009B7E3F"/>
    <w:rsid w:val="009C0827"/>
    <w:rsid w:val="009C0F0E"/>
    <w:rsid w:val="009C0F19"/>
    <w:rsid w:val="009C1C44"/>
    <w:rsid w:val="009C1F90"/>
    <w:rsid w:val="009C238A"/>
    <w:rsid w:val="009C2B9B"/>
    <w:rsid w:val="009C2BDC"/>
    <w:rsid w:val="009C2DBA"/>
    <w:rsid w:val="009C2E80"/>
    <w:rsid w:val="009C3084"/>
    <w:rsid w:val="009C30D4"/>
    <w:rsid w:val="009C3261"/>
    <w:rsid w:val="009C37A5"/>
    <w:rsid w:val="009C389A"/>
    <w:rsid w:val="009C38E2"/>
    <w:rsid w:val="009C39B9"/>
    <w:rsid w:val="009C3BFB"/>
    <w:rsid w:val="009C3CF7"/>
    <w:rsid w:val="009C3D79"/>
    <w:rsid w:val="009C3DA0"/>
    <w:rsid w:val="009C3E91"/>
    <w:rsid w:val="009C4010"/>
    <w:rsid w:val="009C44EB"/>
    <w:rsid w:val="009C4916"/>
    <w:rsid w:val="009C4958"/>
    <w:rsid w:val="009C4AAA"/>
    <w:rsid w:val="009C4AC4"/>
    <w:rsid w:val="009C4EDA"/>
    <w:rsid w:val="009C55DF"/>
    <w:rsid w:val="009C57D3"/>
    <w:rsid w:val="009C58FE"/>
    <w:rsid w:val="009C5AAC"/>
    <w:rsid w:val="009C5C11"/>
    <w:rsid w:val="009C5D66"/>
    <w:rsid w:val="009C600E"/>
    <w:rsid w:val="009C637F"/>
    <w:rsid w:val="009C641E"/>
    <w:rsid w:val="009C6545"/>
    <w:rsid w:val="009C65DA"/>
    <w:rsid w:val="009C6763"/>
    <w:rsid w:val="009C6B75"/>
    <w:rsid w:val="009C6F4B"/>
    <w:rsid w:val="009C71B4"/>
    <w:rsid w:val="009C7406"/>
    <w:rsid w:val="009C79CE"/>
    <w:rsid w:val="009C7A56"/>
    <w:rsid w:val="009C7FE6"/>
    <w:rsid w:val="009D0A16"/>
    <w:rsid w:val="009D0E6C"/>
    <w:rsid w:val="009D0ECC"/>
    <w:rsid w:val="009D0F58"/>
    <w:rsid w:val="009D1259"/>
    <w:rsid w:val="009D13A6"/>
    <w:rsid w:val="009D1917"/>
    <w:rsid w:val="009D1D55"/>
    <w:rsid w:val="009D1E3F"/>
    <w:rsid w:val="009D202D"/>
    <w:rsid w:val="009D217D"/>
    <w:rsid w:val="009D249A"/>
    <w:rsid w:val="009D25D9"/>
    <w:rsid w:val="009D2789"/>
    <w:rsid w:val="009D2EDA"/>
    <w:rsid w:val="009D3A16"/>
    <w:rsid w:val="009D3AC2"/>
    <w:rsid w:val="009D3AF1"/>
    <w:rsid w:val="009D3B52"/>
    <w:rsid w:val="009D3D88"/>
    <w:rsid w:val="009D3F10"/>
    <w:rsid w:val="009D3FF5"/>
    <w:rsid w:val="009D40B7"/>
    <w:rsid w:val="009D4203"/>
    <w:rsid w:val="009D4976"/>
    <w:rsid w:val="009D4A10"/>
    <w:rsid w:val="009D4F55"/>
    <w:rsid w:val="009D4F79"/>
    <w:rsid w:val="009D4FD9"/>
    <w:rsid w:val="009D53C6"/>
    <w:rsid w:val="009D5518"/>
    <w:rsid w:val="009D58C3"/>
    <w:rsid w:val="009D5932"/>
    <w:rsid w:val="009D6427"/>
    <w:rsid w:val="009D6965"/>
    <w:rsid w:val="009D7004"/>
    <w:rsid w:val="009D7300"/>
    <w:rsid w:val="009D73AF"/>
    <w:rsid w:val="009D786E"/>
    <w:rsid w:val="009D78ED"/>
    <w:rsid w:val="009D79A0"/>
    <w:rsid w:val="009D7A3C"/>
    <w:rsid w:val="009D7C10"/>
    <w:rsid w:val="009D7CAD"/>
    <w:rsid w:val="009D7EE4"/>
    <w:rsid w:val="009E061D"/>
    <w:rsid w:val="009E06D7"/>
    <w:rsid w:val="009E0875"/>
    <w:rsid w:val="009E0AFF"/>
    <w:rsid w:val="009E0DFE"/>
    <w:rsid w:val="009E0F6F"/>
    <w:rsid w:val="009E15C9"/>
    <w:rsid w:val="009E17E1"/>
    <w:rsid w:val="009E199C"/>
    <w:rsid w:val="009E1D2D"/>
    <w:rsid w:val="009E21BE"/>
    <w:rsid w:val="009E28ED"/>
    <w:rsid w:val="009E3264"/>
    <w:rsid w:val="009E3544"/>
    <w:rsid w:val="009E3662"/>
    <w:rsid w:val="009E38DE"/>
    <w:rsid w:val="009E49E9"/>
    <w:rsid w:val="009E4A49"/>
    <w:rsid w:val="009E4D2E"/>
    <w:rsid w:val="009E4FC6"/>
    <w:rsid w:val="009E544F"/>
    <w:rsid w:val="009E576F"/>
    <w:rsid w:val="009E5879"/>
    <w:rsid w:val="009E5D37"/>
    <w:rsid w:val="009E5DA0"/>
    <w:rsid w:val="009E5F53"/>
    <w:rsid w:val="009E6247"/>
    <w:rsid w:val="009E67E3"/>
    <w:rsid w:val="009E694F"/>
    <w:rsid w:val="009E69D1"/>
    <w:rsid w:val="009E6A04"/>
    <w:rsid w:val="009E6BB6"/>
    <w:rsid w:val="009E6D74"/>
    <w:rsid w:val="009E6F22"/>
    <w:rsid w:val="009E70BB"/>
    <w:rsid w:val="009E75FC"/>
    <w:rsid w:val="009E76F2"/>
    <w:rsid w:val="009E77AA"/>
    <w:rsid w:val="009E7835"/>
    <w:rsid w:val="009E7E31"/>
    <w:rsid w:val="009F0417"/>
    <w:rsid w:val="009F084B"/>
    <w:rsid w:val="009F0A4C"/>
    <w:rsid w:val="009F0D47"/>
    <w:rsid w:val="009F1285"/>
    <w:rsid w:val="009F1404"/>
    <w:rsid w:val="009F1544"/>
    <w:rsid w:val="009F15C1"/>
    <w:rsid w:val="009F1721"/>
    <w:rsid w:val="009F19BE"/>
    <w:rsid w:val="009F1A39"/>
    <w:rsid w:val="009F1A3A"/>
    <w:rsid w:val="009F1A9D"/>
    <w:rsid w:val="009F1D98"/>
    <w:rsid w:val="009F2509"/>
    <w:rsid w:val="009F2791"/>
    <w:rsid w:val="009F28C9"/>
    <w:rsid w:val="009F29B9"/>
    <w:rsid w:val="009F2A73"/>
    <w:rsid w:val="009F2C23"/>
    <w:rsid w:val="009F2DDF"/>
    <w:rsid w:val="009F36A7"/>
    <w:rsid w:val="009F4065"/>
    <w:rsid w:val="009F4302"/>
    <w:rsid w:val="009F456E"/>
    <w:rsid w:val="009F4604"/>
    <w:rsid w:val="009F4690"/>
    <w:rsid w:val="009F4839"/>
    <w:rsid w:val="009F49A6"/>
    <w:rsid w:val="009F4BE9"/>
    <w:rsid w:val="009F4CDB"/>
    <w:rsid w:val="009F4D71"/>
    <w:rsid w:val="009F4F9F"/>
    <w:rsid w:val="009F57B7"/>
    <w:rsid w:val="009F5935"/>
    <w:rsid w:val="009F5AED"/>
    <w:rsid w:val="009F5B09"/>
    <w:rsid w:val="009F5C9E"/>
    <w:rsid w:val="009F5CA9"/>
    <w:rsid w:val="009F5E31"/>
    <w:rsid w:val="009F6310"/>
    <w:rsid w:val="009F6364"/>
    <w:rsid w:val="009F63AA"/>
    <w:rsid w:val="009F643B"/>
    <w:rsid w:val="009F6753"/>
    <w:rsid w:val="009F69AC"/>
    <w:rsid w:val="009F6F7B"/>
    <w:rsid w:val="009F6F80"/>
    <w:rsid w:val="009F71EB"/>
    <w:rsid w:val="009F7217"/>
    <w:rsid w:val="009F742D"/>
    <w:rsid w:val="009F75C6"/>
    <w:rsid w:val="009F75E2"/>
    <w:rsid w:val="009F7658"/>
    <w:rsid w:val="009F786E"/>
    <w:rsid w:val="009F7D67"/>
    <w:rsid w:val="009F7E56"/>
    <w:rsid w:val="00A00C60"/>
    <w:rsid w:val="00A00D5E"/>
    <w:rsid w:val="00A0100F"/>
    <w:rsid w:val="00A014D9"/>
    <w:rsid w:val="00A01723"/>
    <w:rsid w:val="00A018BA"/>
    <w:rsid w:val="00A018E8"/>
    <w:rsid w:val="00A01AB4"/>
    <w:rsid w:val="00A01AC2"/>
    <w:rsid w:val="00A01EFA"/>
    <w:rsid w:val="00A020E0"/>
    <w:rsid w:val="00A02190"/>
    <w:rsid w:val="00A023B6"/>
    <w:rsid w:val="00A02425"/>
    <w:rsid w:val="00A0256D"/>
    <w:rsid w:val="00A026D9"/>
    <w:rsid w:val="00A02748"/>
    <w:rsid w:val="00A02858"/>
    <w:rsid w:val="00A02921"/>
    <w:rsid w:val="00A02A95"/>
    <w:rsid w:val="00A031B8"/>
    <w:rsid w:val="00A03517"/>
    <w:rsid w:val="00A036B9"/>
    <w:rsid w:val="00A03D87"/>
    <w:rsid w:val="00A03E1D"/>
    <w:rsid w:val="00A03FC2"/>
    <w:rsid w:val="00A0496F"/>
    <w:rsid w:val="00A04A4F"/>
    <w:rsid w:val="00A04CF8"/>
    <w:rsid w:val="00A04D76"/>
    <w:rsid w:val="00A04E6A"/>
    <w:rsid w:val="00A04FE4"/>
    <w:rsid w:val="00A05676"/>
    <w:rsid w:val="00A05D01"/>
    <w:rsid w:val="00A05F77"/>
    <w:rsid w:val="00A0623C"/>
    <w:rsid w:val="00A062BC"/>
    <w:rsid w:val="00A06523"/>
    <w:rsid w:val="00A067D8"/>
    <w:rsid w:val="00A069CE"/>
    <w:rsid w:val="00A0744E"/>
    <w:rsid w:val="00A07867"/>
    <w:rsid w:val="00A07A31"/>
    <w:rsid w:val="00A07A4C"/>
    <w:rsid w:val="00A07CF3"/>
    <w:rsid w:val="00A10B8D"/>
    <w:rsid w:val="00A10BFB"/>
    <w:rsid w:val="00A10CDC"/>
    <w:rsid w:val="00A10DE0"/>
    <w:rsid w:val="00A11015"/>
    <w:rsid w:val="00A11E14"/>
    <w:rsid w:val="00A11FDE"/>
    <w:rsid w:val="00A12113"/>
    <w:rsid w:val="00A128EB"/>
    <w:rsid w:val="00A12B69"/>
    <w:rsid w:val="00A12DEF"/>
    <w:rsid w:val="00A131F5"/>
    <w:rsid w:val="00A132B3"/>
    <w:rsid w:val="00A138CD"/>
    <w:rsid w:val="00A1393C"/>
    <w:rsid w:val="00A14183"/>
    <w:rsid w:val="00A141B4"/>
    <w:rsid w:val="00A14225"/>
    <w:rsid w:val="00A143AA"/>
    <w:rsid w:val="00A14772"/>
    <w:rsid w:val="00A14824"/>
    <w:rsid w:val="00A14933"/>
    <w:rsid w:val="00A149D4"/>
    <w:rsid w:val="00A14A73"/>
    <w:rsid w:val="00A14B27"/>
    <w:rsid w:val="00A14B46"/>
    <w:rsid w:val="00A14E87"/>
    <w:rsid w:val="00A14F8E"/>
    <w:rsid w:val="00A15105"/>
    <w:rsid w:val="00A15170"/>
    <w:rsid w:val="00A1529B"/>
    <w:rsid w:val="00A1536A"/>
    <w:rsid w:val="00A155CF"/>
    <w:rsid w:val="00A15667"/>
    <w:rsid w:val="00A15739"/>
    <w:rsid w:val="00A159B8"/>
    <w:rsid w:val="00A15B38"/>
    <w:rsid w:val="00A15BE5"/>
    <w:rsid w:val="00A16AFE"/>
    <w:rsid w:val="00A16B81"/>
    <w:rsid w:val="00A16EFF"/>
    <w:rsid w:val="00A17352"/>
    <w:rsid w:val="00A1759A"/>
    <w:rsid w:val="00A175B5"/>
    <w:rsid w:val="00A17633"/>
    <w:rsid w:val="00A176CB"/>
    <w:rsid w:val="00A17B55"/>
    <w:rsid w:val="00A17D4F"/>
    <w:rsid w:val="00A20083"/>
    <w:rsid w:val="00A2031B"/>
    <w:rsid w:val="00A20E96"/>
    <w:rsid w:val="00A2131D"/>
    <w:rsid w:val="00A21A76"/>
    <w:rsid w:val="00A21AFF"/>
    <w:rsid w:val="00A21B4D"/>
    <w:rsid w:val="00A2202E"/>
    <w:rsid w:val="00A222D0"/>
    <w:rsid w:val="00A2232E"/>
    <w:rsid w:val="00A2269E"/>
    <w:rsid w:val="00A22756"/>
    <w:rsid w:val="00A227EC"/>
    <w:rsid w:val="00A22D1D"/>
    <w:rsid w:val="00A22E19"/>
    <w:rsid w:val="00A22E1F"/>
    <w:rsid w:val="00A230AE"/>
    <w:rsid w:val="00A23162"/>
    <w:rsid w:val="00A232BA"/>
    <w:rsid w:val="00A23667"/>
    <w:rsid w:val="00A239AF"/>
    <w:rsid w:val="00A23E4B"/>
    <w:rsid w:val="00A24025"/>
    <w:rsid w:val="00A24635"/>
    <w:rsid w:val="00A24911"/>
    <w:rsid w:val="00A24D41"/>
    <w:rsid w:val="00A24E10"/>
    <w:rsid w:val="00A251FD"/>
    <w:rsid w:val="00A253E2"/>
    <w:rsid w:val="00A25522"/>
    <w:rsid w:val="00A255CF"/>
    <w:rsid w:val="00A256C5"/>
    <w:rsid w:val="00A2589C"/>
    <w:rsid w:val="00A25A30"/>
    <w:rsid w:val="00A25BA9"/>
    <w:rsid w:val="00A25EC9"/>
    <w:rsid w:val="00A26362"/>
    <w:rsid w:val="00A26385"/>
    <w:rsid w:val="00A2666C"/>
    <w:rsid w:val="00A26939"/>
    <w:rsid w:val="00A2728A"/>
    <w:rsid w:val="00A274D2"/>
    <w:rsid w:val="00A27870"/>
    <w:rsid w:val="00A2799E"/>
    <w:rsid w:val="00A27B9B"/>
    <w:rsid w:val="00A27C3C"/>
    <w:rsid w:val="00A27F63"/>
    <w:rsid w:val="00A3007A"/>
    <w:rsid w:val="00A30128"/>
    <w:rsid w:val="00A301CA"/>
    <w:rsid w:val="00A30277"/>
    <w:rsid w:val="00A3073B"/>
    <w:rsid w:val="00A30AD3"/>
    <w:rsid w:val="00A30D6A"/>
    <w:rsid w:val="00A30D81"/>
    <w:rsid w:val="00A31127"/>
    <w:rsid w:val="00A31132"/>
    <w:rsid w:val="00A311D3"/>
    <w:rsid w:val="00A316BB"/>
    <w:rsid w:val="00A3189F"/>
    <w:rsid w:val="00A31A3E"/>
    <w:rsid w:val="00A31AF1"/>
    <w:rsid w:val="00A322D8"/>
    <w:rsid w:val="00A32480"/>
    <w:rsid w:val="00A32599"/>
    <w:rsid w:val="00A32A52"/>
    <w:rsid w:val="00A32B19"/>
    <w:rsid w:val="00A32C10"/>
    <w:rsid w:val="00A32CB2"/>
    <w:rsid w:val="00A32EAE"/>
    <w:rsid w:val="00A331CE"/>
    <w:rsid w:val="00A33426"/>
    <w:rsid w:val="00A33705"/>
    <w:rsid w:val="00A33741"/>
    <w:rsid w:val="00A33774"/>
    <w:rsid w:val="00A33DBF"/>
    <w:rsid w:val="00A33F78"/>
    <w:rsid w:val="00A34238"/>
    <w:rsid w:val="00A345BF"/>
    <w:rsid w:val="00A3474E"/>
    <w:rsid w:val="00A34DFF"/>
    <w:rsid w:val="00A352E9"/>
    <w:rsid w:val="00A35489"/>
    <w:rsid w:val="00A358CB"/>
    <w:rsid w:val="00A358E6"/>
    <w:rsid w:val="00A36655"/>
    <w:rsid w:val="00A36731"/>
    <w:rsid w:val="00A369FD"/>
    <w:rsid w:val="00A37038"/>
    <w:rsid w:val="00A373ED"/>
    <w:rsid w:val="00A3787F"/>
    <w:rsid w:val="00A37ABE"/>
    <w:rsid w:val="00A37C41"/>
    <w:rsid w:val="00A37C48"/>
    <w:rsid w:val="00A37E13"/>
    <w:rsid w:val="00A400FC"/>
    <w:rsid w:val="00A4022A"/>
    <w:rsid w:val="00A4071F"/>
    <w:rsid w:val="00A40A42"/>
    <w:rsid w:val="00A40D56"/>
    <w:rsid w:val="00A40D5C"/>
    <w:rsid w:val="00A40D7F"/>
    <w:rsid w:val="00A40F80"/>
    <w:rsid w:val="00A4123F"/>
    <w:rsid w:val="00A415C8"/>
    <w:rsid w:val="00A41FBA"/>
    <w:rsid w:val="00A42A0B"/>
    <w:rsid w:val="00A42BF2"/>
    <w:rsid w:val="00A42FFD"/>
    <w:rsid w:val="00A4321E"/>
    <w:rsid w:val="00A433FB"/>
    <w:rsid w:val="00A434D1"/>
    <w:rsid w:val="00A43580"/>
    <w:rsid w:val="00A43671"/>
    <w:rsid w:val="00A4386A"/>
    <w:rsid w:val="00A43D15"/>
    <w:rsid w:val="00A43FDB"/>
    <w:rsid w:val="00A44194"/>
    <w:rsid w:val="00A441EC"/>
    <w:rsid w:val="00A4441E"/>
    <w:rsid w:val="00A444C2"/>
    <w:rsid w:val="00A44BD0"/>
    <w:rsid w:val="00A44DA4"/>
    <w:rsid w:val="00A45000"/>
    <w:rsid w:val="00A45224"/>
    <w:rsid w:val="00A452D6"/>
    <w:rsid w:val="00A452F3"/>
    <w:rsid w:val="00A45CFE"/>
    <w:rsid w:val="00A45F03"/>
    <w:rsid w:val="00A46045"/>
    <w:rsid w:val="00A46352"/>
    <w:rsid w:val="00A46368"/>
    <w:rsid w:val="00A4640A"/>
    <w:rsid w:val="00A46999"/>
    <w:rsid w:val="00A469B6"/>
    <w:rsid w:val="00A46E60"/>
    <w:rsid w:val="00A4702E"/>
    <w:rsid w:val="00A47816"/>
    <w:rsid w:val="00A501B5"/>
    <w:rsid w:val="00A50533"/>
    <w:rsid w:val="00A507D9"/>
    <w:rsid w:val="00A50AC4"/>
    <w:rsid w:val="00A50CFA"/>
    <w:rsid w:val="00A50DE5"/>
    <w:rsid w:val="00A50E68"/>
    <w:rsid w:val="00A51254"/>
    <w:rsid w:val="00A5159D"/>
    <w:rsid w:val="00A5166E"/>
    <w:rsid w:val="00A519D7"/>
    <w:rsid w:val="00A51A1E"/>
    <w:rsid w:val="00A51AF3"/>
    <w:rsid w:val="00A51B26"/>
    <w:rsid w:val="00A51B53"/>
    <w:rsid w:val="00A522EB"/>
    <w:rsid w:val="00A52466"/>
    <w:rsid w:val="00A526B9"/>
    <w:rsid w:val="00A5271B"/>
    <w:rsid w:val="00A52846"/>
    <w:rsid w:val="00A52E5B"/>
    <w:rsid w:val="00A53018"/>
    <w:rsid w:val="00A53211"/>
    <w:rsid w:val="00A532A7"/>
    <w:rsid w:val="00A5353E"/>
    <w:rsid w:val="00A536B4"/>
    <w:rsid w:val="00A53873"/>
    <w:rsid w:val="00A539B8"/>
    <w:rsid w:val="00A53DAA"/>
    <w:rsid w:val="00A53DC0"/>
    <w:rsid w:val="00A53FA1"/>
    <w:rsid w:val="00A54425"/>
    <w:rsid w:val="00A5443B"/>
    <w:rsid w:val="00A5469E"/>
    <w:rsid w:val="00A54771"/>
    <w:rsid w:val="00A54893"/>
    <w:rsid w:val="00A54B6D"/>
    <w:rsid w:val="00A54F91"/>
    <w:rsid w:val="00A54FA4"/>
    <w:rsid w:val="00A54FC7"/>
    <w:rsid w:val="00A5517A"/>
    <w:rsid w:val="00A55428"/>
    <w:rsid w:val="00A5542C"/>
    <w:rsid w:val="00A554C9"/>
    <w:rsid w:val="00A55764"/>
    <w:rsid w:val="00A558E9"/>
    <w:rsid w:val="00A558F0"/>
    <w:rsid w:val="00A55917"/>
    <w:rsid w:val="00A55B70"/>
    <w:rsid w:val="00A55ECE"/>
    <w:rsid w:val="00A5606A"/>
    <w:rsid w:val="00A566C8"/>
    <w:rsid w:val="00A566CB"/>
    <w:rsid w:val="00A56886"/>
    <w:rsid w:val="00A568C7"/>
    <w:rsid w:val="00A569A2"/>
    <w:rsid w:val="00A56D63"/>
    <w:rsid w:val="00A56F52"/>
    <w:rsid w:val="00A57371"/>
    <w:rsid w:val="00A575DD"/>
    <w:rsid w:val="00A57725"/>
    <w:rsid w:val="00A5782D"/>
    <w:rsid w:val="00A578A1"/>
    <w:rsid w:val="00A578E0"/>
    <w:rsid w:val="00A57A75"/>
    <w:rsid w:val="00A57B3A"/>
    <w:rsid w:val="00A57C0F"/>
    <w:rsid w:val="00A6008E"/>
    <w:rsid w:val="00A600B6"/>
    <w:rsid w:val="00A6062D"/>
    <w:rsid w:val="00A607C4"/>
    <w:rsid w:val="00A60BDC"/>
    <w:rsid w:val="00A60C8D"/>
    <w:rsid w:val="00A61335"/>
    <w:rsid w:val="00A6161C"/>
    <w:rsid w:val="00A6170A"/>
    <w:rsid w:val="00A618C5"/>
    <w:rsid w:val="00A618F1"/>
    <w:rsid w:val="00A620CF"/>
    <w:rsid w:val="00A6221A"/>
    <w:rsid w:val="00A6223F"/>
    <w:rsid w:val="00A6231A"/>
    <w:rsid w:val="00A628BD"/>
    <w:rsid w:val="00A62A03"/>
    <w:rsid w:val="00A631EA"/>
    <w:rsid w:val="00A63226"/>
    <w:rsid w:val="00A636ED"/>
    <w:rsid w:val="00A63F7E"/>
    <w:rsid w:val="00A640C9"/>
    <w:rsid w:val="00A642E1"/>
    <w:rsid w:val="00A6461E"/>
    <w:rsid w:val="00A648A1"/>
    <w:rsid w:val="00A64985"/>
    <w:rsid w:val="00A64EC6"/>
    <w:rsid w:val="00A65228"/>
    <w:rsid w:val="00A655AD"/>
    <w:rsid w:val="00A6581C"/>
    <w:rsid w:val="00A65D14"/>
    <w:rsid w:val="00A661D0"/>
    <w:rsid w:val="00A662BE"/>
    <w:rsid w:val="00A66515"/>
    <w:rsid w:val="00A66634"/>
    <w:rsid w:val="00A669DB"/>
    <w:rsid w:val="00A66AFF"/>
    <w:rsid w:val="00A66B9C"/>
    <w:rsid w:val="00A66CD5"/>
    <w:rsid w:val="00A66CEF"/>
    <w:rsid w:val="00A66DAC"/>
    <w:rsid w:val="00A66DEC"/>
    <w:rsid w:val="00A674D5"/>
    <w:rsid w:val="00A675A0"/>
    <w:rsid w:val="00A67D6C"/>
    <w:rsid w:val="00A67D95"/>
    <w:rsid w:val="00A700B7"/>
    <w:rsid w:val="00A70650"/>
    <w:rsid w:val="00A7078D"/>
    <w:rsid w:val="00A707A6"/>
    <w:rsid w:val="00A70902"/>
    <w:rsid w:val="00A7091F"/>
    <w:rsid w:val="00A709AC"/>
    <w:rsid w:val="00A70B02"/>
    <w:rsid w:val="00A70C12"/>
    <w:rsid w:val="00A70C71"/>
    <w:rsid w:val="00A70EFF"/>
    <w:rsid w:val="00A7108D"/>
    <w:rsid w:val="00A713A5"/>
    <w:rsid w:val="00A713D2"/>
    <w:rsid w:val="00A7157E"/>
    <w:rsid w:val="00A7192A"/>
    <w:rsid w:val="00A71F3E"/>
    <w:rsid w:val="00A720D2"/>
    <w:rsid w:val="00A723AA"/>
    <w:rsid w:val="00A72480"/>
    <w:rsid w:val="00A728C4"/>
    <w:rsid w:val="00A73218"/>
    <w:rsid w:val="00A7358D"/>
    <w:rsid w:val="00A735D2"/>
    <w:rsid w:val="00A738A2"/>
    <w:rsid w:val="00A73CFA"/>
    <w:rsid w:val="00A74D29"/>
    <w:rsid w:val="00A74DFE"/>
    <w:rsid w:val="00A752BB"/>
    <w:rsid w:val="00A75426"/>
    <w:rsid w:val="00A75846"/>
    <w:rsid w:val="00A758E5"/>
    <w:rsid w:val="00A75B61"/>
    <w:rsid w:val="00A75B70"/>
    <w:rsid w:val="00A76117"/>
    <w:rsid w:val="00A7612C"/>
    <w:rsid w:val="00A7624B"/>
    <w:rsid w:val="00A7664B"/>
    <w:rsid w:val="00A76AD7"/>
    <w:rsid w:val="00A76CB7"/>
    <w:rsid w:val="00A7700F"/>
    <w:rsid w:val="00A7708E"/>
    <w:rsid w:val="00A773B4"/>
    <w:rsid w:val="00A77BFE"/>
    <w:rsid w:val="00A77CE3"/>
    <w:rsid w:val="00A801DF"/>
    <w:rsid w:val="00A8046E"/>
    <w:rsid w:val="00A805BD"/>
    <w:rsid w:val="00A8073C"/>
    <w:rsid w:val="00A80812"/>
    <w:rsid w:val="00A80A3B"/>
    <w:rsid w:val="00A81557"/>
    <w:rsid w:val="00A81F46"/>
    <w:rsid w:val="00A81F63"/>
    <w:rsid w:val="00A82142"/>
    <w:rsid w:val="00A824AF"/>
    <w:rsid w:val="00A82629"/>
    <w:rsid w:val="00A82731"/>
    <w:rsid w:val="00A8350C"/>
    <w:rsid w:val="00A835FA"/>
    <w:rsid w:val="00A836DB"/>
    <w:rsid w:val="00A83766"/>
    <w:rsid w:val="00A839AC"/>
    <w:rsid w:val="00A83C48"/>
    <w:rsid w:val="00A83CF9"/>
    <w:rsid w:val="00A83F71"/>
    <w:rsid w:val="00A840EF"/>
    <w:rsid w:val="00A8488D"/>
    <w:rsid w:val="00A84BBE"/>
    <w:rsid w:val="00A84CFB"/>
    <w:rsid w:val="00A8533E"/>
    <w:rsid w:val="00A85388"/>
    <w:rsid w:val="00A8541A"/>
    <w:rsid w:val="00A8593E"/>
    <w:rsid w:val="00A85A95"/>
    <w:rsid w:val="00A85B74"/>
    <w:rsid w:val="00A85F9A"/>
    <w:rsid w:val="00A8602B"/>
    <w:rsid w:val="00A860AF"/>
    <w:rsid w:val="00A902A9"/>
    <w:rsid w:val="00A903AC"/>
    <w:rsid w:val="00A9098C"/>
    <w:rsid w:val="00A90C04"/>
    <w:rsid w:val="00A9154D"/>
    <w:rsid w:val="00A91611"/>
    <w:rsid w:val="00A92152"/>
    <w:rsid w:val="00A92159"/>
    <w:rsid w:val="00A9232F"/>
    <w:rsid w:val="00A92C2C"/>
    <w:rsid w:val="00A92D8C"/>
    <w:rsid w:val="00A92EAC"/>
    <w:rsid w:val="00A92F53"/>
    <w:rsid w:val="00A92FF6"/>
    <w:rsid w:val="00A935E8"/>
    <w:rsid w:val="00A93824"/>
    <w:rsid w:val="00A93AE2"/>
    <w:rsid w:val="00A93B00"/>
    <w:rsid w:val="00A93CF4"/>
    <w:rsid w:val="00A94105"/>
    <w:rsid w:val="00A94344"/>
    <w:rsid w:val="00A94393"/>
    <w:rsid w:val="00A946C2"/>
    <w:rsid w:val="00A947E8"/>
    <w:rsid w:val="00A948C8"/>
    <w:rsid w:val="00A94953"/>
    <w:rsid w:val="00A94CC2"/>
    <w:rsid w:val="00A94CD2"/>
    <w:rsid w:val="00A94EF1"/>
    <w:rsid w:val="00A94F0A"/>
    <w:rsid w:val="00A94F50"/>
    <w:rsid w:val="00A952D9"/>
    <w:rsid w:val="00A954D7"/>
    <w:rsid w:val="00A9567B"/>
    <w:rsid w:val="00A95DBE"/>
    <w:rsid w:val="00A95EA3"/>
    <w:rsid w:val="00A95F95"/>
    <w:rsid w:val="00A964F1"/>
    <w:rsid w:val="00A96EF2"/>
    <w:rsid w:val="00A96EFE"/>
    <w:rsid w:val="00A97102"/>
    <w:rsid w:val="00A97993"/>
    <w:rsid w:val="00A97AC8"/>
    <w:rsid w:val="00A97AD8"/>
    <w:rsid w:val="00A97EEE"/>
    <w:rsid w:val="00A97FAA"/>
    <w:rsid w:val="00AA0150"/>
    <w:rsid w:val="00AA015E"/>
    <w:rsid w:val="00AA02D6"/>
    <w:rsid w:val="00AA02D9"/>
    <w:rsid w:val="00AA0545"/>
    <w:rsid w:val="00AA0638"/>
    <w:rsid w:val="00AA0F26"/>
    <w:rsid w:val="00AA0FAD"/>
    <w:rsid w:val="00AA1491"/>
    <w:rsid w:val="00AA170A"/>
    <w:rsid w:val="00AA178C"/>
    <w:rsid w:val="00AA17B0"/>
    <w:rsid w:val="00AA17B7"/>
    <w:rsid w:val="00AA19DF"/>
    <w:rsid w:val="00AA26CF"/>
    <w:rsid w:val="00AA295B"/>
    <w:rsid w:val="00AA3027"/>
    <w:rsid w:val="00AA35E0"/>
    <w:rsid w:val="00AA3737"/>
    <w:rsid w:val="00AA38F2"/>
    <w:rsid w:val="00AA3C03"/>
    <w:rsid w:val="00AA4337"/>
    <w:rsid w:val="00AA434B"/>
    <w:rsid w:val="00AA4525"/>
    <w:rsid w:val="00AA490A"/>
    <w:rsid w:val="00AA4971"/>
    <w:rsid w:val="00AA50E9"/>
    <w:rsid w:val="00AA5357"/>
    <w:rsid w:val="00AA537B"/>
    <w:rsid w:val="00AA55D0"/>
    <w:rsid w:val="00AA5936"/>
    <w:rsid w:val="00AA596C"/>
    <w:rsid w:val="00AA5CF4"/>
    <w:rsid w:val="00AA601F"/>
    <w:rsid w:val="00AA6092"/>
    <w:rsid w:val="00AA60FC"/>
    <w:rsid w:val="00AA619F"/>
    <w:rsid w:val="00AA6271"/>
    <w:rsid w:val="00AA65BA"/>
    <w:rsid w:val="00AA68EA"/>
    <w:rsid w:val="00AA6AFB"/>
    <w:rsid w:val="00AA6B41"/>
    <w:rsid w:val="00AA6CDE"/>
    <w:rsid w:val="00AA6D39"/>
    <w:rsid w:val="00AA6D3A"/>
    <w:rsid w:val="00AA6E35"/>
    <w:rsid w:val="00AA73AA"/>
    <w:rsid w:val="00AA73DC"/>
    <w:rsid w:val="00AA7472"/>
    <w:rsid w:val="00AA7A69"/>
    <w:rsid w:val="00AA7C38"/>
    <w:rsid w:val="00AA7CAC"/>
    <w:rsid w:val="00AB00C9"/>
    <w:rsid w:val="00AB015E"/>
    <w:rsid w:val="00AB03C0"/>
    <w:rsid w:val="00AB04D7"/>
    <w:rsid w:val="00AB07FE"/>
    <w:rsid w:val="00AB08D1"/>
    <w:rsid w:val="00AB0A01"/>
    <w:rsid w:val="00AB0E9C"/>
    <w:rsid w:val="00AB0F17"/>
    <w:rsid w:val="00AB1079"/>
    <w:rsid w:val="00AB1751"/>
    <w:rsid w:val="00AB1A51"/>
    <w:rsid w:val="00AB1B08"/>
    <w:rsid w:val="00AB1C0A"/>
    <w:rsid w:val="00AB1D25"/>
    <w:rsid w:val="00AB1D64"/>
    <w:rsid w:val="00AB2320"/>
    <w:rsid w:val="00AB2390"/>
    <w:rsid w:val="00AB267D"/>
    <w:rsid w:val="00AB28A9"/>
    <w:rsid w:val="00AB28F9"/>
    <w:rsid w:val="00AB2C75"/>
    <w:rsid w:val="00AB2E2F"/>
    <w:rsid w:val="00AB2ED1"/>
    <w:rsid w:val="00AB3276"/>
    <w:rsid w:val="00AB340F"/>
    <w:rsid w:val="00AB3D8B"/>
    <w:rsid w:val="00AB3F11"/>
    <w:rsid w:val="00AB3FC9"/>
    <w:rsid w:val="00AB40F4"/>
    <w:rsid w:val="00AB429F"/>
    <w:rsid w:val="00AB454C"/>
    <w:rsid w:val="00AB45F8"/>
    <w:rsid w:val="00AB484F"/>
    <w:rsid w:val="00AB4870"/>
    <w:rsid w:val="00AB48B7"/>
    <w:rsid w:val="00AB4903"/>
    <w:rsid w:val="00AB495D"/>
    <w:rsid w:val="00AB4D6C"/>
    <w:rsid w:val="00AB4F4E"/>
    <w:rsid w:val="00AB51AC"/>
    <w:rsid w:val="00AB53DB"/>
    <w:rsid w:val="00AB5664"/>
    <w:rsid w:val="00AB5C0F"/>
    <w:rsid w:val="00AB5D64"/>
    <w:rsid w:val="00AB5F40"/>
    <w:rsid w:val="00AB5F74"/>
    <w:rsid w:val="00AB61EC"/>
    <w:rsid w:val="00AB6295"/>
    <w:rsid w:val="00AB653E"/>
    <w:rsid w:val="00AB66F2"/>
    <w:rsid w:val="00AB70A8"/>
    <w:rsid w:val="00AB74A7"/>
    <w:rsid w:val="00AB7797"/>
    <w:rsid w:val="00AB7932"/>
    <w:rsid w:val="00AB7BA3"/>
    <w:rsid w:val="00AB7FA2"/>
    <w:rsid w:val="00AB7FA4"/>
    <w:rsid w:val="00AB7FCC"/>
    <w:rsid w:val="00AC02E4"/>
    <w:rsid w:val="00AC02F7"/>
    <w:rsid w:val="00AC03BF"/>
    <w:rsid w:val="00AC0463"/>
    <w:rsid w:val="00AC06FF"/>
    <w:rsid w:val="00AC07C6"/>
    <w:rsid w:val="00AC0ADA"/>
    <w:rsid w:val="00AC0CC3"/>
    <w:rsid w:val="00AC112A"/>
    <w:rsid w:val="00AC13F9"/>
    <w:rsid w:val="00AC1432"/>
    <w:rsid w:val="00AC14F8"/>
    <w:rsid w:val="00AC1546"/>
    <w:rsid w:val="00AC17CB"/>
    <w:rsid w:val="00AC1B6E"/>
    <w:rsid w:val="00AC2644"/>
    <w:rsid w:val="00AC277A"/>
    <w:rsid w:val="00AC2D3B"/>
    <w:rsid w:val="00AC2F11"/>
    <w:rsid w:val="00AC2F65"/>
    <w:rsid w:val="00AC33CD"/>
    <w:rsid w:val="00AC3820"/>
    <w:rsid w:val="00AC39FF"/>
    <w:rsid w:val="00AC3DEF"/>
    <w:rsid w:val="00AC3EC4"/>
    <w:rsid w:val="00AC3EFD"/>
    <w:rsid w:val="00AC44F2"/>
    <w:rsid w:val="00AC4EB5"/>
    <w:rsid w:val="00AC53BC"/>
    <w:rsid w:val="00AC53FD"/>
    <w:rsid w:val="00AC54BC"/>
    <w:rsid w:val="00AC555C"/>
    <w:rsid w:val="00AC57CA"/>
    <w:rsid w:val="00AC5903"/>
    <w:rsid w:val="00AC5A44"/>
    <w:rsid w:val="00AC5B97"/>
    <w:rsid w:val="00AC5BEC"/>
    <w:rsid w:val="00AC6533"/>
    <w:rsid w:val="00AC66BB"/>
    <w:rsid w:val="00AC689F"/>
    <w:rsid w:val="00AC696C"/>
    <w:rsid w:val="00AC69BB"/>
    <w:rsid w:val="00AC6A65"/>
    <w:rsid w:val="00AC6C7B"/>
    <w:rsid w:val="00AC6F43"/>
    <w:rsid w:val="00AC6FA3"/>
    <w:rsid w:val="00AC74A9"/>
    <w:rsid w:val="00AC7939"/>
    <w:rsid w:val="00AC7CE5"/>
    <w:rsid w:val="00AC7FCC"/>
    <w:rsid w:val="00AD0025"/>
    <w:rsid w:val="00AD0093"/>
    <w:rsid w:val="00AD0110"/>
    <w:rsid w:val="00AD01A2"/>
    <w:rsid w:val="00AD07A5"/>
    <w:rsid w:val="00AD0A8A"/>
    <w:rsid w:val="00AD0F53"/>
    <w:rsid w:val="00AD1357"/>
    <w:rsid w:val="00AD13A5"/>
    <w:rsid w:val="00AD1400"/>
    <w:rsid w:val="00AD17FC"/>
    <w:rsid w:val="00AD19A6"/>
    <w:rsid w:val="00AD1C27"/>
    <w:rsid w:val="00AD1C62"/>
    <w:rsid w:val="00AD1D61"/>
    <w:rsid w:val="00AD1E07"/>
    <w:rsid w:val="00AD204E"/>
    <w:rsid w:val="00AD2245"/>
    <w:rsid w:val="00AD2305"/>
    <w:rsid w:val="00AD247C"/>
    <w:rsid w:val="00AD269C"/>
    <w:rsid w:val="00AD2A87"/>
    <w:rsid w:val="00AD30CF"/>
    <w:rsid w:val="00AD31A5"/>
    <w:rsid w:val="00AD343D"/>
    <w:rsid w:val="00AD3AA4"/>
    <w:rsid w:val="00AD3C9D"/>
    <w:rsid w:val="00AD3F4B"/>
    <w:rsid w:val="00AD4132"/>
    <w:rsid w:val="00AD4139"/>
    <w:rsid w:val="00AD43BB"/>
    <w:rsid w:val="00AD4467"/>
    <w:rsid w:val="00AD461B"/>
    <w:rsid w:val="00AD4953"/>
    <w:rsid w:val="00AD5469"/>
    <w:rsid w:val="00AD562F"/>
    <w:rsid w:val="00AD563F"/>
    <w:rsid w:val="00AD5730"/>
    <w:rsid w:val="00AD5D29"/>
    <w:rsid w:val="00AD5F2C"/>
    <w:rsid w:val="00AD628E"/>
    <w:rsid w:val="00AD6401"/>
    <w:rsid w:val="00AD6614"/>
    <w:rsid w:val="00AD666C"/>
    <w:rsid w:val="00AD6894"/>
    <w:rsid w:val="00AD68E3"/>
    <w:rsid w:val="00AD69E9"/>
    <w:rsid w:val="00AD6A5A"/>
    <w:rsid w:val="00AD6D49"/>
    <w:rsid w:val="00AD6D83"/>
    <w:rsid w:val="00AD72D7"/>
    <w:rsid w:val="00AD7A05"/>
    <w:rsid w:val="00AD7A9E"/>
    <w:rsid w:val="00AD7E97"/>
    <w:rsid w:val="00AE023E"/>
    <w:rsid w:val="00AE0491"/>
    <w:rsid w:val="00AE058A"/>
    <w:rsid w:val="00AE05C1"/>
    <w:rsid w:val="00AE06AA"/>
    <w:rsid w:val="00AE07C1"/>
    <w:rsid w:val="00AE09B5"/>
    <w:rsid w:val="00AE09E0"/>
    <w:rsid w:val="00AE0E6D"/>
    <w:rsid w:val="00AE0F3D"/>
    <w:rsid w:val="00AE14C5"/>
    <w:rsid w:val="00AE15BD"/>
    <w:rsid w:val="00AE16AD"/>
    <w:rsid w:val="00AE1A56"/>
    <w:rsid w:val="00AE1E5B"/>
    <w:rsid w:val="00AE226E"/>
    <w:rsid w:val="00AE2492"/>
    <w:rsid w:val="00AE25A8"/>
    <w:rsid w:val="00AE263D"/>
    <w:rsid w:val="00AE29AB"/>
    <w:rsid w:val="00AE2D14"/>
    <w:rsid w:val="00AE3452"/>
    <w:rsid w:val="00AE3D99"/>
    <w:rsid w:val="00AE41A4"/>
    <w:rsid w:val="00AE4224"/>
    <w:rsid w:val="00AE423F"/>
    <w:rsid w:val="00AE4D5D"/>
    <w:rsid w:val="00AE5364"/>
    <w:rsid w:val="00AE5C54"/>
    <w:rsid w:val="00AE5D6B"/>
    <w:rsid w:val="00AE5E76"/>
    <w:rsid w:val="00AE607D"/>
    <w:rsid w:val="00AE6D88"/>
    <w:rsid w:val="00AE7369"/>
    <w:rsid w:val="00AE786B"/>
    <w:rsid w:val="00AE79A6"/>
    <w:rsid w:val="00AE79F6"/>
    <w:rsid w:val="00AE7A46"/>
    <w:rsid w:val="00AE7F3A"/>
    <w:rsid w:val="00AF0662"/>
    <w:rsid w:val="00AF09B5"/>
    <w:rsid w:val="00AF0B5A"/>
    <w:rsid w:val="00AF0C9E"/>
    <w:rsid w:val="00AF0E60"/>
    <w:rsid w:val="00AF0ED8"/>
    <w:rsid w:val="00AF117E"/>
    <w:rsid w:val="00AF11A3"/>
    <w:rsid w:val="00AF147B"/>
    <w:rsid w:val="00AF1AE0"/>
    <w:rsid w:val="00AF1DA2"/>
    <w:rsid w:val="00AF1FEE"/>
    <w:rsid w:val="00AF20B5"/>
    <w:rsid w:val="00AF2232"/>
    <w:rsid w:val="00AF23BD"/>
    <w:rsid w:val="00AF2459"/>
    <w:rsid w:val="00AF276D"/>
    <w:rsid w:val="00AF2C03"/>
    <w:rsid w:val="00AF2D5C"/>
    <w:rsid w:val="00AF2EAB"/>
    <w:rsid w:val="00AF2EB1"/>
    <w:rsid w:val="00AF2FBC"/>
    <w:rsid w:val="00AF30DC"/>
    <w:rsid w:val="00AF3242"/>
    <w:rsid w:val="00AF3266"/>
    <w:rsid w:val="00AF3371"/>
    <w:rsid w:val="00AF365F"/>
    <w:rsid w:val="00AF37E8"/>
    <w:rsid w:val="00AF3E05"/>
    <w:rsid w:val="00AF40BB"/>
    <w:rsid w:val="00AF40EC"/>
    <w:rsid w:val="00AF422C"/>
    <w:rsid w:val="00AF42F5"/>
    <w:rsid w:val="00AF4645"/>
    <w:rsid w:val="00AF47C8"/>
    <w:rsid w:val="00AF47D1"/>
    <w:rsid w:val="00AF4814"/>
    <w:rsid w:val="00AF49FE"/>
    <w:rsid w:val="00AF4A16"/>
    <w:rsid w:val="00AF4D3B"/>
    <w:rsid w:val="00AF4E85"/>
    <w:rsid w:val="00AF5140"/>
    <w:rsid w:val="00AF5329"/>
    <w:rsid w:val="00AF53F8"/>
    <w:rsid w:val="00AF5433"/>
    <w:rsid w:val="00AF54C7"/>
    <w:rsid w:val="00AF5550"/>
    <w:rsid w:val="00AF572D"/>
    <w:rsid w:val="00AF5A63"/>
    <w:rsid w:val="00AF5B0E"/>
    <w:rsid w:val="00AF5DFE"/>
    <w:rsid w:val="00AF63A2"/>
    <w:rsid w:val="00AF63C6"/>
    <w:rsid w:val="00AF658D"/>
    <w:rsid w:val="00AF66FC"/>
    <w:rsid w:val="00AF69AC"/>
    <w:rsid w:val="00AF6A62"/>
    <w:rsid w:val="00AF6E3D"/>
    <w:rsid w:val="00AF6EF3"/>
    <w:rsid w:val="00AF71BA"/>
    <w:rsid w:val="00AF7224"/>
    <w:rsid w:val="00AF75E0"/>
    <w:rsid w:val="00AF7879"/>
    <w:rsid w:val="00AF78FF"/>
    <w:rsid w:val="00AF794E"/>
    <w:rsid w:val="00AF7E01"/>
    <w:rsid w:val="00AF7F28"/>
    <w:rsid w:val="00B0019E"/>
    <w:rsid w:val="00B00215"/>
    <w:rsid w:val="00B0024E"/>
    <w:rsid w:val="00B00CB4"/>
    <w:rsid w:val="00B00ECD"/>
    <w:rsid w:val="00B012FB"/>
    <w:rsid w:val="00B017B2"/>
    <w:rsid w:val="00B017E8"/>
    <w:rsid w:val="00B01E7E"/>
    <w:rsid w:val="00B01FE5"/>
    <w:rsid w:val="00B02040"/>
    <w:rsid w:val="00B023F6"/>
    <w:rsid w:val="00B02711"/>
    <w:rsid w:val="00B0277F"/>
    <w:rsid w:val="00B027F1"/>
    <w:rsid w:val="00B02ACE"/>
    <w:rsid w:val="00B02B00"/>
    <w:rsid w:val="00B02E4C"/>
    <w:rsid w:val="00B02ED3"/>
    <w:rsid w:val="00B0314F"/>
    <w:rsid w:val="00B03227"/>
    <w:rsid w:val="00B03654"/>
    <w:rsid w:val="00B03701"/>
    <w:rsid w:val="00B037A6"/>
    <w:rsid w:val="00B03C59"/>
    <w:rsid w:val="00B043D3"/>
    <w:rsid w:val="00B044CC"/>
    <w:rsid w:val="00B04747"/>
    <w:rsid w:val="00B04D26"/>
    <w:rsid w:val="00B04F9E"/>
    <w:rsid w:val="00B05375"/>
    <w:rsid w:val="00B05858"/>
    <w:rsid w:val="00B058B5"/>
    <w:rsid w:val="00B058BB"/>
    <w:rsid w:val="00B05B0B"/>
    <w:rsid w:val="00B05C18"/>
    <w:rsid w:val="00B05CA6"/>
    <w:rsid w:val="00B06287"/>
    <w:rsid w:val="00B0652C"/>
    <w:rsid w:val="00B0653B"/>
    <w:rsid w:val="00B066AE"/>
    <w:rsid w:val="00B067B2"/>
    <w:rsid w:val="00B067C4"/>
    <w:rsid w:val="00B06C6D"/>
    <w:rsid w:val="00B06E47"/>
    <w:rsid w:val="00B06E8F"/>
    <w:rsid w:val="00B07B09"/>
    <w:rsid w:val="00B07FB1"/>
    <w:rsid w:val="00B101EB"/>
    <w:rsid w:val="00B1027D"/>
    <w:rsid w:val="00B10A38"/>
    <w:rsid w:val="00B10BB1"/>
    <w:rsid w:val="00B10CEE"/>
    <w:rsid w:val="00B10DC8"/>
    <w:rsid w:val="00B10EE9"/>
    <w:rsid w:val="00B10F59"/>
    <w:rsid w:val="00B1160D"/>
    <w:rsid w:val="00B1171D"/>
    <w:rsid w:val="00B117F5"/>
    <w:rsid w:val="00B11948"/>
    <w:rsid w:val="00B119F1"/>
    <w:rsid w:val="00B11C02"/>
    <w:rsid w:val="00B11E4D"/>
    <w:rsid w:val="00B11F4F"/>
    <w:rsid w:val="00B12063"/>
    <w:rsid w:val="00B1229A"/>
    <w:rsid w:val="00B1299E"/>
    <w:rsid w:val="00B12CB2"/>
    <w:rsid w:val="00B12F81"/>
    <w:rsid w:val="00B12FDA"/>
    <w:rsid w:val="00B13012"/>
    <w:rsid w:val="00B13283"/>
    <w:rsid w:val="00B136C0"/>
    <w:rsid w:val="00B1387F"/>
    <w:rsid w:val="00B138AF"/>
    <w:rsid w:val="00B13AAC"/>
    <w:rsid w:val="00B13FA9"/>
    <w:rsid w:val="00B14467"/>
    <w:rsid w:val="00B14562"/>
    <w:rsid w:val="00B146F8"/>
    <w:rsid w:val="00B14870"/>
    <w:rsid w:val="00B1492C"/>
    <w:rsid w:val="00B14C67"/>
    <w:rsid w:val="00B151CB"/>
    <w:rsid w:val="00B15459"/>
    <w:rsid w:val="00B1563E"/>
    <w:rsid w:val="00B159C0"/>
    <w:rsid w:val="00B15DB1"/>
    <w:rsid w:val="00B15F3C"/>
    <w:rsid w:val="00B16364"/>
    <w:rsid w:val="00B1644E"/>
    <w:rsid w:val="00B165A2"/>
    <w:rsid w:val="00B169D8"/>
    <w:rsid w:val="00B16B44"/>
    <w:rsid w:val="00B16B8B"/>
    <w:rsid w:val="00B1715F"/>
    <w:rsid w:val="00B178B7"/>
    <w:rsid w:val="00B17BEC"/>
    <w:rsid w:val="00B17E51"/>
    <w:rsid w:val="00B20065"/>
    <w:rsid w:val="00B200E9"/>
    <w:rsid w:val="00B20246"/>
    <w:rsid w:val="00B20389"/>
    <w:rsid w:val="00B20505"/>
    <w:rsid w:val="00B209AC"/>
    <w:rsid w:val="00B211B4"/>
    <w:rsid w:val="00B2159F"/>
    <w:rsid w:val="00B215AE"/>
    <w:rsid w:val="00B21A17"/>
    <w:rsid w:val="00B21B2F"/>
    <w:rsid w:val="00B21BF7"/>
    <w:rsid w:val="00B21D7F"/>
    <w:rsid w:val="00B21E40"/>
    <w:rsid w:val="00B21E74"/>
    <w:rsid w:val="00B21EED"/>
    <w:rsid w:val="00B2210E"/>
    <w:rsid w:val="00B2253C"/>
    <w:rsid w:val="00B22E14"/>
    <w:rsid w:val="00B22F53"/>
    <w:rsid w:val="00B2314A"/>
    <w:rsid w:val="00B23305"/>
    <w:rsid w:val="00B23370"/>
    <w:rsid w:val="00B233E5"/>
    <w:rsid w:val="00B239EA"/>
    <w:rsid w:val="00B23A6F"/>
    <w:rsid w:val="00B23AB6"/>
    <w:rsid w:val="00B242BA"/>
    <w:rsid w:val="00B244FA"/>
    <w:rsid w:val="00B246EB"/>
    <w:rsid w:val="00B2496C"/>
    <w:rsid w:val="00B24B55"/>
    <w:rsid w:val="00B24B58"/>
    <w:rsid w:val="00B24DDD"/>
    <w:rsid w:val="00B252D7"/>
    <w:rsid w:val="00B25766"/>
    <w:rsid w:val="00B259A1"/>
    <w:rsid w:val="00B259FD"/>
    <w:rsid w:val="00B26040"/>
    <w:rsid w:val="00B2610E"/>
    <w:rsid w:val="00B26493"/>
    <w:rsid w:val="00B2679E"/>
    <w:rsid w:val="00B26C2B"/>
    <w:rsid w:val="00B271C3"/>
    <w:rsid w:val="00B273CB"/>
    <w:rsid w:val="00B278C3"/>
    <w:rsid w:val="00B27DBA"/>
    <w:rsid w:val="00B27EAE"/>
    <w:rsid w:val="00B27EFD"/>
    <w:rsid w:val="00B302AF"/>
    <w:rsid w:val="00B306EC"/>
    <w:rsid w:val="00B30753"/>
    <w:rsid w:val="00B3092D"/>
    <w:rsid w:val="00B30CC4"/>
    <w:rsid w:val="00B30F53"/>
    <w:rsid w:val="00B31350"/>
    <w:rsid w:val="00B31E23"/>
    <w:rsid w:val="00B3226B"/>
    <w:rsid w:val="00B32411"/>
    <w:rsid w:val="00B32782"/>
    <w:rsid w:val="00B3292E"/>
    <w:rsid w:val="00B32B08"/>
    <w:rsid w:val="00B330E0"/>
    <w:rsid w:val="00B333D7"/>
    <w:rsid w:val="00B3366C"/>
    <w:rsid w:val="00B33712"/>
    <w:rsid w:val="00B33C13"/>
    <w:rsid w:val="00B33CAC"/>
    <w:rsid w:val="00B33CC4"/>
    <w:rsid w:val="00B33CE1"/>
    <w:rsid w:val="00B33E94"/>
    <w:rsid w:val="00B34020"/>
    <w:rsid w:val="00B34120"/>
    <w:rsid w:val="00B343F8"/>
    <w:rsid w:val="00B34429"/>
    <w:rsid w:val="00B34A1D"/>
    <w:rsid w:val="00B34CEC"/>
    <w:rsid w:val="00B351DD"/>
    <w:rsid w:val="00B35216"/>
    <w:rsid w:val="00B3533C"/>
    <w:rsid w:val="00B354A3"/>
    <w:rsid w:val="00B35781"/>
    <w:rsid w:val="00B35B3A"/>
    <w:rsid w:val="00B35C47"/>
    <w:rsid w:val="00B35E54"/>
    <w:rsid w:val="00B35F9A"/>
    <w:rsid w:val="00B360EF"/>
    <w:rsid w:val="00B3633D"/>
    <w:rsid w:val="00B3651E"/>
    <w:rsid w:val="00B369A2"/>
    <w:rsid w:val="00B369A5"/>
    <w:rsid w:val="00B37180"/>
    <w:rsid w:val="00B3719A"/>
    <w:rsid w:val="00B371F5"/>
    <w:rsid w:val="00B372EE"/>
    <w:rsid w:val="00B37356"/>
    <w:rsid w:val="00B374E4"/>
    <w:rsid w:val="00B378B8"/>
    <w:rsid w:val="00B37B58"/>
    <w:rsid w:val="00B37B82"/>
    <w:rsid w:val="00B37EC3"/>
    <w:rsid w:val="00B403FC"/>
    <w:rsid w:val="00B40922"/>
    <w:rsid w:val="00B40A63"/>
    <w:rsid w:val="00B40B54"/>
    <w:rsid w:val="00B40CE0"/>
    <w:rsid w:val="00B40DF1"/>
    <w:rsid w:val="00B410F0"/>
    <w:rsid w:val="00B41456"/>
    <w:rsid w:val="00B41B50"/>
    <w:rsid w:val="00B41D09"/>
    <w:rsid w:val="00B41D9B"/>
    <w:rsid w:val="00B42183"/>
    <w:rsid w:val="00B42281"/>
    <w:rsid w:val="00B423A0"/>
    <w:rsid w:val="00B423B5"/>
    <w:rsid w:val="00B4241E"/>
    <w:rsid w:val="00B4245C"/>
    <w:rsid w:val="00B424BF"/>
    <w:rsid w:val="00B425CA"/>
    <w:rsid w:val="00B425F0"/>
    <w:rsid w:val="00B42861"/>
    <w:rsid w:val="00B42878"/>
    <w:rsid w:val="00B42CD7"/>
    <w:rsid w:val="00B4305C"/>
    <w:rsid w:val="00B431F2"/>
    <w:rsid w:val="00B4336A"/>
    <w:rsid w:val="00B433B6"/>
    <w:rsid w:val="00B4393A"/>
    <w:rsid w:val="00B43B02"/>
    <w:rsid w:val="00B44DE9"/>
    <w:rsid w:val="00B4514A"/>
    <w:rsid w:val="00B45B10"/>
    <w:rsid w:val="00B45E70"/>
    <w:rsid w:val="00B46196"/>
    <w:rsid w:val="00B46C87"/>
    <w:rsid w:val="00B46EC7"/>
    <w:rsid w:val="00B470E6"/>
    <w:rsid w:val="00B4714E"/>
    <w:rsid w:val="00B47392"/>
    <w:rsid w:val="00B4764C"/>
    <w:rsid w:val="00B479D3"/>
    <w:rsid w:val="00B47A01"/>
    <w:rsid w:val="00B47B20"/>
    <w:rsid w:val="00B47B64"/>
    <w:rsid w:val="00B47B66"/>
    <w:rsid w:val="00B47E56"/>
    <w:rsid w:val="00B47E7E"/>
    <w:rsid w:val="00B50360"/>
    <w:rsid w:val="00B5062C"/>
    <w:rsid w:val="00B50A96"/>
    <w:rsid w:val="00B50ABE"/>
    <w:rsid w:val="00B51087"/>
    <w:rsid w:val="00B5108E"/>
    <w:rsid w:val="00B513EB"/>
    <w:rsid w:val="00B51B1F"/>
    <w:rsid w:val="00B51C49"/>
    <w:rsid w:val="00B527E1"/>
    <w:rsid w:val="00B528E0"/>
    <w:rsid w:val="00B529D1"/>
    <w:rsid w:val="00B52CC6"/>
    <w:rsid w:val="00B52DF8"/>
    <w:rsid w:val="00B52EC2"/>
    <w:rsid w:val="00B536A0"/>
    <w:rsid w:val="00B5390E"/>
    <w:rsid w:val="00B539EE"/>
    <w:rsid w:val="00B54092"/>
    <w:rsid w:val="00B54165"/>
    <w:rsid w:val="00B54268"/>
    <w:rsid w:val="00B5432D"/>
    <w:rsid w:val="00B54392"/>
    <w:rsid w:val="00B54579"/>
    <w:rsid w:val="00B54954"/>
    <w:rsid w:val="00B55533"/>
    <w:rsid w:val="00B556CD"/>
    <w:rsid w:val="00B55753"/>
    <w:rsid w:val="00B558BE"/>
    <w:rsid w:val="00B559DB"/>
    <w:rsid w:val="00B55A10"/>
    <w:rsid w:val="00B5634A"/>
    <w:rsid w:val="00B5654A"/>
    <w:rsid w:val="00B57257"/>
    <w:rsid w:val="00B5726A"/>
    <w:rsid w:val="00B5762C"/>
    <w:rsid w:val="00B5769B"/>
    <w:rsid w:val="00B57989"/>
    <w:rsid w:val="00B57B2A"/>
    <w:rsid w:val="00B57C4E"/>
    <w:rsid w:val="00B57C92"/>
    <w:rsid w:val="00B57DC5"/>
    <w:rsid w:val="00B57E40"/>
    <w:rsid w:val="00B57EF8"/>
    <w:rsid w:val="00B601A7"/>
    <w:rsid w:val="00B6037D"/>
    <w:rsid w:val="00B612D2"/>
    <w:rsid w:val="00B61404"/>
    <w:rsid w:val="00B614F4"/>
    <w:rsid w:val="00B61551"/>
    <w:rsid w:val="00B616D7"/>
    <w:rsid w:val="00B6191E"/>
    <w:rsid w:val="00B619B8"/>
    <w:rsid w:val="00B61DC6"/>
    <w:rsid w:val="00B61F04"/>
    <w:rsid w:val="00B6231F"/>
    <w:rsid w:val="00B624C6"/>
    <w:rsid w:val="00B625DC"/>
    <w:rsid w:val="00B62A09"/>
    <w:rsid w:val="00B62C9D"/>
    <w:rsid w:val="00B63345"/>
    <w:rsid w:val="00B6386A"/>
    <w:rsid w:val="00B63BC1"/>
    <w:rsid w:val="00B63E43"/>
    <w:rsid w:val="00B64548"/>
    <w:rsid w:val="00B64743"/>
    <w:rsid w:val="00B649A1"/>
    <w:rsid w:val="00B650D0"/>
    <w:rsid w:val="00B65114"/>
    <w:rsid w:val="00B6513C"/>
    <w:rsid w:val="00B6548C"/>
    <w:rsid w:val="00B65AB6"/>
    <w:rsid w:val="00B65F0E"/>
    <w:rsid w:val="00B65F46"/>
    <w:rsid w:val="00B66071"/>
    <w:rsid w:val="00B66423"/>
    <w:rsid w:val="00B664B4"/>
    <w:rsid w:val="00B66575"/>
    <w:rsid w:val="00B6665B"/>
    <w:rsid w:val="00B6665D"/>
    <w:rsid w:val="00B66847"/>
    <w:rsid w:val="00B66EE3"/>
    <w:rsid w:val="00B674A5"/>
    <w:rsid w:val="00B67644"/>
    <w:rsid w:val="00B6769B"/>
    <w:rsid w:val="00B67BE5"/>
    <w:rsid w:val="00B67C04"/>
    <w:rsid w:val="00B67F22"/>
    <w:rsid w:val="00B70472"/>
    <w:rsid w:val="00B70549"/>
    <w:rsid w:val="00B70758"/>
    <w:rsid w:val="00B70928"/>
    <w:rsid w:val="00B70C88"/>
    <w:rsid w:val="00B70D3B"/>
    <w:rsid w:val="00B7116F"/>
    <w:rsid w:val="00B71183"/>
    <w:rsid w:val="00B71211"/>
    <w:rsid w:val="00B71213"/>
    <w:rsid w:val="00B713A9"/>
    <w:rsid w:val="00B715CD"/>
    <w:rsid w:val="00B71778"/>
    <w:rsid w:val="00B71B47"/>
    <w:rsid w:val="00B71D2A"/>
    <w:rsid w:val="00B72152"/>
    <w:rsid w:val="00B724FD"/>
    <w:rsid w:val="00B72581"/>
    <w:rsid w:val="00B72978"/>
    <w:rsid w:val="00B72CE5"/>
    <w:rsid w:val="00B73351"/>
    <w:rsid w:val="00B73375"/>
    <w:rsid w:val="00B73749"/>
    <w:rsid w:val="00B73B5E"/>
    <w:rsid w:val="00B73DAB"/>
    <w:rsid w:val="00B741FA"/>
    <w:rsid w:val="00B74931"/>
    <w:rsid w:val="00B74D0E"/>
    <w:rsid w:val="00B74EB0"/>
    <w:rsid w:val="00B75180"/>
    <w:rsid w:val="00B754AD"/>
    <w:rsid w:val="00B754F7"/>
    <w:rsid w:val="00B75873"/>
    <w:rsid w:val="00B75B11"/>
    <w:rsid w:val="00B7646E"/>
    <w:rsid w:val="00B76472"/>
    <w:rsid w:val="00B764FD"/>
    <w:rsid w:val="00B76592"/>
    <w:rsid w:val="00B76818"/>
    <w:rsid w:val="00B76E2F"/>
    <w:rsid w:val="00B77049"/>
    <w:rsid w:val="00B77359"/>
    <w:rsid w:val="00B77463"/>
    <w:rsid w:val="00B7749B"/>
    <w:rsid w:val="00B775BF"/>
    <w:rsid w:val="00B777F9"/>
    <w:rsid w:val="00B77B0C"/>
    <w:rsid w:val="00B77B3E"/>
    <w:rsid w:val="00B77BA6"/>
    <w:rsid w:val="00B77DE7"/>
    <w:rsid w:val="00B77F35"/>
    <w:rsid w:val="00B77F63"/>
    <w:rsid w:val="00B80A5A"/>
    <w:rsid w:val="00B80B6A"/>
    <w:rsid w:val="00B80C7F"/>
    <w:rsid w:val="00B80EB5"/>
    <w:rsid w:val="00B810D6"/>
    <w:rsid w:val="00B81D7A"/>
    <w:rsid w:val="00B81D8D"/>
    <w:rsid w:val="00B81E3C"/>
    <w:rsid w:val="00B81FD7"/>
    <w:rsid w:val="00B82017"/>
    <w:rsid w:val="00B82060"/>
    <w:rsid w:val="00B82147"/>
    <w:rsid w:val="00B821EC"/>
    <w:rsid w:val="00B82456"/>
    <w:rsid w:val="00B824D1"/>
    <w:rsid w:val="00B827AE"/>
    <w:rsid w:val="00B82B1D"/>
    <w:rsid w:val="00B83045"/>
    <w:rsid w:val="00B8332A"/>
    <w:rsid w:val="00B834EB"/>
    <w:rsid w:val="00B83658"/>
    <w:rsid w:val="00B838B3"/>
    <w:rsid w:val="00B83AA1"/>
    <w:rsid w:val="00B83C29"/>
    <w:rsid w:val="00B83D24"/>
    <w:rsid w:val="00B83D40"/>
    <w:rsid w:val="00B83F97"/>
    <w:rsid w:val="00B8451C"/>
    <w:rsid w:val="00B847F6"/>
    <w:rsid w:val="00B84887"/>
    <w:rsid w:val="00B85164"/>
    <w:rsid w:val="00B852C2"/>
    <w:rsid w:val="00B8539B"/>
    <w:rsid w:val="00B856FE"/>
    <w:rsid w:val="00B858EF"/>
    <w:rsid w:val="00B85E25"/>
    <w:rsid w:val="00B86115"/>
    <w:rsid w:val="00B86A27"/>
    <w:rsid w:val="00B86B0C"/>
    <w:rsid w:val="00B86B31"/>
    <w:rsid w:val="00B86CC9"/>
    <w:rsid w:val="00B870A1"/>
    <w:rsid w:val="00B87973"/>
    <w:rsid w:val="00B87E0C"/>
    <w:rsid w:val="00B90194"/>
    <w:rsid w:val="00B904CC"/>
    <w:rsid w:val="00B90571"/>
    <w:rsid w:val="00B90956"/>
    <w:rsid w:val="00B909BB"/>
    <w:rsid w:val="00B90E6F"/>
    <w:rsid w:val="00B9150E"/>
    <w:rsid w:val="00B917F3"/>
    <w:rsid w:val="00B918B0"/>
    <w:rsid w:val="00B918C7"/>
    <w:rsid w:val="00B91A25"/>
    <w:rsid w:val="00B91DB3"/>
    <w:rsid w:val="00B91E30"/>
    <w:rsid w:val="00B92469"/>
    <w:rsid w:val="00B9246E"/>
    <w:rsid w:val="00B92885"/>
    <w:rsid w:val="00B92A04"/>
    <w:rsid w:val="00B92CA1"/>
    <w:rsid w:val="00B92DB1"/>
    <w:rsid w:val="00B93480"/>
    <w:rsid w:val="00B93651"/>
    <w:rsid w:val="00B9382A"/>
    <w:rsid w:val="00B938E9"/>
    <w:rsid w:val="00B93BC8"/>
    <w:rsid w:val="00B93CD6"/>
    <w:rsid w:val="00B941B9"/>
    <w:rsid w:val="00B94FD6"/>
    <w:rsid w:val="00B9521F"/>
    <w:rsid w:val="00B95376"/>
    <w:rsid w:val="00B9554C"/>
    <w:rsid w:val="00B955DA"/>
    <w:rsid w:val="00B9577D"/>
    <w:rsid w:val="00B9580D"/>
    <w:rsid w:val="00B95B84"/>
    <w:rsid w:val="00B9624D"/>
    <w:rsid w:val="00B962B4"/>
    <w:rsid w:val="00B96327"/>
    <w:rsid w:val="00B96425"/>
    <w:rsid w:val="00B967A2"/>
    <w:rsid w:val="00B9725E"/>
    <w:rsid w:val="00B972EF"/>
    <w:rsid w:val="00B97397"/>
    <w:rsid w:val="00B97399"/>
    <w:rsid w:val="00B97494"/>
    <w:rsid w:val="00B97524"/>
    <w:rsid w:val="00B97775"/>
    <w:rsid w:val="00B97B8C"/>
    <w:rsid w:val="00B97B98"/>
    <w:rsid w:val="00B97EA5"/>
    <w:rsid w:val="00BA0A5C"/>
    <w:rsid w:val="00BA0C72"/>
    <w:rsid w:val="00BA0D76"/>
    <w:rsid w:val="00BA0EE2"/>
    <w:rsid w:val="00BA113C"/>
    <w:rsid w:val="00BA11BE"/>
    <w:rsid w:val="00BA1426"/>
    <w:rsid w:val="00BA1BD4"/>
    <w:rsid w:val="00BA1E88"/>
    <w:rsid w:val="00BA1EF5"/>
    <w:rsid w:val="00BA20AC"/>
    <w:rsid w:val="00BA20BA"/>
    <w:rsid w:val="00BA2804"/>
    <w:rsid w:val="00BA2EA9"/>
    <w:rsid w:val="00BA300D"/>
    <w:rsid w:val="00BA32AE"/>
    <w:rsid w:val="00BA343D"/>
    <w:rsid w:val="00BA3654"/>
    <w:rsid w:val="00BA3789"/>
    <w:rsid w:val="00BA3936"/>
    <w:rsid w:val="00BA3AF5"/>
    <w:rsid w:val="00BA3BB5"/>
    <w:rsid w:val="00BA3CBC"/>
    <w:rsid w:val="00BA4107"/>
    <w:rsid w:val="00BA416C"/>
    <w:rsid w:val="00BA4EAF"/>
    <w:rsid w:val="00BA50BE"/>
    <w:rsid w:val="00BA5214"/>
    <w:rsid w:val="00BA5295"/>
    <w:rsid w:val="00BA5526"/>
    <w:rsid w:val="00BA5A04"/>
    <w:rsid w:val="00BA5AA6"/>
    <w:rsid w:val="00BA5CFA"/>
    <w:rsid w:val="00BA5E77"/>
    <w:rsid w:val="00BA5F45"/>
    <w:rsid w:val="00BA601C"/>
    <w:rsid w:val="00BA6786"/>
    <w:rsid w:val="00BA6970"/>
    <w:rsid w:val="00BA6A83"/>
    <w:rsid w:val="00BA6FE5"/>
    <w:rsid w:val="00BA70D0"/>
    <w:rsid w:val="00BA7C75"/>
    <w:rsid w:val="00BA7DA0"/>
    <w:rsid w:val="00BB00B7"/>
    <w:rsid w:val="00BB0151"/>
    <w:rsid w:val="00BB0350"/>
    <w:rsid w:val="00BB05BE"/>
    <w:rsid w:val="00BB05DE"/>
    <w:rsid w:val="00BB070B"/>
    <w:rsid w:val="00BB089F"/>
    <w:rsid w:val="00BB0B5D"/>
    <w:rsid w:val="00BB0B97"/>
    <w:rsid w:val="00BB0BE8"/>
    <w:rsid w:val="00BB0D02"/>
    <w:rsid w:val="00BB0E77"/>
    <w:rsid w:val="00BB0EBE"/>
    <w:rsid w:val="00BB110E"/>
    <w:rsid w:val="00BB1401"/>
    <w:rsid w:val="00BB1478"/>
    <w:rsid w:val="00BB14C4"/>
    <w:rsid w:val="00BB15A4"/>
    <w:rsid w:val="00BB1C39"/>
    <w:rsid w:val="00BB1CA7"/>
    <w:rsid w:val="00BB1D8A"/>
    <w:rsid w:val="00BB2130"/>
    <w:rsid w:val="00BB233B"/>
    <w:rsid w:val="00BB23BA"/>
    <w:rsid w:val="00BB29EA"/>
    <w:rsid w:val="00BB2C70"/>
    <w:rsid w:val="00BB3105"/>
    <w:rsid w:val="00BB328D"/>
    <w:rsid w:val="00BB3A88"/>
    <w:rsid w:val="00BB3C22"/>
    <w:rsid w:val="00BB3CCD"/>
    <w:rsid w:val="00BB3DB3"/>
    <w:rsid w:val="00BB3DCD"/>
    <w:rsid w:val="00BB41E1"/>
    <w:rsid w:val="00BB4479"/>
    <w:rsid w:val="00BB449E"/>
    <w:rsid w:val="00BB4587"/>
    <w:rsid w:val="00BB45B0"/>
    <w:rsid w:val="00BB4687"/>
    <w:rsid w:val="00BB4767"/>
    <w:rsid w:val="00BB4811"/>
    <w:rsid w:val="00BB4CE0"/>
    <w:rsid w:val="00BB4EEF"/>
    <w:rsid w:val="00BB4F6B"/>
    <w:rsid w:val="00BB5395"/>
    <w:rsid w:val="00BB59E5"/>
    <w:rsid w:val="00BB59F6"/>
    <w:rsid w:val="00BB5A20"/>
    <w:rsid w:val="00BB5D4E"/>
    <w:rsid w:val="00BB5ED6"/>
    <w:rsid w:val="00BB608F"/>
    <w:rsid w:val="00BB66A5"/>
    <w:rsid w:val="00BB6783"/>
    <w:rsid w:val="00BB68DF"/>
    <w:rsid w:val="00BB6FDB"/>
    <w:rsid w:val="00BB6FEC"/>
    <w:rsid w:val="00BB7380"/>
    <w:rsid w:val="00BB76B2"/>
    <w:rsid w:val="00BB775B"/>
    <w:rsid w:val="00BB78BE"/>
    <w:rsid w:val="00BB7A3E"/>
    <w:rsid w:val="00BB7C69"/>
    <w:rsid w:val="00BB7D2F"/>
    <w:rsid w:val="00BC0468"/>
    <w:rsid w:val="00BC077F"/>
    <w:rsid w:val="00BC0BAD"/>
    <w:rsid w:val="00BC0D1B"/>
    <w:rsid w:val="00BC0DCE"/>
    <w:rsid w:val="00BC0EFC"/>
    <w:rsid w:val="00BC103D"/>
    <w:rsid w:val="00BC1156"/>
    <w:rsid w:val="00BC14C7"/>
    <w:rsid w:val="00BC1564"/>
    <w:rsid w:val="00BC1814"/>
    <w:rsid w:val="00BC1AE7"/>
    <w:rsid w:val="00BC1CE3"/>
    <w:rsid w:val="00BC1FE1"/>
    <w:rsid w:val="00BC207E"/>
    <w:rsid w:val="00BC2196"/>
    <w:rsid w:val="00BC255B"/>
    <w:rsid w:val="00BC27AD"/>
    <w:rsid w:val="00BC297A"/>
    <w:rsid w:val="00BC2A15"/>
    <w:rsid w:val="00BC2CE6"/>
    <w:rsid w:val="00BC2D45"/>
    <w:rsid w:val="00BC2F1F"/>
    <w:rsid w:val="00BC305E"/>
    <w:rsid w:val="00BC32BF"/>
    <w:rsid w:val="00BC3BCA"/>
    <w:rsid w:val="00BC3DF8"/>
    <w:rsid w:val="00BC3F2F"/>
    <w:rsid w:val="00BC3F4A"/>
    <w:rsid w:val="00BC400B"/>
    <w:rsid w:val="00BC42AF"/>
    <w:rsid w:val="00BC4477"/>
    <w:rsid w:val="00BC50B9"/>
    <w:rsid w:val="00BC51E4"/>
    <w:rsid w:val="00BC5480"/>
    <w:rsid w:val="00BC557C"/>
    <w:rsid w:val="00BC5806"/>
    <w:rsid w:val="00BC6237"/>
    <w:rsid w:val="00BC62FE"/>
    <w:rsid w:val="00BC64A8"/>
    <w:rsid w:val="00BC685B"/>
    <w:rsid w:val="00BC6981"/>
    <w:rsid w:val="00BC6C79"/>
    <w:rsid w:val="00BC6C7B"/>
    <w:rsid w:val="00BC6D48"/>
    <w:rsid w:val="00BC6E7C"/>
    <w:rsid w:val="00BC7244"/>
    <w:rsid w:val="00BC736F"/>
    <w:rsid w:val="00BC7580"/>
    <w:rsid w:val="00BC75C6"/>
    <w:rsid w:val="00BC7900"/>
    <w:rsid w:val="00BC7C8D"/>
    <w:rsid w:val="00BC7F27"/>
    <w:rsid w:val="00BD0162"/>
    <w:rsid w:val="00BD080E"/>
    <w:rsid w:val="00BD0D4B"/>
    <w:rsid w:val="00BD0EBB"/>
    <w:rsid w:val="00BD1147"/>
    <w:rsid w:val="00BD1727"/>
    <w:rsid w:val="00BD18C7"/>
    <w:rsid w:val="00BD1B56"/>
    <w:rsid w:val="00BD1E12"/>
    <w:rsid w:val="00BD2518"/>
    <w:rsid w:val="00BD27F3"/>
    <w:rsid w:val="00BD2A27"/>
    <w:rsid w:val="00BD2FCB"/>
    <w:rsid w:val="00BD35C4"/>
    <w:rsid w:val="00BD3783"/>
    <w:rsid w:val="00BD3A6A"/>
    <w:rsid w:val="00BD3DA9"/>
    <w:rsid w:val="00BD3E54"/>
    <w:rsid w:val="00BD3ECB"/>
    <w:rsid w:val="00BD3FB9"/>
    <w:rsid w:val="00BD42FB"/>
    <w:rsid w:val="00BD46B3"/>
    <w:rsid w:val="00BD4977"/>
    <w:rsid w:val="00BD4A7E"/>
    <w:rsid w:val="00BD4B90"/>
    <w:rsid w:val="00BD4BA5"/>
    <w:rsid w:val="00BD4BBB"/>
    <w:rsid w:val="00BD4DC8"/>
    <w:rsid w:val="00BD500F"/>
    <w:rsid w:val="00BD5317"/>
    <w:rsid w:val="00BD57FD"/>
    <w:rsid w:val="00BD59E8"/>
    <w:rsid w:val="00BD5D20"/>
    <w:rsid w:val="00BD6592"/>
    <w:rsid w:val="00BD6CEA"/>
    <w:rsid w:val="00BD7236"/>
    <w:rsid w:val="00BD72C4"/>
    <w:rsid w:val="00BD733B"/>
    <w:rsid w:val="00BD7502"/>
    <w:rsid w:val="00BD773D"/>
    <w:rsid w:val="00BD789D"/>
    <w:rsid w:val="00BD7918"/>
    <w:rsid w:val="00BD7A88"/>
    <w:rsid w:val="00BD7DDE"/>
    <w:rsid w:val="00BE0904"/>
    <w:rsid w:val="00BE09A8"/>
    <w:rsid w:val="00BE0B00"/>
    <w:rsid w:val="00BE10B7"/>
    <w:rsid w:val="00BE15F0"/>
    <w:rsid w:val="00BE171C"/>
    <w:rsid w:val="00BE1792"/>
    <w:rsid w:val="00BE19AC"/>
    <w:rsid w:val="00BE19BC"/>
    <w:rsid w:val="00BE1B1B"/>
    <w:rsid w:val="00BE1B76"/>
    <w:rsid w:val="00BE1CF1"/>
    <w:rsid w:val="00BE1D77"/>
    <w:rsid w:val="00BE2229"/>
    <w:rsid w:val="00BE22B0"/>
    <w:rsid w:val="00BE2981"/>
    <w:rsid w:val="00BE2AE4"/>
    <w:rsid w:val="00BE2C62"/>
    <w:rsid w:val="00BE2E98"/>
    <w:rsid w:val="00BE3198"/>
    <w:rsid w:val="00BE342D"/>
    <w:rsid w:val="00BE349A"/>
    <w:rsid w:val="00BE358E"/>
    <w:rsid w:val="00BE37FD"/>
    <w:rsid w:val="00BE3AB6"/>
    <w:rsid w:val="00BE3B55"/>
    <w:rsid w:val="00BE3B74"/>
    <w:rsid w:val="00BE3BD4"/>
    <w:rsid w:val="00BE412D"/>
    <w:rsid w:val="00BE44D4"/>
    <w:rsid w:val="00BE4781"/>
    <w:rsid w:val="00BE47D4"/>
    <w:rsid w:val="00BE4A0F"/>
    <w:rsid w:val="00BE4B69"/>
    <w:rsid w:val="00BE4D7F"/>
    <w:rsid w:val="00BE506D"/>
    <w:rsid w:val="00BE50C6"/>
    <w:rsid w:val="00BE5230"/>
    <w:rsid w:val="00BE5708"/>
    <w:rsid w:val="00BE574D"/>
    <w:rsid w:val="00BE5B49"/>
    <w:rsid w:val="00BE5B99"/>
    <w:rsid w:val="00BE5C24"/>
    <w:rsid w:val="00BE5D06"/>
    <w:rsid w:val="00BE63B0"/>
    <w:rsid w:val="00BE681A"/>
    <w:rsid w:val="00BE698A"/>
    <w:rsid w:val="00BE6DC1"/>
    <w:rsid w:val="00BE7173"/>
    <w:rsid w:val="00BE727F"/>
    <w:rsid w:val="00BE7495"/>
    <w:rsid w:val="00BE7901"/>
    <w:rsid w:val="00BE790E"/>
    <w:rsid w:val="00BE7B63"/>
    <w:rsid w:val="00BE7D4F"/>
    <w:rsid w:val="00BF0212"/>
    <w:rsid w:val="00BF0471"/>
    <w:rsid w:val="00BF0901"/>
    <w:rsid w:val="00BF0B54"/>
    <w:rsid w:val="00BF0C39"/>
    <w:rsid w:val="00BF0DB5"/>
    <w:rsid w:val="00BF0F26"/>
    <w:rsid w:val="00BF1940"/>
    <w:rsid w:val="00BF1999"/>
    <w:rsid w:val="00BF1C99"/>
    <w:rsid w:val="00BF214A"/>
    <w:rsid w:val="00BF21A7"/>
    <w:rsid w:val="00BF2416"/>
    <w:rsid w:val="00BF27BC"/>
    <w:rsid w:val="00BF29DB"/>
    <w:rsid w:val="00BF2A80"/>
    <w:rsid w:val="00BF2D39"/>
    <w:rsid w:val="00BF353A"/>
    <w:rsid w:val="00BF3FC4"/>
    <w:rsid w:val="00BF412F"/>
    <w:rsid w:val="00BF423D"/>
    <w:rsid w:val="00BF47C6"/>
    <w:rsid w:val="00BF48EB"/>
    <w:rsid w:val="00BF49EC"/>
    <w:rsid w:val="00BF4A84"/>
    <w:rsid w:val="00BF5721"/>
    <w:rsid w:val="00BF575E"/>
    <w:rsid w:val="00BF594C"/>
    <w:rsid w:val="00BF6184"/>
    <w:rsid w:val="00BF6217"/>
    <w:rsid w:val="00BF661C"/>
    <w:rsid w:val="00BF6761"/>
    <w:rsid w:val="00BF69CF"/>
    <w:rsid w:val="00BF701B"/>
    <w:rsid w:val="00BF709B"/>
    <w:rsid w:val="00BF75D1"/>
    <w:rsid w:val="00BF766F"/>
    <w:rsid w:val="00BF7770"/>
    <w:rsid w:val="00BF798A"/>
    <w:rsid w:val="00BF79C0"/>
    <w:rsid w:val="00BF7C16"/>
    <w:rsid w:val="00C001DB"/>
    <w:rsid w:val="00C003C4"/>
    <w:rsid w:val="00C0041D"/>
    <w:rsid w:val="00C004C2"/>
    <w:rsid w:val="00C005B8"/>
    <w:rsid w:val="00C00694"/>
    <w:rsid w:val="00C0085E"/>
    <w:rsid w:val="00C01498"/>
    <w:rsid w:val="00C014C9"/>
    <w:rsid w:val="00C018CE"/>
    <w:rsid w:val="00C01922"/>
    <w:rsid w:val="00C01F1B"/>
    <w:rsid w:val="00C01FAC"/>
    <w:rsid w:val="00C025F8"/>
    <w:rsid w:val="00C02775"/>
    <w:rsid w:val="00C028A8"/>
    <w:rsid w:val="00C02DC8"/>
    <w:rsid w:val="00C0324B"/>
    <w:rsid w:val="00C034FD"/>
    <w:rsid w:val="00C035B4"/>
    <w:rsid w:val="00C035C3"/>
    <w:rsid w:val="00C03B24"/>
    <w:rsid w:val="00C03C3E"/>
    <w:rsid w:val="00C0404B"/>
    <w:rsid w:val="00C04064"/>
    <w:rsid w:val="00C04124"/>
    <w:rsid w:val="00C04166"/>
    <w:rsid w:val="00C04969"/>
    <w:rsid w:val="00C04A7B"/>
    <w:rsid w:val="00C04B09"/>
    <w:rsid w:val="00C04BA6"/>
    <w:rsid w:val="00C04E6A"/>
    <w:rsid w:val="00C051BA"/>
    <w:rsid w:val="00C05B09"/>
    <w:rsid w:val="00C05F4F"/>
    <w:rsid w:val="00C06258"/>
    <w:rsid w:val="00C066E3"/>
    <w:rsid w:val="00C06AEF"/>
    <w:rsid w:val="00C06D5C"/>
    <w:rsid w:val="00C06EB4"/>
    <w:rsid w:val="00C06FBC"/>
    <w:rsid w:val="00C07296"/>
    <w:rsid w:val="00C07432"/>
    <w:rsid w:val="00C0773C"/>
    <w:rsid w:val="00C07D04"/>
    <w:rsid w:val="00C07FD8"/>
    <w:rsid w:val="00C10039"/>
    <w:rsid w:val="00C1033E"/>
    <w:rsid w:val="00C104F4"/>
    <w:rsid w:val="00C10607"/>
    <w:rsid w:val="00C10715"/>
    <w:rsid w:val="00C10E27"/>
    <w:rsid w:val="00C10FF6"/>
    <w:rsid w:val="00C1119C"/>
    <w:rsid w:val="00C1127B"/>
    <w:rsid w:val="00C115EF"/>
    <w:rsid w:val="00C11A69"/>
    <w:rsid w:val="00C11AA2"/>
    <w:rsid w:val="00C11F77"/>
    <w:rsid w:val="00C11FD1"/>
    <w:rsid w:val="00C1204C"/>
    <w:rsid w:val="00C12AD4"/>
    <w:rsid w:val="00C12C83"/>
    <w:rsid w:val="00C12E4E"/>
    <w:rsid w:val="00C12F0D"/>
    <w:rsid w:val="00C12F2F"/>
    <w:rsid w:val="00C13117"/>
    <w:rsid w:val="00C13790"/>
    <w:rsid w:val="00C139C1"/>
    <w:rsid w:val="00C13D3E"/>
    <w:rsid w:val="00C13E74"/>
    <w:rsid w:val="00C13F72"/>
    <w:rsid w:val="00C142D9"/>
    <w:rsid w:val="00C14480"/>
    <w:rsid w:val="00C146CA"/>
    <w:rsid w:val="00C146ED"/>
    <w:rsid w:val="00C14701"/>
    <w:rsid w:val="00C1491C"/>
    <w:rsid w:val="00C14AE4"/>
    <w:rsid w:val="00C15025"/>
    <w:rsid w:val="00C150C9"/>
    <w:rsid w:val="00C1527D"/>
    <w:rsid w:val="00C15794"/>
    <w:rsid w:val="00C15EC9"/>
    <w:rsid w:val="00C15EDF"/>
    <w:rsid w:val="00C161B7"/>
    <w:rsid w:val="00C164E4"/>
    <w:rsid w:val="00C16572"/>
    <w:rsid w:val="00C16597"/>
    <w:rsid w:val="00C167EC"/>
    <w:rsid w:val="00C168E6"/>
    <w:rsid w:val="00C16B84"/>
    <w:rsid w:val="00C16D7D"/>
    <w:rsid w:val="00C17019"/>
    <w:rsid w:val="00C17276"/>
    <w:rsid w:val="00C173F2"/>
    <w:rsid w:val="00C173F7"/>
    <w:rsid w:val="00C176C6"/>
    <w:rsid w:val="00C1773A"/>
    <w:rsid w:val="00C179F8"/>
    <w:rsid w:val="00C17A3A"/>
    <w:rsid w:val="00C17BF8"/>
    <w:rsid w:val="00C17E25"/>
    <w:rsid w:val="00C20871"/>
    <w:rsid w:val="00C20945"/>
    <w:rsid w:val="00C20ADC"/>
    <w:rsid w:val="00C21121"/>
    <w:rsid w:val="00C21239"/>
    <w:rsid w:val="00C21315"/>
    <w:rsid w:val="00C21671"/>
    <w:rsid w:val="00C21DF4"/>
    <w:rsid w:val="00C21F46"/>
    <w:rsid w:val="00C21F75"/>
    <w:rsid w:val="00C21F83"/>
    <w:rsid w:val="00C22577"/>
    <w:rsid w:val="00C226B9"/>
    <w:rsid w:val="00C226FA"/>
    <w:rsid w:val="00C22DB8"/>
    <w:rsid w:val="00C22E83"/>
    <w:rsid w:val="00C231BE"/>
    <w:rsid w:val="00C231E5"/>
    <w:rsid w:val="00C23487"/>
    <w:rsid w:val="00C235C5"/>
    <w:rsid w:val="00C2378D"/>
    <w:rsid w:val="00C23C5D"/>
    <w:rsid w:val="00C23D8D"/>
    <w:rsid w:val="00C23E27"/>
    <w:rsid w:val="00C240FE"/>
    <w:rsid w:val="00C24712"/>
    <w:rsid w:val="00C24806"/>
    <w:rsid w:val="00C24913"/>
    <w:rsid w:val="00C24D5C"/>
    <w:rsid w:val="00C2547A"/>
    <w:rsid w:val="00C25A6C"/>
    <w:rsid w:val="00C25B47"/>
    <w:rsid w:val="00C25D50"/>
    <w:rsid w:val="00C26074"/>
    <w:rsid w:val="00C26639"/>
    <w:rsid w:val="00C269E5"/>
    <w:rsid w:val="00C26C55"/>
    <w:rsid w:val="00C2700D"/>
    <w:rsid w:val="00C270CE"/>
    <w:rsid w:val="00C272E8"/>
    <w:rsid w:val="00C27769"/>
    <w:rsid w:val="00C27F05"/>
    <w:rsid w:val="00C3005C"/>
    <w:rsid w:val="00C30180"/>
    <w:rsid w:val="00C30D0E"/>
    <w:rsid w:val="00C30E44"/>
    <w:rsid w:val="00C31153"/>
    <w:rsid w:val="00C311ED"/>
    <w:rsid w:val="00C31292"/>
    <w:rsid w:val="00C3131A"/>
    <w:rsid w:val="00C31350"/>
    <w:rsid w:val="00C3156C"/>
    <w:rsid w:val="00C3182E"/>
    <w:rsid w:val="00C31A1A"/>
    <w:rsid w:val="00C31A52"/>
    <w:rsid w:val="00C31AA6"/>
    <w:rsid w:val="00C31B3E"/>
    <w:rsid w:val="00C31D73"/>
    <w:rsid w:val="00C3247E"/>
    <w:rsid w:val="00C32AF1"/>
    <w:rsid w:val="00C32B49"/>
    <w:rsid w:val="00C32B69"/>
    <w:rsid w:val="00C32CF4"/>
    <w:rsid w:val="00C32D68"/>
    <w:rsid w:val="00C331F6"/>
    <w:rsid w:val="00C334C8"/>
    <w:rsid w:val="00C334CC"/>
    <w:rsid w:val="00C33616"/>
    <w:rsid w:val="00C3368B"/>
    <w:rsid w:val="00C3381F"/>
    <w:rsid w:val="00C3388A"/>
    <w:rsid w:val="00C33B82"/>
    <w:rsid w:val="00C33FAB"/>
    <w:rsid w:val="00C342BC"/>
    <w:rsid w:val="00C34416"/>
    <w:rsid w:val="00C3443C"/>
    <w:rsid w:val="00C345C3"/>
    <w:rsid w:val="00C34860"/>
    <w:rsid w:val="00C349F1"/>
    <w:rsid w:val="00C34AD9"/>
    <w:rsid w:val="00C34C45"/>
    <w:rsid w:val="00C34E68"/>
    <w:rsid w:val="00C34E7E"/>
    <w:rsid w:val="00C34F74"/>
    <w:rsid w:val="00C34FCC"/>
    <w:rsid w:val="00C35123"/>
    <w:rsid w:val="00C3512A"/>
    <w:rsid w:val="00C3553E"/>
    <w:rsid w:val="00C355CD"/>
    <w:rsid w:val="00C35A4A"/>
    <w:rsid w:val="00C35C9F"/>
    <w:rsid w:val="00C35D14"/>
    <w:rsid w:val="00C36310"/>
    <w:rsid w:val="00C365C8"/>
    <w:rsid w:val="00C365DF"/>
    <w:rsid w:val="00C36891"/>
    <w:rsid w:val="00C36AEB"/>
    <w:rsid w:val="00C36BF1"/>
    <w:rsid w:val="00C36FD7"/>
    <w:rsid w:val="00C372C7"/>
    <w:rsid w:val="00C375B3"/>
    <w:rsid w:val="00C3777C"/>
    <w:rsid w:val="00C37B73"/>
    <w:rsid w:val="00C37FE5"/>
    <w:rsid w:val="00C405DF"/>
    <w:rsid w:val="00C409D6"/>
    <w:rsid w:val="00C41238"/>
    <w:rsid w:val="00C412BA"/>
    <w:rsid w:val="00C4151B"/>
    <w:rsid w:val="00C415EA"/>
    <w:rsid w:val="00C4167E"/>
    <w:rsid w:val="00C417FA"/>
    <w:rsid w:val="00C41B13"/>
    <w:rsid w:val="00C41BA1"/>
    <w:rsid w:val="00C41C73"/>
    <w:rsid w:val="00C41E18"/>
    <w:rsid w:val="00C4205D"/>
    <w:rsid w:val="00C42581"/>
    <w:rsid w:val="00C428A1"/>
    <w:rsid w:val="00C42AB4"/>
    <w:rsid w:val="00C42EA4"/>
    <w:rsid w:val="00C42FC1"/>
    <w:rsid w:val="00C432BA"/>
    <w:rsid w:val="00C432FA"/>
    <w:rsid w:val="00C4352A"/>
    <w:rsid w:val="00C436CC"/>
    <w:rsid w:val="00C43DAD"/>
    <w:rsid w:val="00C43EAF"/>
    <w:rsid w:val="00C44052"/>
    <w:rsid w:val="00C44144"/>
    <w:rsid w:val="00C44421"/>
    <w:rsid w:val="00C44CBE"/>
    <w:rsid w:val="00C44E1B"/>
    <w:rsid w:val="00C44FE6"/>
    <w:rsid w:val="00C45120"/>
    <w:rsid w:val="00C451C6"/>
    <w:rsid w:val="00C453D1"/>
    <w:rsid w:val="00C4549C"/>
    <w:rsid w:val="00C456D6"/>
    <w:rsid w:val="00C4626B"/>
    <w:rsid w:val="00C4630F"/>
    <w:rsid w:val="00C46A41"/>
    <w:rsid w:val="00C46E94"/>
    <w:rsid w:val="00C46ED1"/>
    <w:rsid w:val="00C471A3"/>
    <w:rsid w:val="00C47202"/>
    <w:rsid w:val="00C4728B"/>
    <w:rsid w:val="00C47388"/>
    <w:rsid w:val="00C477B1"/>
    <w:rsid w:val="00C478A9"/>
    <w:rsid w:val="00C47AA2"/>
    <w:rsid w:val="00C47C14"/>
    <w:rsid w:val="00C47C31"/>
    <w:rsid w:val="00C501E1"/>
    <w:rsid w:val="00C50265"/>
    <w:rsid w:val="00C50498"/>
    <w:rsid w:val="00C507E6"/>
    <w:rsid w:val="00C50901"/>
    <w:rsid w:val="00C50D33"/>
    <w:rsid w:val="00C50F2F"/>
    <w:rsid w:val="00C50F37"/>
    <w:rsid w:val="00C51316"/>
    <w:rsid w:val="00C51492"/>
    <w:rsid w:val="00C5168D"/>
    <w:rsid w:val="00C516C9"/>
    <w:rsid w:val="00C518EC"/>
    <w:rsid w:val="00C51F21"/>
    <w:rsid w:val="00C521A8"/>
    <w:rsid w:val="00C52336"/>
    <w:rsid w:val="00C52B46"/>
    <w:rsid w:val="00C53588"/>
    <w:rsid w:val="00C53F6C"/>
    <w:rsid w:val="00C5411A"/>
    <w:rsid w:val="00C54981"/>
    <w:rsid w:val="00C5499A"/>
    <w:rsid w:val="00C54AF3"/>
    <w:rsid w:val="00C550EB"/>
    <w:rsid w:val="00C557C0"/>
    <w:rsid w:val="00C55CFE"/>
    <w:rsid w:val="00C562F2"/>
    <w:rsid w:val="00C568EC"/>
    <w:rsid w:val="00C56C2C"/>
    <w:rsid w:val="00C56F50"/>
    <w:rsid w:val="00C57217"/>
    <w:rsid w:val="00C57249"/>
    <w:rsid w:val="00C57794"/>
    <w:rsid w:val="00C5781B"/>
    <w:rsid w:val="00C578BF"/>
    <w:rsid w:val="00C57931"/>
    <w:rsid w:val="00C579B3"/>
    <w:rsid w:val="00C579CC"/>
    <w:rsid w:val="00C57ECA"/>
    <w:rsid w:val="00C57FAD"/>
    <w:rsid w:val="00C60018"/>
    <w:rsid w:val="00C60540"/>
    <w:rsid w:val="00C605EB"/>
    <w:rsid w:val="00C60786"/>
    <w:rsid w:val="00C60C18"/>
    <w:rsid w:val="00C60D4B"/>
    <w:rsid w:val="00C61319"/>
    <w:rsid w:val="00C61564"/>
    <w:rsid w:val="00C615CA"/>
    <w:rsid w:val="00C61E28"/>
    <w:rsid w:val="00C61ECF"/>
    <w:rsid w:val="00C62378"/>
    <w:rsid w:val="00C624D3"/>
    <w:rsid w:val="00C6262E"/>
    <w:rsid w:val="00C6282C"/>
    <w:rsid w:val="00C62939"/>
    <w:rsid w:val="00C62A18"/>
    <w:rsid w:val="00C62AF8"/>
    <w:rsid w:val="00C6303A"/>
    <w:rsid w:val="00C630A3"/>
    <w:rsid w:val="00C63342"/>
    <w:rsid w:val="00C638E0"/>
    <w:rsid w:val="00C639B5"/>
    <w:rsid w:val="00C63BDF"/>
    <w:rsid w:val="00C64333"/>
    <w:rsid w:val="00C64AEF"/>
    <w:rsid w:val="00C64EA8"/>
    <w:rsid w:val="00C64F55"/>
    <w:rsid w:val="00C64FC9"/>
    <w:rsid w:val="00C65241"/>
    <w:rsid w:val="00C65675"/>
    <w:rsid w:val="00C656EF"/>
    <w:rsid w:val="00C65762"/>
    <w:rsid w:val="00C65A0F"/>
    <w:rsid w:val="00C65C14"/>
    <w:rsid w:val="00C663BA"/>
    <w:rsid w:val="00C66812"/>
    <w:rsid w:val="00C66926"/>
    <w:rsid w:val="00C66B62"/>
    <w:rsid w:val="00C66F25"/>
    <w:rsid w:val="00C670E2"/>
    <w:rsid w:val="00C671CE"/>
    <w:rsid w:val="00C6744E"/>
    <w:rsid w:val="00C674BC"/>
    <w:rsid w:val="00C677EE"/>
    <w:rsid w:val="00C6798F"/>
    <w:rsid w:val="00C67A6A"/>
    <w:rsid w:val="00C67D7B"/>
    <w:rsid w:val="00C70062"/>
    <w:rsid w:val="00C70151"/>
    <w:rsid w:val="00C70247"/>
    <w:rsid w:val="00C70470"/>
    <w:rsid w:val="00C7060C"/>
    <w:rsid w:val="00C70935"/>
    <w:rsid w:val="00C71363"/>
    <w:rsid w:val="00C713C1"/>
    <w:rsid w:val="00C715C5"/>
    <w:rsid w:val="00C7163F"/>
    <w:rsid w:val="00C716DA"/>
    <w:rsid w:val="00C71861"/>
    <w:rsid w:val="00C71C64"/>
    <w:rsid w:val="00C71FE1"/>
    <w:rsid w:val="00C72225"/>
    <w:rsid w:val="00C722A1"/>
    <w:rsid w:val="00C722E5"/>
    <w:rsid w:val="00C7294B"/>
    <w:rsid w:val="00C72D6B"/>
    <w:rsid w:val="00C7336A"/>
    <w:rsid w:val="00C737C6"/>
    <w:rsid w:val="00C73A24"/>
    <w:rsid w:val="00C73A75"/>
    <w:rsid w:val="00C73DF8"/>
    <w:rsid w:val="00C73FEC"/>
    <w:rsid w:val="00C74572"/>
    <w:rsid w:val="00C74617"/>
    <w:rsid w:val="00C748F3"/>
    <w:rsid w:val="00C74A5F"/>
    <w:rsid w:val="00C74B37"/>
    <w:rsid w:val="00C74B96"/>
    <w:rsid w:val="00C74D0C"/>
    <w:rsid w:val="00C75306"/>
    <w:rsid w:val="00C7535A"/>
    <w:rsid w:val="00C75384"/>
    <w:rsid w:val="00C753B4"/>
    <w:rsid w:val="00C75506"/>
    <w:rsid w:val="00C75573"/>
    <w:rsid w:val="00C75812"/>
    <w:rsid w:val="00C75AB4"/>
    <w:rsid w:val="00C75B51"/>
    <w:rsid w:val="00C75DFA"/>
    <w:rsid w:val="00C75FB4"/>
    <w:rsid w:val="00C76033"/>
    <w:rsid w:val="00C7630A"/>
    <w:rsid w:val="00C76427"/>
    <w:rsid w:val="00C764C5"/>
    <w:rsid w:val="00C76628"/>
    <w:rsid w:val="00C767DF"/>
    <w:rsid w:val="00C76ABE"/>
    <w:rsid w:val="00C77063"/>
    <w:rsid w:val="00C771DC"/>
    <w:rsid w:val="00C7728B"/>
    <w:rsid w:val="00C774DF"/>
    <w:rsid w:val="00C7796F"/>
    <w:rsid w:val="00C77B87"/>
    <w:rsid w:val="00C800EA"/>
    <w:rsid w:val="00C8022C"/>
    <w:rsid w:val="00C80298"/>
    <w:rsid w:val="00C802A0"/>
    <w:rsid w:val="00C8040F"/>
    <w:rsid w:val="00C80695"/>
    <w:rsid w:val="00C806A9"/>
    <w:rsid w:val="00C80A9A"/>
    <w:rsid w:val="00C80B7A"/>
    <w:rsid w:val="00C81157"/>
    <w:rsid w:val="00C81503"/>
    <w:rsid w:val="00C81929"/>
    <w:rsid w:val="00C8192C"/>
    <w:rsid w:val="00C81EB8"/>
    <w:rsid w:val="00C823C3"/>
    <w:rsid w:val="00C829C2"/>
    <w:rsid w:val="00C829EB"/>
    <w:rsid w:val="00C82FE6"/>
    <w:rsid w:val="00C83220"/>
    <w:rsid w:val="00C83271"/>
    <w:rsid w:val="00C83472"/>
    <w:rsid w:val="00C83C29"/>
    <w:rsid w:val="00C83CF6"/>
    <w:rsid w:val="00C83EE2"/>
    <w:rsid w:val="00C84168"/>
    <w:rsid w:val="00C844BC"/>
    <w:rsid w:val="00C8472A"/>
    <w:rsid w:val="00C85042"/>
    <w:rsid w:val="00C85509"/>
    <w:rsid w:val="00C8569C"/>
    <w:rsid w:val="00C856C8"/>
    <w:rsid w:val="00C8570C"/>
    <w:rsid w:val="00C857F0"/>
    <w:rsid w:val="00C85B14"/>
    <w:rsid w:val="00C85B76"/>
    <w:rsid w:val="00C86216"/>
    <w:rsid w:val="00C864DC"/>
    <w:rsid w:val="00C86611"/>
    <w:rsid w:val="00C8690C"/>
    <w:rsid w:val="00C869CC"/>
    <w:rsid w:val="00C86C07"/>
    <w:rsid w:val="00C86C5C"/>
    <w:rsid w:val="00C86F78"/>
    <w:rsid w:val="00C874D1"/>
    <w:rsid w:val="00C8756A"/>
    <w:rsid w:val="00C87973"/>
    <w:rsid w:val="00C879AD"/>
    <w:rsid w:val="00C87D61"/>
    <w:rsid w:val="00C87D93"/>
    <w:rsid w:val="00C9080A"/>
    <w:rsid w:val="00C90E2F"/>
    <w:rsid w:val="00C90E5B"/>
    <w:rsid w:val="00C9107B"/>
    <w:rsid w:val="00C91459"/>
    <w:rsid w:val="00C9186A"/>
    <w:rsid w:val="00C91A41"/>
    <w:rsid w:val="00C91BAF"/>
    <w:rsid w:val="00C91FFF"/>
    <w:rsid w:val="00C92452"/>
    <w:rsid w:val="00C92455"/>
    <w:rsid w:val="00C926B5"/>
    <w:rsid w:val="00C936EE"/>
    <w:rsid w:val="00C9380F"/>
    <w:rsid w:val="00C93848"/>
    <w:rsid w:val="00C93DBE"/>
    <w:rsid w:val="00C93E19"/>
    <w:rsid w:val="00C941E3"/>
    <w:rsid w:val="00C942AB"/>
    <w:rsid w:val="00C944DB"/>
    <w:rsid w:val="00C9458E"/>
    <w:rsid w:val="00C9467F"/>
    <w:rsid w:val="00C946D5"/>
    <w:rsid w:val="00C949F9"/>
    <w:rsid w:val="00C94AC8"/>
    <w:rsid w:val="00C94BC7"/>
    <w:rsid w:val="00C94CE8"/>
    <w:rsid w:val="00C94D14"/>
    <w:rsid w:val="00C94FFB"/>
    <w:rsid w:val="00C950DB"/>
    <w:rsid w:val="00C951D0"/>
    <w:rsid w:val="00C954BD"/>
    <w:rsid w:val="00C9557E"/>
    <w:rsid w:val="00C95CA8"/>
    <w:rsid w:val="00C95E5B"/>
    <w:rsid w:val="00C96342"/>
    <w:rsid w:val="00C966CB"/>
    <w:rsid w:val="00C966F3"/>
    <w:rsid w:val="00C96884"/>
    <w:rsid w:val="00C96923"/>
    <w:rsid w:val="00C96AFC"/>
    <w:rsid w:val="00C972D9"/>
    <w:rsid w:val="00C97565"/>
    <w:rsid w:val="00C9758C"/>
    <w:rsid w:val="00C977A7"/>
    <w:rsid w:val="00C97EBF"/>
    <w:rsid w:val="00C97F5B"/>
    <w:rsid w:val="00CA0026"/>
    <w:rsid w:val="00CA06F3"/>
    <w:rsid w:val="00CA096F"/>
    <w:rsid w:val="00CA0981"/>
    <w:rsid w:val="00CA0BD3"/>
    <w:rsid w:val="00CA105E"/>
    <w:rsid w:val="00CA1668"/>
    <w:rsid w:val="00CA193A"/>
    <w:rsid w:val="00CA1C94"/>
    <w:rsid w:val="00CA1DAE"/>
    <w:rsid w:val="00CA24F2"/>
    <w:rsid w:val="00CA2723"/>
    <w:rsid w:val="00CA2D25"/>
    <w:rsid w:val="00CA34E0"/>
    <w:rsid w:val="00CA36F6"/>
    <w:rsid w:val="00CA3F09"/>
    <w:rsid w:val="00CA41E4"/>
    <w:rsid w:val="00CA487B"/>
    <w:rsid w:val="00CA4BF8"/>
    <w:rsid w:val="00CA4C73"/>
    <w:rsid w:val="00CA4DC0"/>
    <w:rsid w:val="00CA4DFC"/>
    <w:rsid w:val="00CA5232"/>
    <w:rsid w:val="00CA56D7"/>
    <w:rsid w:val="00CA5B0F"/>
    <w:rsid w:val="00CA5BAE"/>
    <w:rsid w:val="00CA5F37"/>
    <w:rsid w:val="00CA5FD3"/>
    <w:rsid w:val="00CA6332"/>
    <w:rsid w:val="00CA6A34"/>
    <w:rsid w:val="00CA6CE3"/>
    <w:rsid w:val="00CA7BC2"/>
    <w:rsid w:val="00CA7D1B"/>
    <w:rsid w:val="00CB0730"/>
    <w:rsid w:val="00CB07F9"/>
    <w:rsid w:val="00CB0843"/>
    <w:rsid w:val="00CB1090"/>
    <w:rsid w:val="00CB12C3"/>
    <w:rsid w:val="00CB13EB"/>
    <w:rsid w:val="00CB14F3"/>
    <w:rsid w:val="00CB1D14"/>
    <w:rsid w:val="00CB2171"/>
    <w:rsid w:val="00CB219B"/>
    <w:rsid w:val="00CB250A"/>
    <w:rsid w:val="00CB264F"/>
    <w:rsid w:val="00CB2956"/>
    <w:rsid w:val="00CB3127"/>
    <w:rsid w:val="00CB317A"/>
    <w:rsid w:val="00CB3E10"/>
    <w:rsid w:val="00CB40F8"/>
    <w:rsid w:val="00CB44D7"/>
    <w:rsid w:val="00CB4583"/>
    <w:rsid w:val="00CB45B9"/>
    <w:rsid w:val="00CB4818"/>
    <w:rsid w:val="00CB4895"/>
    <w:rsid w:val="00CB4902"/>
    <w:rsid w:val="00CB493D"/>
    <w:rsid w:val="00CB494A"/>
    <w:rsid w:val="00CB4AEC"/>
    <w:rsid w:val="00CB4FE5"/>
    <w:rsid w:val="00CB558D"/>
    <w:rsid w:val="00CB581D"/>
    <w:rsid w:val="00CB5B98"/>
    <w:rsid w:val="00CB5E7A"/>
    <w:rsid w:val="00CB5FFC"/>
    <w:rsid w:val="00CB6192"/>
    <w:rsid w:val="00CB6442"/>
    <w:rsid w:val="00CB647A"/>
    <w:rsid w:val="00CB64DD"/>
    <w:rsid w:val="00CB6A4D"/>
    <w:rsid w:val="00CB6B89"/>
    <w:rsid w:val="00CB6C58"/>
    <w:rsid w:val="00CB6C6D"/>
    <w:rsid w:val="00CB6EDA"/>
    <w:rsid w:val="00CB6FD4"/>
    <w:rsid w:val="00CB7207"/>
    <w:rsid w:val="00CB7313"/>
    <w:rsid w:val="00CB73BA"/>
    <w:rsid w:val="00CB73BB"/>
    <w:rsid w:val="00CB7520"/>
    <w:rsid w:val="00CC0081"/>
    <w:rsid w:val="00CC02A1"/>
    <w:rsid w:val="00CC08EE"/>
    <w:rsid w:val="00CC0A8D"/>
    <w:rsid w:val="00CC0C86"/>
    <w:rsid w:val="00CC0FE1"/>
    <w:rsid w:val="00CC1086"/>
    <w:rsid w:val="00CC1144"/>
    <w:rsid w:val="00CC1456"/>
    <w:rsid w:val="00CC146E"/>
    <w:rsid w:val="00CC206F"/>
    <w:rsid w:val="00CC2073"/>
    <w:rsid w:val="00CC2329"/>
    <w:rsid w:val="00CC2636"/>
    <w:rsid w:val="00CC2AFC"/>
    <w:rsid w:val="00CC2E8A"/>
    <w:rsid w:val="00CC2ECF"/>
    <w:rsid w:val="00CC2F1F"/>
    <w:rsid w:val="00CC2FB1"/>
    <w:rsid w:val="00CC3635"/>
    <w:rsid w:val="00CC371B"/>
    <w:rsid w:val="00CC3FFE"/>
    <w:rsid w:val="00CC4AEC"/>
    <w:rsid w:val="00CC50DF"/>
    <w:rsid w:val="00CC50F3"/>
    <w:rsid w:val="00CC5642"/>
    <w:rsid w:val="00CC56D7"/>
    <w:rsid w:val="00CC56E1"/>
    <w:rsid w:val="00CC5EAC"/>
    <w:rsid w:val="00CC63B1"/>
    <w:rsid w:val="00CC6688"/>
    <w:rsid w:val="00CC673A"/>
    <w:rsid w:val="00CC6C80"/>
    <w:rsid w:val="00CC7442"/>
    <w:rsid w:val="00CC761C"/>
    <w:rsid w:val="00CC7694"/>
    <w:rsid w:val="00CC770A"/>
    <w:rsid w:val="00CC7D71"/>
    <w:rsid w:val="00CC7E70"/>
    <w:rsid w:val="00CC7EB2"/>
    <w:rsid w:val="00CD0154"/>
    <w:rsid w:val="00CD01A3"/>
    <w:rsid w:val="00CD03B5"/>
    <w:rsid w:val="00CD075C"/>
    <w:rsid w:val="00CD085A"/>
    <w:rsid w:val="00CD0B9A"/>
    <w:rsid w:val="00CD1164"/>
    <w:rsid w:val="00CD12C7"/>
    <w:rsid w:val="00CD133A"/>
    <w:rsid w:val="00CD1605"/>
    <w:rsid w:val="00CD1672"/>
    <w:rsid w:val="00CD1B47"/>
    <w:rsid w:val="00CD1E74"/>
    <w:rsid w:val="00CD251B"/>
    <w:rsid w:val="00CD29D9"/>
    <w:rsid w:val="00CD2AC2"/>
    <w:rsid w:val="00CD2CAD"/>
    <w:rsid w:val="00CD33DA"/>
    <w:rsid w:val="00CD367D"/>
    <w:rsid w:val="00CD3805"/>
    <w:rsid w:val="00CD3B42"/>
    <w:rsid w:val="00CD3D1B"/>
    <w:rsid w:val="00CD3E0C"/>
    <w:rsid w:val="00CD4006"/>
    <w:rsid w:val="00CD41F3"/>
    <w:rsid w:val="00CD474A"/>
    <w:rsid w:val="00CD4D58"/>
    <w:rsid w:val="00CD4DAF"/>
    <w:rsid w:val="00CD503A"/>
    <w:rsid w:val="00CD555F"/>
    <w:rsid w:val="00CD56EC"/>
    <w:rsid w:val="00CD5C2D"/>
    <w:rsid w:val="00CD5E91"/>
    <w:rsid w:val="00CD6129"/>
    <w:rsid w:val="00CD627E"/>
    <w:rsid w:val="00CD6D87"/>
    <w:rsid w:val="00CD706D"/>
    <w:rsid w:val="00CD7476"/>
    <w:rsid w:val="00CD750E"/>
    <w:rsid w:val="00CD7608"/>
    <w:rsid w:val="00CD7AB0"/>
    <w:rsid w:val="00CD7DF7"/>
    <w:rsid w:val="00CE00A9"/>
    <w:rsid w:val="00CE01DA"/>
    <w:rsid w:val="00CE021A"/>
    <w:rsid w:val="00CE04A9"/>
    <w:rsid w:val="00CE04F4"/>
    <w:rsid w:val="00CE0F04"/>
    <w:rsid w:val="00CE10E2"/>
    <w:rsid w:val="00CE1106"/>
    <w:rsid w:val="00CE1566"/>
    <w:rsid w:val="00CE17E6"/>
    <w:rsid w:val="00CE1A32"/>
    <w:rsid w:val="00CE1B28"/>
    <w:rsid w:val="00CE1B4B"/>
    <w:rsid w:val="00CE1B81"/>
    <w:rsid w:val="00CE1D2C"/>
    <w:rsid w:val="00CE1F6E"/>
    <w:rsid w:val="00CE2029"/>
    <w:rsid w:val="00CE20DF"/>
    <w:rsid w:val="00CE2123"/>
    <w:rsid w:val="00CE2646"/>
    <w:rsid w:val="00CE277B"/>
    <w:rsid w:val="00CE27F9"/>
    <w:rsid w:val="00CE28B8"/>
    <w:rsid w:val="00CE2F5C"/>
    <w:rsid w:val="00CE35E8"/>
    <w:rsid w:val="00CE3749"/>
    <w:rsid w:val="00CE3B71"/>
    <w:rsid w:val="00CE3E25"/>
    <w:rsid w:val="00CE4035"/>
    <w:rsid w:val="00CE407E"/>
    <w:rsid w:val="00CE429A"/>
    <w:rsid w:val="00CE4321"/>
    <w:rsid w:val="00CE43A9"/>
    <w:rsid w:val="00CE4ABE"/>
    <w:rsid w:val="00CE4BD3"/>
    <w:rsid w:val="00CE4C7D"/>
    <w:rsid w:val="00CE53AF"/>
    <w:rsid w:val="00CE5531"/>
    <w:rsid w:val="00CE55E5"/>
    <w:rsid w:val="00CE55F6"/>
    <w:rsid w:val="00CE5613"/>
    <w:rsid w:val="00CE572B"/>
    <w:rsid w:val="00CE5AF0"/>
    <w:rsid w:val="00CE5DF2"/>
    <w:rsid w:val="00CE5E3A"/>
    <w:rsid w:val="00CE5E4F"/>
    <w:rsid w:val="00CE5EFB"/>
    <w:rsid w:val="00CE5F1F"/>
    <w:rsid w:val="00CE612C"/>
    <w:rsid w:val="00CE650F"/>
    <w:rsid w:val="00CE6AB5"/>
    <w:rsid w:val="00CE6DEE"/>
    <w:rsid w:val="00CE7116"/>
    <w:rsid w:val="00CE79CE"/>
    <w:rsid w:val="00CF097B"/>
    <w:rsid w:val="00CF0981"/>
    <w:rsid w:val="00CF09D5"/>
    <w:rsid w:val="00CF0A10"/>
    <w:rsid w:val="00CF0A6A"/>
    <w:rsid w:val="00CF0B67"/>
    <w:rsid w:val="00CF0BA3"/>
    <w:rsid w:val="00CF0E8F"/>
    <w:rsid w:val="00CF0F64"/>
    <w:rsid w:val="00CF1562"/>
    <w:rsid w:val="00CF18B2"/>
    <w:rsid w:val="00CF19C6"/>
    <w:rsid w:val="00CF2681"/>
    <w:rsid w:val="00CF2E92"/>
    <w:rsid w:val="00CF2E94"/>
    <w:rsid w:val="00CF2FDF"/>
    <w:rsid w:val="00CF3056"/>
    <w:rsid w:val="00CF35F5"/>
    <w:rsid w:val="00CF3697"/>
    <w:rsid w:val="00CF395D"/>
    <w:rsid w:val="00CF39F6"/>
    <w:rsid w:val="00CF3EBA"/>
    <w:rsid w:val="00CF3FA6"/>
    <w:rsid w:val="00CF445B"/>
    <w:rsid w:val="00CF48ED"/>
    <w:rsid w:val="00CF4B77"/>
    <w:rsid w:val="00CF4C6C"/>
    <w:rsid w:val="00CF52B7"/>
    <w:rsid w:val="00CF533C"/>
    <w:rsid w:val="00CF538F"/>
    <w:rsid w:val="00CF56B5"/>
    <w:rsid w:val="00CF5B94"/>
    <w:rsid w:val="00CF5D30"/>
    <w:rsid w:val="00CF5DF2"/>
    <w:rsid w:val="00CF6020"/>
    <w:rsid w:val="00CF604F"/>
    <w:rsid w:val="00CF6342"/>
    <w:rsid w:val="00CF6676"/>
    <w:rsid w:val="00CF685F"/>
    <w:rsid w:val="00CF6B8A"/>
    <w:rsid w:val="00CF6E14"/>
    <w:rsid w:val="00CF7570"/>
    <w:rsid w:val="00CF7CB9"/>
    <w:rsid w:val="00CF7D0E"/>
    <w:rsid w:val="00CF7D38"/>
    <w:rsid w:val="00CF7DF0"/>
    <w:rsid w:val="00D00055"/>
    <w:rsid w:val="00D00248"/>
    <w:rsid w:val="00D002CF"/>
    <w:rsid w:val="00D006DF"/>
    <w:rsid w:val="00D00F40"/>
    <w:rsid w:val="00D0120E"/>
    <w:rsid w:val="00D017AB"/>
    <w:rsid w:val="00D01C6B"/>
    <w:rsid w:val="00D01D22"/>
    <w:rsid w:val="00D01F86"/>
    <w:rsid w:val="00D020C6"/>
    <w:rsid w:val="00D0222C"/>
    <w:rsid w:val="00D02AA6"/>
    <w:rsid w:val="00D02E14"/>
    <w:rsid w:val="00D0337C"/>
    <w:rsid w:val="00D03534"/>
    <w:rsid w:val="00D03560"/>
    <w:rsid w:val="00D03773"/>
    <w:rsid w:val="00D03DB5"/>
    <w:rsid w:val="00D04AD5"/>
    <w:rsid w:val="00D04B7B"/>
    <w:rsid w:val="00D04C41"/>
    <w:rsid w:val="00D05360"/>
    <w:rsid w:val="00D05368"/>
    <w:rsid w:val="00D054C3"/>
    <w:rsid w:val="00D05517"/>
    <w:rsid w:val="00D0580D"/>
    <w:rsid w:val="00D05CCB"/>
    <w:rsid w:val="00D05D2E"/>
    <w:rsid w:val="00D05E2E"/>
    <w:rsid w:val="00D05EAC"/>
    <w:rsid w:val="00D05EB7"/>
    <w:rsid w:val="00D06212"/>
    <w:rsid w:val="00D0625D"/>
    <w:rsid w:val="00D0626D"/>
    <w:rsid w:val="00D06503"/>
    <w:rsid w:val="00D06A70"/>
    <w:rsid w:val="00D071BE"/>
    <w:rsid w:val="00D071C7"/>
    <w:rsid w:val="00D072F8"/>
    <w:rsid w:val="00D07331"/>
    <w:rsid w:val="00D07769"/>
    <w:rsid w:val="00D07A72"/>
    <w:rsid w:val="00D07C00"/>
    <w:rsid w:val="00D07C06"/>
    <w:rsid w:val="00D07C18"/>
    <w:rsid w:val="00D07DD7"/>
    <w:rsid w:val="00D10123"/>
    <w:rsid w:val="00D1015A"/>
    <w:rsid w:val="00D10623"/>
    <w:rsid w:val="00D1069B"/>
    <w:rsid w:val="00D10C2A"/>
    <w:rsid w:val="00D10D57"/>
    <w:rsid w:val="00D11301"/>
    <w:rsid w:val="00D1147E"/>
    <w:rsid w:val="00D11489"/>
    <w:rsid w:val="00D11701"/>
    <w:rsid w:val="00D11999"/>
    <w:rsid w:val="00D11B0A"/>
    <w:rsid w:val="00D11F32"/>
    <w:rsid w:val="00D11FCA"/>
    <w:rsid w:val="00D12099"/>
    <w:rsid w:val="00D12430"/>
    <w:rsid w:val="00D127BF"/>
    <w:rsid w:val="00D127EF"/>
    <w:rsid w:val="00D12BD9"/>
    <w:rsid w:val="00D12C22"/>
    <w:rsid w:val="00D12D6B"/>
    <w:rsid w:val="00D12E4C"/>
    <w:rsid w:val="00D13139"/>
    <w:rsid w:val="00D132DE"/>
    <w:rsid w:val="00D136CC"/>
    <w:rsid w:val="00D13C31"/>
    <w:rsid w:val="00D13E67"/>
    <w:rsid w:val="00D1422B"/>
    <w:rsid w:val="00D14624"/>
    <w:rsid w:val="00D14F6E"/>
    <w:rsid w:val="00D1503E"/>
    <w:rsid w:val="00D15083"/>
    <w:rsid w:val="00D150C9"/>
    <w:rsid w:val="00D1513F"/>
    <w:rsid w:val="00D16193"/>
    <w:rsid w:val="00D164C2"/>
    <w:rsid w:val="00D166D8"/>
    <w:rsid w:val="00D166FC"/>
    <w:rsid w:val="00D167EF"/>
    <w:rsid w:val="00D16CFB"/>
    <w:rsid w:val="00D16D06"/>
    <w:rsid w:val="00D170D0"/>
    <w:rsid w:val="00D1753C"/>
    <w:rsid w:val="00D175A7"/>
    <w:rsid w:val="00D17A5E"/>
    <w:rsid w:val="00D20351"/>
    <w:rsid w:val="00D20389"/>
    <w:rsid w:val="00D20737"/>
    <w:rsid w:val="00D2097E"/>
    <w:rsid w:val="00D20DDF"/>
    <w:rsid w:val="00D20E2F"/>
    <w:rsid w:val="00D2109E"/>
    <w:rsid w:val="00D21640"/>
    <w:rsid w:val="00D21C45"/>
    <w:rsid w:val="00D21C47"/>
    <w:rsid w:val="00D21CE7"/>
    <w:rsid w:val="00D21E74"/>
    <w:rsid w:val="00D21F7D"/>
    <w:rsid w:val="00D22028"/>
    <w:rsid w:val="00D220BB"/>
    <w:rsid w:val="00D22154"/>
    <w:rsid w:val="00D22504"/>
    <w:rsid w:val="00D2261C"/>
    <w:rsid w:val="00D22886"/>
    <w:rsid w:val="00D228A0"/>
    <w:rsid w:val="00D22950"/>
    <w:rsid w:val="00D22CF5"/>
    <w:rsid w:val="00D22DAD"/>
    <w:rsid w:val="00D22E40"/>
    <w:rsid w:val="00D231E5"/>
    <w:rsid w:val="00D23C22"/>
    <w:rsid w:val="00D23CA5"/>
    <w:rsid w:val="00D23E8A"/>
    <w:rsid w:val="00D24099"/>
    <w:rsid w:val="00D240BF"/>
    <w:rsid w:val="00D246FD"/>
    <w:rsid w:val="00D24A07"/>
    <w:rsid w:val="00D24A17"/>
    <w:rsid w:val="00D250E3"/>
    <w:rsid w:val="00D25540"/>
    <w:rsid w:val="00D25733"/>
    <w:rsid w:val="00D25775"/>
    <w:rsid w:val="00D260CD"/>
    <w:rsid w:val="00D263A0"/>
    <w:rsid w:val="00D26A2F"/>
    <w:rsid w:val="00D26A4B"/>
    <w:rsid w:val="00D26F73"/>
    <w:rsid w:val="00D2707C"/>
    <w:rsid w:val="00D27162"/>
    <w:rsid w:val="00D27340"/>
    <w:rsid w:val="00D27734"/>
    <w:rsid w:val="00D27CD0"/>
    <w:rsid w:val="00D27EF5"/>
    <w:rsid w:val="00D27F80"/>
    <w:rsid w:val="00D3015C"/>
    <w:rsid w:val="00D3032A"/>
    <w:rsid w:val="00D3061C"/>
    <w:rsid w:val="00D30A8F"/>
    <w:rsid w:val="00D30ED7"/>
    <w:rsid w:val="00D30FF6"/>
    <w:rsid w:val="00D31602"/>
    <w:rsid w:val="00D31E64"/>
    <w:rsid w:val="00D31EF5"/>
    <w:rsid w:val="00D32105"/>
    <w:rsid w:val="00D323FE"/>
    <w:rsid w:val="00D326E7"/>
    <w:rsid w:val="00D3282B"/>
    <w:rsid w:val="00D32906"/>
    <w:rsid w:val="00D329DF"/>
    <w:rsid w:val="00D32C26"/>
    <w:rsid w:val="00D32CFA"/>
    <w:rsid w:val="00D32EBC"/>
    <w:rsid w:val="00D33144"/>
    <w:rsid w:val="00D333CA"/>
    <w:rsid w:val="00D338DD"/>
    <w:rsid w:val="00D339D0"/>
    <w:rsid w:val="00D33B73"/>
    <w:rsid w:val="00D33D5D"/>
    <w:rsid w:val="00D33E28"/>
    <w:rsid w:val="00D33FC2"/>
    <w:rsid w:val="00D34138"/>
    <w:rsid w:val="00D34594"/>
    <w:rsid w:val="00D3465C"/>
    <w:rsid w:val="00D34C89"/>
    <w:rsid w:val="00D350B2"/>
    <w:rsid w:val="00D352BE"/>
    <w:rsid w:val="00D3572C"/>
    <w:rsid w:val="00D358C9"/>
    <w:rsid w:val="00D35EC0"/>
    <w:rsid w:val="00D35FB0"/>
    <w:rsid w:val="00D36029"/>
    <w:rsid w:val="00D360AF"/>
    <w:rsid w:val="00D36279"/>
    <w:rsid w:val="00D36338"/>
    <w:rsid w:val="00D3657F"/>
    <w:rsid w:val="00D373A7"/>
    <w:rsid w:val="00D37A2D"/>
    <w:rsid w:val="00D37BE6"/>
    <w:rsid w:val="00D40160"/>
    <w:rsid w:val="00D401AE"/>
    <w:rsid w:val="00D405B9"/>
    <w:rsid w:val="00D40E7A"/>
    <w:rsid w:val="00D4136B"/>
    <w:rsid w:val="00D41375"/>
    <w:rsid w:val="00D417E1"/>
    <w:rsid w:val="00D41B33"/>
    <w:rsid w:val="00D41DCA"/>
    <w:rsid w:val="00D41DDF"/>
    <w:rsid w:val="00D427CF"/>
    <w:rsid w:val="00D429EC"/>
    <w:rsid w:val="00D42A5B"/>
    <w:rsid w:val="00D42CBF"/>
    <w:rsid w:val="00D43ABF"/>
    <w:rsid w:val="00D43D4B"/>
    <w:rsid w:val="00D43E7E"/>
    <w:rsid w:val="00D43F09"/>
    <w:rsid w:val="00D443D2"/>
    <w:rsid w:val="00D447BD"/>
    <w:rsid w:val="00D44E95"/>
    <w:rsid w:val="00D45152"/>
    <w:rsid w:val="00D453F4"/>
    <w:rsid w:val="00D4550B"/>
    <w:rsid w:val="00D45639"/>
    <w:rsid w:val="00D45D5F"/>
    <w:rsid w:val="00D467FF"/>
    <w:rsid w:val="00D4680B"/>
    <w:rsid w:val="00D46F16"/>
    <w:rsid w:val="00D46FC4"/>
    <w:rsid w:val="00D470F6"/>
    <w:rsid w:val="00D475A0"/>
    <w:rsid w:val="00D475F1"/>
    <w:rsid w:val="00D476B8"/>
    <w:rsid w:val="00D4796C"/>
    <w:rsid w:val="00D47DB1"/>
    <w:rsid w:val="00D47F55"/>
    <w:rsid w:val="00D50202"/>
    <w:rsid w:val="00D50283"/>
    <w:rsid w:val="00D50348"/>
    <w:rsid w:val="00D5092E"/>
    <w:rsid w:val="00D50B4C"/>
    <w:rsid w:val="00D50BC6"/>
    <w:rsid w:val="00D50F8D"/>
    <w:rsid w:val="00D51238"/>
    <w:rsid w:val="00D512E9"/>
    <w:rsid w:val="00D5156A"/>
    <w:rsid w:val="00D5163E"/>
    <w:rsid w:val="00D516FD"/>
    <w:rsid w:val="00D51ADF"/>
    <w:rsid w:val="00D51C04"/>
    <w:rsid w:val="00D520B5"/>
    <w:rsid w:val="00D520E7"/>
    <w:rsid w:val="00D521D3"/>
    <w:rsid w:val="00D52303"/>
    <w:rsid w:val="00D526BF"/>
    <w:rsid w:val="00D533E5"/>
    <w:rsid w:val="00D53529"/>
    <w:rsid w:val="00D538BD"/>
    <w:rsid w:val="00D539C0"/>
    <w:rsid w:val="00D53A73"/>
    <w:rsid w:val="00D53B37"/>
    <w:rsid w:val="00D53B65"/>
    <w:rsid w:val="00D54010"/>
    <w:rsid w:val="00D5444B"/>
    <w:rsid w:val="00D54667"/>
    <w:rsid w:val="00D5468D"/>
    <w:rsid w:val="00D54979"/>
    <w:rsid w:val="00D54AB0"/>
    <w:rsid w:val="00D54BA6"/>
    <w:rsid w:val="00D54F50"/>
    <w:rsid w:val="00D55AC9"/>
    <w:rsid w:val="00D55B40"/>
    <w:rsid w:val="00D55D09"/>
    <w:rsid w:val="00D55F3A"/>
    <w:rsid w:val="00D55F74"/>
    <w:rsid w:val="00D56281"/>
    <w:rsid w:val="00D562BA"/>
    <w:rsid w:val="00D5639A"/>
    <w:rsid w:val="00D56490"/>
    <w:rsid w:val="00D565BA"/>
    <w:rsid w:val="00D56742"/>
    <w:rsid w:val="00D5698D"/>
    <w:rsid w:val="00D572DC"/>
    <w:rsid w:val="00D576C7"/>
    <w:rsid w:val="00D57AFA"/>
    <w:rsid w:val="00D6010A"/>
    <w:rsid w:val="00D60118"/>
    <w:rsid w:val="00D606E1"/>
    <w:rsid w:val="00D60CF6"/>
    <w:rsid w:val="00D6164C"/>
    <w:rsid w:val="00D618F7"/>
    <w:rsid w:val="00D619C2"/>
    <w:rsid w:val="00D61E6C"/>
    <w:rsid w:val="00D61EB1"/>
    <w:rsid w:val="00D61ED1"/>
    <w:rsid w:val="00D61FF5"/>
    <w:rsid w:val="00D62191"/>
    <w:rsid w:val="00D621C9"/>
    <w:rsid w:val="00D62237"/>
    <w:rsid w:val="00D624EE"/>
    <w:rsid w:val="00D62676"/>
    <w:rsid w:val="00D62A6B"/>
    <w:rsid w:val="00D62AAB"/>
    <w:rsid w:val="00D62AE3"/>
    <w:rsid w:val="00D62E8B"/>
    <w:rsid w:val="00D62FAC"/>
    <w:rsid w:val="00D63586"/>
    <w:rsid w:val="00D63782"/>
    <w:rsid w:val="00D637C9"/>
    <w:rsid w:val="00D639B9"/>
    <w:rsid w:val="00D63F3E"/>
    <w:rsid w:val="00D6441E"/>
    <w:rsid w:val="00D6458B"/>
    <w:rsid w:val="00D64798"/>
    <w:rsid w:val="00D649D4"/>
    <w:rsid w:val="00D64A9E"/>
    <w:rsid w:val="00D64CB1"/>
    <w:rsid w:val="00D65456"/>
    <w:rsid w:val="00D65632"/>
    <w:rsid w:val="00D65ADF"/>
    <w:rsid w:val="00D65AED"/>
    <w:rsid w:val="00D665C7"/>
    <w:rsid w:val="00D667E0"/>
    <w:rsid w:val="00D66ACD"/>
    <w:rsid w:val="00D6728C"/>
    <w:rsid w:val="00D678D9"/>
    <w:rsid w:val="00D67965"/>
    <w:rsid w:val="00D70307"/>
    <w:rsid w:val="00D7051D"/>
    <w:rsid w:val="00D706F5"/>
    <w:rsid w:val="00D70A6E"/>
    <w:rsid w:val="00D70C8F"/>
    <w:rsid w:val="00D70F5B"/>
    <w:rsid w:val="00D71017"/>
    <w:rsid w:val="00D71825"/>
    <w:rsid w:val="00D71B54"/>
    <w:rsid w:val="00D71CCC"/>
    <w:rsid w:val="00D71DAE"/>
    <w:rsid w:val="00D71E5F"/>
    <w:rsid w:val="00D71F40"/>
    <w:rsid w:val="00D7217B"/>
    <w:rsid w:val="00D72181"/>
    <w:rsid w:val="00D72310"/>
    <w:rsid w:val="00D72862"/>
    <w:rsid w:val="00D72F11"/>
    <w:rsid w:val="00D72F9D"/>
    <w:rsid w:val="00D73330"/>
    <w:rsid w:val="00D73541"/>
    <w:rsid w:val="00D73585"/>
    <w:rsid w:val="00D737E3"/>
    <w:rsid w:val="00D73BAE"/>
    <w:rsid w:val="00D73BCD"/>
    <w:rsid w:val="00D74024"/>
    <w:rsid w:val="00D7414E"/>
    <w:rsid w:val="00D7439E"/>
    <w:rsid w:val="00D7462D"/>
    <w:rsid w:val="00D74657"/>
    <w:rsid w:val="00D7478B"/>
    <w:rsid w:val="00D7486E"/>
    <w:rsid w:val="00D74B42"/>
    <w:rsid w:val="00D74C0E"/>
    <w:rsid w:val="00D7547E"/>
    <w:rsid w:val="00D7552F"/>
    <w:rsid w:val="00D75558"/>
    <w:rsid w:val="00D7557B"/>
    <w:rsid w:val="00D756CA"/>
    <w:rsid w:val="00D758EE"/>
    <w:rsid w:val="00D75CF8"/>
    <w:rsid w:val="00D75E67"/>
    <w:rsid w:val="00D76259"/>
    <w:rsid w:val="00D763AF"/>
    <w:rsid w:val="00D768FE"/>
    <w:rsid w:val="00D7709E"/>
    <w:rsid w:val="00D77387"/>
    <w:rsid w:val="00D77716"/>
    <w:rsid w:val="00D779E3"/>
    <w:rsid w:val="00D77A3E"/>
    <w:rsid w:val="00D77C1F"/>
    <w:rsid w:val="00D77D07"/>
    <w:rsid w:val="00D77E86"/>
    <w:rsid w:val="00D77F27"/>
    <w:rsid w:val="00D80A3D"/>
    <w:rsid w:val="00D80A6A"/>
    <w:rsid w:val="00D80C89"/>
    <w:rsid w:val="00D80E12"/>
    <w:rsid w:val="00D80FA8"/>
    <w:rsid w:val="00D8165F"/>
    <w:rsid w:val="00D8176A"/>
    <w:rsid w:val="00D8189C"/>
    <w:rsid w:val="00D81A55"/>
    <w:rsid w:val="00D81DA3"/>
    <w:rsid w:val="00D825C9"/>
    <w:rsid w:val="00D827EB"/>
    <w:rsid w:val="00D827EF"/>
    <w:rsid w:val="00D82910"/>
    <w:rsid w:val="00D82B61"/>
    <w:rsid w:val="00D82C72"/>
    <w:rsid w:val="00D83103"/>
    <w:rsid w:val="00D8374D"/>
    <w:rsid w:val="00D83903"/>
    <w:rsid w:val="00D83929"/>
    <w:rsid w:val="00D83957"/>
    <w:rsid w:val="00D840C7"/>
    <w:rsid w:val="00D846EB"/>
    <w:rsid w:val="00D847D5"/>
    <w:rsid w:val="00D8488B"/>
    <w:rsid w:val="00D8491B"/>
    <w:rsid w:val="00D84C31"/>
    <w:rsid w:val="00D8504E"/>
    <w:rsid w:val="00D85615"/>
    <w:rsid w:val="00D8565A"/>
    <w:rsid w:val="00D85B47"/>
    <w:rsid w:val="00D85B80"/>
    <w:rsid w:val="00D85DB4"/>
    <w:rsid w:val="00D85F18"/>
    <w:rsid w:val="00D86246"/>
    <w:rsid w:val="00D8660C"/>
    <w:rsid w:val="00D86A68"/>
    <w:rsid w:val="00D86AC2"/>
    <w:rsid w:val="00D86EBA"/>
    <w:rsid w:val="00D86F56"/>
    <w:rsid w:val="00D871BD"/>
    <w:rsid w:val="00D87476"/>
    <w:rsid w:val="00D87844"/>
    <w:rsid w:val="00D878DA"/>
    <w:rsid w:val="00D879D9"/>
    <w:rsid w:val="00D87D01"/>
    <w:rsid w:val="00D87EDA"/>
    <w:rsid w:val="00D9004B"/>
    <w:rsid w:val="00D9036D"/>
    <w:rsid w:val="00D90423"/>
    <w:rsid w:val="00D9076C"/>
    <w:rsid w:val="00D90A4D"/>
    <w:rsid w:val="00D90AC5"/>
    <w:rsid w:val="00D90AF9"/>
    <w:rsid w:val="00D90FE8"/>
    <w:rsid w:val="00D910E6"/>
    <w:rsid w:val="00D91465"/>
    <w:rsid w:val="00D914DD"/>
    <w:rsid w:val="00D91AC7"/>
    <w:rsid w:val="00D91D8A"/>
    <w:rsid w:val="00D920A2"/>
    <w:rsid w:val="00D92431"/>
    <w:rsid w:val="00D929EE"/>
    <w:rsid w:val="00D92D7C"/>
    <w:rsid w:val="00D93070"/>
    <w:rsid w:val="00D9327B"/>
    <w:rsid w:val="00D933B4"/>
    <w:rsid w:val="00D93500"/>
    <w:rsid w:val="00D94008"/>
    <w:rsid w:val="00D94096"/>
    <w:rsid w:val="00D94423"/>
    <w:rsid w:val="00D9457E"/>
    <w:rsid w:val="00D94B28"/>
    <w:rsid w:val="00D94C00"/>
    <w:rsid w:val="00D94D4F"/>
    <w:rsid w:val="00D94D7F"/>
    <w:rsid w:val="00D9513A"/>
    <w:rsid w:val="00D95221"/>
    <w:rsid w:val="00D952E2"/>
    <w:rsid w:val="00D953E7"/>
    <w:rsid w:val="00D95B02"/>
    <w:rsid w:val="00D95BEE"/>
    <w:rsid w:val="00D95F8B"/>
    <w:rsid w:val="00D9647D"/>
    <w:rsid w:val="00D964EA"/>
    <w:rsid w:val="00D96791"/>
    <w:rsid w:val="00D969DD"/>
    <w:rsid w:val="00D96A33"/>
    <w:rsid w:val="00D96C2D"/>
    <w:rsid w:val="00D96D53"/>
    <w:rsid w:val="00D97193"/>
    <w:rsid w:val="00D972B6"/>
    <w:rsid w:val="00D973B0"/>
    <w:rsid w:val="00D974B3"/>
    <w:rsid w:val="00D97533"/>
    <w:rsid w:val="00D97663"/>
    <w:rsid w:val="00D976A9"/>
    <w:rsid w:val="00D97CC2"/>
    <w:rsid w:val="00D97CD1"/>
    <w:rsid w:val="00D97EB0"/>
    <w:rsid w:val="00D97EFD"/>
    <w:rsid w:val="00DA067F"/>
    <w:rsid w:val="00DA085A"/>
    <w:rsid w:val="00DA08F9"/>
    <w:rsid w:val="00DA0AA6"/>
    <w:rsid w:val="00DA0BF1"/>
    <w:rsid w:val="00DA0E34"/>
    <w:rsid w:val="00DA19E0"/>
    <w:rsid w:val="00DA1A04"/>
    <w:rsid w:val="00DA1B3F"/>
    <w:rsid w:val="00DA1B4E"/>
    <w:rsid w:val="00DA1BAF"/>
    <w:rsid w:val="00DA2268"/>
    <w:rsid w:val="00DA23D3"/>
    <w:rsid w:val="00DA2406"/>
    <w:rsid w:val="00DA2494"/>
    <w:rsid w:val="00DA253D"/>
    <w:rsid w:val="00DA254A"/>
    <w:rsid w:val="00DA2666"/>
    <w:rsid w:val="00DA2DA6"/>
    <w:rsid w:val="00DA30D2"/>
    <w:rsid w:val="00DA310A"/>
    <w:rsid w:val="00DA33F3"/>
    <w:rsid w:val="00DA3521"/>
    <w:rsid w:val="00DA35D2"/>
    <w:rsid w:val="00DA35D7"/>
    <w:rsid w:val="00DA36DF"/>
    <w:rsid w:val="00DA3807"/>
    <w:rsid w:val="00DA3AD1"/>
    <w:rsid w:val="00DA41A4"/>
    <w:rsid w:val="00DA4488"/>
    <w:rsid w:val="00DA481F"/>
    <w:rsid w:val="00DA4844"/>
    <w:rsid w:val="00DA49B2"/>
    <w:rsid w:val="00DA4C76"/>
    <w:rsid w:val="00DA4E02"/>
    <w:rsid w:val="00DA4EDC"/>
    <w:rsid w:val="00DA5195"/>
    <w:rsid w:val="00DA51EF"/>
    <w:rsid w:val="00DA5441"/>
    <w:rsid w:val="00DA5460"/>
    <w:rsid w:val="00DA5727"/>
    <w:rsid w:val="00DA57ED"/>
    <w:rsid w:val="00DA5D6F"/>
    <w:rsid w:val="00DA6138"/>
    <w:rsid w:val="00DA6706"/>
    <w:rsid w:val="00DA6809"/>
    <w:rsid w:val="00DA6830"/>
    <w:rsid w:val="00DA6C30"/>
    <w:rsid w:val="00DA6D7F"/>
    <w:rsid w:val="00DA70B3"/>
    <w:rsid w:val="00DA71BE"/>
    <w:rsid w:val="00DA768D"/>
    <w:rsid w:val="00DA7967"/>
    <w:rsid w:val="00DA7B0D"/>
    <w:rsid w:val="00DA7EE3"/>
    <w:rsid w:val="00DB0085"/>
    <w:rsid w:val="00DB0329"/>
    <w:rsid w:val="00DB0782"/>
    <w:rsid w:val="00DB0841"/>
    <w:rsid w:val="00DB0948"/>
    <w:rsid w:val="00DB0B98"/>
    <w:rsid w:val="00DB0D91"/>
    <w:rsid w:val="00DB140F"/>
    <w:rsid w:val="00DB16B8"/>
    <w:rsid w:val="00DB17FE"/>
    <w:rsid w:val="00DB180A"/>
    <w:rsid w:val="00DB1F55"/>
    <w:rsid w:val="00DB21AD"/>
    <w:rsid w:val="00DB2209"/>
    <w:rsid w:val="00DB235F"/>
    <w:rsid w:val="00DB2555"/>
    <w:rsid w:val="00DB27AE"/>
    <w:rsid w:val="00DB2A4D"/>
    <w:rsid w:val="00DB2CDE"/>
    <w:rsid w:val="00DB33A5"/>
    <w:rsid w:val="00DB35FA"/>
    <w:rsid w:val="00DB3C92"/>
    <w:rsid w:val="00DB3CA8"/>
    <w:rsid w:val="00DB3EF8"/>
    <w:rsid w:val="00DB4102"/>
    <w:rsid w:val="00DB4540"/>
    <w:rsid w:val="00DB45CD"/>
    <w:rsid w:val="00DB46F5"/>
    <w:rsid w:val="00DB49BA"/>
    <w:rsid w:val="00DB4D5E"/>
    <w:rsid w:val="00DB4E3D"/>
    <w:rsid w:val="00DB4F5D"/>
    <w:rsid w:val="00DB4FA6"/>
    <w:rsid w:val="00DB520B"/>
    <w:rsid w:val="00DB55A3"/>
    <w:rsid w:val="00DB609F"/>
    <w:rsid w:val="00DB6292"/>
    <w:rsid w:val="00DB63B4"/>
    <w:rsid w:val="00DB63D1"/>
    <w:rsid w:val="00DB6413"/>
    <w:rsid w:val="00DB6589"/>
    <w:rsid w:val="00DB666C"/>
    <w:rsid w:val="00DB6D63"/>
    <w:rsid w:val="00DB6E20"/>
    <w:rsid w:val="00DB6F37"/>
    <w:rsid w:val="00DB744D"/>
    <w:rsid w:val="00DB7462"/>
    <w:rsid w:val="00DB751B"/>
    <w:rsid w:val="00DB7570"/>
    <w:rsid w:val="00DB75BF"/>
    <w:rsid w:val="00DB7ACF"/>
    <w:rsid w:val="00DB7CFE"/>
    <w:rsid w:val="00DB7EF0"/>
    <w:rsid w:val="00DC02DE"/>
    <w:rsid w:val="00DC03E3"/>
    <w:rsid w:val="00DC0490"/>
    <w:rsid w:val="00DC08E9"/>
    <w:rsid w:val="00DC0A7D"/>
    <w:rsid w:val="00DC0C81"/>
    <w:rsid w:val="00DC0FB7"/>
    <w:rsid w:val="00DC1238"/>
    <w:rsid w:val="00DC133D"/>
    <w:rsid w:val="00DC137A"/>
    <w:rsid w:val="00DC13E9"/>
    <w:rsid w:val="00DC1410"/>
    <w:rsid w:val="00DC161F"/>
    <w:rsid w:val="00DC18CD"/>
    <w:rsid w:val="00DC1958"/>
    <w:rsid w:val="00DC1D96"/>
    <w:rsid w:val="00DC1DC1"/>
    <w:rsid w:val="00DC1E2C"/>
    <w:rsid w:val="00DC1FCA"/>
    <w:rsid w:val="00DC2451"/>
    <w:rsid w:val="00DC2B27"/>
    <w:rsid w:val="00DC3228"/>
    <w:rsid w:val="00DC32F3"/>
    <w:rsid w:val="00DC3348"/>
    <w:rsid w:val="00DC3AEA"/>
    <w:rsid w:val="00DC4410"/>
    <w:rsid w:val="00DC467C"/>
    <w:rsid w:val="00DC46D2"/>
    <w:rsid w:val="00DC482B"/>
    <w:rsid w:val="00DC490D"/>
    <w:rsid w:val="00DC4BB1"/>
    <w:rsid w:val="00DC5053"/>
    <w:rsid w:val="00DC523C"/>
    <w:rsid w:val="00DC5464"/>
    <w:rsid w:val="00DC5756"/>
    <w:rsid w:val="00DC57BD"/>
    <w:rsid w:val="00DC5D2F"/>
    <w:rsid w:val="00DC60A9"/>
    <w:rsid w:val="00DC6586"/>
    <w:rsid w:val="00DC688B"/>
    <w:rsid w:val="00DC6A74"/>
    <w:rsid w:val="00DC6FE2"/>
    <w:rsid w:val="00DC726F"/>
    <w:rsid w:val="00DC756E"/>
    <w:rsid w:val="00DD0B1D"/>
    <w:rsid w:val="00DD0B28"/>
    <w:rsid w:val="00DD0B7D"/>
    <w:rsid w:val="00DD0E17"/>
    <w:rsid w:val="00DD1226"/>
    <w:rsid w:val="00DD178D"/>
    <w:rsid w:val="00DD1DBA"/>
    <w:rsid w:val="00DD204F"/>
    <w:rsid w:val="00DD207D"/>
    <w:rsid w:val="00DD21F5"/>
    <w:rsid w:val="00DD262D"/>
    <w:rsid w:val="00DD2724"/>
    <w:rsid w:val="00DD2928"/>
    <w:rsid w:val="00DD2D93"/>
    <w:rsid w:val="00DD2EAA"/>
    <w:rsid w:val="00DD3044"/>
    <w:rsid w:val="00DD3345"/>
    <w:rsid w:val="00DD33CD"/>
    <w:rsid w:val="00DD33D5"/>
    <w:rsid w:val="00DD3546"/>
    <w:rsid w:val="00DD381C"/>
    <w:rsid w:val="00DD38E2"/>
    <w:rsid w:val="00DD3B36"/>
    <w:rsid w:val="00DD3CA4"/>
    <w:rsid w:val="00DD406C"/>
    <w:rsid w:val="00DD4116"/>
    <w:rsid w:val="00DD4381"/>
    <w:rsid w:val="00DD4547"/>
    <w:rsid w:val="00DD45C6"/>
    <w:rsid w:val="00DD4C18"/>
    <w:rsid w:val="00DD4CAA"/>
    <w:rsid w:val="00DD5840"/>
    <w:rsid w:val="00DD5AA0"/>
    <w:rsid w:val="00DD5B25"/>
    <w:rsid w:val="00DD5CF2"/>
    <w:rsid w:val="00DD5D73"/>
    <w:rsid w:val="00DD5E41"/>
    <w:rsid w:val="00DD6055"/>
    <w:rsid w:val="00DD67FA"/>
    <w:rsid w:val="00DD6C82"/>
    <w:rsid w:val="00DD7182"/>
    <w:rsid w:val="00DD75E5"/>
    <w:rsid w:val="00DD761C"/>
    <w:rsid w:val="00DD7653"/>
    <w:rsid w:val="00DD7A20"/>
    <w:rsid w:val="00DD7C2B"/>
    <w:rsid w:val="00DE0105"/>
    <w:rsid w:val="00DE02B7"/>
    <w:rsid w:val="00DE030A"/>
    <w:rsid w:val="00DE033A"/>
    <w:rsid w:val="00DE0510"/>
    <w:rsid w:val="00DE0A52"/>
    <w:rsid w:val="00DE0B8F"/>
    <w:rsid w:val="00DE0C5A"/>
    <w:rsid w:val="00DE0D2B"/>
    <w:rsid w:val="00DE0E39"/>
    <w:rsid w:val="00DE0FC8"/>
    <w:rsid w:val="00DE1965"/>
    <w:rsid w:val="00DE1AC2"/>
    <w:rsid w:val="00DE1B04"/>
    <w:rsid w:val="00DE1B21"/>
    <w:rsid w:val="00DE1D6E"/>
    <w:rsid w:val="00DE1EC2"/>
    <w:rsid w:val="00DE21D0"/>
    <w:rsid w:val="00DE256C"/>
    <w:rsid w:val="00DE295E"/>
    <w:rsid w:val="00DE296D"/>
    <w:rsid w:val="00DE2B45"/>
    <w:rsid w:val="00DE3B8F"/>
    <w:rsid w:val="00DE3EF3"/>
    <w:rsid w:val="00DE4131"/>
    <w:rsid w:val="00DE4153"/>
    <w:rsid w:val="00DE4561"/>
    <w:rsid w:val="00DE469B"/>
    <w:rsid w:val="00DE469D"/>
    <w:rsid w:val="00DE4775"/>
    <w:rsid w:val="00DE4C4D"/>
    <w:rsid w:val="00DE4C6A"/>
    <w:rsid w:val="00DE4D85"/>
    <w:rsid w:val="00DE4E01"/>
    <w:rsid w:val="00DE4F48"/>
    <w:rsid w:val="00DE50A1"/>
    <w:rsid w:val="00DE53BC"/>
    <w:rsid w:val="00DE5537"/>
    <w:rsid w:val="00DE57A4"/>
    <w:rsid w:val="00DE57B6"/>
    <w:rsid w:val="00DE586C"/>
    <w:rsid w:val="00DE59E6"/>
    <w:rsid w:val="00DE5CFD"/>
    <w:rsid w:val="00DE5D2E"/>
    <w:rsid w:val="00DE5DAB"/>
    <w:rsid w:val="00DE6938"/>
    <w:rsid w:val="00DE6989"/>
    <w:rsid w:val="00DE6A93"/>
    <w:rsid w:val="00DE6D9B"/>
    <w:rsid w:val="00DE6EC2"/>
    <w:rsid w:val="00DE722B"/>
    <w:rsid w:val="00DE77FC"/>
    <w:rsid w:val="00DE7937"/>
    <w:rsid w:val="00DE7A07"/>
    <w:rsid w:val="00DE7CFC"/>
    <w:rsid w:val="00DE7DBF"/>
    <w:rsid w:val="00DF0062"/>
    <w:rsid w:val="00DF0284"/>
    <w:rsid w:val="00DF04CA"/>
    <w:rsid w:val="00DF05B3"/>
    <w:rsid w:val="00DF0687"/>
    <w:rsid w:val="00DF0855"/>
    <w:rsid w:val="00DF08BC"/>
    <w:rsid w:val="00DF0AFD"/>
    <w:rsid w:val="00DF0B0F"/>
    <w:rsid w:val="00DF0B26"/>
    <w:rsid w:val="00DF1531"/>
    <w:rsid w:val="00DF1A21"/>
    <w:rsid w:val="00DF1FBC"/>
    <w:rsid w:val="00DF2032"/>
    <w:rsid w:val="00DF20AE"/>
    <w:rsid w:val="00DF21DE"/>
    <w:rsid w:val="00DF2240"/>
    <w:rsid w:val="00DF27B2"/>
    <w:rsid w:val="00DF29DD"/>
    <w:rsid w:val="00DF2BE5"/>
    <w:rsid w:val="00DF2C9E"/>
    <w:rsid w:val="00DF2CCC"/>
    <w:rsid w:val="00DF2D00"/>
    <w:rsid w:val="00DF2D4E"/>
    <w:rsid w:val="00DF2EA6"/>
    <w:rsid w:val="00DF3683"/>
    <w:rsid w:val="00DF385C"/>
    <w:rsid w:val="00DF38DD"/>
    <w:rsid w:val="00DF4284"/>
    <w:rsid w:val="00DF4455"/>
    <w:rsid w:val="00DF451E"/>
    <w:rsid w:val="00DF4724"/>
    <w:rsid w:val="00DF4730"/>
    <w:rsid w:val="00DF4DB5"/>
    <w:rsid w:val="00DF53BD"/>
    <w:rsid w:val="00DF5D1B"/>
    <w:rsid w:val="00DF5DCA"/>
    <w:rsid w:val="00DF5EEB"/>
    <w:rsid w:val="00DF5FD6"/>
    <w:rsid w:val="00DF6204"/>
    <w:rsid w:val="00DF645F"/>
    <w:rsid w:val="00DF64B1"/>
    <w:rsid w:val="00DF6839"/>
    <w:rsid w:val="00DF6B53"/>
    <w:rsid w:val="00DF70A4"/>
    <w:rsid w:val="00DF7442"/>
    <w:rsid w:val="00DF7959"/>
    <w:rsid w:val="00DF7B84"/>
    <w:rsid w:val="00DF7EF2"/>
    <w:rsid w:val="00E006D5"/>
    <w:rsid w:val="00E009B6"/>
    <w:rsid w:val="00E00F4B"/>
    <w:rsid w:val="00E010F0"/>
    <w:rsid w:val="00E0163D"/>
    <w:rsid w:val="00E01687"/>
    <w:rsid w:val="00E016F4"/>
    <w:rsid w:val="00E017B1"/>
    <w:rsid w:val="00E01C23"/>
    <w:rsid w:val="00E01ED8"/>
    <w:rsid w:val="00E0214E"/>
    <w:rsid w:val="00E0215F"/>
    <w:rsid w:val="00E021DB"/>
    <w:rsid w:val="00E0257F"/>
    <w:rsid w:val="00E029AA"/>
    <w:rsid w:val="00E02AF9"/>
    <w:rsid w:val="00E02D1E"/>
    <w:rsid w:val="00E02E06"/>
    <w:rsid w:val="00E02E27"/>
    <w:rsid w:val="00E0306E"/>
    <w:rsid w:val="00E03074"/>
    <w:rsid w:val="00E03752"/>
    <w:rsid w:val="00E037D3"/>
    <w:rsid w:val="00E03BA1"/>
    <w:rsid w:val="00E0430D"/>
    <w:rsid w:val="00E043CC"/>
    <w:rsid w:val="00E0460E"/>
    <w:rsid w:val="00E046D0"/>
    <w:rsid w:val="00E048A3"/>
    <w:rsid w:val="00E04D9D"/>
    <w:rsid w:val="00E04EBA"/>
    <w:rsid w:val="00E04F20"/>
    <w:rsid w:val="00E05A4A"/>
    <w:rsid w:val="00E05A67"/>
    <w:rsid w:val="00E05CBF"/>
    <w:rsid w:val="00E05E21"/>
    <w:rsid w:val="00E0607A"/>
    <w:rsid w:val="00E06229"/>
    <w:rsid w:val="00E06470"/>
    <w:rsid w:val="00E072F1"/>
    <w:rsid w:val="00E074A7"/>
    <w:rsid w:val="00E074DD"/>
    <w:rsid w:val="00E07E4B"/>
    <w:rsid w:val="00E10052"/>
    <w:rsid w:val="00E10120"/>
    <w:rsid w:val="00E10474"/>
    <w:rsid w:val="00E1074D"/>
    <w:rsid w:val="00E107A8"/>
    <w:rsid w:val="00E10915"/>
    <w:rsid w:val="00E11191"/>
    <w:rsid w:val="00E11192"/>
    <w:rsid w:val="00E1126D"/>
    <w:rsid w:val="00E1136B"/>
    <w:rsid w:val="00E11394"/>
    <w:rsid w:val="00E11755"/>
    <w:rsid w:val="00E11958"/>
    <w:rsid w:val="00E11BEC"/>
    <w:rsid w:val="00E11CF7"/>
    <w:rsid w:val="00E122BB"/>
    <w:rsid w:val="00E124DD"/>
    <w:rsid w:val="00E12734"/>
    <w:rsid w:val="00E12838"/>
    <w:rsid w:val="00E12B9F"/>
    <w:rsid w:val="00E12BBB"/>
    <w:rsid w:val="00E13316"/>
    <w:rsid w:val="00E13662"/>
    <w:rsid w:val="00E136D6"/>
    <w:rsid w:val="00E13818"/>
    <w:rsid w:val="00E13880"/>
    <w:rsid w:val="00E13908"/>
    <w:rsid w:val="00E13F4D"/>
    <w:rsid w:val="00E13F62"/>
    <w:rsid w:val="00E142A5"/>
    <w:rsid w:val="00E14584"/>
    <w:rsid w:val="00E145F1"/>
    <w:rsid w:val="00E147F1"/>
    <w:rsid w:val="00E1498C"/>
    <w:rsid w:val="00E14AB8"/>
    <w:rsid w:val="00E14C65"/>
    <w:rsid w:val="00E14CAF"/>
    <w:rsid w:val="00E150EF"/>
    <w:rsid w:val="00E1527D"/>
    <w:rsid w:val="00E1579A"/>
    <w:rsid w:val="00E15CAA"/>
    <w:rsid w:val="00E1610D"/>
    <w:rsid w:val="00E16B0D"/>
    <w:rsid w:val="00E16D58"/>
    <w:rsid w:val="00E16E76"/>
    <w:rsid w:val="00E1722B"/>
    <w:rsid w:val="00E1741F"/>
    <w:rsid w:val="00E176A6"/>
    <w:rsid w:val="00E177A9"/>
    <w:rsid w:val="00E177E7"/>
    <w:rsid w:val="00E17818"/>
    <w:rsid w:val="00E178FA"/>
    <w:rsid w:val="00E17CDF"/>
    <w:rsid w:val="00E17D88"/>
    <w:rsid w:val="00E201CA"/>
    <w:rsid w:val="00E21164"/>
    <w:rsid w:val="00E2119D"/>
    <w:rsid w:val="00E211F9"/>
    <w:rsid w:val="00E213CE"/>
    <w:rsid w:val="00E214A4"/>
    <w:rsid w:val="00E214D5"/>
    <w:rsid w:val="00E21D2F"/>
    <w:rsid w:val="00E222A4"/>
    <w:rsid w:val="00E22355"/>
    <w:rsid w:val="00E22358"/>
    <w:rsid w:val="00E2241A"/>
    <w:rsid w:val="00E225D7"/>
    <w:rsid w:val="00E22655"/>
    <w:rsid w:val="00E22BEB"/>
    <w:rsid w:val="00E22FF2"/>
    <w:rsid w:val="00E2324C"/>
    <w:rsid w:val="00E23D24"/>
    <w:rsid w:val="00E245DA"/>
    <w:rsid w:val="00E24EEC"/>
    <w:rsid w:val="00E2530D"/>
    <w:rsid w:val="00E254F3"/>
    <w:rsid w:val="00E255CA"/>
    <w:rsid w:val="00E25ACF"/>
    <w:rsid w:val="00E25F28"/>
    <w:rsid w:val="00E260C4"/>
    <w:rsid w:val="00E26278"/>
    <w:rsid w:val="00E262EE"/>
    <w:rsid w:val="00E26792"/>
    <w:rsid w:val="00E267A5"/>
    <w:rsid w:val="00E26868"/>
    <w:rsid w:val="00E269B9"/>
    <w:rsid w:val="00E26A68"/>
    <w:rsid w:val="00E26B6E"/>
    <w:rsid w:val="00E26C76"/>
    <w:rsid w:val="00E26FA9"/>
    <w:rsid w:val="00E270BE"/>
    <w:rsid w:val="00E2717D"/>
    <w:rsid w:val="00E27291"/>
    <w:rsid w:val="00E27466"/>
    <w:rsid w:val="00E276F0"/>
    <w:rsid w:val="00E2783F"/>
    <w:rsid w:val="00E30329"/>
    <w:rsid w:val="00E30363"/>
    <w:rsid w:val="00E30406"/>
    <w:rsid w:val="00E309BA"/>
    <w:rsid w:val="00E30BB6"/>
    <w:rsid w:val="00E30DB0"/>
    <w:rsid w:val="00E30F4F"/>
    <w:rsid w:val="00E3135B"/>
    <w:rsid w:val="00E3151E"/>
    <w:rsid w:val="00E31908"/>
    <w:rsid w:val="00E31BDB"/>
    <w:rsid w:val="00E321EB"/>
    <w:rsid w:val="00E322D8"/>
    <w:rsid w:val="00E32357"/>
    <w:rsid w:val="00E32413"/>
    <w:rsid w:val="00E326DF"/>
    <w:rsid w:val="00E32711"/>
    <w:rsid w:val="00E32819"/>
    <w:rsid w:val="00E32867"/>
    <w:rsid w:val="00E32AB6"/>
    <w:rsid w:val="00E32B43"/>
    <w:rsid w:val="00E32DB9"/>
    <w:rsid w:val="00E32FA4"/>
    <w:rsid w:val="00E3315B"/>
    <w:rsid w:val="00E332D9"/>
    <w:rsid w:val="00E332E2"/>
    <w:rsid w:val="00E334AC"/>
    <w:rsid w:val="00E336E0"/>
    <w:rsid w:val="00E33888"/>
    <w:rsid w:val="00E33E00"/>
    <w:rsid w:val="00E33E56"/>
    <w:rsid w:val="00E3422C"/>
    <w:rsid w:val="00E34785"/>
    <w:rsid w:val="00E34CC4"/>
    <w:rsid w:val="00E34E1E"/>
    <w:rsid w:val="00E35113"/>
    <w:rsid w:val="00E351AF"/>
    <w:rsid w:val="00E353F5"/>
    <w:rsid w:val="00E35529"/>
    <w:rsid w:val="00E355BC"/>
    <w:rsid w:val="00E35F03"/>
    <w:rsid w:val="00E360E7"/>
    <w:rsid w:val="00E36544"/>
    <w:rsid w:val="00E3675C"/>
    <w:rsid w:val="00E3675D"/>
    <w:rsid w:val="00E3685E"/>
    <w:rsid w:val="00E368AD"/>
    <w:rsid w:val="00E36D46"/>
    <w:rsid w:val="00E3737A"/>
    <w:rsid w:val="00E37962"/>
    <w:rsid w:val="00E3798C"/>
    <w:rsid w:val="00E37E58"/>
    <w:rsid w:val="00E4006E"/>
    <w:rsid w:val="00E402D8"/>
    <w:rsid w:val="00E40B19"/>
    <w:rsid w:val="00E40CFE"/>
    <w:rsid w:val="00E4138D"/>
    <w:rsid w:val="00E41694"/>
    <w:rsid w:val="00E4175D"/>
    <w:rsid w:val="00E4185C"/>
    <w:rsid w:val="00E4185F"/>
    <w:rsid w:val="00E41F0E"/>
    <w:rsid w:val="00E42053"/>
    <w:rsid w:val="00E42410"/>
    <w:rsid w:val="00E424B1"/>
    <w:rsid w:val="00E425F7"/>
    <w:rsid w:val="00E4281E"/>
    <w:rsid w:val="00E42A15"/>
    <w:rsid w:val="00E42B9E"/>
    <w:rsid w:val="00E43273"/>
    <w:rsid w:val="00E4350D"/>
    <w:rsid w:val="00E4379C"/>
    <w:rsid w:val="00E43C3D"/>
    <w:rsid w:val="00E43FAD"/>
    <w:rsid w:val="00E43FC1"/>
    <w:rsid w:val="00E446B4"/>
    <w:rsid w:val="00E44998"/>
    <w:rsid w:val="00E449E3"/>
    <w:rsid w:val="00E44DC6"/>
    <w:rsid w:val="00E44E13"/>
    <w:rsid w:val="00E450ED"/>
    <w:rsid w:val="00E45191"/>
    <w:rsid w:val="00E452D8"/>
    <w:rsid w:val="00E45472"/>
    <w:rsid w:val="00E455D7"/>
    <w:rsid w:val="00E45977"/>
    <w:rsid w:val="00E45A33"/>
    <w:rsid w:val="00E45AFF"/>
    <w:rsid w:val="00E45CEC"/>
    <w:rsid w:val="00E45EC5"/>
    <w:rsid w:val="00E46105"/>
    <w:rsid w:val="00E46194"/>
    <w:rsid w:val="00E461EF"/>
    <w:rsid w:val="00E46394"/>
    <w:rsid w:val="00E46577"/>
    <w:rsid w:val="00E466EF"/>
    <w:rsid w:val="00E46D29"/>
    <w:rsid w:val="00E46E0A"/>
    <w:rsid w:val="00E47030"/>
    <w:rsid w:val="00E4711F"/>
    <w:rsid w:val="00E47227"/>
    <w:rsid w:val="00E47316"/>
    <w:rsid w:val="00E47890"/>
    <w:rsid w:val="00E478E5"/>
    <w:rsid w:val="00E50418"/>
    <w:rsid w:val="00E508A6"/>
    <w:rsid w:val="00E50A8A"/>
    <w:rsid w:val="00E50DD2"/>
    <w:rsid w:val="00E50EA0"/>
    <w:rsid w:val="00E50F09"/>
    <w:rsid w:val="00E51165"/>
    <w:rsid w:val="00E5149C"/>
    <w:rsid w:val="00E51844"/>
    <w:rsid w:val="00E5237A"/>
    <w:rsid w:val="00E5269D"/>
    <w:rsid w:val="00E52844"/>
    <w:rsid w:val="00E52C38"/>
    <w:rsid w:val="00E5335D"/>
    <w:rsid w:val="00E534ED"/>
    <w:rsid w:val="00E5351C"/>
    <w:rsid w:val="00E5376D"/>
    <w:rsid w:val="00E53D80"/>
    <w:rsid w:val="00E542C2"/>
    <w:rsid w:val="00E54513"/>
    <w:rsid w:val="00E54846"/>
    <w:rsid w:val="00E54A6C"/>
    <w:rsid w:val="00E54AB1"/>
    <w:rsid w:val="00E54C14"/>
    <w:rsid w:val="00E54DA1"/>
    <w:rsid w:val="00E54E38"/>
    <w:rsid w:val="00E5514E"/>
    <w:rsid w:val="00E55418"/>
    <w:rsid w:val="00E55557"/>
    <w:rsid w:val="00E55621"/>
    <w:rsid w:val="00E5567C"/>
    <w:rsid w:val="00E559DF"/>
    <w:rsid w:val="00E55BB4"/>
    <w:rsid w:val="00E55BC7"/>
    <w:rsid w:val="00E55DB5"/>
    <w:rsid w:val="00E55FDB"/>
    <w:rsid w:val="00E56173"/>
    <w:rsid w:val="00E561AC"/>
    <w:rsid w:val="00E561C8"/>
    <w:rsid w:val="00E5655F"/>
    <w:rsid w:val="00E56696"/>
    <w:rsid w:val="00E567FE"/>
    <w:rsid w:val="00E56D33"/>
    <w:rsid w:val="00E56FEB"/>
    <w:rsid w:val="00E57314"/>
    <w:rsid w:val="00E5753D"/>
    <w:rsid w:val="00E576AB"/>
    <w:rsid w:val="00E577BF"/>
    <w:rsid w:val="00E578C5"/>
    <w:rsid w:val="00E57BD6"/>
    <w:rsid w:val="00E57F1A"/>
    <w:rsid w:val="00E6014C"/>
    <w:rsid w:val="00E60298"/>
    <w:rsid w:val="00E6041F"/>
    <w:rsid w:val="00E6054C"/>
    <w:rsid w:val="00E6084C"/>
    <w:rsid w:val="00E61203"/>
    <w:rsid w:val="00E61401"/>
    <w:rsid w:val="00E61598"/>
    <w:rsid w:val="00E61635"/>
    <w:rsid w:val="00E6199F"/>
    <w:rsid w:val="00E61A1D"/>
    <w:rsid w:val="00E61C64"/>
    <w:rsid w:val="00E61F01"/>
    <w:rsid w:val="00E6235B"/>
    <w:rsid w:val="00E6240C"/>
    <w:rsid w:val="00E629F7"/>
    <w:rsid w:val="00E62AC2"/>
    <w:rsid w:val="00E62CB9"/>
    <w:rsid w:val="00E62CED"/>
    <w:rsid w:val="00E62E4A"/>
    <w:rsid w:val="00E6330C"/>
    <w:rsid w:val="00E638FF"/>
    <w:rsid w:val="00E63901"/>
    <w:rsid w:val="00E6399C"/>
    <w:rsid w:val="00E63E9F"/>
    <w:rsid w:val="00E64006"/>
    <w:rsid w:val="00E642EB"/>
    <w:rsid w:val="00E64321"/>
    <w:rsid w:val="00E645A3"/>
    <w:rsid w:val="00E64B45"/>
    <w:rsid w:val="00E64E92"/>
    <w:rsid w:val="00E64EF2"/>
    <w:rsid w:val="00E64FA4"/>
    <w:rsid w:val="00E65994"/>
    <w:rsid w:val="00E65A23"/>
    <w:rsid w:val="00E65B86"/>
    <w:rsid w:val="00E66AA0"/>
    <w:rsid w:val="00E6749E"/>
    <w:rsid w:val="00E674BF"/>
    <w:rsid w:val="00E679D4"/>
    <w:rsid w:val="00E67BF7"/>
    <w:rsid w:val="00E705AD"/>
    <w:rsid w:val="00E705FC"/>
    <w:rsid w:val="00E70DE7"/>
    <w:rsid w:val="00E70E9F"/>
    <w:rsid w:val="00E71298"/>
    <w:rsid w:val="00E7144B"/>
    <w:rsid w:val="00E71868"/>
    <w:rsid w:val="00E72030"/>
    <w:rsid w:val="00E7208C"/>
    <w:rsid w:val="00E720FB"/>
    <w:rsid w:val="00E724E9"/>
    <w:rsid w:val="00E7294B"/>
    <w:rsid w:val="00E72AAB"/>
    <w:rsid w:val="00E72FA2"/>
    <w:rsid w:val="00E73394"/>
    <w:rsid w:val="00E73719"/>
    <w:rsid w:val="00E7371F"/>
    <w:rsid w:val="00E7375B"/>
    <w:rsid w:val="00E73941"/>
    <w:rsid w:val="00E7395C"/>
    <w:rsid w:val="00E73989"/>
    <w:rsid w:val="00E73B51"/>
    <w:rsid w:val="00E73BCC"/>
    <w:rsid w:val="00E73E03"/>
    <w:rsid w:val="00E73E3B"/>
    <w:rsid w:val="00E73E80"/>
    <w:rsid w:val="00E73F65"/>
    <w:rsid w:val="00E741E7"/>
    <w:rsid w:val="00E74A51"/>
    <w:rsid w:val="00E74AAD"/>
    <w:rsid w:val="00E74F50"/>
    <w:rsid w:val="00E74FD5"/>
    <w:rsid w:val="00E75137"/>
    <w:rsid w:val="00E75406"/>
    <w:rsid w:val="00E7595A"/>
    <w:rsid w:val="00E75999"/>
    <w:rsid w:val="00E75A5E"/>
    <w:rsid w:val="00E75DE7"/>
    <w:rsid w:val="00E762AD"/>
    <w:rsid w:val="00E763CC"/>
    <w:rsid w:val="00E76428"/>
    <w:rsid w:val="00E7660A"/>
    <w:rsid w:val="00E76F11"/>
    <w:rsid w:val="00E77192"/>
    <w:rsid w:val="00E778DB"/>
    <w:rsid w:val="00E7795D"/>
    <w:rsid w:val="00E779D1"/>
    <w:rsid w:val="00E80079"/>
    <w:rsid w:val="00E808DF"/>
    <w:rsid w:val="00E80B65"/>
    <w:rsid w:val="00E80C43"/>
    <w:rsid w:val="00E80E8E"/>
    <w:rsid w:val="00E80F1F"/>
    <w:rsid w:val="00E80FF9"/>
    <w:rsid w:val="00E8118A"/>
    <w:rsid w:val="00E812CF"/>
    <w:rsid w:val="00E8166B"/>
    <w:rsid w:val="00E81675"/>
    <w:rsid w:val="00E816DC"/>
    <w:rsid w:val="00E817E1"/>
    <w:rsid w:val="00E81C14"/>
    <w:rsid w:val="00E826E6"/>
    <w:rsid w:val="00E829B5"/>
    <w:rsid w:val="00E82B00"/>
    <w:rsid w:val="00E82C53"/>
    <w:rsid w:val="00E82FE7"/>
    <w:rsid w:val="00E8356E"/>
    <w:rsid w:val="00E83758"/>
    <w:rsid w:val="00E83BB6"/>
    <w:rsid w:val="00E83D9A"/>
    <w:rsid w:val="00E84364"/>
    <w:rsid w:val="00E843D3"/>
    <w:rsid w:val="00E84416"/>
    <w:rsid w:val="00E84931"/>
    <w:rsid w:val="00E849FD"/>
    <w:rsid w:val="00E84C1D"/>
    <w:rsid w:val="00E84C55"/>
    <w:rsid w:val="00E85185"/>
    <w:rsid w:val="00E857DE"/>
    <w:rsid w:val="00E85FA5"/>
    <w:rsid w:val="00E8637C"/>
    <w:rsid w:val="00E865B6"/>
    <w:rsid w:val="00E86BE1"/>
    <w:rsid w:val="00E86F9A"/>
    <w:rsid w:val="00E87171"/>
    <w:rsid w:val="00E87331"/>
    <w:rsid w:val="00E8733B"/>
    <w:rsid w:val="00E8734B"/>
    <w:rsid w:val="00E87456"/>
    <w:rsid w:val="00E87E9D"/>
    <w:rsid w:val="00E87EB4"/>
    <w:rsid w:val="00E901CA"/>
    <w:rsid w:val="00E90223"/>
    <w:rsid w:val="00E903CF"/>
    <w:rsid w:val="00E903F0"/>
    <w:rsid w:val="00E905BB"/>
    <w:rsid w:val="00E90732"/>
    <w:rsid w:val="00E90CCA"/>
    <w:rsid w:val="00E91206"/>
    <w:rsid w:val="00E9155A"/>
    <w:rsid w:val="00E91D51"/>
    <w:rsid w:val="00E91FC5"/>
    <w:rsid w:val="00E92011"/>
    <w:rsid w:val="00E92435"/>
    <w:rsid w:val="00E924FE"/>
    <w:rsid w:val="00E93528"/>
    <w:rsid w:val="00E938AD"/>
    <w:rsid w:val="00E93A79"/>
    <w:rsid w:val="00E93AAB"/>
    <w:rsid w:val="00E93BBE"/>
    <w:rsid w:val="00E941FF"/>
    <w:rsid w:val="00E9491D"/>
    <w:rsid w:val="00E94A1D"/>
    <w:rsid w:val="00E95190"/>
    <w:rsid w:val="00E953DC"/>
    <w:rsid w:val="00E9559F"/>
    <w:rsid w:val="00E95800"/>
    <w:rsid w:val="00E95918"/>
    <w:rsid w:val="00E95C20"/>
    <w:rsid w:val="00E95FED"/>
    <w:rsid w:val="00E9602C"/>
    <w:rsid w:val="00E96114"/>
    <w:rsid w:val="00E96216"/>
    <w:rsid w:val="00E96434"/>
    <w:rsid w:val="00E96A5A"/>
    <w:rsid w:val="00E96B21"/>
    <w:rsid w:val="00E96C4F"/>
    <w:rsid w:val="00E971D4"/>
    <w:rsid w:val="00E97390"/>
    <w:rsid w:val="00E9797A"/>
    <w:rsid w:val="00EA004D"/>
    <w:rsid w:val="00EA0321"/>
    <w:rsid w:val="00EA0332"/>
    <w:rsid w:val="00EA05D5"/>
    <w:rsid w:val="00EA0991"/>
    <w:rsid w:val="00EA0B4D"/>
    <w:rsid w:val="00EA0BEA"/>
    <w:rsid w:val="00EA0FD1"/>
    <w:rsid w:val="00EA1223"/>
    <w:rsid w:val="00EA1A90"/>
    <w:rsid w:val="00EA1D4E"/>
    <w:rsid w:val="00EA1EAC"/>
    <w:rsid w:val="00EA1FB6"/>
    <w:rsid w:val="00EA2E52"/>
    <w:rsid w:val="00EA2F7A"/>
    <w:rsid w:val="00EA2F84"/>
    <w:rsid w:val="00EA3412"/>
    <w:rsid w:val="00EA35EE"/>
    <w:rsid w:val="00EA3870"/>
    <w:rsid w:val="00EA3886"/>
    <w:rsid w:val="00EA39A3"/>
    <w:rsid w:val="00EA39DD"/>
    <w:rsid w:val="00EA3A93"/>
    <w:rsid w:val="00EA3AE4"/>
    <w:rsid w:val="00EA3EC0"/>
    <w:rsid w:val="00EA400F"/>
    <w:rsid w:val="00EA43A1"/>
    <w:rsid w:val="00EA445E"/>
    <w:rsid w:val="00EA4E06"/>
    <w:rsid w:val="00EA4F39"/>
    <w:rsid w:val="00EA4FB7"/>
    <w:rsid w:val="00EA524D"/>
    <w:rsid w:val="00EA538E"/>
    <w:rsid w:val="00EA5782"/>
    <w:rsid w:val="00EA5844"/>
    <w:rsid w:val="00EA5960"/>
    <w:rsid w:val="00EA5B34"/>
    <w:rsid w:val="00EA5B6B"/>
    <w:rsid w:val="00EA5BAE"/>
    <w:rsid w:val="00EA5EB5"/>
    <w:rsid w:val="00EA5EFF"/>
    <w:rsid w:val="00EA5F40"/>
    <w:rsid w:val="00EA60BA"/>
    <w:rsid w:val="00EA6696"/>
    <w:rsid w:val="00EA673B"/>
    <w:rsid w:val="00EA6893"/>
    <w:rsid w:val="00EA6AF3"/>
    <w:rsid w:val="00EA6BB1"/>
    <w:rsid w:val="00EA6DF2"/>
    <w:rsid w:val="00EA6EB4"/>
    <w:rsid w:val="00EA6EDC"/>
    <w:rsid w:val="00EA6FF8"/>
    <w:rsid w:val="00EA72F0"/>
    <w:rsid w:val="00EA746A"/>
    <w:rsid w:val="00EA74A2"/>
    <w:rsid w:val="00EA78AD"/>
    <w:rsid w:val="00EA7BC0"/>
    <w:rsid w:val="00EA7BF1"/>
    <w:rsid w:val="00EB0056"/>
    <w:rsid w:val="00EB0295"/>
    <w:rsid w:val="00EB0956"/>
    <w:rsid w:val="00EB0A62"/>
    <w:rsid w:val="00EB0C40"/>
    <w:rsid w:val="00EB0CE1"/>
    <w:rsid w:val="00EB0DFB"/>
    <w:rsid w:val="00EB127B"/>
    <w:rsid w:val="00EB1909"/>
    <w:rsid w:val="00EB1DD5"/>
    <w:rsid w:val="00EB2199"/>
    <w:rsid w:val="00EB233D"/>
    <w:rsid w:val="00EB25AC"/>
    <w:rsid w:val="00EB25CF"/>
    <w:rsid w:val="00EB26F3"/>
    <w:rsid w:val="00EB2DC6"/>
    <w:rsid w:val="00EB2F51"/>
    <w:rsid w:val="00EB322F"/>
    <w:rsid w:val="00EB33AB"/>
    <w:rsid w:val="00EB3868"/>
    <w:rsid w:val="00EB38E2"/>
    <w:rsid w:val="00EB3E24"/>
    <w:rsid w:val="00EB4327"/>
    <w:rsid w:val="00EB4507"/>
    <w:rsid w:val="00EB4D5C"/>
    <w:rsid w:val="00EB4DCE"/>
    <w:rsid w:val="00EB4E90"/>
    <w:rsid w:val="00EB5BE4"/>
    <w:rsid w:val="00EB5CAF"/>
    <w:rsid w:val="00EB5DAB"/>
    <w:rsid w:val="00EB6191"/>
    <w:rsid w:val="00EB63A7"/>
    <w:rsid w:val="00EB64FD"/>
    <w:rsid w:val="00EB685F"/>
    <w:rsid w:val="00EB6A7F"/>
    <w:rsid w:val="00EB6CDD"/>
    <w:rsid w:val="00EB6D26"/>
    <w:rsid w:val="00EB711A"/>
    <w:rsid w:val="00EB71CF"/>
    <w:rsid w:val="00EB741A"/>
    <w:rsid w:val="00EB7470"/>
    <w:rsid w:val="00EB75F9"/>
    <w:rsid w:val="00EB7687"/>
    <w:rsid w:val="00EB76AD"/>
    <w:rsid w:val="00EB770A"/>
    <w:rsid w:val="00EB77A6"/>
    <w:rsid w:val="00EB7BC8"/>
    <w:rsid w:val="00EB7C36"/>
    <w:rsid w:val="00EB7C4E"/>
    <w:rsid w:val="00EB7E45"/>
    <w:rsid w:val="00EB7E64"/>
    <w:rsid w:val="00EC0237"/>
    <w:rsid w:val="00EC02B1"/>
    <w:rsid w:val="00EC0508"/>
    <w:rsid w:val="00EC0751"/>
    <w:rsid w:val="00EC08F4"/>
    <w:rsid w:val="00EC0D26"/>
    <w:rsid w:val="00EC1155"/>
    <w:rsid w:val="00EC116C"/>
    <w:rsid w:val="00EC125F"/>
    <w:rsid w:val="00EC15E6"/>
    <w:rsid w:val="00EC1B52"/>
    <w:rsid w:val="00EC1B81"/>
    <w:rsid w:val="00EC1C8F"/>
    <w:rsid w:val="00EC1D27"/>
    <w:rsid w:val="00EC1D99"/>
    <w:rsid w:val="00EC1E23"/>
    <w:rsid w:val="00EC2515"/>
    <w:rsid w:val="00EC26D1"/>
    <w:rsid w:val="00EC3090"/>
    <w:rsid w:val="00EC326F"/>
    <w:rsid w:val="00EC35F1"/>
    <w:rsid w:val="00EC3ADF"/>
    <w:rsid w:val="00EC3C0F"/>
    <w:rsid w:val="00EC3D74"/>
    <w:rsid w:val="00EC4058"/>
    <w:rsid w:val="00EC4883"/>
    <w:rsid w:val="00EC48F6"/>
    <w:rsid w:val="00EC4AC6"/>
    <w:rsid w:val="00EC4B66"/>
    <w:rsid w:val="00EC4BB8"/>
    <w:rsid w:val="00EC560C"/>
    <w:rsid w:val="00EC5865"/>
    <w:rsid w:val="00EC5893"/>
    <w:rsid w:val="00EC5F71"/>
    <w:rsid w:val="00EC6109"/>
    <w:rsid w:val="00EC6563"/>
    <w:rsid w:val="00EC67AC"/>
    <w:rsid w:val="00EC68D7"/>
    <w:rsid w:val="00EC6DA4"/>
    <w:rsid w:val="00EC6E9D"/>
    <w:rsid w:val="00EC70E1"/>
    <w:rsid w:val="00EC71C8"/>
    <w:rsid w:val="00EC7DD1"/>
    <w:rsid w:val="00ED02CE"/>
    <w:rsid w:val="00ED048E"/>
    <w:rsid w:val="00ED1087"/>
    <w:rsid w:val="00ED1187"/>
    <w:rsid w:val="00ED1377"/>
    <w:rsid w:val="00ED13C8"/>
    <w:rsid w:val="00ED160D"/>
    <w:rsid w:val="00ED16C9"/>
    <w:rsid w:val="00ED1BBA"/>
    <w:rsid w:val="00ED210A"/>
    <w:rsid w:val="00ED21C4"/>
    <w:rsid w:val="00ED2652"/>
    <w:rsid w:val="00ED283C"/>
    <w:rsid w:val="00ED2962"/>
    <w:rsid w:val="00ED2B69"/>
    <w:rsid w:val="00ED2C28"/>
    <w:rsid w:val="00ED2F41"/>
    <w:rsid w:val="00ED30F3"/>
    <w:rsid w:val="00ED31FE"/>
    <w:rsid w:val="00ED34DD"/>
    <w:rsid w:val="00ED3600"/>
    <w:rsid w:val="00ED3719"/>
    <w:rsid w:val="00ED3A2B"/>
    <w:rsid w:val="00ED3AE1"/>
    <w:rsid w:val="00ED3B53"/>
    <w:rsid w:val="00ED3C4A"/>
    <w:rsid w:val="00ED40D9"/>
    <w:rsid w:val="00ED4141"/>
    <w:rsid w:val="00ED43E7"/>
    <w:rsid w:val="00ED44C2"/>
    <w:rsid w:val="00ED4549"/>
    <w:rsid w:val="00ED4591"/>
    <w:rsid w:val="00ED463C"/>
    <w:rsid w:val="00ED49E3"/>
    <w:rsid w:val="00ED49E8"/>
    <w:rsid w:val="00ED59FA"/>
    <w:rsid w:val="00ED5B7B"/>
    <w:rsid w:val="00ED5BEF"/>
    <w:rsid w:val="00ED5BFE"/>
    <w:rsid w:val="00ED5ED9"/>
    <w:rsid w:val="00ED5FBB"/>
    <w:rsid w:val="00ED60CC"/>
    <w:rsid w:val="00ED6280"/>
    <w:rsid w:val="00ED6284"/>
    <w:rsid w:val="00ED6407"/>
    <w:rsid w:val="00ED6AC1"/>
    <w:rsid w:val="00ED6B38"/>
    <w:rsid w:val="00ED6BAF"/>
    <w:rsid w:val="00ED6E73"/>
    <w:rsid w:val="00ED7293"/>
    <w:rsid w:val="00ED746A"/>
    <w:rsid w:val="00ED74A8"/>
    <w:rsid w:val="00ED7EA2"/>
    <w:rsid w:val="00ED7EC6"/>
    <w:rsid w:val="00EE04B3"/>
    <w:rsid w:val="00EE0538"/>
    <w:rsid w:val="00EE0712"/>
    <w:rsid w:val="00EE07C4"/>
    <w:rsid w:val="00EE0950"/>
    <w:rsid w:val="00EE0C5C"/>
    <w:rsid w:val="00EE0CCD"/>
    <w:rsid w:val="00EE15DB"/>
    <w:rsid w:val="00EE16C6"/>
    <w:rsid w:val="00EE19FD"/>
    <w:rsid w:val="00EE1C00"/>
    <w:rsid w:val="00EE1F05"/>
    <w:rsid w:val="00EE1F20"/>
    <w:rsid w:val="00EE1FCD"/>
    <w:rsid w:val="00EE2212"/>
    <w:rsid w:val="00EE22AB"/>
    <w:rsid w:val="00EE2496"/>
    <w:rsid w:val="00EE2533"/>
    <w:rsid w:val="00EE25BE"/>
    <w:rsid w:val="00EE2617"/>
    <w:rsid w:val="00EE265E"/>
    <w:rsid w:val="00EE288E"/>
    <w:rsid w:val="00EE2B4E"/>
    <w:rsid w:val="00EE2CDA"/>
    <w:rsid w:val="00EE2EEA"/>
    <w:rsid w:val="00EE37F9"/>
    <w:rsid w:val="00EE3C22"/>
    <w:rsid w:val="00EE3D08"/>
    <w:rsid w:val="00EE3E62"/>
    <w:rsid w:val="00EE3EA5"/>
    <w:rsid w:val="00EE4408"/>
    <w:rsid w:val="00EE4E12"/>
    <w:rsid w:val="00EE4EE7"/>
    <w:rsid w:val="00EE4F4C"/>
    <w:rsid w:val="00EE5727"/>
    <w:rsid w:val="00EE590D"/>
    <w:rsid w:val="00EE5EED"/>
    <w:rsid w:val="00EE613D"/>
    <w:rsid w:val="00EE6389"/>
    <w:rsid w:val="00EE66DF"/>
    <w:rsid w:val="00EE670E"/>
    <w:rsid w:val="00EE6893"/>
    <w:rsid w:val="00EE6898"/>
    <w:rsid w:val="00EE6F14"/>
    <w:rsid w:val="00EE6F8F"/>
    <w:rsid w:val="00EE729F"/>
    <w:rsid w:val="00EE7444"/>
    <w:rsid w:val="00EE7639"/>
    <w:rsid w:val="00EE7663"/>
    <w:rsid w:val="00EF01EA"/>
    <w:rsid w:val="00EF04C7"/>
    <w:rsid w:val="00EF05A4"/>
    <w:rsid w:val="00EF05C3"/>
    <w:rsid w:val="00EF0768"/>
    <w:rsid w:val="00EF0A04"/>
    <w:rsid w:val="00EF0E07"/>
    <w:rsid w:val="00EF0E0C"/>
    <w:rsid w:val="00EF1025"/>
    <w:rsid w:val="00EF1359"/>
    <w:rsid w:val="00EF15F7"/>
    <w:rsid w:val="00EF160E"/>
    <w:rsid w:val="00EF1832"/>
    <w:rsid w:val="00EF1C54"/>
    <w:rsid w:val="00EF1D31"/>
    <w:rsid w:val="00EF2D90"/>
    <w:rsid w:val="00EF2EFB"/>
    <w:rsid w:val="00EF30E0"/>
    <w:rsid w:val="00EF323C"/>
    <w:rsid w:val="00EF337E"/>
    <w:rsid w:val="00EF372C"/>
    <w:rsid w:val="00EF382D"/>
    <w:rsid w:val="00EF3BF7"/>
    <w:rsid w:val="00EF3C05"/>
    <w:rsid w:val="00EF3CE4"/>
    <w:rsid w:val="00EF410C"/>
    <w:rsid w:val="00EF43F3"/>
    <w:rsid w:val="00EF4807"/>
    <w:rsid w:val="00EF48D0"/>
    <w:rsid w:val="00EF4950"/>
    <w:rsid w:val="00EF4A2B"/>
    <w:rsid w:val="00EF4BD6"/>
    <w:rsid w:val="00EF4C02"/>
    <w:rsid w:val="00EF4F4C"/>
    <w:rsid w:val="00EF5046"/>
    <w:rsid w:val="00EF518C"/>
    <w:rsid w:val="00EF5297"/>
    <w:rsid w:val="00EF532D"/>
    <w:rsid w:val="00EF56FF"/>
    <w:rsid w:val="00EF58AB"/>
    <w:rsid w:val="00EF5A07"/>
    <w:rsid w:val="00EF5D73"/>
    <w:rsid w:val="00EF606A"/>
    <w:rsid w:val="00EF69A8"/>
    <w:rsid w:val="00EF6AB2"/>
    <w:rsid w:val="00EF6B28"/>
    <w:rsid w:val="00EF6C0B"/>
    <w:rsid w:val="00EF7046"/>
    <w:rsid w:val="00EF7197"/>
    <w:rsid w:val="00EF731E"/>
    <w:rsid w:val="00EF76EE"/>
    <w:rsid w:val="00EF7841"/>
    <w:rsid w:val="00EF7AA1"/>
    <w:rsid w:val="00EF7C40"/>
    <w:rsid w:val="00EF7C98"/>
    <w:rsid w:val="00F002B4"/>
    <w:rsid w:val="00F004BF"/>
    <w:rsid w:val="00F0053F"/>
    <w:rsid w:val="00F005C3"/>
    <w:rsid w:val="00F00604"/>
    <w:rsid w:val="00F0078E"/>
    <w:rsid w:val="00F00A3E"/>
    <w:rsid w:val="00F00A43"/>
    <w:rsid w:val="00F00AFC"/>
    <w:rsid w:val="00F01170"/>
    <w:rsid w:val="00F013F9"/>
    <w:rsid w:val="00F01717"/>
    <w:rsid w:val="00F018AA"/>
    <w:rsid w:val="00F01A0D"/>
    <w:rsid w:val="00F01D2E"/>
    <w:rsid w:val="00F01DA2"/>
    <w:rsid w:val="00F02396"/>
    <w:rsid w:val="00F02BD1"/>
    <w:rsid w:val="00F033D7"/>
    <w:rsid w:val="00F03781"/>
    <w:rsid w:val="00F0391D"/>
    <w:rsid w:val="00F03C8F"/>
    <w:rsid w:val="00F04133"/>
    <w:rsid w:val="00F04CA7"/>
    <w:rsid w:val="00F04D6B"/>
    <w:rsid w:val="00F04E4C"/>
    <w:rsid w:val="00F0546E"/>
    <w:rsid w:val="00F05814"/>
    <w:rsid w:val="00F058F7"/>
    <w:rsid w:val="00F05C3B"/>
    <w:rsid w:val="00F05C6D"/>
    <w:rsid w:val="00F05D89"/>
    <w:rsid w:val="00F05E7F"/>
    <w:rsid w:val="00F05E85"/>
    <w:rsid w:val="00F05ECF"/>
    <w:rsid w:val="00F05F06"/>
    <w:rsid w:val="00F05F13"/>
    <w:rsid w:val="00F05FEF"/>
    <w:rsid w:val="00F062C7"/>
    <w:rsid w:val="00F06457"/>
    <w:rsid w:val="00F064D6"/>
    <w:rsid w:val="00F06575"/>
    <w:rsid w:val="00F06905"/>
    <w:rsid w:val="00F069D0"/>
    <w:rsid w:val="00F06FAF"/>
    <w:rsid w:val="00F06FF2"/>
    <w:rsid w:val="00F0735D"/>
    <w:rsid w:val="00F0796C"/>
    <w:rsid w:val="00F07BDF"/>
    <w:rsid w:val="00F07DE2"/>
    <w:rsid w:val="00F07F4C"/>
    <w:rsid w:val="00F102DF"/>
    <w:rsid w:val="00F10757"/>
    <w:rsid w:val="00F113A4"/>
    <w:rsid w:val="00F113B8"/>
    <w:rsid w:val="00F1141C"/>
    <w:rsid w:val="00F1162E"/>
    <w:rsid w:val="00F11896"/>
    <w:rsid w:val="00F126E7"/>
    <w:rsid w:val="00F12BBD"/>
    <w:rsid w:val="00F12C60"/>
    <w:rsid w:val="00F12EAF"/>
    <w:rsid w:val="00F12F86"/>
    <w:rsid w:val="00F131BC"/>
    <w:rsid w:val="00F1341E"/>
    <w:rsid w:val="00F13442"/>
    <w:rsid w:val="00F13458"/>
    <w:rsid w:val="00F136D7"/>
    <w:rsid w:val="00F13892"/>
    <w:rsid w:val="00F13E28"/>
    <w:rsid w:val="00F13E57"/>
    <w:rsid w:val="00F1409F"/>
    <w:rsid w:val="00F14164"/>
    <w:rsid w:val="00F14BE4"/>
    <w:rsid w:val="00F14D15"/>
    <w:rsid w:val="00F15227"/>
    <w:rsid w:val="00F15404"/>
    <w:rsid w:val="00F15D0F"/>
    <w:rsid w:val="00F15DD1"/>
    <w:rsid w:val="00F165A9"/>
    <w:rsid w:val="00F16744"/>
    <w:rsid w:val="00F16D51"/>
    <w:rsid w:val="00F16DB3"/>
    <w:rsid w:val="00F16E9E"/>
    <w:rsid w:val="00F16F01"/>
    <w:rsid w:val="00F1712A"/>
    <w:rsid w:val="00F1750B"/>
    <w:rsid w:val="00F176BF"/>
    <w:rsid w:val="00F17E7C"/>
    <w:rsid w:val="00F2024F"/>
    <w:rsid w:val="00F20305"/>
    <w:rsid w:val="00F2033E"/>
    <w:rsid w:val="00F2079E"/>
    <w:rsid w:val="00F21003"/>
    <w:rsid w:val="00F2124E"/>
    <w:rsid w:val="00F21433"/>
    <w:rsid w:val="00F21674"/>
    <w:rsid w:val="00F2173A"/>
    <w:rsid w:val="00F21952"/>
    <w:rsid w:val="00F21D8D"/>
    <w:rsid w:val="00F21F1E"/>
    <w:rsid w:val="00F22495"/>
    <w:rsid w:val="00F22953"/>
    <w:rsid w:val="00F229AC"/>
    <w:rsid w:val="00F229D7"/>
    <w:rsid w:val="00F22A71"/>
    <w:rsid w:val="00F22E54"/>
    <w:rsid w:val="00F22E56"/>
    <w:rsid w:val="00F22EAA"/>
    <w:rsid w:val="00F230AF"/>
    <w:rsid w:val="00F23163"/>
    <w:rsid w:val="00F2376E"/>
    <w:rsid w:val="00F23C84"/>
    <w:rsid w:val="00F23DAD"/>
    <w:rsid w:val="00F240E4"/>
    <w:rsid w:val="00F24446"/>
    <w:rsid w:val="00F2475D"/>
    <w:rsid w:val="00F2496E"/>
    <w:rsid w:val="00F24B56"/>
    <w:rsid w:val="00F24BE8"/>
    <w:rsid w:val="00F24D53"/>
    <w:rsid w:val="00F25131"/>
    <w:rsid w:val="00F258D2"/>
    <w:rsid w:val="00F25A02"/>
    <w:rsid w:val="00F25E76"/>
    <w:rsid w:val="00F2672D"/>
    <w:rsid w:val="00F268A4"/>
    <w:rsid w:val="00F26A30"/>
    <w:rsid w:val="00F26D0D"/>
    <w:rsid w:val="00F274FD"/>
    <w:rsid w:val="00F27E52"/>
    <w:rsid w:val="00F30321"/>
    <w:rsid w:val="00F3035D"/>
    <w:rsid w:val="00F3060F"/>
    <w:rsid w:val="00F30CA9"/>
    <w:rsid w:val="00F30E80"/>
    <w:rsid w:val="00F30F29"/>
    <w:rsid w:val="00F30FFE"/>
    <w:rsid w:val="00F3127D"/>
    <w:rsid w:val="00F31441"/>
    <w:rsid w:val="00F31503"/>
    <w:rsid w:val="00F315F2"/>
    <w:rsid w:val="00F31A03"/>
    <w:rsid w:val="00F31CEC"/>
    <w:rsid w:val="00F3212D"/>
    <w:rsid w:val="00F322F2"/>
    <w:rsid w:val="00F32302"/>
    <w:rsid w:val="00F3240F"/>
    <w:rsid w:val="00F32425"/>
    <w:rsid w:val="00F32532"/>
    <w:rsid w:val="00F327E3"/>
    <w:rsid w:val="00F3285B"/>
    <w:rsid w:val="00F329CF"/>
    <w:rsid w:val="00F32F0F"/>
    <w:rsid w:val="00F3303F"/>
    <w:rsid w:val="00F33158"/>
    <w:rsid w:val="00F33325"/>
    <w:rsid w:val="00F3402F"/>
    <w:rsid w:val="00F34198"/>
    <w:rsid w:val="00F34246"/>
    <w:rsid w:val="00F346F6"/>
    <w:rsid w:val="00F34A3A"/>
    <w:rsid w:val="00F34A90"/>
    <w:rsid w:val="00F34B09"/>
    <w:rsid w:val="00F35943"/>
    <w:rsid w:val="00F35CCB"/>
    <w:rsid w:val="00F360DA"/>
    <w:rsid w:val="00F363BE"/>
    <w:rsid w:val="00F36484"/>
    <w:rsid w:val="00F3660E"/>
    <w:rsid w:val="00F36D5B"/>
    <w:rsid w:val="00F37336"/>
    <w:rsid w:val="00F37791"/>
    <w:rsid w:val="00F37923"/>
    <w:rsid w:val="00F37B8C"/>
    <w:rsid w:val="00F4035D"/>
    <w:rsid w:val="00F403B4"/>
    <w:rsid w:val="00F40643"/>
    <w:rsid w:val="00F407F4"/>
    <w:rsid w:val="00F40ADA"/>
    <w:rsid w:val="00F40B22"/>
    <w:rsid w:val="00F40BD6"/>
    <w:rsid w:val="00F40DE9"/>
    <w:rsid w:val="00F40E69"/>
    <w:rsid w:val="00F40EDD"/>
    <w:rsid w:val="00F40F8C"/>
    <w:rsid w:val="00F41748"/>
    <w:rsid w:val="00F41A83"/>
    <w:rsid w:val="00F41C28"/>
    <w:rsid w:val="00F41CB6"/>
    <w:rsid w:val="00F41DBC"/>
    <w:rsid w:val="00F42488"/>
    <w:rsid w:val="00F425BD"/>
    <w:rsid w:val="00F42A0C"/>
    <w:rsid w:val="00F42B98"/>
    <w:rsid w:val="00F42BCC"/>
    <w:rsid w:val="00F42EA6"/>
    <w:rsid w:val="00F433CD"/>
    <w:rsid w:val="00F438BF"/>
    <w:rsid w:val="00F43A19"/>
    <w:rsid w:val="00F43ADB"/>
    <w:rsid w:val="00F43E5F"/>
    <w:rsid w:val="00F43FB9"/>
    <w:rsid w:val="00F4403F"/>
    <w:rsid w:val="00F44045"/>
    <w:rsid w:val="00F44414"/>
    <w:rsid w:val="00F4458C"/>
    <w:rsid w:val="00F44658"/>
    <w:rsid w:val="00F44680"/>
    <w:rsid w:val="00F447B6"/>
    <w:rsid w:val="00F44903"/>
    <w:rsid w:val="00F44A52"/>
    <w:rsid w:val="00F44BE9"/>
    <w:rsid w:val="00F44C66"/>
    <w:rsid w:val="00F44C90"/>
    <w:rsid w:val="00F44D65"/>
    <w:rsid w:val="00F44EDA"/>
    <w:rsid w:val="00F44F2D"/>
    <w:rsid w:val="00F44F47"/>
    <w:rsid w:val="00F45017"/>
    <w:rsid w:val="00F450F8"/>
    <w:rsid w:val="00F45380"/>
    <w:rsid w:val="00F45882"/>
    <w:rsid w:val="00F45B4A"/>
    <w:rsid w:val="00F45D71"/>
    <w:rsid w:val="00F46643"/>
    <w:rsid w:val="00F4666F"/>
    <w:rsid w:val="00F4668C"/>
    <w:rsid w:val="00F467B2"/>
    <w:rsid w:val="00F467F6"/>
    <w:rsid w:val="00F46917"/>
    <w:rsid w:val="00F46C0B"/>
    <w:rsid w:val="00F46CED"/>
    <w:rsid w:val="00F474C4"/>
    <w:rsid w:val="00F474CE"/>
    <w:rsid w:val="00F47595"/>
    <w:rsid w:val="00F478B4"/>
    <w:rsid w:val="00F47A41"/>
    <w:rsid w:val="00F47CE5"/>
    <w:rsid w:val="00F47F66"/>
    <w:rsid w:val="00F50800"/>
    <w:rsid w:val="00F50A06"/>
    <w:rsid w:val="00F50E23"/>
    <w:rsid w:val="00F512FE"/>
    <w:rsid w:val="00F515C5"/>
    <w:rsid w:val="00F51A83"/>
    <w:rsid w:val="00F51AEC"/>
    <w:rsid w:val="00F51B9A"/>
    <w:rsid w:val="00F52672"/>
    <w:rsid w:val="00F52725"/>
    <w:rsid w:val="00F528C1"/>
    <w:rsid w:val="00F52D24"/>
    <w:rsid w:val="00F52D92"/>
    <w:rsid w:val="00F52DC3"/>
    <w:rsid w:val="00F52E3A"/>
    <w:rsid w:val="00F52E52"/>
    <w:rsid w:val="00F530C2"/>
    <w:rsid w:val="00F53205"/>
    <w:rsid w:val="00F53248"/>
    <w:rsid w:val="00F53337"/>
    <w:rsid w:val="00F53442"/>
    <w:rsid w:val="00F5347B"/>
    <w:rsid w:val="00F537E4"/>
    <w:rsid w:val="00F539CF"/>
    <w:rsid w:val="00F53DA6"/>
    <w:rsid w:val="00F53F53"/>
    <w:rsid w:val="00F541C3"/>
    <w:rsid w:val="00F54286"/>
    <w:rsid w:val="00F542BD"/>
    <w:rsid w:val="00F542D1"/>
    <w:rsid w:val="00F544F9"/>
    <w:rsid w:val="00F54758"/>
    <w:rsid w:val="00F54AC7"/>
    <w:rsid w:val="00F54BAC"/>
    <w:rsid w:val="00F54C69"/>
    <w:rsid w:val="00F54D79"/>
    <w:rsid w:val="00F54E80"/>
    <w:rsid w:val="00F54F17"/>
    <w:rsid w:val="00F54FE7"/>
    <w:rsid w:val="00F55109"/>
    <w:rsid w:val="00F55931"/>
    <w:rsid w:val="00F55DE9"/>
    <w:rsid w:val="00F55FE3"/>
    <w:rsid w:val="00F562DD"/>
    <w:rsid w:val="00F5632D"/>
    <w:rsid w:val="00F564DD"/>
    <w:rsid w:val="00F566FE"/>
    <w:rsid w:val="00F5674C"/>
    <w:rsid w:val="00F568E2"/>
    <w:rsid w:val="00F56A41"/>
    <w:rsid w:val="00F56A64"/>
    <w:rsid w:val="00F56AB7"/>
    <w:rsid w:val="00F57233"/>
    <w:rsid w:val="00F5738A"/>
    <w:rsid w:val="00F573DF"/>
    <w:rsid w:val="00F5744F"/>
    <w:rsid w:val="00F57871"/>
    <w:rsid w:val="00F57920"/>
    <w:rsid w:val="00F6040F"/>
    <w:rsid w:val="00F60433"/>
    <w:rsid w:val="00F6081D"/>
    <w:rsid w:val="00F608ED"/>
    <w:rsid w:val="00F60B62"/>
    <w:rsid w:val="00F60D8A"/>
    <w:rsid w:val="00F60EB7"/>
    <w:rsid w:val="00F61059"/>
    <w:rsid w:val="00F611C6"/>
    <w:rsid w:val="00F612E7"/>
    <w:rsid w:val="00F6162A"/>
    <w:rsid w:val="00F61803"/>
    <w:rsid w:val="00F6181C"/>
    <w:rsid w:val="00F618C3"/>
    <w:rsid w:val="00F61CAF"/>
    <w:rsid w:val="00F620BC"/>
    <w:rsid w:val="00F623EA"/>
    <w:rsid w:val="00F6261A"/>
    <w:rsid w:val="00F62724"/>
    <w:rsid w:val="00F62745"/>
    <w:rsid w:val="00F62838"/>
    <w:rsid w:val="00F62B4A"/>
    <w:rsid w:val="00F62EA0"/>
    <w:rsid w:val="00F62EC8"/>
    <w:rsid w:val="00F62F6C"/>
    <w:rsid w:val="00F62FC6"/>
    <w:rsid w:val="00F634DD"/>
    <w:rsid w:val="00F63C2F"/>
    <w:rsid w:val="00F63E86"/>
    <w:rsid w:val="00F63EC4"/>
    <w:rsid w:val="00F63EEE"/>
    <w:rsid w:val="00F64072"/>
    <w:rsid w:val="00F645AD"/>
    <w:rsid w:val="00F6498C"/>
    <w:rsid w:val="00F64A7F"/>
    <w:rsid w:val="00F64C1D"/>
    <w:rsid w:val="00F64CA8"/>
    <w:rsid w:val="00F64D4F"/>
    <w:rsid w:val="00F64E5A"/>
    <w:rsid w:val="00F64ED5"/>
    <w:rsid w:val="00F650F0"/>
    <w:rsid w:val="00F65136"/>
    <w:rsid w:val="00F65498"/>
    <w:rsid w:val="00F6575F"/>
    <w:rsid w:val="00F6590F"/>
    <w:rsid w:val="00F65A6D"/>
    <w:rsid w:val="00F65AFD"/>
    <w:rsid w:val="00F65DF1"/>
    <w:rsid w:val="00F666BE"/>
    <w:rsid w:val="00F6683E"/>
    <w:rsid w:val="00F66DE5"/>
    <w:rsid w:val="00F67974"/>
    <w:rsid w:val="00F67AC5"/>
    <w:rsid w:val="00F67FB7"/>
    <w:rsid w:val="00F70308"/>
    <w:rsid w:val="00F704D7"/>
    <w:rsid w:val="00F70521"/>
    <w:rsid w:val="00F70845"/>
    <w:rsid w:val="00F708B7"/>
    <w:rsid w:val="00F7098E"/>
    <w:rsid w:val="00F70D0D"/>
    <w:rsid w:val="00F71027"/>
    <w:rsid w:val="00F71AA5"/>
    <w:rsid w:val="00F71F05"/>
    <w:rsid w:val="00F72004"/>
    <w:rsid w:val="00F7233F"/>
    <w:rsid w:val="00F72426"/>
    <w:rsid w:val="00F72A07"/>
    <w:rsid w:val="00F72A2E"/>
    <w:rsid w:val="00F72A37"/>
    <w:rsid w:val="00F731D3"/>
    <w:rsid w:val="00F73363"/>
    <w:rsid w:val="00F73487"/>
    <w:rsid w:val="00F7375E"/>
    <w:rsid w:val="00F73838"/>
    <w:rsid w:val="00F7391B"/>
    <w:rsid w:val="00F74177"/>
    <w:rsid w:val="00F7428A"/>
    <w:rsid w:val="00F74451"/>
    <w:rsid w:val="00F74562"/>
    <w:rsid w:val="00F745FD"/>
    <w:rsid w:val="00F74984"/>
    <w:rsid w:val="00F74AB0"/>
    <w:rsid w:val="00F74B6D"/>
    <w:rsid w:val="00F74E67"/>
    <w:rsid w:val="00F7503E"/>
    <w:rsid w:val="00F752D2"/>
    <w:rsid w:val="00F752DC"/>
    <w:rsid w:val="00F75BD0"/>
    <w:rsid w:val="00F762CB"/>
    <w:rsid w:val="00F7672E"/>
    <w:rsid w:val="00F76B38"/>
    <w:rsid w:val="00F77370"/>
    <w:rsid w:val="00F77A90"/>
    <w:rsid w:val="00F77BBD"/>
    <w:rsid w:val="00F77CC6"/>
    <w:rsid w:val="00F77DFE"/>
    <w:rsid w:val="00F8080A"/>
    <w:rsid w:val="00F80820"/>
    <w:rsid w:val="00F80AAE"/>
    <w:rsid w:val="00F80D84"/>
    <w:rsid w:val="00F80FB1"/>
    <w:rsid w:val="00F812BB"/>
    <w:rsid w:val="00F81668"/>
    <w:rsid w:val="00F8180C"/>
    <w:rsid w:val="00F81952"/>
    <w:rsid w:val="00F81DD4"/>
    <w:rsid w:val="00F81FF2"/>
    <w:rsid w:val="00F823FD"/>
    <w:rsid w:val="00F824AC"/>
    <w:rsid w:val="00F824B6"/>
    <w:rsid w:val="00F82528"/>
    <w:rsid w:val="00F82837"/>
    <w:rsid w:val="00F8284F"/>
    <w:rsid w:val="00F828C9"/>
    <w:rsid w:val="00F82B6E"/>
    <w:rsid w:val="00F82E12"/>
    <w:rsid w:val="00F82F70"/>
    <w:rsid w:val="00F83082"/>
    <w:rsid w:val="00F83089"/>
    <w:rsid w:val="00F83198"/>
    <w:rsid w:val="00F83649"/>
    <w:rsid w:val="00F83F74"/>
    <w:rsid w:val="00F84177"/>
    <w:rsid w:val="00F84299"/>
    <w:rsid w:val="00F844AF"/>
    <w:rsid w:val="00F846FA"/>
    <w:rsid w:val="00F8470A"/>
    <w:rsid w:val="00F84C09"/>
    <w:rsid w:val="00F8504B"/>
    <w:rsid w:val="00F8571B"/>
    <w:rsid w:val="00F85A14"/>
    <w:rsid w:val="00F85EE9"/>
    <w:rsid w:val="00F85F1C"/>
    <w:rsid w:val="00F861BC"/>
    <w:rsid w:val="00F862A9"/>
    <w:rsid w:val="00F863FF"/>
    <w:rsid w:val="00F8666E"/>
    <w:rsid w:val="00F8672A"/>
    <w:rsid w:val="00F86806"/>
    <w:rsid w:val="00F868CD"/>
    <w:rsid w:val="00F86A67"/>
    <w:rsid w:val="00F86A71"/>
    <w:rsid w:val="00F86AFA"/>
    <w:rsid w:val="00F86BF3"/>
    <w:rsid w:val="00F86D50"/>
    <w:rsid w:val="00F8720A"/>
    <w:rsid w:val="00F87265"/>
    <w:rsid w:val="00F872F1"/>
    <w:rsid w:val="00F87897"/>
    <w:rsid w:val="00F879B2"/>
    <w:rsid w:val="00F90938"/>
    <w:rsid w:val="00F91118"/>
    <w:rsid w:val="00F91197"/>
    <w:rsid w:val="00F911CC"/>
    <w:rsid w:val="00F91535"/>
    <w:rsid w:val="00F9176E"/>
    <w:rsid w:val="00F91D48"/>
    <w:rsid w:val="00F91D97"/>
    <w:rsid w:val="00F91E4C"/>
    <w:rsid w:val="00F92269"/>
    <w:rsid w:val="00F922E7"/>
    <w:rsid w:val="00F92393"/>
    <w:rsid w:val="00F926E7"/>
    <w:rsid w:val="00F928BE"/>
    <w:rsid w:val="00F92965"/>
    <w:rsid w:val="00F9296D"/>
    <w:rsid w:val="00F92AF7"/>
    <w:rsid w:val="00F92BDC"/>
    <w:rsid w:val="00F92BF4"/>
    <w:rsid w:val="00F92ECE"/>
    <w:rsid w:val="00F93023"/>
    <w:rsid w:val="00F9306D"/>
    <w:rsid w:val="00F93117"/>
    <w:rsid w:val="00F936C2"/>
    <w:rsid w:val="00F93788"/>
    <w:rsid w:val="00F9378D"/>
    <w:rsid w:val="00F93A0F"/>
    <w:rsid w:val="00F93C66"/>
    <w:rsid w:val="00F93EBF"/>
    <w:rsid w:val="00F94064"/>
    <w:rsid w:val="00F940F2"/>
    <w:rsid w:val="00F9435A"/>
    <w:rsid w:val="00F943DC"/>
    <w:rsid w:val="00F944D3"/>
    <w:rsid w:val="00F94526"/>
    <w:rsid w:val="00F94D3B"/>
    <w:rsid w:val="00F94E9B"/>
    <w:rsid w:val="00F951FE"/>
    <w:rsid w:val="00F954C0"/>
    <w:rsid w:val="00F95929"/>
    <w:rsid w:val="00F95D10"/>
    <w:rsid w:val="00F967F5"/>
    <w:rsid w:val="00F96C85"/>
    <w:rsid w:val="00F978C5"/>
    <w:rsid w:val="00F97CCB"/>
    <w:rsid w:val="00F97D3F"/>
    <w:rsid w:val="00F97D8F"/>
    <w:rsid w:val="00F97F0B"/>
    <w:rsid w:val="00FA084D"/>
    <w:rsid w:val="00FA0D17"/>
    <w:rsid w:val="00FA0FB2"/>
    <w:rsid w:val="00FA122A"/>
    <w:rsid w:val="00FA158E"/>
    <w:rsid w:val="00FA170E"/>
    <w:rsid w:val="00FA1843"/>
    <w:rsid w:val="00FA1B22"/>
    <w:rsid w:val="00FA1C6B"/>
    <w:rsid w:val="00FA1F61"/>
    <w:rsid w:val="00FA1FBA"/>
    <w:rsid w:val="00FA21FF"/>
    <w:rsid w:val="00FA2213"/>
    <w:rsid w:val="00FA221B"/>
    <w:rsid w:val="00FA2262"/>
    <w:rsid w:val="00FA2615"/>
    <w:rsid w:val="00FA2710"/>
    <w:rsid w:val="00FA27EE"/>
    <w:rsid w:val="00FA2A62"/>
    <w:rsid w:val="00FA3788"/>
    <w:rsid w:val="00FA3908"/>
    <w:rsid w:val="00FA39C4"/>
    <w:rsid w:val="00FA4794"/>
    <w:rsid w:val="00FA52DD"/>
    <w:rsid w:val="00FA5636"/>
    <w:rsid w:val="00FA5968"/>
    <w:rsid w:val="00FA5AE2"/>
    <w:rsid w:val="00FA5FCB"/>
    <w:rsid w:val="00FA624E"/>
    <w:rsid w:val="00FA6BA8"/>
    <w:rsid w:val="00FA6D35"/>
    <w:rsid w:val="00FA6DD8"/>
    <w:rsid w:val="00FA6DEC"/>
    <w:rsid w:val="00FA6F8D"/>
    <w:rsid w:val="00FA7740"/>
    <w:rsid w:val="00FA784A"/>
    <w:rsid w:val="00FA7DF9"/>
    <w:rsid w:val="00FA7F00"/>
    <w:rsid w:val="00FB00F5"/>
    <w:rsid w:val="00FB1113"/>
    <w:rsid w:val="00FB11B2"/>
    <w:rsid w:val="00FB1669"/>
    <w:rsid w:val="00FB16BA"/>
    <w:rsid w:val="00FB174A"/>
    <w:rsid w:val="00FB1866"/>
    <w:rsid w:val="00FB18AC"/>
    <w:rsid w:val="00FB1930"/>
    <w:rsid w:val="00FB1AEB"/>
    <w:rsid w:val="00FB2068"/>
    <w:rsid w:val="00FB21DE"/>
    <w:rsid w:val="00FB25E7"/>
    <w:rsid w:val="00FB2951"/>
    <w:rsid w:val="00FB2C38"/>
    <w:rsid w:val="00FB34BF"/>
    <w:rsid w:val="00FB357E"/>
    <w:rsid w:val="00FB384A"/>
    <w:rsid w:val="00FB3876"/>
    <w:rsid w:val="00FB3DDD"/>
    <w:rsid w:val="00FB3E9E"/>
    <w:rsid w:val="00FB3F2F"/>
    <w:rsid w:val="00FB3F82"/>
    <w:rsid w:val="00FB3FB4"/>
    <w:rsid w:val="00FB4227"/>
    <w:rsid w:val="00FB44EF"/>
    <w:rsid w:val="00FB450A"/>
    <w:rsid w:val="00FB475D"/>
    <w:rsid w:val="00FB5016"/>
    <w:rsid w:val="00FB515A"/>
    <w:rsid w:val="00FB532A"/>
    <w:rsid w:val="00FB5709"/>
    <w:rsid w:val="00FB5A68"/>
    <w:rsid w:val="00FB5D70"/>
    <w:rsid w:val="00FB5EE5"/>
    <w:rsid w:val="00FB61B9"/>
    <w:rsid w:val="00FB653C"/>
    <w:rsid w:val="00FB68F8"/>
    <w:rsid w:val="00FB6973"/>
    <w:rsid w:val="00FB69D8"/>
    <w:rsid w:val="00FB6F60"/>
    <w:rsid w:val="00FB7378"/>
    <w:rsid w:val="00FB755D"/>
    <w:rsid w:val="00FB7703"/>
    <w:rsid w:val="00FC037E"/>
    <w:rsid w:val="00FC03FD"/>
    <w:rsid w:val="00FC0A5F"/>
    <w:rsid w:val="00FC0B4F"/>
    <w:rsid w:val="00FC0BDA"/>
    <w:rsid w:val="00FC0E04"/>
    <w:rsid w:val="00FC0F08"/>
    <w:rsid w:val="00FC10D8"/>
    <w:rsid w:val="00FC113F"/>
    <w:rsid w:val="00FC1825"/>
    <w:rsid w:val="00FC1ABE"/>
    <w:rsid w:val="00FC1B0C"/>
    <w:rsid w:val="00FC1C12"/>
    <w:rsid w:val="00FC1C1D"/>
    <w:rsid w:val="00FC1D4C"/>
    <w:rsid w:val="00FC1DEE"/>
    <w:rsid w:val="00FC1F3A"/>
    <w:rsid w:val="00FC1F7E"/>
    <w:rsid w:val="00FC1FEA"/>
    <w:rsid w:val="00FC2005"/>
    <w:rsid w:val="00FC21DD"/>
    <w:rsid w:val="00FC2461"/>
    <w:rsid w:val="00FC297C"/>
    <w:rsid w:val="00FC2A66"/>
    <w:rsid w:val="00FC2ADD"/>
    <w:rsid w:val="00FC2D18"/>
    <w:rsid w:val="00FC2F12"/>
    <w:rsid w:val="00FC310F"/>
    <w:rsid w:val="00FC38AB"/>
    <w:rsid w:val="00FC3C36"/>
    <w:rsid w:val="00FC3CA1"/>
    <w:rsid w:val="00FC459B"/>
    <w:rsid w:val="00FC4681"/>
    <w:rsid w:val="00FC4A06"/>
    <w:rsid w:val="00FC4AD9"/>
    <w:rsid w:val="00FC4C01"/>
    <w:rsid w:val="00FC4DDB"/>
    <w:rsid w:val="00FC51A1"/>
    <w:rsid w:val="00FC5502"/>
    <w:rsid w:val="00FC56A8"/>
    <w:rsid w:val="00FC57BE"/>
    <w:rsid w:val="00FC585B"/>
    <w:rsid w:val="00FC5ADC"/>
    <w:rsid w:val="00FC5BB4"/>
    <w:rsid w:val="00FC5FA6"/>
    <w:rsid w:val="00FC6457"/>
    <w:rsid w:val="00FC676B"/>
    <w:rsid w:val="00FC6913"/>
    <w:rsid w:val="00FC698B"/>
    <w:rsid w:val="00FC6F24"/>
    <w:rsid w:val="00FC7080"/>
    <w:rsid w:val="00FC7163"/>
    <w:rsid w:val="00FC723D"/>
    <w:rsid w:val="00FC759C"/>
    <w:rsid w:val="00FC76C9"/>
    <w:rsid w:val="00FC7804"/>
    <w:rsid w:val="00FC7989"/>
    <w:rsid w:val="00FC79F8"/>
    <w:rsid w:val="00FC7C5E"/>
    <w:rsid w:val="00FC7DCB"/>
    <w:rsid w:val="00FC7F17"/>
    <w:rsid w:val="00FD06C4"/>
    <w:rsid w:val="00FD0897"/>
    <w:rsid w:val="00FD0CFA"/>
    <w:rsid w:val="00FD0EC9"/>
    <w:rsid w:val="00FD13E3"/>
    <w:rsid w:val="00FD146D"/>
    <w:rsid w:val="00FD15A0"/>
    <w:rsid w:val="00FD16E8"/>
    <w:rsid w:val="00FD1737"/>
    <w:rsid w:val="00FD23B7"/>
    <w:rsid w:val="00FD2732"/>
    <w:rsid w:val="00FD27B9"/>
    <w:rsid w:val="00FD2918"/>
    <w:rsid w:val="00FD2957"/>
    <w:rsid w:val="00FD318E"/>
    <w:rsid w:val="00FD32AF"/>
    <w:rsid w:val="00FD33AD"/>
    <w:rsid w:val="00FD34A7"/>
    <w:rsid w:val="00FD377C"/>
    <w:rsid w:val="00FD3842"/>
    <w:rsid w:val="00FD3FD5"/>
    <w:rsid w:val="00FD3FFB"/>
    <w:rsid w:val="00FD40FB"/>
    <w:rsid w:val="00FD432A"/>
    <w:rsid w:val="00FD441C"/>
    <w:rsid w:val="00FD49F9"/>
    <w:rsid w:val="00FD4B99"/>
    <w:rsid w:val="00FD4C49"/>
    <w:rsid w:val="00FD4E4E"/>
    <w:rsid w:val="00FD4E9D"/>
    <w:rsid w:val="00FD4FA4"/>
    <w:rsid w:val="00FD546C"/>
    <w:rsid w:val="00FD5961"/>
    <w:rsid w:val="00FD5CEC"/>
    <w:rsid w:val="00FD6485"/>
    <w:rsid w:val="00FD650B"/>
    <w:rsid w:val="00FD6622"/>
    <w:rsid w:val="00FD6A57"/>
    <w:rsid w:val="00FD6EB8"/>
    <w:rsid w:val="00FD7172"/>
    <w:rsid w:val="00FD74F1"/>
    <w:rsid w:val="00FD75A8"/>
    <w:rsid w:val="00FD76DA"/>
    <w:rsid w:val="00FD7A99"/>
    <w:rsid w:val="00FD7B5F"/>
    <w:rsid w:val="00FD7D76"/>
    <w:rsid w:val="00FD7E11"/>
    <w:rsid w:val="00FE0083"/>
    <w:rsid w:val="00FE0094"/>
    <w:rsid w:val="00FE0D20"/>
    <w:rsid w:val="00FE0E61"/>
    <w:rsid w:val="00FE0ED2"/>
    <w:rsid w:val="00FE0EEB"/>
    <w:rsid w:val="00FE10F8"/>
    <w:rsid w:val="00FE1149"/>
    <w:rsid w:val="00FE13B8"/>
    <w:rsid w:val="00FE1421"/>
    <w:rsid w:val="00FE14E9"/>
    <w:rsid w:val="00FE1837"/>
    <w:rsid w:val="00FE1A20"/>
    <w:rsid w:val="00FE1BD2"/>
    <w:rsid w:val="00FE1E8A"/>
    <w:rsid w:val="00FE2158"/>
    <w:rsid w:val="00FE21FA"/>
    <w:rsid w:val="00FE25EA"/>
    <w:rsid w:val="00FE26C8"/>
    <w:rsid w:val="00FE278F"/>
    <w:rsid w:val="00FE284A"/>
    <w:rsid w:val="00FE28AF"/>
    <w:rsid w:val="00FE2ACD"/>
    <w:rsid w:val="00FE2B0F"/>
    <w:rsid w:val="00FE2BD3"/>
    <w:rsid w:val="00FE2DE7"/>
    <w:rsid w:val="00FE3227"/>
    <w:rsid w:val="00FE33E5"/>
    <w:rsid w:val="00FE34A5"/>
    <w:rsid w:val="00FE379B"/>
    <w:rsid w:val="00FE3902"/>
    <w:rsid w:val="00FE39C7"/>
    <w:rsid w:val="00FE3BDD"/>
    <w:rsid w:val="00FE3F5A"/>
    <w:rsid w:val="00FE4039"/>
    <w:rsid w:val="00FE42DE"/>
    <w:rsid w:val="00FE49F0"/>
    <w:rsid w:val="00FE4CC4"/>
    <w:rsid w:val="00FE5130"/>
    <w:rsid w:val="00FE51F4"/>
    <w:rsid w:val="00FE526C"/>
    <w:rsid w:val="00FE5295"/>
    <w:rsid w:val="00FE5445"/>
    <w:rsid w:val="00FE5657"/>
    <w:rsid w:val="00FE57BC"/>
    <w:rsid w:val="00FE5A0E"/>
    <w:rsid w:val="00FE5F71"/>
    <w:rsid w:val="00FE6053"/>
    <w:rsid w:val="00FE6666"/>
    <w:rsid w:val="00FE6679"/>
    <w:rsid w:val="00FE6953"/>
    <w:rsid w:val="00FE6E8D"/>
    <w:rsid w:val="00FE6EBF"/>
    <w:rsid w:val="00FE752B"/>
    <w:rsid w:val="00FE7566"/>
    <w:rsid w:val="00FE770B"/>
    <w:rsid w:val="00FE7AB5"/>
    <w:rsid w:val="00FE7C52"/>
    <w:rsid w:val="00FE7F09"/>
    <w:rsid w:val="00FE7F7F"/>
    <w:rsid w:val="00FF0114"/>
    <w:rsid w:val="00FF01CF"/>
    <w:rsid w:val="00FF01F4"/>
    <w:rsid w:val="00FF04BF"/>
    <w:rsid w:val="00FF0535"/>
    <w:rsid w:val="00FF0868"/>
    <w:rsid w:val="00FF09BA"/>
    <w:rsid w:val="00FF0A32"/>
    <w:rsid w:val="00FF0FFD"/>
    <w:rsid w:val="00FF1102"/>
    <w:rsid w:val="00FF132B"/>
    <w:rsid w:val="00FF147C"/>
    <w:rsid w:val="00FF1598"/>
    <w:rsid w:val="00FF1605"/>
    <w:rsid w:val="00FF18D8"/>
    <w:rsid w:val="00FF1B65"/>
    <w:rsid w:val="00FF1BF5"/>
    <w:rsid w:val="00FF1D79"/>
    <w:rsid w:val="00FF1E19"/>
    <w:rsid w:val="00FF1F82"/>
    <w:rsid w:val="00FF217A"/>
    <w:rsid w:val="00FF2190"/>
    <w:rsid w:val="00FF2983"/>
    <w:rsid w:val="00FF2B67"/>
    <w:rsid w:val="00FF2D67"/>
    <w:rsid w:val="00FF2DBE"/>
    <w:rsid w:val="00FF2EE5"/>
    <w:rsid w:val="00FF3329"/>
    <w:rsid w:val="00FF3A3E"/>
    <w:rsid w:val="00FF40AE"/>
    <w:rsid w:val="00FF4302"/>
    <w:rsid w:val="00FF4478"/>
    <w:rsid w:val="00FF46CF"/>
    <w:rsid w:val="00FF4D87"/>
    <w:rsid w:val="00FF5511"/>
    <w:rsid w:val="00FF5848"/>
    <w:rsid w:val="00FF59AE"/>
    <w:rsid w:val="00FF5BB0"/>
    <w:rsid w:val="00FF5FDB"/>
    <w:rsid w:val="00FF63D3"/>
    <w:rsid w:val="00FF6847"/>
    <w:rsid w:val="00FF69B2"/>
    <w:rsid w:val="00FF6AB9"/>
    <w:rsid w:val="00FF6E4D"/>
    <w:rsid w:val="00FF6F63"/>
    <w:rsid w:val="00FF740C"/>
    <w:rsid w:val="00FF75ED"/>
    <w:rsid w:val="00FF7C39"/>
    <w:rsid w:val="00FF7D1B"/>
    <w:rsid w:val="00FF7DB4"/>
    <w:rsid w:val="45E70F7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5FB7F2F"/>
  <w15:docId w15:val="{C615BB8C-654B-437E-803F-3B79BB6ADA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uiPriority="9"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002CF"/>
    <w:pPr>
      <w:spacing w:before="120" w:after="120"/>
    </w:pPr>
    <w:rPr>
      <w:rFonts w:ascii="Calibri" w:hAnsi="Calibri"/>
      <w:color w:val="313231" w:themeColor="text1"/>
      <w:sz w:val="22"/>
    </w:rPr>
  </w:style>
  <w:style w:type="paragraph" w:styleId="Heading1">
    <w:name w:val="heading 1"/>
    <w:aliases w:val="GSA Heading 1"/>
    <w:next w:val="BodyText"/>
    <w:link w:val="Heading1Char"/>
    <w:uiPriority w:val="9"/>
    <w:qFormat/>
    <w:rsid w:val="00612BE4"/>
    <w:pPr>
      <w:keepNext/>
      <w:keepLines/>
      <w:numPr>
        <w:numId w:val="5"/>
      </w:numPr>
      <w:spacing w:before="240" w:after="240"/>
      <w:ind w:left="540" w:hanging="540"/>
      <w:outlineLvl w:val="0"/>
    </w:pPr>
    <w:rPr>
      <w:rFonts w:asciiTheme="majorHAnsi" w:eastAsiaTheme="majorEastAsia" w:hAnsiTheme="majorHAnsi" w:cs="Gill Sans"/>
      <w:b/>
      <w:bCs/>
      <w:caps/>
      <w:color w:val="C20A2F" w:themeColor="background2"/>
      <w:spacing w:val="20"/>
      <w:sz w:val="28"/>
      <w:szCs w:val="36"/>
    </w:rPr>
  </w:style>
  <w:style w:type="paragraph" w:styleId="Heading2">
    <w:name w:val="heading 2"/>
    <w:aliases w:val="GSA Heading 2"/>
    <w:basedOn w:val="Heading1"/>
    <w:next w:val="BodyText"/>
    <w:link w:val="Heading2Char"/>
    <w:uiPriority w:val="9"/>
    <w:unhideWhenUsed/>
    <w:qFormat/>
    <w:rsid w:val="008A02B6"/>
    <w:pPr>
      <w:numPr>
        <w:ilvl w:val="1"/>
      </w:numPr>
      <w:spacing w:before="480"/>
      <w:ind w:left="810" w:hanging="810"/>
      <w:outlineLvl w:val="1"/>
    </w:pPr>
    <w:rPr>
      <w:bCs w:val="0"/>
      <w:caps w:val="0"/>
      <w:color w:val="646564" w:themeColor="text1" w:themeTint="BF"/>
      <w:spacing w:val="10"/>
      <w:szCs w:val="28"/>
    </w:rPr>
  </w:style>
  <w:style w:type="paragraph" w:styleId="Heading3">
    <w:name w:val="heading 3"/>
    <w:aliases w:val="Section"/>
    <w:basedOn w:val="Heading2"/>
    <w:next w:val="BodyText"/>
    <w:link w:val="Heading3Char"/>
    <w:uiPriority w:val="9"/>
    <w:unhideWhenUsed/>
    <w:qFormat/>
    <w:rsid w:val="00F91E4C"/>
    <w:pPr>
      <w:numPr>
        <w:ilvl w:val="0"/>
        <w:numId w:val="0"/>
      </w:numPr>
      <w:spacing w:before="360"/>
      <w:outlineLvl w:val="2"/>
    </w:pPr>
    <w:rPr>
      <w:rFonts w:cs="Gill Sans Light"/>
      <w:b w:val="0"/>
      <w:bCs/>
      <w:color w:val="444644" w:themeColor="text1" w:themeTint="E6"/>
      <w:spacing w:val="0"/>
    </w:rPr>
  </w:style>
  <w:style w:type="paragraph" w:styleId="Heading4">
    <w:name w:val="heading 4"/>
    <w:aliases w:val="h4,Map Title"/>
    <w:basedOn w:val="Heading3"/>
    <w:next w:val="Normal"/>
    <w:link w:val="Heading4Char"/>
    <w:unhideWhenUsed/>
    <w:qFormat/>
    <w:rsid w:val="003F511D"/>
    <w:pPr>
      <w:numPr>
        <w:ilvl w:val="3"/>
      </w:numPr>
      <w:spacing w:before="240"/>
      <w:outlineLvl w:val="3"/>
    </w:pPr>
    <w:rPr>
      <w:rFonts w:asciiTheme="minorHAnsi" w:hAnsiTheme="minorHAnsi"/>
      <w:caps/>
      <w:sz w:val="22"/>
    </w:rPr>
  </w:style>
  <w:style w:type="paragraph" w:styleId="Heading5">
    <w:name w:val="heading 5"/>
    <w:aliases w:val="h5,Block Label"/>
    <w:basedOn w:val="Normal"/>
    <w:next w:val="Normal"/>
    <w:link w:val="Heading5Char"/>
    <w:unhideWhenUsed/>
    <w:qFormat/>
    <w:rsid w:val="00FD6485"/>
    <w:pPr>
      <w:keepNext/>
      <w:keepLines/>
      <w:numPr>
        <w:ilvl w:val="4"/>
        <w:numId w:val="5"/>
      </w:numPr>
      <w:spacing w:before="200"/>
      <w:outlineLvl w:val="4"/>
    </w:pPr>
    <w:rPr>
      <w:rFonts w:eastAsiaTheme="majorEastAsia" w:cstheme="majorBidi"/>
      <w:color w:val="auto"/>
    </w:rPr>
  </w:style>
  <w:style w:type="paragraph" w:styleId="Heading6">
    <w:name w:val="heading 6"/>
    <w:aliases w:val="ATTACHMENT,h6"/>
    <w:basedOn w:val="Normal"/>
    <w:next w:val="Normal"/>
    <w:link w:val="Heading6Char"/>
    <w:unhideWhenUsed/>
    <w:qFormat/>
    <w:rsid w:val="00FD6485"/>
    <w:pPr>
      <w:keepNext/>
      <w:keepLines/>
      <w:numPr>
        <w:ilvl w:val="5"/>
        <w:numId w:val="5"/>
      </w:numPr>
      <w:spacing w:before="40" w:after="0"/>
      <w:outlineLvl w:val="5"/>
    </w:pPr>
    <w:rPr>
      <w:rFonts w:asciiTheme="majorHAnsi" w:eastAsiaTheme="majorEastAsia" w:hAnsiTheme="majorHAnsi" w:cstheme="majorBidi"/>
      <w:color w:val="auto"/>
    </w:rPr>
  </w:style>
  <w:style w:type="paragraph" w:styleId="Heading7">
    <w:name w:val="heading 7"/>
    <w:aliases w:val="h7"/>
    <w:next w:val="Normal"/>
    <w:link w:val="Heading7Char"/>
    <w:uiPriority w:val="9"/>
    <w:qFormat/>
    <w:rsid w:val="00FD6485"/>
    <w:pPr>
      <w:keepNext/>
      <w:keepLines/>
      <w:numPr>
        <w:ilvl w:val="6"/>
        <w:numId w:val="5"/>
      </w:numPr>
      <w:spacing w:before="40"/>
      <w:outlineLvl w:val="6"/>
    </w:pPr>
    <w:rPr>
      <w:rFonts w:eastAsiaTheme="majorEastAsia" w:cs="Gill Sans"/>
      <w:iCs/>
      <w:caps/>
      <w:sz w:val="22"/>
    </w:rPr>
  </w:style>
  <w:style w:type="paragraph" w:styleId="Heading8">
    <w:name w:val="heading 8"/>
    <w:aliases w:val="h8"/>
    <w:basedOn w:val="Normal"/>
    <w:next w:val="Normal"/>
    <w:link w:val="Heading8Char"/>
    <w:unhideWhenUsed/>
    <w:qFormat/>
    <w:rsid w:val="00FD6485"/>
    <w:pPr>
      <w:keepNext/>
      <w:keepLines/>
      <w:numPr>
        <w:ilvl w:val="7"/>
        <w:numId w:val="5"/>
      </w:numPr>
      <w:spacing w:before="40" w:after="0"/>
      <w:outlineLvl w:val="7"/>
    </w:pPr>
    <w:rPr>
      <w:rFonts w:asciiTheme="majorHAnsi" w:eastAsiaTheme="majorEastAsia" w:hAnsiTheme="majorHAnsi" w:cstheme="majorBidi"/>
      <w:color w:val="505150" w:themeColor="text1" w:themeTint="D8"/>
      <w:sz w:val="21"/>
      <w:szCs w:val="21"/>
    </w:rPr>
  </w:style>
  <w:style w:type="paragraph" w:styleId="Heading9">
    <w:name w:val="heading 9"/>
    <w:aliases w:val="h9"/>
    <w:basedOn w:val="Normal"/>
    <w:next w:val="Normal"/>
    <w:link w:val="Heading9Char"/>
    <w:unhideWhenUsed/>
    <w:qFormat/>
    <w:rsid w:val="00FD6485"/>
    <w:pPr>
      <w:keepNext/>
      <w:keepLines/>
      <w:numPr>
        <w:ilvl w:val="8"/>
        <w:numId w:val="5"/>
      </w:numPr>
      <w:spacing w:before="40" w:after="0"/>
      <w:outlineLvl w:val="8"/>
    </w:pPr>
    <w:rPr>
      <w:rFonts w:asciiTheme="majorHAnsi" w:eastAsiaTheme="majorEastAsia" w:hAnsiTheme="majorHAnsi" w:cstheme="majorBidi"/>
      <w:i/>
      <w:iCs/>
      <w:color w:val="505150"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GSA Heading 1 Char"/>
    <w:basedOn w:val="DefaultParagraphFont"/>
    <w:link w:val="Heading1"/>
    <w:uiPriority w:val="9"/>
    <w:rsid w:val="00612BE4"/>
    <w:rPr>
      <w:rFonts w:asciiTheme="majorHAnsi" w:eastAsiaTheme="majorEastAsia" w:hAnsiTheme="majorHAnsi" w:cs="Gill Sans"/>
      <w:b/>
      <w:bCs/>
      <w:caps/>
      <w:color w:val="C20A2F" w:themeColor="background2"/>
      <w:spacing w:val="20"/>
      <w:sz w:val="28"/>
      <w:szCs w:val="36"/>
    </w:rPr>
  </w:style>
  <w:style w:type="character" w:customStyle="1" w:styleId="Heading2Char">
    <w:name w:val="Heading 2 Char"/>
    <w:aliases w:val="GSA Heading 2 Char"/>
    <w:basedOn w:val="DefaultParagraphFont"/>
    <w:link w:val="Heading2"/>
    <w:uiPriority w:val="9"/>
    <w:rsid w:val="008A02B6"/>
    <w:rPr>
      <w:rFonts w:asciiTheme="majorHAnsi" w:eastAsiaTheme="majorEastAsia" w:hAnsiTheme="majorHAnsi" w:cs="Gill Sans"/>
      <w:b/>
      <w:color w:val="646564" w:themeColor="text1" w:themeTint="BF"/>
      <w:spacing w:val="10"/>
      <w:sz w:val="28"/>
      <w:szCs w:val="28"/>
    </w:rPr>
  </w:style>
  <w:style w:type="character" w:customStyle="1" w:styleId="Heading3Char">
    <w:name w:val="Heading 3 Char"/>
    <w:aliases w:val="Section Char"/>
    <w:basedOn w:val="DefaultParagraphFont"/>
    <w:link w:val="Heading3"/>
    <w:uiPriority w:val="9"/>
    <w:rsid w:val="00F91E4C"/>
    <w:rPr>
      <w:rFonts w:asciiTheme="majorHAnsi" w:eastAsiaTheme="majorEastAsia" w:hAnsiTheme="majorHAnsi" w:cs="Gill Sans Light"/>
      <w:bCs/>
      <w:color w:val="444644" w:themeColor="text1" w:themeTint="E6"/>
      <w:sz w:val="28"/>
      <w:szCs w:val="28"/>
    </w:rPr>
  </w:style>
  <w:style w:type="character" w:customStyle="1" w:styleId="Heading4Char">
    <w:name w:val="Heading 4 Char"/>
    <w:aliases w:val="h4 Char,Map Title Char"/>
    <w:basedOn w:val="DefaultParagraphFont"/>
    <w:link w:val="Heading4"/>
    <w:rsid w:val="003F511D"/>
    <w:rPr>
      <w:rFonts w:eastAsiaTheme="majorEastAsia" w:cs="Gill Sans Light"/>
      <w:bCs/>
      <w:caps/>
      <w:color w:val="313231" w:themeColor="text1"/>
      <w:sz w:val="22"/>
      <w:szCs w:val="28"/>
    </w:rPr>
  </w:style>
  <w:style w:type="character" w:customStyle="1" w:styleId="Heading5Char">
    <w:name w:val="Heading 5 Char"/>
    <w:aliases w:val="h5 Char,Block Label Char"/>
    <w:basedOn w:val="DefaultParagraphFont"/>
    <w:link w:val="Heading5"/>
    <w:rsid w:val="003F511D"/>
    <w:rPr>
      <w:rFonts w:ascii="Calibri" w:eastAsiaTheme="majorEastAsia" w:hAnsi="Calibri" w:cstheme="majorBidi"/>
      <w:sz w:val="22"/>
    </w:rPr>
  </w:style>
  <w:style w:type="paragraph" w:styleId="Header">
    <w:name w:val="header"/>
    <w:aliases w:val="h1"/>
    <w:basedOn w:val="Normal"/>
    <w:link w:val="HeaderChar"/>
    <w:uiPriority w:val="99"/>
    <w:unhideWhenUsed/>
    <w:rsid w:val="004C6C0A"/>
    <w:pPr>
      <w:tabs>
        <w:tab w:val="center" w:pos="4320"/>
        <w:tab w:val="right" w:pos="8640"/>
      </w:tabs>
    </w:pPr>
  </w:style>
  <w:style w:type="character" w:customStyle="1" w:styleId="HeaderChar">
    <w:name w:val="Header Char"/>
    <w:aliases w:val="h1 Char"/>
    <w:basedOn w:val="DefaultParagraphFont"/>
    <w:link w:val="Header"/>
    <w:uiPriority w:val="99"/>
    <w:rsid w:val="004C6C0A"/>
  </w:style>
  <w:style w:type="paragraph" w:styleId="Footer">
    <w:name w:val="footer"/>
    <w:basedOn w:val="Normal"/>
    <w:link w:val="FooterChar"/>
    <w:uiPriority w:val="99"/>
    <w:unhideWhenUsed/>
    <w:rsid w:val="004C6C0A"/>
    <w:pPr>
      <w:tabs>
        <w:tab w:val="center" w:pos="4320"/>
        <w:tab w:val="right" w:pos="8640"/>
      </w:tabs>
    </w:pPr>
  </w:style>
  <w:style w:type="character" w:customStyle="1" w:styleId="FooterChar">
    <w:name w:val="Footer Char"/>
    <w:basedOn w:val="DefaultParagraphFont"/>
    <w:link w:val="Footer"/>
    <w:uiPriority w:val="99"/>
    <w:rsid w:val="004C6C0A"/>
  </w:style>
  <w:style w:type="character" w:styleId="PageNumber">
    <w:name w:val="page number"/>
    <w:basedOn w:val="DefaultParagraphFont"/>
    <w:unhideWhenUsed/>
    <w:rsid w:val="004C6C0A"/>
  </w:style>
  <w:style w:type="paragraph" w:styleId="TOC2">
    <w:name w:val="toc 2"/>
    <w:basedOn w:val="TOC3"/>
    <w:next w:val="Normal"/>
    <w:uiPriority w:val="39"/>
    <w:unhideWhenUsed/>
    <w:qFormat/>
    <w:rsid w:val="005F4AF2"/>
    <w:pPr>
      <w:tabs>
        <w:tab w:val="clear" w:pos="1710"/>
        <w:tab w:val="clear" w:pos="9350"/>
        <w:tab w:val="right" w:leader="dot" w:pos="9360"/>
      </w:tabs>
      <w:spacing w:before="40" w:after="0"/>
      <w:ind w:left="1526" w:hanging="1080"/>
    </w:pPr>
    <w:rPr>
      <w:b/>
      <w:iCs w:val="0"/>
    </w:rPr>
  </w:style>
  <w:style w:type="paragraph" w:styleId="TOC3">
    <w:name w:val="toc 3"/>
    <w:next w:val="Normal"/>
    <w:uiPriority w:val="39"/>
    <w:unhideWhenUsed/>
    <w:qFormat/>
    <w:rsid w:val="009D2789"/>
    <w:pPr>
      <w:tabs>
        <w:tab w:val="left" w:pos="1710"/>
        <w:tab w:val="right" w:leader="dot" w:pos="9350"/>
      </w:tabs>
      <w:spacing w:after="40"/>
      <w:ind w:left="907"/>
    </w:pPr>
    <w:rPr>
      <w:bCs/>
      <w:iCs/>
      <w:noProof/>
      <w:color w:val="444644" w:themeColor="text1" w:themeTint="E6"/>
      <w:sz w:val="21"/>
      <w:szCs w:val="22"/>
    </w:rPr>
  </w:style>
  <w:style w:type="paragraph" w:styleId="TOC4">
    <w:name w:val="toc 4"/>
    <w:basedOn w:val="Normal"/>
    <w:next w:val="Normal"/>
    <w:autoRedefine/>
    <w:uiPriority w:val="39"/>
    <w:unhideWhenUsed/>
    <w:rsid w:val="00DA254A"/>
    <w:pPr>
      <w:tabs>
        <w:tab w:val="right" w:leader="dot" w:pos="9350"/>
      </w:tabs>
      <w:spacing w:before="0" w:after="0"/>
      <w:ind w:left="1440"/>
    </w:pPr>
    <w:rPr>
      <w:rFonts w:asciiTheme="minorHAnsi" w:hAnsiTheme="minorHAnsi"/>
      <w:sz w:val="18"/>
      <w:szCs w:val="18"/>
    </w:rPr>
  </w:style>
  <w:style w:type="paragraph" w:styleId="TOC1">
    <w:name w:val="toc 1"/>
    <w:next w:val="Normal"/>
    <w:uiPriority w:val="39"/>
    <w:unhideWhenUsed/>
    <w:qFormat/>
    <w:rsid w:val="00582A33"/>
    <w:pPr>
      <w:tabs>
        <w:tab w:val="left" w:pos="450"/>
        <w:tab w:val="right" w:leader="dot" w:pos="9350"/>
      </w:tabs>
      <w:spacing w:before="80"/>
    </w:pPr>
    <w:rPr>
      <w:b/>
      <w:caps/>
      <w:noProof/>
      <w:color w:val="444644" w:themeColor="text1" w:themeTint="E6"/>
      <w:sz w:val="21"/>
      <w:szCs w:val="22"/>
    </w:rPr>
  </w:style>
  <w:style w:type="paragraph" w:styleId="TOC5">
    <w:name w:val="toc 5"/>
    <w:basedOn w:val="Normal"/>
    <w:next w:val="Normal"/>
    <w:autoRedefine/>
    <w:uiPriority w:val="39"/>
    <w:unhideWhenUsed/>
    <w:rsid w:val="004C6C0A"/>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4C6C0A"/>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4C6C0A"/>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4C6C0A"/>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4C6C0A"/>
    <w:pPr>
      <w:spacing w:before="0" w:after="0"/>
      <w:ind w:left="1760"/>
    </w:pPr>
    <w:rPr>
      <w:rFonts w:asciiTheme="minorHAnsi" w:hAnsiTheme="minorHAnsi"/>
      <w:sz w:val="18"/>
      <w:szCs w:val="18"/>
    </w:rPr>
  </w:style>
  <w:style w:type="table" w:styleId="MediumList1">
    <w:name w:val="Medium List 1"/>
    <w:basedOn w:val="TableNormal"/>
    <w:uiPriority w:val="65"/>
    <w:rsid w:val="00DE0A52"/>
    <w:rPr>
      <w:color w:val="313231" w:themeColor="text1"/>
    </w:rPr>
    <w:tblPr>
      <w:tblStyleRowBandSize w:val="1"/>
      <w:tblStyleColBandSize w:val="1"/>
      <w:tblBorders>
        <w:top w:val="single" w:sz="8" w:space="0" w:color="313231" w:themeColor="text1"/>
        <w:bottom w:val="single" w:sz="8" w:space="0" w:color="313231" w:themeColor="text1"/>
      </w:tblBorders>
    </w:tblPr>
    <w:tblStylePr w:type="firstRow">
      <w:rPr>
        <w:rFonts w:asciiTheme="majorHAnsi" w:eastAsiaTheme="majorEastAsia" w:hAnsiTheme="majorHAnsi" w:cstheme="majorBidi"/>
      </w:rPr>
      <w:tblPr/>
      <w:tcPr>
        <w:tcBorders>
          <w:top w:val="nil"/>
          <w:bottom w:val="single" w:sz="8" w:space="0" w:color="313231" w:themeColor="text1"/>
        </w:tcBorders>
      </w:tcPr>
    </w:tblStylePr>
    <w:tblStylePr w:type="lastRow">
      <w:rPr>
        <w:b/>
        <w:bCs/>
        <w:color w:val="182948" w:themeColor="text2"/>
      </w:rPr>
      <w:tblPr/>
      <w:tcPr>
        <w:tcBorders>
          <w:top w:val="single" w:sz="8" w:space="0" w:color="313231" w:themeColor="text1"/>
          <w:bottom w:val="single" w:sz="8" w:space="0" w:color="313231" w:themeColor="text1"/>
        </w:tcBorders>
      </w:tcPr>
    </w:tblStylePr>
    <w:tblStylePr w:type="firstCol">
      <w:rPr>
        <w:b/>
        <w:bCs/>
      </w:rPr>
    </w:tblStylePr>
    <w:tblStylePr w:type="lastCol">
      <w:rPr>
        <w:b/>
        <w:bCs/>
      </w:rPr>
      <w:tblPr/>
      <w:tcPr>
        <w:tcBorders>
          <w:top w:val="single" w:sz="8" w:space="0" w:color="313231" w:themeColor="text1"/>
          <w:bottom w:val="single" w:sz="8" w:space="0" w:color="313231" w:themeColor="text1"/>
        </w:tcBorders>
      </w:tcPr>
    </w:tblStylePr>
    <w:tblStylePr w:type="band1Vert">
      <w:tblPr/>
      <w:tcPr>
        <w:shd w:val="clear" w:color="auto" w:fill="CBCCCB" w:themeFill="text1" w:themeFillTint="3F"/>
      </w:tcPr>
    </w:tblStylePr>
    <w:tblStylePr w:type="band1Horz">
      <w:tblPr/>
      <w:tcPr>
        <w:shd w:val="clear" w:color="auto" w:fill="CBCCCB" w:themeFill="text1" w:themeFillTint="3F"/>
      </w:tcPr>
    </w:tblStylePr>
  </w:style>
  <w:style w:type="table" w:styleId="LightShading">
    <w:name w:val="Light Shading"/>
    <w:basedOn w:val="TableNormal"/>
    <w:uiPriority w:val="60"/>
    <w:rsid w:val="00DE0A52"/>
    <w:rPr>
      <w:color w:val="242524" w:themeColor="text1" w:themeShade="BF"/>
    </w:rPr>
    <w:tblPr>
      <w:tblStyleRowBandSize w:val="1"/>
      <w:tblStyleColBandSize w:val="1"/>
      <w:tblBorders>
        <w:top w:val="single" w:sz="8" w:space="0" w:color="313231" w:themeColor="text1"/>
        <w:bottom w:val="single" w:sz="8" w:space="0" w:color="313231" w:themeColor="text1"/>
      </w:tblBorders>
    </w:tblPr>
    <w:tblStylePr w:type="fir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lastRow">
      <w:pPr>
        <w:spacing w:before="0" w:after="0" w:line="240" w:lineRule="auto"/>
      </w:pPr>
      <w:rPr>
        <w:b/>
        <w:bCs/>
      </w:rPr>
      <w:tblPr/>
      <w:tcPr>
        <w:tcBorders>
          <w:top w:val="single" w:sz="8" w:space="0" w:color="313231" w:themeColor="text1"/>
          <w:left w:val="nil"/>
          <w:bottom w:val="single" w:sz="8" w:space="0" w:color="313231"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BCCCB" w:themeFill="text1" w:themeFillTint="3F"/>
      </w:tcPr>
    </w:tblStylePr>
    <w:tblStylePr w:type="band1Horz">
      <w:tblPr/>
      <w:tcPr>
        <w:tcBorders>
          <w:left w:val="nil"/>
          <w:right w:val="nil"/>
          <w:insideH w:val="nil"/>
          <w:insideV w:val="nil"/>
        </w:tcBorders>
        <w:shd w:val="clear" w:color="auto" w:fill="CBCCCB" w:themeFill="text1" w:themeFillTint="3F"/>
      </w:tcPr>
    </w:tblStylePr>
  </w:style>
  <w:style w:type="table" w:styleId="MediumShading1-Accent1">
    <w:name w:val="Medium Shading 1 Accent 1"/>
    <w:basedOn w:val="TableNormal"/>
    <w:uiPriority w:val="63"/>
    <w:rsid w:val="00DE0A52"/>
    <w:tblPr>
      <w:tblStyleRowBandSize w:val="1"/>
      <w:tblStyleColBandSize w:val="1"/>
      <w:tbl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single" w:sz="8" w:space="0" w:color="95AEDB" w:themeColor="accent1" w:themeTint="BF"/>
      </w:tblBorders>
    </w:tblPr>
    <w:tblStylePr w:type="firstRow">
      <w:pPr>
        <w:spacing w:before="0" w:after="0" w:line="240" w:lineRule="auto"/>
      </w:pPr>
      <w:rPr>
        <w:b/>
        <w:bCs/>
        <w:color w:val="FFFFFF" w:themeColor="background1"/>
      </w:rPr>
      <w:tblPr/>
      <w:tcPr>
        <w:tcBorders>
          <w:top w:val="single" w:sz="8"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shd w:val="clear" w:color="auto" w:fill="7294D0" w:themeFill="accent1"/>
      </w:tcPr>
    </w:tblStylePr>
    <w:tblStylePr w:type="lastRow">
      <w:pPr>
        <w:spacing w:before="0" w:after="0" w:line="240" w:lineRule="auto"/>
      </w:pPr>
      <w:rPr>
        <w:b/>
        <w:bCs/>
      </w:rPr>
      <w:tblPr/>
      <w:tcPr>
        <w:tcBorders>
          <w:top w:val="double" w:sz="6" w:space="0" w:color="95AEDB" w:themeColor="accent1" w:themeTint="BF"/>
          <w:left w:val="single" w:sz="8" w:space="0" w:color="95AEDB" w:themeColor="accent1" w:themeTint="BF"/>
          <w:bottom w:val="single" w:sz="8" w:space="0" w:color="95AEDB" w:themeColor="accent1" w:themeTint="BF"/>
          <w:right w:val="single" w:sz="8" w:space="0" w:color="95AEDB" w:themeColor="accent1" w:themeTint="BF"/>
          <w:insideH w:val="nil"/>
          <w:insideV w:val="nil"/>
        </w:tcBorders>
      </w:tcPr>
    </w:tblStylePr>
    <w:tblStylePr w:type="firstCol">
      <w:rPr>
        <w:b/>
        <w:bCs/>
      </w:rPr>
    </w:tblStylePr>
    <w:tblStylePr w:type="lastCol">
      <w:rPr>
        <w:b/>
        <w:bCs/>
      </w:rPr>
    </w:tblStylePr>
    <w:tblStylePr w:type="band1Vert">
      <w:tblPr/>
      <w:tcPr>
        <w:shd w:val="clear" w:color="auto" w:fill="DCE4F3" w:themeFill="accent1" w:themeFillTint="3F"/>
      </w:tcPr>
    </w:tblStylePr>
    <w:tblStylePr w:type="band1Horz">
      <w:tblPr/>
      <w:tcPr>
        <w:tcBorders>
          <w:insideH w:val="nil"/>
          <w:insideV w:val="nil"/>
        </w:tcBorders>
        <w:shd w:val="clear" w:color="auto" w:fill="DCE4F3" w:themeFill="accent1" w:themeFillTint="3F"/>
      </w:tcPr>
    </w:tblStylePr>
    <w:tblStylePr w:type="band2Horz">
      <w:tblPr/>
      <w:tcPr>
        <w:tcBorders>
          <w:insideH w:val="nil"/>
          <w:insideV w:val="nil"/>
        </w:tcBorders>
      </w:tcPr>
    </w:tblStylePr>
  </w:style>
  <w:style w:type="table" w:styleId="LightShading-Accent1">
    <w:name w:val="Light Shading Accent 1"/>
    <w:basedOn w:val="TableNormal"/>
    <w:uiPriority w:val="60"/>
    <w:rsid w:val="00DE0A52"/>
    <w:rPr>
      <w:color w:val="3C67B4" w:themeColor="accent1" w:themeShade="BF"/>
    </w:rPr>
    <w:tblPr>
      <w:tblStyleRowBandSize w:val="1"/>
      <w:tblStyleColBandSize w:val="1"/>
      <w:tblBorders>
        <w:top w:val="single" w:sz="8" w:space="0" w:color="7294D0" w:themeColor="accent1"/>
        <w:bottom w:val="single" w:sz="8" w:space="0" w:color="7294D0" w:themeColor="accent1"/>
      </w:tblBorders>
    </w:tblPr>
    <w:tblStylePr w:type="fir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lastRow">
      <w:pPr>
        <w:spacing w:before="0" w:after="0" w:line="240" w:lineRule="auto"/>
      </w:pPr>
      <w:rPr>
        <w:b/>
        <w:bCs/>
      </w:rPr>
      <w:tblPr/>
      <w:tcPr>
        <w:tcBorders>
          <w:top w:val="single" w:sz="8" w:space="0" w:color="7294D0" w:themeColor="accent1"/>
          <w:left w:val="nil"/>
          <w:bottom w:val="single" w:sz="8" w:space="0" w:color="7294D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E4F3" w:themeFill="accent1" w:themeFillTint="3F"/>
      </w:tcPr>
    </w:tblStylePr>
    <w:tblStylePr w:type="band1Horz">
      <w:tblPr/>
      <w:tcPr>
        <w:tcBorders>
          <w:left w:val="nil"/>
          <w:right w:val="nil"/>
          <w:insideH w:val="nil"/>
          <w:insideV w:val="nil"/>
        </w:tcBorders>
        <w:shd w:val="clear" w:color="auto" w:fill="DCE4F3" w:themeFill="accent1" w:themeFillTint="3F"/>
      </w:tcPr>
    </w:tblStylePr>
  </w:style>
  <w:style w:type="table" w:styleId="LightGrid">
    <w:name w:val="Light Grid"/>
    <w:basedOn w:val="TableNormal"/>
    <w:uiPriority w:val="62"/>
    <w:rsid w:val="00DE0A52"/>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table" w:customStyle="1" w:styleId="TableGridLight1">
    <w:name w:val="Table Grid Light1"/>
    <w:basedOn w:val="TableNormal"/>
    <w:uiPriority w:val="40"/>
    <w:rsid w:val="000C4C5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lainTable11">
    <w:name w:val="Plain Table 11"/>
    <w:basedOn w:val="TableNormal"/>
    <w:uiPriority w:val="41"/>
    <w:rsid w:val="000C4C50"/>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9B156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9B1567"/>
    <w:rPr>
      <w:rFonts w:ascii="Lucida Grande" w:hAnsi="Lucida Grande" w:cs="Lucida Grande"/>
      <w:sz w:val="18"/>
      <w:szCs w:val="18"/>
    </w:rPr>
  </w:style>
  <w:style w:type="character" w:styleId="LineNumber">
    <w:name w:val="line number"/>
    <w:basedOn w:val="DefaultParagraphFont"/>
    <w:uiPriority w:val="99"/>
    <w:semiHidden/>
    <w:unhideWhenUsed/>
    <w:rsid w:val="00832B43"/>
  </w:style>
  <w:style w:type="table" w:styleId="TableGrid">
    <w:name w:val="Table Grid"/>
    <w:basedOn w:val="TableNormal"/>
    <w:rsid w:val="00B41D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Text">
    <w:name w:val="annotation text"/>
    <w:basedOn w:val="Normal"/>
    <w:link w:val="CommentTextChar"/>
    <w:uiPriority w:val="99"/>
    <w:unhideWhenUsed/>
    <w:rsid w:val="00322927"/>
  </w:style>
  <w:style w:type="character" w:customStyle="1" w:styleId="CommentTextChar">
    <w:name w:val="Comment Text Char"/>
    <w:basedOn w:val="DefaultParagraphFont"/>
    <w:link w:val="CommentText"/>
    <w:uiPriority w:val="99"/>
    <w:rsid w:val="00322927"/>
    <w:rPr>
      <w:rFonts w:ascii="Times New Roman" w:hAnsi="Times New Roman"/>
    </w:rPr>
  </w:style>
  <w:style w:type="character" w:styleId="CommentReference">
    <w:name w:val="annotation reference"/>
    <w:basedOn w:val="DefaultParagraphFont"/>
    <w:uiPriority w:val="99"/>
    <w:unhideWhenUsed/>
    <w:rsid w:val="00322927"/>
    <w:rPr>
      <w:sz w:val="16"/>
      <w:szCs w:val="16"/>
    </w:rPr>
  </w:style>
  <w:style w:type="paragraph" w:styleId="FootnoteText">
    <w:name w:val="footnote text"/>
    <w:basedOn w:val="Normal"/>
    <w:link w:val="FootnoteTextChar"/>
    <w:uiPriority w:val="99"/>
    <w:unhideWhenUsed/>
    <w:rsid w:val="00F50A06"/>
  </w:style>
  <w:style w:type="character" w:customStyle="1" w:styleId="FootnoteTextChar">
    <w:name w:val="Footnote Text Char"/>
    <w:basedOn w:val="DefaultParagraphFont"/>
    <w:link w:val="FootnoteText"/>
    <w:uiPriority w:val="99"/>
    <w:rsid w:val="00F50A06"/>
    <w:rPr>
      <w:rFonts w:ascii="Times New Roman" w:hAnsi="Times New Roman"/>
    </w:rPr>
  </w:style>
  <w:style w:type="character" w:styleId="FootnoteReference">
    <w:name w:val="footnote reference"/>
    <w:aliases w:val="callout"/>
    <w:basedOn w:val="DefaultParagraphFont"/>
    <w:unhideWhenUsed/>
    <w:rsid w:val="00036853"/>
    <w:rPr>
      <w:rFonts w:ascii="Arial" w:hAnsi="Arial"/>
      <w:vertAlign w:val="superscript"/>
    </w:rPr>
  </w:style>
  <w:style w:type="paragraph" w:styleId="Caption">
    <w:name w:val="caption"/>
    <w:next w:val="Normal"/>
    <w:link w:val="CaptionChar"/>
    <w:uiPriority w:val="35"/>
    <w:qFormat/>
    <w:rsid w:val="00891096"/>
    <w:pPr>
      <w:keepNext/>
      <w:spacing w:before="360" w:after="120"/>
      <w:jc w:val="center"/>
    </w:pPr>
    <w:rPr>
      <w:rFonts w:asciiTheme="majorHAnsi" w:eastAsiaTheme="majorEastAsia" w:hAnsiTheme="majorHAnsi" w:cs="Gill Sans"/>
      <w:bCs/>
      <w:i/>
      <w:iCs/>
      <w:color w:val="C20A2F" w:themeColor="background2"/>
      <w:sz w:val="20"/>
      <w:szCs w:val="20"/>
    </w:rPr>
  </w:style>
  <w:style w:type="numbering" w:styleId="111111">
    <w:name w:val="Outline List 2"/>
    <w:basedOn w:val="NoList"/>
    <w:uiPriority w:val="99"/>
    <w:semiHidden/>
    <w:unhideWhenUsed/>
    <w:rsid w:val="00FD6485"/>
    <w:pPr>
      <w:numPr>
        <w:numId w:val="2"/>
      </w:numPr>
    </w:pPr>
  </w:style>
  <w:style w:type="paragraph" w:styleId="CommentSubject">
    <w:name w:val="annotation subject"/>
    <w:basedOn w:val="CommentText"/>
    <w:next w:val="CommentText"/>
    <w:link w:val="CommentSubjectChar"/>
    <w:uiPriority w:val="99"/>
    <w:semiHidden/>
    <w:unhideWhenUsed/>
    <w:rsid w:val="000B2DD5"/>
    <w:rPr>
      <w:b/>
      <w:bCs/>
      <w:szCs w:val="20"/>
    </w:rPr>
  </w:style>
  <w:style w:type="character" w:customStyle="1" w:styleId="CommentSubjectChar">
    <w:name w:val="Comment Subject Char"/>
    <w:basedOn w:val="CommentTextChar"/>
    <w:link w:val="CommentSubject"/>
    <w:uiPriority w:val="99"/>
    <w:semiHidden/>
    <w:rsid w:val="000B2DD5"/>
    <w:rPr>
      <w:rFonts w:ascii="Times New Roman" w:hAnsi="Times New Roman"/>
      <w:b/>
      <w:bCs/>
      <w:sz w:val="20"/>
      <w:szCs w:val="20"/>
    </w:rPr>
  </w:style>
  <w:style w:type="paragraph" w:styleId="NormalWeb">
    <w:name w:val="Normal (Web)"/>
    <w:basedOn w:val="Normal"/>
    <w:uiPriority w:val="99"/>
    <w:unhideWhenUsed/>
    <w:rsid w:val="00C06FBC"/>
    <w:pPr>
      <w:spacing w:before="100" w:beforeAutospacing="1" w:after="100" w:afterAutospacing="1"/>
    </w:pPr>
    <w:rPr>
      <w:rFonts w:ascii="Times" w:hAnsi="Times" w:cs="Times New Roman"/>
      <w:color w:val="auto"/>
      <w:szCs w:val="20"/>
    </w:rPr>
  </w:style>
  <w:style w:type="paragraph" w:customStyle="1" w:styleId="BasicParagraph">
    <w:name w:val="[Basic Paragraph]"/>
    <w:basedOn w:val="Normal"/>
    <w:uiPriority w:val="99"/>
    <w:rsid w:val="00036853"/>
    <w:pPr>
      <w:widowControl w:val="0"/>
      <w:autoSpaceDE w:val="0"/>
      <w:autoSpaceDN w:val="0"/>
      <w:adjustRightInd w:val="0"/>
      <w:spacing w:line="288" w:lineRule="auto"/>
      <w:textAlignment w:val="center"/>
    </w:pPr>
    <w:rPr>
      <w:rFonts w:cs="MinionPro-Regular"/>
      <w:color w:val="000000"/>
      <w:sz w:val="24"/>
    </w:rPr>
  </w:style>
  <w:style w:type="table" w:customStyle="1" w:styleId="GridTable3-Accent61">
    <w:name w:val="Grid Table 3 - Accent 61"/>
    <w:basedOn w:val="TableNormal"/>
    <w:uiPriority w:val="48"/>
    <w:rsid w:val="000C4C50"/>
    <w:tblPr>
      <w:tblStyleRowBandSize w:val="1"/>
      <w:tblStyleColBandSize w:val="1"/>
      <w:tblBorders>
        <w:top w:val="single" w:sz="4" w:space="0" w:color="ED4F5F" w:themeColor="accent6" w:themeTint="99"/>
        <w:left w:val="single" w:sz="4" w:space="0" w:color="ED4F5F" w:themeColor="accent6" w:themeTint="99"/>
        <w:bottom w:val="single" w:sz="4" w:space="0" w:color="ED4F5F" w:themeColor="accent6" w:themeTint="99"/>
        <w:right w:val="single" w:sz="4" w:space="0" w:color="ED4F5F" w:themeColor="accent6" w:themeTint="99"/>
        <w:insideH w:val="single" w:sz="4" w:space="0" w:color="ED4F5F" w:themeColor="accent6" w:themeTint="99"/>
        <w:insideV w:val="single" w:sz="4" w:space="0" w:color="ED4F5F"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9C4C9" w:themeFill="accent6" w:themeFillTint="33"/>
      </w:tcPr>
    </w:tblStylePr>
    <w:tblStylePr w:type="band1Horz">
      <w:tblPr/>
      <w:tcPr>
        <w:shd w:val="clear" w:color="auto" w:fill="F9C4C9" w:themeFill="accent6" w:themeFillTint="33"/>
      </w:tcPr>
    </w:tblStylePr>
    <w:tblStylePr w:type="neCell">
      <w:tblPr/>
      <w:tcPr>
        <w:tcBorders>
          <w:bottom w:val="single" w:sz="4" w:space="0" w:color="ED4F5F" w:themeColor="accent6" w:themeTint="99"/>
        </w:tcBorders>
      </w:tcPr>
    </w:tblStylePr>
    <w:tblStylePr w:type="nwCell">
      <w:tblPr/>
      <w:tcPr>
        <w:tcBorders>
          <w:bottom w:val="single" w:sz="4" w:space="0" w:color="ED4F5F" w:themeColor="accent6" w:themeTint="99"/>
        </w:tcBorders>
      </w:tcPr>
    </w:tblStylePr>
    <w:tblStylePr w:type="seCell">
      <w:tblPr/>
      <w:tcPr>
        <w:tcBorders>
          <w:top w:val="single" w:sz="4" w:space="0" w:color="ED4F5F" w:themeColor="accent6" w:themeTint="99"/>
        </w:tcBorders>
      </w:tcPr>
    </w:tblStylePr>
    <w:tblStylePr w:type="swCell">
      <w:tblPr/>
      <w:tcPr>
        <w:tcBorders>
          <w:top w:val="single" w:sz="4" w:space="0" w:color="ED4F5F" w:themeColor="accent6" w:themeTint="99"/>
        </w:tcBorders>
      </w:tcPr>
    </w:tblStylePr>
  </w:style>
  <w:style w:type="table" w:customStyle="1" w:styleId="GridTable5Dark-Accent51">
    <w:name w:val="Grid Table 5 Dark - Accent 51"/>
    <w:basedOn w:val="TableNormal"/>
    <w:uiPriority w:val="50"/>
    <w:rsid w:val="000C4C50"/>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4D3EF"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D396B"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D396B"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D396B"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D396B" w:themeFill="accent5"/>
      </w:tcPr>
    </w:tblStylePr>
    <w:tblStylePr w:type="band1Vert">
      <w:tblPr/>
      <w:tcPr>
        <w:shd w:val="clear" w:color="auto" w:fill="89A7DF" w:themeFill="accent5" w:themeFillTint="66"/>
      </w:tcPr>
    </w:tblStylePr>
    <w:tblStylePr w:type="band1Horz">
      <w:tblPr/>
      <w:tcPr>
        <w:shd w:val="clear" w:color="auto" w:fill="89A7DF" w:themeFill="accent5" w:themeFillTint="66"/>
      </w:tcPr>
    </w:tblStylePr>
  </w:style>
  <w:style w:type="table" w:customStyle="1" w:styleId="ListTable7Colorful-Accent51">
    <w:name w:val="List Table 7 Colorful - Accent 51"/>
    <w:basedOn w:val="TableNormal"/>
    <w:uiPriority w:val="52"/>
    <w:rsid w:val="000C4C50"/>
    <w:rPr>
      <w:color w:val="152A4F"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D396B"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D396B"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D396B"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D396B" w:themeColor="accent5"/>
        </w:tcBorders>
        <w:shd w:val="clear" w:color="auto" w:fill="FFFFFF" w:themeFill="background1"/>
      </w:tcPr>
    </w:tblStylePr>
    <w:tblStylePr w:type="band1Vert">
      <w:tblPr/>
      <w:tcPr>
        <w:shd w:val="clear" w:color="auto" w:fill="C4D3EF" w:themeFill="accent5" w:themeFillTint="33"/>
      </w:tcPr>
    </w:tblStylePr>
    <w:tblStylePr w:type="band1Horz">
      <w:tblPr/>
      <w:tcPr>
        <w:shd w:val="clear" w:color="auto" w:fill="C4D3EF"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SubtleEmphasis">
    <w:name w:val="Subtle Emphasis"/>
    <w:basedOn w:val="DefaultParagraphFont"/>
    <w:uiPriority w:val="19"/>
    <w:qFormat/>
    <w:rsid w:val="00036853"/>
    <w:rPr>
      <w:rFonts w:ascii="Arial" w:hAnsi="Arial"/>
      <w:i/>
      <w:iCs/>
      <w:color w:val="979997" w:themeColor="text1" w:themeTint="7F"/>
    </w:rPr>
  </w:style>
  <w:style w:type="character" w:styleId="Emphasis">
    <w:name w:val="Emphasis"/>
    <w:basedOn w:val="DefaultParagraphFont"/>
    <w:qFormat/>
    <w:rsid w:val="00036853"/>
    <w:rPr>
      <w:rFonts w:ascii="Arial" w:hAnsi="Arial"/>
      <w:i/>
      <w:iCs/>
    </w:rPr>
  </w:style>
  <w:style w:type="paragraph" w:customStyle="1" w:styleId="TableText">
    <w:name w:val="Table Text"/>
    <w:basedOn w:val="BodyText"/>
    <w:link w:val="TableTextChar"/>
    <w:qFormat/>
    <w:rsid w:val="00387F88"/>
    <w:pPr>
      <w:spacing w:before="60" w:after="60" w:line="240" w:lineRule="auto"/>
    </w:pPr>
    <w:rPr>
      <w:color w:val="auto"/>
      <w:sz w:val="20"/>
      <w:szCs w:val="20"/>
    </w:rPr>
  </w:style>
  <w:style w:type="table" w:customStyle="1" w:styleId="FedRamp">
    <w:name w:val="FedRamp"/>
    <w:basedOn w:val="TableNormal"/>
    <w:uiPriority w:val="99"/>
    <w:rsid w:val="00387F88"/>
    <w:rPr>
      <w:sz w:val="21"/>
    </w:rPr>
    <w:tblPr>
      <w:tblBorders>
        <w:top w:val="single" w:sz="4" w:space="0" w:color="969996" w:themeColor="text1" w:themeTint="80"/>
        <w:left w:val="single" w:sz="4" w:space="0" w:color="969996" w:themeColor="text1" w:themeTint="80"/>
        <w:bottom w:val="single" w:sz="4" w:space="0" w:color="969996" w:themeColor="text1" w:themeTint="80"/>
        <w:right w:val="single" w:sz="4" w:space="0" w:color="969996" w:themeColor="text1" w:themeTint="80"/>
        <w:insideH w:val="single" w:sz="4" w:space="0" w:color="969996" w:themeColor="text1" w:themeTint="80"/>
        <w:insideV w:val="single" w:sz="4" w:space="0" w:color="969996" w:themeColor="text1" w:themeTint="80"/>
      </w:tblBorders>
    </w:tblPr>
    <w:tblStylePr w:type="firstRow">
      <w:pPr>
        <w:wordWrap/>
        <w:spacing w:beforeLines="0" w:before="40" w:beforeAutospacing="0" w:afterLines="0" w:after="40" w:afterAutospacing="0" w:line="240" w:lineRule="auto"/>
        <w:contextualSpacing w:val="0"/>
        <w:jc w:val="center"/>
      </w:pPr>
      <w:rPr>
        <w:rFonts w:ascii="MV Boli" w:hAnsi="MV Boli"/>
        <w:b/>
        <w:i w:val="0"/>
        <w:caps w:val="0"/>
        <w:smallCaps w:val="0"/>
        <w:color w:val="FFFFFF" w:themeColor="background1"/>
        <w:sz w:val="22"/>
      </w:rPr>
      <w:tblPr/>
      <w:tcPr>
        <w:shd w:val="clear" w:color="auto" w:fill="1D396B" w:themeFill="accent5"/>
        <w:vAlign w:val="center"/>
      </w:tcPr>
    </w:tblStylePr>
  </w:style>
  <w:style w:type="paragraph" w:styleId="TOCHeading">
    <w:name w:val="TOC Heading"/>
    <w:next w:val="Normal"/>
    <w:uiPriority w:val="39"/>
    <w:unhideWhenUsed/>
    <w:qFormat/>
    <w:rsid w:val="00891096"/>
    <w:pPr>
      <w:spacing w:before="720" w:after="240" w:line="259" w:lineRule="auto"/>
    </w:pPr>
    <w:rPr>
      <w:rFonts w:asciiTheme="majorHAnsi" w:eastAsiaTheme="majorEastAsia" w:hAnsiTheme="majorHAnsi" w:cstheme="majorBidi"/>
      <w:b/>
      <w:caps/>
      <w:color w:val="C20A2F" w:themeColor="background2"/>
      <w:sz w:val="28"/>
      <w:szCs w:val="32"/>
    </w:rPr>
  </w:style>
  <w:style w:type="character" w:styleId="Hyperlink">
    <w:name w:val="Hyperlink"/>
    <w:basedOn w:val="DefaultParagraphFont"/>
    <w:uiPriority w:val="99"/>
    <w:unhideWhenUsed/>
    <w:rsid w:val="005479B5"/>
    <w:rPr>
      <w:color w:val="0000FF" w:themeColor="hyperlink"/>
      <w:u w:val="single"/>
    </w:rPr>
  </w:style>
  <w:style w:type="paragraph" w:styleId="TableofFigures">
    <w:name w:val="table of figures"/>
    <w:aliases w:val="Tables"/>
    <w:basedOn w:val="Normal"/>
    <w:next w:val="Normal"/>
    <w:uiPriority w:val="99"/>
    <w:unhideWhenUsed/>
    <w:rsid w:val="00FD6485"/>
    <w:pPr>
      <w:spacing w:after="0"/>
    </w:pPr>
    <w:rPr>
      <w:color w:val="444644" w:themeColor="text1" w:themeTint="E6"/>
      <w:sz w:val="21"/>
    </w:rPr>
  </w:style>
  <w:style w:type="paragraph" w:styleId="Index7">
    <w:name w:val="index 7"/>
    <w:basedOn w:val="Normal"/>
    <w:next w:val="Normal"/>
    <w:autoRedefine/>
    <w:semiHidden/>
    <w:unhideWhenUsed/>
    <w:rsid w:val="00414E19"/>
    <w:pPr>
      <w:spacing w:before="0" w:after="0"/>
    </w:pPr>
  </w:style>
  <w:style w:type="character" w:customStyle="1" w:styleId="Heading7Char">
    <w:name w:val="Heading 7 Char"/>
    <w:aliases w:val="h7 Char"/>
    <w:basedOn w:val="DefaultParagraphFont"/>
    <w:link w:val="Heading7"/>
    <w:uiPriority w:val="9"/>
    <w:rsid w:val="003F511D"/>
    <w:rPr>
      <w:rFonts w:eastAsiaTheme="majorEastAsia" w:cs="Gill Sans"/>
      <w:iCs/>
      <w:caps/>
      <w:sz w:val="22"/>
    </w:rPr>
  </w:style>
  <w:style w:type="paragraph" w:styleId="BodyText">
    <w:name w:val="Body Text"/>
    <w:aliases w:val="Body Text Char1 Char"/>
    <w:link w:val="BodyTextChar"/>
    <w:uiPriority w:val="99"/>
    <w:unhideWhenUsed/>
    <w:rsid w:val="00676737"/>
    <w:pPr>
      <w:spacing w:before="180" w:after="180" w:line="264" w:lineRule="auto"/>
    </w:pPr>
    <w:rPr>
      <w:color w:val="444644" w:themeColor="text1" w:themeTint="E6"/>
      <w:sz w:val="22"/>
    </w:rPr>
  </w:style>
  <w:style w:type="character" w:customStyle="1" w:styleId="BodyTextChar">
    <w:name w:val="Body Text Char"/>
    <w:aliases w:val="Body Text Char1 Char Char"/>
    <w:basedOn w:val="DefaultParagraphFont"/>
    <w:link w:val="BodyText"/>
    <w:uiPriority w:val="99"/>
    <w:rsid w:val="00676737"/>
    <w:rPr>
      <w:color w:val="444644" w:themeColor="text1" w:themeTint="E6"/>
      <w:sz w:val="22"/>
    </w:rPr>
  </w:style>
  <w:style w:type="paragraph" w:styleId="ListBullet">
    <w:name w:val="List Bullet"/>
    <w:basedOn w:val="Normal"/>
    <w:uiPriority w:val="99"/>
    <w:unhideWhenUsed/>
    <w:rsid w:val="003F511D"/>
    <w:pPr>
      <w:numPr>
        <w:numId w:val="3"/>
      </w:numPr>
      <w:contextualSpacing/>
    </w:pPr>
  </w:style>
  <w:style w:type="paragraph" w:styleId="ListBullet2">
    <w:name w:val="List Bullet 2"/>
    <w:basedOn w:val="Normal"/>
    <w:uiPriority w:val="99"/>
    <w:unhideWhenUsed/>
    <w:rsid w:val="003F511D"/>
    <w:pPr>
      <w:numPr>
        <w:ilvl w:val="1"/>
        <w:numId w:val="3"/>
      </w:numPr>
      <w:contextualSpacing/>
    </w:pPr>
  </w:style>
  <w:style w:type="paragraph" w:styleId="ListBullet3">
    <w:name w:val="List Bullet 3"/>
    <w:basedOn w:val="Normal"/>
    <w:uiPriority w:val="99"/>
    <w:unhideWhenUsed/>
    <w:rsid w:val="003F511D"/>
    <w:pPr>
      <w:numPr>
        <w:ilvl w:val="2"/>
        <w:numId w:val="3"/>
      </w:numPr>
      <w:contextualSpacing/>
    </w:pPr>
  </w:style>
  <w:style w:type="paragraph" w:styleId="ListBullet4">
    <w:name w:val="List Bullet 4"/>
    <w:basedOn w:val="Normal"/>
    <w:uiPriority w:val="99"/>
    <w:unhideWhenUsed/>
    <w:rsid w:val="003F511D"/>
    <w:pPr>
      <w:numPr>
        <w:ilvl w:val="3"/>
        <w:numId w:val="3"/>
      </w:numPr>
      <w:contextualSpacing/>
    </w:pPr>
  </w:style>
  <w:style w:type="paragraph" w:styleId="ListBullet5">
    <w:name w:val="List Bullet 5"/>
    <w:basedOn w:val="Normal"/>
    <w:uiPriority w:val="99"/>
    <w:unhideWhenUsed/>
    <w:rsid w:val="003F511D"/>
    <w:pPr>
      <w:numPr>
        <w:ilvl w:val="4"/>
        <w:numId w:val="3"/>
      </w:numPr>
      <w:contextualSpacing/>
    </w:pPr>
  </w:style>
  <w:style w:type="numbering" w:customStyle="1" w:styleId="Bullet">
    <w:name w:val="Bullet"/>
    <w:uiPriority w:val="99"/>
    <w:rsid w:val="003F511D"/>
    <w:pPr>
      <w:numPr>
        <w:numId w:val="1"/>
      </w:numPr>
    </w:pPr>
  </w:style>
  <w:style w:type="paragraph" w:customStyle="1" w:styleId="Address">
    <w:name w:val="Address"/>
    <w:basedOn w:val="BodyText"/>
    <w:qFormat/>
    <w:rsid w:val="00AF4D3B"/>
    <w:pPr>
      <w:pBdr>
        <w:left w:val="single" w:sz="2" w:space="10" w:color="BFBFBF" w:themeColor="background1" w:themeShade="BF"/>
      </w:pBdr>
      <w:spacing w:before="0" w:after="0" w:line="240" w:lineRule="auto"/>
      <w:contextualSpacing/>
    </w:pPr>
    <w:rPr>
      <w:sz w:val="18"/>
    </w:rPr>
  </w:style>
  <w:style w:type="paragraph" w:customStyle="1" w:styleId="CoverDocumentTitle">
    <w:name w:val="Cover Document Title"/>
    <w:qFormat/>
    <w:rsid w:val="00F21D8D"/>
    <w:pPr>
      <w:spacing w:after="240"/>
      <w:jc w:val="center"/>
    </w:pPr>
    <w:rPr>
      <w:rFonts w:asciiTheme="majorHAnsi" w:hAnsiTheme="majorHAnsi"/>
      <w:b/>
      <w:caps/>
      <w:color w:val="FFFFFF" w:themeColor="background1"/>
      <w:sz w:val="72"/>
      <w:szCs w:val="72"/>
    </w:rPr>
  </w:style>
  <w:style w:type="paragraph" w:customStyle="1" w:styleId="CoverDocumentSubtitle">
    <w:name w:val="Cover Document Subtitle"/>
    <w:qFormat/>
    <w:rsid w:val="00F21D8D"/>
    <w:pPr>
      <w:spacing w:after="840"/>
      <w:jc w:val="center"/>
    </w:pPr>
    <w:rPr>
      <w:rFonts w:asciiTheme="majorHAnsi" w:hAnsiTheme="majorHAnsi"/>
      <w:caps/>
      <w:color w:val="FFFFFF" w:themeColor="background1"/>
      <w:sz w:val="40"/>
      <w:szCs w:val="40"/>
    </w:rPr>
  </w:style>
  <w:style w:type="paragraph" w:customStyle="1" w:styleId="CoverSubtext">
    <w:name w:val="Cover Subtext"/>
    <w:qFormat/>
    <w:rsid w:val="00F21D8D"/>
    <w:pPr>
      <w:spacing w:before="240"/>
      <w:jc w:val="center"/>
    </w:pPr>
    <w:rPr>
      <w:rFonts w:asciiTheme="majorHAnsi" w:hAnsiTheme="majorHAnsi"/>
      <w:color w:val="FFFFFF" w:themeColor="background1"/>
      <w:sz w:val="32"/>
      <w:szCs w:val="32"/>
    </w:rPr>
  </w:style>
  <w:style w:type="paragraph" w:customStyle="1" w:styleId="HeadingAppendix">
    <w:name w:val="Heading Appendix"/>
    <w:next w:val="Normal"/>
    <w:qFormat/>
    <w:rsid w:val="001517EC"/>
    <w:pPr>
      <w:pageBreakBefore/>
      <w:widowControl w:val="0"/>
      <w:numPr>
        <w:numId w:val="4"/>
      </w:numPr>
      <w:spacing w:after="240"/>
    </w:pPr>
    <w:rPr>
      <w:rFonts w:asciiTheme="majorHAnsi" w:hAnsiTheme="majorHAnsi"/>
      <w:b/>
      <w:caps/>
      <w:color w:val="C20A2F" w:themeColor="background2"/>
      <w:sz w:val="28"/>
      <w:szCs w:val="36"/>
    </w:rPr>
  </w:style>
  <w:style w:type="character" w:customStyle="1" w:styleId="Heading6Char">
    <w:name w:val="Heading 6 Char"/>
    <w:aliases w:val="ATTACHMENT Char,h6 Char"/>
    <w:basedOn w:val="DefaultParagraphFont"/>
    <w:link w:val="Heading6"/>
    <w:rsid w:val="003F511D"/>
    <w:rPr>
      <w:rFonts w:asciiTheme="majorHAnsi" w:eastAsiaTheme="majorEastAsia" w:hAnsiTheme="majorHAnsi" w:cstheme="majorBidi"/>
      <w:sz w:val="22"/>
    </w:rPr>
  </w:style>
  <w:style w:type="character" w:customStyle="1" w:styleId="Heading8Char">
    <w:name w:val="Heading 8 Char"/>
    <w:aliases w:val="h8 Char"/>
    <w:basedOn w:val="DefaultParagraphFont"/>
    <w:link w:val="Heading8"/>
    <w:rsid w:val="008A6225"/>
    <w:rPr>
      <w:rFonts w:asciiTheme="majorHAnsi" w:eastAsiaTheme="majorEastAsia" w:hAnsiTheme="majorHAnsi" w:cstheme="majorBidi"/>
      <w:color w:val="505150" w:themeColor="text1" w:themeTint="D8"/>
      <w:sz w:val="21"/>
      <w:szCs w:val="21"/>
    </w:rPr>
  </w:style>
  <w:style w:type="character" w:customStyle="1" w:styleId="Heading9Char">
    <w:name w:val="Heading 9 Char"/>
    <w:aliases w:val="h9 Char"/>
    <w:basedOn w:val="DefaultParagraphFont"/>
    <w:link w:val="Heading9"/>
    <w:rsid w:val="008A6225"/>
    <w:rPr>
      <w:rFonts w:asciiTheme="majorHAnsi" w:eastAsiaTheme="majorEastAsia" w:hAnsiTheme="majorHAnsi" w:cstheme="majorBidi"/>
      <w:i/>
      <w:iCs/>
      <w:color w:val="505150" w:themeColor="text1" w:themeTint="D8"/>
      <w:sz w:val="21"/>
      <w:szCs w:val="21"/>
    </w:rPr>
  </w:style>
  <w:style w:type="paragraph" w:styleId="NoSpacing">
    <w:name w:val="No Spacing"/>
    <w:link w:val="NoSpacingChar"/>
    <w:uiPriority w:val="1"/>
    <w:qFormat/>
    <w:rsid w:val="005D142A"/>
    <w:rPr>
      <w:sz w:val="22"/>
      <w:szCs w:val="22"/>
      <w:lang w:eastAsia="zh-CN"/>
    </w:rPr>
  </w:style>
  <w:style w:type="character" w:customStyle="1" w:styleId="NoSpacingChar">
    <w:name w:val="No Spacing Char"/>
    <w:basedOn w:val="DefaultParagraphFont"/>
    <w:link w:val="NoSpacing"/>
    <w:uiPriority w:val="1"/>
    <w:rsid w:val="005D142A"/>
    <w:rPr>
      <w:sz w:val="22"/>
      <w:szCs w:val="22"/>
      <w:lang w:eastAsia="zh-CN"/>
    </w:rPr>
  </w:style>
  <w:style w:type="paragraph" w:customStyle="1" w:styleId="CoverSub-subheader3">
    <w:name w:val="Cover Sub-sub header 3"/>
    <w:basedOn w:val="Normal"/>
    <w:qFormat/>
    <w:rsid w:val="005D142A"/>
    <w:pPr>
      <w:jc w:val="center"/>
    </w:pPr>
    <w:rPr>
      <w:sz w:val="36"/>
      <w:szCs w:val="36"/>
    </w:rPr>
  </w:style>
  <w:style w:type="paragraph" w:customStyle="1" w:styleId="CoverHeader1">
    <w:name w:val="Cover Header 1"/>
    <w:basedOn w:val="Normal"/>
    <w:qFormat/>
    <w:rsid w:val="005D142A"/>
    <w:pPr>
      <w:jc w:val="center"/>
    </w:pPr>
    <w:rPr>
      <w:rFonts w:ascii="Gill Sans" w:hAnsi="Gill Sans" w:cs="Gill Sans"/>
      <w:b/>
      <w:color w:val="F2F2F2" w:themeColor="background1" w:themeShade="F2"/>
      <w:sz w:val="72"/>
      <w:szCs w:val="72"/>
    </w:rPr>
  </w:style>
  <w:style w:type="paragraph" w:customStyle="1" w:styleId="CoverSubHeader2">
    <w:name w:val="Cover Sub Header 2"/>
    <w:basedOn w:val="Normal"/>
    <w:qFormat/>
    <w:rsid w:val="005D142A"/>
    <w:pPr>
      <w:jc w:val="center"/>
    </w:pPr>
    <w:rPr>
      <w:rFonts w:ascii="Gill Sans SemiBold" w:hAnsi="Gill Sans SemiBold" w:cs="Gill Sans"/>
      <w:caps/>
      <w:color w:val="F2F2F2" w:themeColor="background1" w:themeShade="F2"/>
      <w:sz w:val="36"/>
      <w:szCs w:val="72"/>
    </w:rPr>
  </w:style>
  <w:style w:type="paragraph" w:customStyle="1" w:styleId="Figure">
    <w:name w:val="Figure"/>
    <w:basedOn w:val="Normal"/>
    <w:qFormat/>
    <w:rsid w:val="00754E11"/>
    <w:pPr>
      <w:spacing w:before="240" w:after="480"/>
      <w:jc w:val="center"/>
    </w:pPr>
    <w:rPr>
      <w:noProof/>
    </w:rPr>
  </w:style>
  <w:style w:type="paragraph" w:customStyle="1" w:styleId="GSAInstruction">
    <w:name w:val="GSA Instruction"/>
    <w:basedOn w:val="Normal"/>
    <w:qFormat/>
    <w:rsid w:val="00DA36DF"/>
    <w:pPr>
      <w:widowControl w:val="0"/>
      <w:pBdr>
        <w:top w:val="single" w:sz="4" w:space="1" w:color="0070C0"/>
        <w:left w:val="single" w:sz="4" w:space="4" w:color="0070C0"/>
        <w:bottom w:val="single" w:sz="4" w:space="1" w:color="0070C0"/>
        <w:right w:val="single" w:sz="4" w:space="4" w:color="0070C0"/>
      </w:pBdr>
      <w:suppressAutoHyphens/>
      <w:spacing w:before="0"/>
    </w:pPr>
    <w:rPr>
      <w:rFonts w:ascii="Times New Roman" w:hAnsi="Times New Roman" w:cs="Times New Roman"/>
      <w:i/>
      <w:color w:val="3C67B4" w:themeColor="accent1" w:themeShade="BF"/>
      <w:kern w:val="24"/>
      <w:sz w:val="24"/>
      <w:lang w:eastAsia="zh-TW"/>
    </w:rPr>
  </w:style>
  <w:style w:type="paragraph" w:customStyle="1" w:styleId="GSAInstructionUnderline">
    <w:name w:val="GSA Instruction Underline"/>
    <w:basedOn w:val="GSAInstruction"/>
    <w:next w:val="GSAInstruction"/>
    <w:uiPriority w:val="99"/>
    <w:qFormat/>
    <w:rsid w:val="00DA36DF"/>
    <w:pPr>
      <w:keepNext/>
      <w:widowControl/>
      <w:spacing w:before="120"/>
    </w:pPr>
    <w:rPr>
      <w:u w:val="single"/>
    </w:rPr>
  </w:style>
  <w:style w:type="paragraph" w:customStyle="1" w:styleId="GSAInstructionList">
    <w:name w:val="GSA Instruction List"/>
    <w:basedOn w:val="GSAInstruction"/>
    <w:uiPriority w:val="99"/>
    <w:qFormat/>
    <w:rsid w:val="00DA36DF"/>
    <w:pPr>
      <w:tabs>
        <w:tab w:val="left" w:pos="720"/>
      </w:tabs>
      <w:spacing w:after="0"/>
      <w:contextualSpacing/>
    </w:pPr>
  </w:style>
  <w:style w:type="paragraph" w:customStyle="1" w:styleId="GSATableHeading">
    <w:name w:val="GSA Table Heading"/>
    <w:basedOn w:val="Normal"/>
    <w:next w:val="Normal"/>
    <w:qFormat/>
    <w:rsid w:val="00CA4BF8"/>
    <w:pPr>
      <w:keepNext/>
      <w:keepLines/>
      <w:widowControl w:val="0"/>
      <w:suppressAutoHyphens/>
      <w:spacing w:before="0" w:after="0" w:line="200" w:lineRule="atLeast"/>
      <w:jc w:val="center"/>
    </w:pPr>
    <w:rPr>
      <w:rFonts w:eastAsia="Times New Roman" w:cs="Arial"/>
      <w:b/>
      <w:color w:val="auto"/>
      <w:sz w:val="20"/>
      <w:szCs w:val="22"/>
      <w:lang w:eastAsia="zh-TW"/>
    </w:rPr>
  </w:style>
  <w:style w:type="character" w:customStyle="1" w:styleId="GSATableTextChar">
    <w:name w:val="GSA Table Text Char"/>
    <w:basedOn w:val="DefaultParagraphFont"/>
    <w:link w:val="GSATableText"/>
    <w:locked/>
    <w:rsid w:val="00CA4BF8"/>
    <w:rPr>
      <w:rFonts w:ascii="Calibri" w:eastAsia="Lucida Sans Unicode" w:hAnsi="Calibri" w:cs="Arial"/>
      <w:color w:val="000000"/>
      <w:spacing w:val="-5"/>
      <w:kern w:val="20"/>
      <w:sz w:val="22"/>
    </w:rPr>
  </w:style>
  <w:style w:type="paragraph" w:customStyle="1" w:styleId="GSATableText">
    <w:name w:val="GSA Table Text"/>
    <w:basedOn w:val="Normal"/>
    <w:link w:val="GSATableTextChar"/>
    <w:qFormat/>
    <w:rsid w:val="00CA4BF8"/>
    <w:pPr>
      <w:widowControl w:val="0"/>
      <w:suppressAutoHyphens/>
      <w:overflowPunct w:val="0"/>
      <w:spacing w:before="0" w:after="0" w:line="200" w:lineRule="atLeast"/>
    </w:pPr>
    <w:rPr>
      <w:rFonts w:eastAsia="Lucida Sans Unicode" w:cs="Arial"/>
      <w:spacing w:val="-5"/>
      <w:kern w:val="20"/>
    </w:rPr>
  </w:style>
  <w:style w:type="character" w:customStyle="1" w:styleId="GSAFrontMatterTitle1Char">
    <w:name w:val="GSA Front Matter Title 1 Char"/>
    <w:basedOn w:val="DefaultParagraphFont"/>
    <w:link w:val="GSAFrontMatterTitle1"/>
    <w:locked/>
    <w:rsid w:val="00CA4BF8"/>
    <w:rPr>
      <w:rFonts w:asciiTheme="majorHAnsi" w:eastAsia="Lucida Sans Unicode" w:hAnsiTheme="majorHAnsi" w:cstheme="majorBidi"/>
      <w:b/>
      <w:color w:val="121E35" w:themeColor="text2" w:themeShade="BF"/>
      <w:spacing w:val="-10"/>
      <w:kern w:val="2"/>
      <w:sz w:val="28"/>
      <w:szCs w:val="56"/>
    </w:rPr>
  </w:style>
  <w:style w:type="paragraph" w:customStyle="1" w:styleId="GSAFrontMatterTitle1">
    <w:name w:val="GSA Front Matter Title 1"/>
    <w:basedOn w:val="Title"/>
    <w:next w:val="Normal"/>
    <w:link w:val="GSAFrontMatterTitle1Char"/>
    <w:qFormat/>
    <w:rsid w:val="00CA4BF8"/>
    <w:pPr>
      <w:widowControl w:val="0"/>
      <w:suppressAutoHyphens/>
      <w:spacing w:after="120"/>
      <w:contextualSpacing w:val="0"/>
    </w:pPr>
    <w:rPr>
      <w:rFonts w:eastAsia="Lucida Sans Unicode"/>
      <w:b/>
      <w:color w:val="121E35" w:themeColor="text2" w:themeShade="BF"/>
      <w:kern w:val="2"/>
      <w:sz w:val="28"/>
    </w:rPr>
  </w:style>
  <w:style w:type="character" w:styleId="PlaceholderText">
    <w:name w:val="Placeholder Text"/>
    <w:basedOn w:val="DefaultParagraphFont"/>
    <w:uiPriority w:val="99"/>
    <w:semiHidden/>
    <w:rsid w:val="00CA4BF8"/>
    <w:rPr>
      <w:color w:val="808080"/>
    </w:rPr>
  </w:style>
  <w:style w:type="paragraph" w:styleId="Title">
    <w:name w:val="Title"/>
    <w:basedOn w:val="Normal"/>
    <w:next w:val="Normal"/>
    <w:link w:val="TitleChar"/>
    <w:qFormat/>
    <w:rsid w:val="00CA4BF8"/>
    <w:pPr>
      <w:spacing w:before="0" w:after="0"/>
      <w:contextualSpacing/>
    </w:pPr>
    <w:rPr>
      <w:rFonts w:asciiTheme="majorHAnsi" w:eastAsiaTheme="majorEastAsia" w:hAnsiTheme="majorHAnsi" w:cstheme="majorBidi"/>
      <w:color w:val="auto"/>
      <w:spacing w:val="-10"/>
      <w:kern w:val="28"/>
      <w:sz w:val="56"/>
      <w:szCs w:val="56"/>
    </w:rPr>
  </w:style>
  <w:style w:type="character" w:customStyle="1" w:styleId="TitleChar">
    <w:name w:val="Title Char"/>
    <w:basedOn w:val="DefaultParagraphFont"/>
    <w:link w:val="Title"/>
    <w:rsid w:val="00CA4BF8"/>
    <w:rPr>
      <w:rFonts w:asciiTheme="majorHAnsi" w:eastAsiaTheme="majorEastAsia" w:hAnsiTheme="majorHAnsi" w:cstheme="majorBidi"/>
      <w:spacing w:val="-10"/>
      <w:kern w:val="28"/>
      <w:sz w:val="56"/>
      <w:szCs w:val="56"/>
    </w:rPr>
  </w:style>
  <w:style w:type="character" w:customStyle="1" w:styleId="GSAFrontMatterTitle2Char">
    <w:name w:val="GSA Front Matter Title 2 Char"/>
    <w:basedOn w:val="DefaultParagraphFont"/>
    <w:link w:val="GSAFrontMatterTitle2"/>
    <w:locked/>
    <w:rsid w:val="00EF7841"/>
    <w:rPr>
      <w:rFonts w:ascii="Lucida Sans Unicode" w:eastAsia="Lucida Sans Unicode" w:hAnsi="Lucida Sans Unicode" w:cs="Lucida Sans Unicode"/>
      <w:b/>
      <w:color w:val="121E35" w:themeColor="text2" w:themeShade="BF"/>
      <w:kern w:val="2"/>
    </w:rPr>
  </w:style>
  <w:style w:type="paragraph" w:customStyle="1" w:styleId="GSAFrontMatterTitle2">
    <w:name w:val="GSA Front Matter Title 2"/>
    <w:basedOn w:val="Normal"/>
    <w:next w:val="Normal"/>
    <w:link w:val="GSAFrontMatterTitle2Char"/>
    <w:qFormat/>
    <w:rsid w:val="00EF7841"/>
    <w:pPr>
      <w:widowControl w:val="0"/>
      <w:suppressAutoHyphens/>
      <w:spacing w:before="0"/>
    </w:pPr>
    <w:rPr>
      <w:rFonts w:ascii="Lucida Sans Unicode" w:eastAsia="Lucida Sans Unicode" w:hAnsi="Lucida Sans Unicode" w:cs="Lucida Sans Unicode"/>
      <w:b/>
      <w:color w:val="121E35" w:themeColor="text2" w:themeShade="BF"/>
      <w:kern w:val="2"/>
      <w:sz w:val="24"/>
    </w:rPr>
  </w:style>
  <w:style w:type="paragraph" w:customStyle="1" w:styleId="GSAListParagraphalpha">
    <w:name w:val="GSA List Paragraph (alpha)"/>
    <w:basedOn w:val="ListParagraph"/>
    <w:uiPriority w:val="99"/>
    <w:qFormat/>
    <w:rsid w:val="00EF7841"/>
    <w:pPr>
      <w:widowControl w:val="0"/>
      <w:numPr>
        <w:numId w:val="0"/>
      </w:numPr>
      <w:tabs>
        <w:tab w:val="num" w:pos="360"/>
      </w:tabs>
      <w:suppressAutoHyphens/>
      <w:spacing w:before="0"/>
      <w:ind w:left="1066" w:hanging="360"/>
      <w:contextualSpacing w:val="0"/>
    </w:pPr>
    <w:rPr>
      <w:rFonts w:ascii="Times New Roman" w:eastAsia="Lucida Sans Unicode" w:hAnsi="Times New Roman" w:cs="Times New Roman"/>
      <w:color w:val="000000"/>
      <w:kern w:val="2"/>
      <w:sz w:val="24"/>
    </w:rPr>
  </w:style>
  <w:style w:type="paragraph" w:customStyle="1" w:styleId="GSAListParagraphalpha2">
    <w:name w:val="GSA List Paragraph (alpha2)"/>
    <w:basedOn w:val="GSAListParagraphalpha"/>
    <w:uiPriority w:val="99"/>
    <w:qFormat/>
    <w:rsid w:val="00EF7841"/>
    <w:pPr>
      <w:tabs>
        <w:tab w:val="clear" w:pos="360"/>
        <w:tab w:val="num" w:pos="988"/>
      </w:tabs>
      <w:ind w:left="1680"/>
      <w:contextualSpacing/>
    </w:pPr>
  </w:style>
  <w:style w:type="paragraph" w:customStyle="1" w:styleId="GSANote">
    <w:name w:val="GSA Note"/>
    <w:basedOn w:val="Normal"/>
    <w:qFormat/>
    <w:rsid w:val="00EF7841"/>
    <w:pPr>
      <w:widowControl w:val="0"/>
      <w:pBdr>
        <w:top w:val="single" w:sz="4" w:space="1" w:color="auto"/>
        <w:bottom w:val="single" w:sz="4" w:space="1" w:color="auto"/>
      </w:pBdr>
      <w:suppressAutoHyphens/>
      <w:spacing w:before="0"/>
    </w:pPr>
    <w:rPr>
      <w:rFonts w:ascii="Times New Roman" w:eastAsia="Lucida Sans Unicode" w:hAnsi="Times New Roman" w:cs="Times New Roman"/>
      <w:color w:val="000000"/>
      <w:kern w:val="2"/>
      <w:sz w:val="24"/>
    </w:rPr>
  </w:style>
  <w:style w:type="paragraph" w:customStyle="1" w:styleId="GSAItalicEmphasis">
    <w:name w:val="GSA Italic Emphasis"/>
    <w:basedOn w:val="GSAListParagraphalpha"/>
    <w:link w:val="GSAItalicEmphasisChar"/>
    <w:qFormat/>
    <w:rsid w:val="00EF7841"/>
    <w:rPr>
      <w:i/>
    </w:rPr>
  </w:style>
  <w:style w:type="character" w:customStyle="1" w:styleId="GSAItalicEmphasisChar">
    <w:name w:val="GSA Italic Emphasis Char"/>
    <w:basedOn w:val="DefaultParagraphFont"/>
    <w:link w:val="GSAItalicEmphasis"/>
    <w:locked/>
    <w:rsid w:val="00EF7841"/>
    <w:rPr>
      <w:rFonts w:ascii="Times New Roman" w:eastAsia="Lucida Sans Unicode" w:hAnsi="Times New Roman" w:cs="Times New Roman"/>
      <w:i/>
      <w:color w:val="000000"/>
      <w:kern w:val="2"/>
    </w:rPr>
  </w:style>
  <w:style w:type="numbering" w:customStyle="1" w:styleId="GSACtrlList">
    <w:name w:val="GSA Ctrl List"/>
    <w:uiPriority w:val="99"/>
    <w:rsid w:val="00EF7841"/>
    <w:pPr>
      <w:numPr>
        <w:numId w:val="6"/>
      </w:numPr>
    </w:pPr>
  </w:style>
  <w:style w:type="paragraph" w:styleId="ListParagraph">
    <w:name w:val="List Paragraph"/>
    <w:aliases w:val="lp1,numbered,Bullet List,FooterText,List Paragraph1,Paragraphe de liste1,Bulletr List Paragraph,列出段落,列出段落1,List Paragraph2,List Paragraph21,Párrafo de lista1,Parágrafo da Lista1,リスト段落1,Listeafsnit1,Foot,Bullet List a)"/>
    <w:basedOn w:val="Normal"/>
    <w:link w:val="ListParagraphChar"/>
    <w:uiPriority w:val="34"/>
    <w:qFormat/>
    <w:rsid w:val="009D40B7"/>
    <w:pPr>
      <w:numPr>
        <w:numId w:val="8"/>
      </w:numPr>
      <w:contextualSpacing/>
    </w:pPr>
  </w:style>
  <w:style w:type="character" w:customStyle="1" w:styleId="CaptionChar">
    <w:name w:val="Caption Char"/>
    <w:basedOn w:val="DefaultParagraphFont"/>
    <w:link w:val="Caption"/>
    <w:uiPriority w:val="35"/>
    <w:locked/>
    <w:rsid w:val="005E61DB"/>
    <w:rPr>
      <w:rFonts w:asciiTheme="majorHAnsi" w:eastAsiaTheme="majorEastAsia" w:hAnsiTheme="majorHAnsi" w:cs="Gill Sans"/>
      <w:bCs/>
      <w:i/>
      <w:iCs/>
      <w:color w:val="C20A2F" w:themeColor="background2"/>
      <w:sz w:val="20"/>
      <w:szCs w:val="20"/>
    </w:rPr>
  </w:style>
  <w:style w:type="paragraph" w:customStyle="1" w:styleId="GSAListParagraph">
    <w:name w:val="GSA List Paragraph"/>
    <w:basedOn w:val="ListParagraph"/>
    <w:uiPriority w:val="99"/>
    <w:qFormat/>
    <w:rsid w:val="00265D9D"/>
    <w:pPr>
      <w:widowControl w:val="0"/>
      <w:numPr>
        <w:numId w:val="7"/>
      </w:numPr>
      <w:tabs>
        <w:tab w:val="num" w:pos="360"/>
      </w:tabs>
      <w:suppressAutoHyphens/>
      <w:spacing w:before="0"/>
      <w:ind w:left="720" w:firstLine="0"/>
      <w:contextualSpacing w:val="0"/>
    </w:pPr>
    <w:rPr>
      <w:rFonts w:ascii="Times New Roman" w:eastAsia="Lucida Sans Unicode" w:hAnsi="Times New Roman" w:cs="Times New Roman"/>
      <w:color w:val="000000"/>
      <w:kern w:val="2"/>
      <w:sz w:val="24"/>
    </w:rPr>
  </w:style>
  <w:style w:type="paragraph" w:customStyle="1" w:styleId="GSATableHeadingLeftJustified">
    <w:name w:val="GSA Table Heading Left Justified"/>
    <w:basedOn w:val="GSATableHeading"/>
    <w:next w:val="Normal"/>
    <w:rsid w:val="00841544"/>
    <w:pPr>
      <w:numPr>
        <w:numId w:val="223"/>
      </w:numPr>
      <w:jc w:val="left"/>
    </w:pPr>
    <w:rPr>
      <w:rFonts w:cs="Times New Roman"/>
      <w:bCs/>
      <w:szCs w:val="20"/>
    </w:rPr>
  </w:style>
  <w:style w:type="paragraph" w:customStyle="1" w:styleId="GSATableTextCentered">
    <w:name w:val="GSA Table Text Centered"/>
    <w:basedOn w:val="GSATableText"/>
    <w:uiPriority w:val="99"/>
    <w:rsid w:val="00FE33E5"/>
    <w:pPr>
      <w:jc w:val="center"/>
    </w:pPr>
    <w:rPr>
      <w:rFonts w:eastAsia="Times New Roman" w:cs="Times New Roman"/>
      <w:szCs w:val="20"/>
    </w:rPr>
  </w:style>
  <w:style w:type="character" w:styleId="FollowedHyperlink">
    <w:name w:val="FollowedHyperlink"/>
    <w:basedOn w:val="DefaultParagraphFont"/>
    <w:uiPriority w:val="99"/>
    <w:unhideWhenUsed/>
    <w:rsid w:val="00082FE5"/>
    <w:rPr>
      <w:color w:val="800080" w:themeColor="followedHyperlink"/>
      <w:u w:val="single"/>
    </w:rPr>
  </w:style>
  <w:style w:type="paragraph" w:customStyle="1" w:styleId="msonormal0">
    <w:name w:val="msonormal"/>
    <w:basedOn w:val="Normal"/>
    <w:rsid w:val="00082FE5"/>
    <w:pPr>
      <w:spacing w:before="100" w:beforeAutospacing="1" w:after="100" w:afterAutospacing="1"/>
    </w:pPr>
    <w:rPr>
      <w:rFonts w:ascii="Times New Roman" w:eastAsia="Times New Roman" w:hAnsi="Times New Roman" w:cs="Times New Roman"/>
      <w:color w:val="auto"/>
      <w:sz w:val="24"/>
    </w:rPr>
  </w:style>
  <w:style w:type="paragraph" w:styleId="Index1">
    <w:name w:val="index 1"/>
    <w:basedOn w:val="Normal"/>
    <w:next w:val="Normal"/>
    <w:autoRedefine/>
    <w:unhideWhenUsed/>
    <w:rsid w:val="00170134"/>
    <w:pPr>
      <w:keepLines/>
      <w:suppressAutoHyphens/>
      <w:ind w:left="1426" w:hanging="360"/>
    </w:pPr>
    <w:rPr>
      <w:rFonts w:asciiTheme="minorHAnsi" w:eastAsia="Lucida Sans Unicode" w:hAnsiTheme="minorHAnsi" w:cstheme="minorHAnsi"/>
      <w:color w:val="000000"/>
      <w:kern w:val="2"/>
      <w:szCs w:val="20"/>
    </w:rPr>
  </w:style>
  <w:style w:type="paragraph" w:styleId="Index2">
    <w:name w:val="index 2"/>
    <w:basedOn w:val="Normal"/>
    <w:next w:val="Normal"/>
    <w:autoRedefine/>
    <w:semiHidden/>
    <w:unhideWhenUsed/>
    <w:rsid w:val="00082FE5"/>
    <w:pPr>
      <w:widowControl w:val="0"/>
      <w:suppressAutoHyphens/>
      <w:ind w:left="480" w:hanging="240"/>
    </w:pPr>
    <w:rPr>
      <w:rFonts w:ascii="Times New Roman" w:eastAsia="Lucida Sans Unicode" w:hAnsi="Times New Roman" w:cs="Times New Roman"/>
      <w:color w:val="000000"/>
      <w:kern w:val="2"/>
      <w:sz w:val="24"/>
      <w:szCs w:val="20"/>
    </w:rPr>
  </w:style>
  <w:style w:type="paragraph" w:styleId="Index3">
    <w:name w:val="index 3"/>
    <w:basedOn w:val="Normal"/>
    <w:next w:val="Normal"/>
    <w:autoRedefine/>
    <w:semiHidden/>
    <w:unhideWhenUsed/>
    <w:rsid w:val="00082FE5"/>
    <w:pPr>
      <w:widowControl w:val="0"/>
      <w:suppressAutoHyphens/>
      <w:ind w:left="720" w:hanging="240"/>
    </w:pPr>
    <w:rPr>
      <w:rFonts w:ascii="Times New Roman" w:eastAsia="Lucida Sans Unicode" w:hAnsi="Times New Roman" w:cs="Times New Roman"/>
      <w:color w:val="000000"/>
      <w:kern w:val="2"/>
      <w:sz w:val="24"/>
      <w:szCs w:val="20"/>
    </w:rPr>
  </w:style>
  <w:style w:type="paragraph" w:styleId="Index4">
    <w:name w:val="index 4"/>
    <w:basedOn w:val="Normal"/>
    <w:next w:val="Normal"/>
    <w:autoRedefine/>
    <w:semiHidden/>
    <w:unhideWhenUsed/>
    <w:rsid w:val="00082FE5"/>
    <w:pPr>
      <w:widowControl w:val="0"/>
      <w:suppressAutoHyphens/>
      <w:ind w:left="960" w:hanging="240"/>
    </w:pPr>
    <w:rPr>
      <w:rFonts w:ascii="Times New Roman" w:eastAsia="Lucida Sans Unicode" w:hAnsi="Times New Roman" w:cs="Times New Roman"/>
      <w:color w:val="000000"/>
      <w:kern w:val="2"/>
      <w:sz w:val="24"/>
      <w:szCs w:val="20"/>
    </w:rPr>
  </w:style>
  <w:style w:type="paragraph" w:styleId="Index5">
    <w:name w:val="index 5"/>
    <w:basedOn w:val="Normal"/>
    <w:next w:val="Normal"/>
    <w:autoRedefine/>
    <w:semiHidden/>
    <w:unhideWhenUsed/>
    <w:rsid w:val="00082FE5"/>
    <w:pPr>
      <w:widowControl w:val="0"/>
      <w:suppressAutoHyphens/>
      <w:ind w:left="1200" w:hanging="240"/>
    </w:pPr>
    <w:rPr>
      <w:rFonts w:ascii="Times New Roman" w:eastAsia="Lucida Sans Unicode" w:hAnsi="Times New Roman" w:cs="Times New Roman"/>
      <w:color w:val="000000"/>
      <w:kern w:val="2"/>
      <w:sz w:val="24"/>
      <w:szCs w:val="20"/>
    </w:rPr>
  </w:style>
  <w:style w:type="paragraph" w:styleId="Index6">
    <w:name w:val="index 6"/>
    <w:basedOn w:val="Normal"/>
    <w:next w:val="Normal"/>
    <w:autoRedefine/>
    <w:semiHidden/>
    <w:unhideWhenUsed/>
    <w:rsid w:val="00082FE5"/>
    <w:pPr>
      <w:widowControl w:val="0"/>
      <w:suppressAutoHyphens/>
      <w:ind w:left="1440" w:hanging="240"/>
    </w:pPr>
    <w:rPr>
      <w:rFonts w:ascii="Times New Roman" w:eastAsia="Lucida Sans Unicode" w:hAnsi="Times New Roman" w:cs="Times New Roman"/>
      <w:color w:val="000000"/>
      <w:kern w:val="2"/>
      <w:sz w:val="24"/>
      <w:szCs w:val="20"/>
    </w:rPr>
  </w:style>
  <w:style w:type="paragraph" w:styleId="Index8">
    <w:name w:val="index 8"/>
    <w:basedOn w:val="Normal"/>
    <w:next w:val="Normal"/>
    <w:autoRedefine/>
    <w:semiHidden/>
    <w:unhideWhenUsed/>
    <w:rsid w:val="00082FE5"/>
    <w:pPr>
      <w:widowControl w:val="0"/>
      <w:suppressAutoHyphens/>
      <w:ind w:left="1920" w:hanging="240"/>
    </w:pPr>
    <w:rPr>
      <w:rFonts w:ascii="Times New Roman" w:eastAsia="Lucida Sans Unicode" w:hAnsi="Times New Roman" w:cs="Times New Roman"/>
      <w:color w:val="000000"/>
      <w:kern w:val="2"/>
      <w:sz w:val="24"/>
      <w:szCs w:val="20"/>
    </w:rPr>
  </w:style>
  <w:style w:type="paragraph" w:styleId="Index9">
    <w:name w:val="index 9"/>
    <w:basedOn w:val="Normal"/>
    <w:next w:val="Normal"/>
    <w:autoRedefine/>
    <w:semiHidden/>
    <w:unhideWhenUsed/>
    <w:rsid w:val="00082FE5"/>
    <w:pPr>
      <w:widowControl w:val="0"/>
      <w:suppressAutoHyphens/>
      <w:ind w:left="2160" w:hanging="240"/>
    </w:pPr>
    <w:rPr>
      <w:rFonts w:ascii="Times New Roman" w:eastAsia="Lucida Sans Unicode" w:hAnsi="Times New Roman" w:cs="Times New Roman"/>
      <w:color w:val="000000"/>
      <w:kern w:val="2"/>
      <w:sz w:val="24"/>
      <w:szCs w:val="20"/>
    </w:rPr>
  </w:style>
  <w:style w:type="paragraph" w:styleId="EndnoteText">
    <w:name w:val="endnote text"/>
    <w:basedOn w:val="Normal"/>
    <w:link w:val="EndnoteTextChar"/>
    <w:unhideWhenUsed/>
    <w:rsid w:val="00082FE5"/>
    <w:pPr>
      <w:widowControl w:val="0"/>
      <w:suppressAutoHyphens/>
    </w:pPr>
    <w:rPr>
      <w:rFonts w:ascii="Times New Roman" w:eastAsia="Lucida Sans Unicode" w:hAnsi="Times New Roman" w:cs="Times New Roman"/>
      <w:color w:val="000000"/>
      <w:kern w:val="2"/>
      <w:sz w:val="20"/>
      <w:szCs w:val="20"/>
    </w:rPr>
  </w:style>
  <w:style w:type="character" w:customStyle="1" w:styleId="EndnoteTextChar">
    <w:name w:val="Endnote Text Char"/>
    <w:basedOn w:val="DefaultParagraphFont"/>
    <w:link w:val="EndnoteText"/>
    <w:rsid w:val="00082FE5"/>
    <w:rPr>
      <w:rFonts w:ascii="Times New Roman" w:eastAsia="Lucida Sans Unicode" w:hAnsi="Times New Roman" w:cs="Times New Roman"/>
      <w:color w:val="000000"/>
      <w:kern w:val="2"/>
      <w:sz w:val="20"/>
      <w:szCs w:val="20"/>
    </w:rPr>
  </w:style>
  <w:style w:type="paragraph" w:styleId="List">
    <w:name w:val="List"/>
    <w:basedOn w:val="Normal"/>
    <w:semiHidden/>
    <w:unhideWhenUsed/>
    <w:rsid w:val="00082FE5"/>
    <w:pPr>
      <w:widowControl w:val="0"/>
      <w:suppressAutoHyphens/>
      <w:spacing w:before="0"/>
    </w:pPr>
    <w:rPr>
      <w:rFonts w:ascii="Times New Roman" w:eastAsia="Lucida Sans Unicode" w:hAnsi="Times New Roman" w:cs="Tahoma"/>
      <w:color w:val="000000"/>
      <w:kern w:val="2"/>
      <w:sz w:val="24"/>
    </w:rPr>
  </w:style>
  <w:style w:type="paragraph" w:styleId="ListNumber">
    <w:name w:val="List Number"/>
    <w:basedOn w:val="Normal"/>
    <w:uiPriority w:val="99"/>
    <w:unhideWhenUsed/>
    <w:rsid w:val="00082FE5"/>
    <w:pPr>
      <w:widowControl w:val="0"/>
      <w:tabs>
        <w:tab w:val="num" w:pos="360"/>
      </w:tabs>
      <w:suppressAutoHyphens/>
      <w:spacing w:before="0"/>
      <w:ind w:left="360" w:hanging="360"/>
      <w:contextualSpacing/>
    </w:pPr>
    <w:rPr>
      <w:rFonts w:ascii="Times New Roman" w:eastAsia="Lucida Sans Unicode" w:hAnsi="Times New Roman" w:cs="Times New Roman"/>
      <w:color w:val="000000"/>
      <w:kern w:val="2"/>
      <w:sz w:val="24"/>
    </w:rPr>
  </w:style>
  <w:style w:type="paragraph" w:styleId="DocumentMap">
    <w:name w:val="Document Map"/>
    <w:basedOn w:val="Normal"/>
    <w:link w:val="DocumentMapChar"/>
    <w:semiHidden/>
    <w:unhideWhenUsed/>
    <w:rsid w:val="00082FE5"/>
    <w:pPr>
      <w:widowControl w:val="0"/>
      <w:shd w:val="clear" w:color="auto" w:fill="000080"/>
      <w:suppressAutoHyphens/>
      <w:spacing w:before="0"/>
    </w:pPr>
    <w:rPr>
      <w:rFonts w:ascii="Tahoma" w:eastAsia="Lucida Sans Unicode" w:hAnsi="Tahoma" w:cs="Times New Roman"/>
      <w:color w:val="000000"/>
      <w:kern w:val="2"/>
      <w:sz w:val="24"/>
      <w:szCs w:val="20"/>
    </w:rPr>
  </w:style>
  <w:style w:type="character" w:customStyle="1" w:styleId="DocumentMapChar">
    <w:name w:val="Document Map Char"/>
    <w:basedOn w:val="DefaultParagraphFont"/>
    <w:link w:val="DocumentMap"/>
    <w:semiHidden/>
    <w:rsid w:val="00082FE5"/>
    <w:rPr>
      <w:rFonts w:ascii="Tahoma" w:eastAsia="Lucida Sans Unicode" w:hAnsi="Tahoma" w:cs="Times New Roman"/>
      <w:color w:val="000000"/>
      <w:kern w:val="2"/>
      <w:szCs w:val="20"/>
      <w:shd w:val="clear" w:color="auto" w:fill="000080"/>
    </w:rPr>
  </w:style>
  <w:style w:type="paragraph" w:styleId="PlainText">
    <w:name w:val="Plain Text"/>
    <w:basedOn w:val="Normal"/>
    <w:next w:val="Normal"/>
    <w:link w:val="PlainTextChar"/>
    <w:uiPriority w:val="99"/>
    <w:unhideWhenUsed/>
    <w:rsid w:val="00082FE5"/>
    <w:pPr>
      <w:widowControl w:val="0"/>
      <w:suppressAutoHyphens/>
      <w:spacing w:before="0"/>
    </w:pPr>
    <w:rPr>
      <w:rFonts w:ascii="TimesNewRoman,Bold" w:eastAsia="Lucida Sans Unicode" w:hAnsi="TimesNewRoman,Bold" w:cs="Times New Roman"/>
      <w:color w:val="000000"/>
      <w:kern w:val="2"/>
      <w:sz w:val="20"/>
    </w:rPr>
  </w:style>
  <w:style w:type="character" w:customStyle="1" w:styleId="PlainTextChar">
    <w:name w:val="Plain Text Char"/>
    <w:basedOn w:val="DefaultParagraphFont"/>
    <w:link w:val="PlainText"/>
    <w:uiPriority w:val="99"/>
    <w:rsid w:val="00082FE5"/>
    <w:rPr>
      <w:rFonts w:ascii="TimesNewRoman,Bold" w:eastAsia="Lucida Sans Unicode" w:hAnsi="TimesNewRoman,Bold" w:cs="Times New Roman"/>
      <w:color w:val="000000"/>
      <w:kern w:val="2"/>
      <w:sz w:val="20"/>
    </w:rPr>
  </w:style>
  <w:style w:type="paragraph" w:styleId="Revision">
    <w:name w:val="Revision"/>
    <w:uiPriority w:val="99"/>
    <w:semiHidden/>
    <w:rsid w:val="00082FE5"/>
    <w:pPr>
      <w:jc w:val="center"/>
    </w:pPr>
    <w:rPr>
      <w:rFonts w:ascii="Times New Roman" w:eastAsia="Lucida Sans Unicode" w:hAnsi="Times New Roman" w:cs="Times New Roman"/>
      <w:color w:val="000000"/>
      <w:kern w:val="2"/>
    </w:rPr>
  </w:style>
  <w:style w:type="character" w:customStyle="1" w:styleId="ListParagraphChar">
    <w:name w:val="List Paragraph Char"/>
    <w:aliases w:val="lp1 Char,numbered Char,Bullet List Char,FooterText Char,List Paragraph1 Char,Paragraphe de liste1 Char,Bulletr List Paragraph Char,列出段落 Char,列出段落1 Char,List Paragraph2 Char,List Paragraph21 Char,Párrafo de lista1 Char,リスト段落1 Char"/>
    <w:basedOn w:val="DefaultParagraphFont"/>
    <w:link w:val="ListParagraph"/>
    <w:uiPriority w:val="34"/>
    <w:locked/>
    <w:rsid w:val="00082FE5"/>
    <w:rPr>
      <w:rFonts w:ascii="Calibri" w:hAnsi="Calibri"/>
      <w:color w:val="313231" w:themeColor="text1"/>
      <w:sz w:val="22"/>
    </w:rPr>
  </w:style>
  <w:style w:type="paragraph" w:customStyle="1" w:styleId="Index">
    <w:name w:val="Index"/>
    <w:basedOn w:val="Normal"/>
    <w:rsid w:val="00082FE5"/>
    <w:pPr>
      <w:widowControl w:val="0"/>
      <w:suppressLineNumbers/>
      <w:suppressAutoHyphens/>
      <w:spacing w:before="0"/>
    </w:pPr>
    <w:rPr>
      <w:rFonts w:ascii="Times New Roman" w:eastAsia="Lucida Sans Unicode" w:hAnsi="Times New Roman" w:cs="Tahoma"/>
      <w:color w:val="000000"/>
      <w:kern w:val="2"/>
      <w:sz w:val="24"/>
    </w:rPr>
  </w:style>
  <w:style w:type="paragraph" w:customStyle="1" w:styleId="TableContents">
    <w:name w:val="Table Contents"/>
    <w:basedOn w:val="Normal"/>
    <w:rsid w:val="00082FE5"/>
    <w:pPr>
      <w:widowControl w:val="0"/>
      <w:suppressLineNumbers/>
      <w:suppressAutoHyphens/>
      <w:spacing w:before="0"/>
    </w:pPr>
    <w:rPr>
      <w:rFonts w:ascii="Times New Roman" w:eastAsia="Lucida Sans Unicode" w:hAnsi="Times New Roman" w:cs="Times New Roman"/>
      <w:color w:val="000000"/>
      <w:kern w:val="2"/>
      <w:sz w:val="24"/>
    </w:rPr>
  </w:style>
  <w:style w:type="character" w:customStyle="1" w:styleId="TableTextChar">
    <w:name w:val="Table Text Char"/>
    <w:link w:val="TableText"/>
    <w:locked/>
    <w:rsid w:val="00082FE5"/>
    <w:rPr>
      <w:sz w:val="20"/>
      <w:szCs w:val="20"/>
    </w:rPr>
  </w:style>
  <w:style w:type="paragraph" w:customStyle="1" w:styleId="FrontMatterHeader">
    <w:name w:val="Front Matter Header"/>
    <w:next w:val="Normal"/>
    <w:rsid w:val="00082FE5"/>
    <w:pPr>
      <w:keepNext/>
      <w:tabs>
        <w:tab w:val="left" w:pos="432"/>
      </w:tabs>
      <w:spacing w:after="360"/>
      <w:jc w:val="center"/>
    </w:pPr>
    <w:rPr>
      <w:rFonts w:ascii="Arial Narrow" w:eastAsia="Times New Roman" w:hAnsi="Arial Narrow" w:cs="Times New Roman"/>
      <w:b/>
      <w:sz w:val="36"/>
      <w:szCs w:val="20"/>
    </w:rPr>
  </w:style>
  <w:style w:type="paragraph" w:customStyle="1" w:styleId="ListofTables">
    <w:name w:val="List of Tables"/>
    <w:basedOn w:val="TableofFigures"/>
    <w:rsid w:val="00082FE5"/>
    <w:pPr>
      <w:widowControl w:val="0"/>
      <w:tabs>
        <w:tab w:val="right" w:leader="dot" w:pos="9350"/>
      </w:tabs>
      <w:suppressAutoHyphens/>
      <w:spacing w:before="0" w:after="120" w:line="220" w:lineRule="exact"/>
    </w:pPr>
    <w:rPr>
      <w:rFonts w:eastAsia="Lucida Sans Unicode" w:cs="Times New Roman"/>
      <w:color w:val="000000"/>
      <w:kern w:val="24"/>
      <w:sz w:val="22"/>
    </w:rPr>
  </w:style>
  <w:style w:type="paragraph" w:customStyle="1" w:styleId="FooterEven">
    <w:name w:val="Footer Even"/>
    <w:basedOn w:val="Normal"/>
    <w:rsid w:val="00082FE5"/>
    <w:pPr>
      <w:widowControl w:val="0"/>
      <w:pBdr>
        <w:top w:val="single" w:sz="4" w:space="1" w:color="7294D0" w:themeColor="accent1"/>
      </w:pBdr>
      <w:suppressAutoHyphens/>
      <w:spacing w:before="0" w:after="180" w:line="264" w:lineRule="auto"/>
    </w:pPr>
    <w:rPr>
      <w:rFonts w:asciiTheme="minorHAnsi" w:eastAsiaTheme="minorHAnsi" w:hAnsiTheme="minorHAnsi" w:cs="Times New Roman"/>
      <w:color w:val="182948" w:themeColor="text2"/>
      <w:kern w:val="2"/>
      <w:sz w:val="20"/>
      <w:szCs w:val="20"/>
      <w:lang w:eastAsia="ja-JP"/>
    </w:rPr>
  </w:style>
  <w:style w:type="character" w:customStyle="1" w:styleId="InstructionsChar">
    <w:name w:val="Instructions Char"/>
    <w:basedOn w:val="DefaultParagraphFont"/>
    <w:link w:val="Instructions"/>
    <w:locked/>
    <w:rsid w:val="00082FE5"/>
    <w:rPr>
      <w:rFonts w:ascii="MS Mincho" w:hAnsi="MS Mincho"/>
      <w:i/>
      <w:color w:val="3C67B4" w:themeColor="accent1" w:themeShade="BF"/>
      <w:kern w:val="24"/>
      <w:lang w:eastAsia="zh-TW"/>
    </w:rPr>
  </w:style>
  <w:style w:type="paragraph" w:customStyle="1" w:styleId="Instructions">
    <w:name w:val="Instructions"/>
    <w:basedOn w:val="Normal"/>
    <w:link w:val="InstructionsChar"/>
    <w:rsid w:val="00082FE5"/>
    <w:pPr>
      <w:widowControl w:val="0"/>
      <w:suppressAutoHyphens/>
      <w:spacing w:before="0"/>
    </w:pPr>
    <w:rPr>
      <w:rFonts w:ascii="MS Mincho" w:hAnsi="MS Mincho"/>
      <w:i/>
      <w:color w:val="3C67B4" w:themeColor="accent1" w:themeShade="BF"/>
      <w:kern w:val="24"/>
      <w:sz w:val="24"/>
      <w:lang w:eastAsia="zh-TW"/>
    </w:rPr>
  </w:style>
  <w:style w:type="paragraph" w:customStyle="1" w:styleId="Quotation">
    <w:name w:val="Quotation"/>
    <w:next w:val="Normal"/>
    <w:rsid w:val="00082FE5"/>
    <w:pPr>
      <w:spacing w:before="120" w:after="120"/>
      <w:ind w:left="720" w:right="720"/>
      <w:jc w:val="center"/>
    </w:pPr>
    <w:rPr>
      <w:rFonts w:ascii="Times New Roman" w:eastAsia="Times New Roman" w:hAnsi="Times New Roman" w:cs="Times New Roman"/>
      <w:szCs w:val="20"/>
    </w:rPr>
  </w:style>
  <w:style w:type="paragraph" w:customStyle="1" w:styleId="Reference">
    <w:name w:val="Reference"/>
    <w:basedOn w:val="Normal"/>
    <w:rsid w:val="00082FE5"/>
    <w:pPr>
      <w:widowControl w:val="0"/>
      <w:tabs>
        <w:tab w:val="num" w:pos="504"/>
        <w:tab w:val="left" w:pos="900"/>
      </w:tabs>
      <w:suppressAutoHyphens/>
      <w:ind w:left="504" w:hanging="504"/>
    </w:pPr>
    <w:rPr>
      <w:rFonts w:ascii="Times New Roman" w:eastAsia="Lucida Sans Unicode" w:hAnsi="Times New Roman" w:cs="Times New Roman"/>
      <w:color w:val="auto"/>
      <w:sz w:val="24"/>
      <w:szCs w:val="20"/>
    </w:rPr>
  </w:style>
  <w:style w:type="paragraph" w:customStyle="1" w:styleId="TitlePage">
    <w:name w:val="TitlePage"/>
    <w:basedOn w:val="Normal"/>
    <w:rsid w:val="00082FE5"/>
    <w:pPr>
      <w:widowControl w:val="0"/>
      <w:suppressAutoHyphens/>
      <w:spacing w:before="0"/>
    </w:pPr>
    <w:rPr>
      <w:rFonts w:ascii="Times New Roman" w:eastAsia="Lucida Sans Unicode" w:hAnsi="Times New Roman" w:cs="Times New Roman"/>
      <w:color w:val="000000"/>
      <w:kern w:val="2"/>
      <w:sz w:val="24"/>
      <w:szCs w:val="20"/>
    </w:rPr>
  </w:style>
  <w:style w:type="paragraph" w:customStyle="1" w:styleId="CaptionFigure">
    <w:name w:val="Caption Figure"/>
    <w:basedOn w:val="Normal"/>
    <w:next w:val="Normal"/>
    <w:rsid w:val="00082FE5"/>
    <w:pPr>
      <w:widowControl w:val="0"/>
      <w:suppressAutoHyphens/>
    </w:pPr>
    <w:rPr>
      <w:rFonts w:ascii="Times New Roman" w:eastAsia="Lucida Sans Unicode" w:hAnsi="Times New Roman" w:cs="Times New Roman"/>
      <w:b/>
      <w:color w:val="000000"/>
      <w:kern w:val="2"/>
      <w:sz w:val="24"/>
      <w:szCs w:val="20"/>
    </w:rPr>
  </w:style>
  <w:style w:type="character" w:customStyle="1" w:styleId="GSATitleChar">
    <w:name w:val="GSA Title Char"/>
    <w:basedOn w:val="DefaultParagraphFont"/>
    <w:link w:val="GSATitle"/>
    <w:locked/>
    <w:rsid w:val="00082FE5"/>
    <w:rPr>
      <w:rFonts w:ascii="Lucida Sans Unicode" w:eastAsia="Lucida Sans Unicode" w:hAnsi="Lucida Sans Unicode" w:cstheme="majorBidi"/>
      <w:color w:val="002060"/>
      <w:spacing w:val="5"/>
      <w:kern w:val="2"/>
      <w:sz w:val="36"/>
    </w:rPr>
  </w:style>
  <w:style w:type="paragraph" w:customStyle="1" w:styleId="GSATitle">
    <w:name w:val="GSA Title"/>
    <w:basedOn w:val="Normal"/>
    <w:link w:val="GSATitleChar"/>
    <w:autoRedefine/>
    <w:rsid w:val="00082FE5"/>
    <w:pPr>
      <w:widowControl w:val="0"/>
      <w:pBdr>
        <w:top w:val="single" w:sz="8" w:space="3" w:color="7294D0" w:themeColor="accent1"/>
      </w:pBdr>
      <w:suppressAutoHyphens/>
      <w:spacing w:before="300"/>
    </w:pPr>
    <w:rPr>
      <w:rFonts w:ascii="Lucida Sans Unicode" w:eastAsia="Lucida Sans Unicode" w:hAnsi="Lucida Sans Unicode" w:cstheme="majorBidi"/>
      <w:color w:val="002060"/>
      <w:spacing w:val="5"/>
      <w:kern w:val="2"/>
      <w:sz w:val="36"/>
    </w:rPr>
  </w:style>
  <w:style w:type="character" w:customStyle="1" w:styleId="GSATitle-YESforTOCChar">
    <w:name w:val="GSA Title-YES for TOC Char"/>
    <w:basedOn w:val="DefaultParagraphFont"/>
    <w:link w:val="GSATitle-YESforTOC"/>
    <w:locked/>
    <w:rsid w:val="00082FE5"/>
    <w:rPr>
      <w:rFonts w:ascii="MS Gothic" w:eastAsiaTheme="majorEastAsia" w:hAnsi="MS Gothic" w:cstheme="majorBidi"/>
      <w:color w:val="002060"/>
      <w:spacing w:val="5"/>
      <w:kern w:val="28"/>
      <w:sz w:val="36"/>
      <w:szCs w:val="52"/>
    </w:rPr>
  </w:style>
  <w:style w:type="paragraph" w:customStyle="1" w:styleId="GSATitle-YESforTOC">
    <w:name w:val="GSA Title-YES for TOC"/>
    <w:next w:val="Normal"/>
    <w:link w:val="GSATitle-YESforTOCChar"/>
    <w:qFormat/>
    <w:rsid w:val="00082FE5"/>
    <w:pPr>
      <w:pBdr>
        <w:bottom w:val="single" w:sz="4" w:space="1" w:color="7294D0" w:themeColor="accent1"/>
      </w:pBdr>
      <w:spacing w:after="240"/>
      <w:jc w:val="center"/>
    </w:pPr>
    <w:rPr>
      <w:rFonts w:ascii="MS Gothic" w:eastAsiaTheme="majorEastAsia" w:hAnsi="MS Gothic" w:cstheme="majorBidi"/>
      <w:color w:val="002060"/>
      <w:spacing w:val="5"/>
      <w:kern w:val="28"/>
      <w:sz w:val="36"/>
      <w:szCs w:val="52"/>
    </w:rPr>
  </w:style>
  <w:style w:type="character" w:customStyle="1" w:styleId="GSACoverPageInsertNameChar">
    <w:name w:val="GSA Cover Page InsertName Char"/>
    <w:basedOn w:val="DefaultParagraphFont"/>
    <w:link w:val="GSACoverPageInsertName"/>
    <w:locked/>
    <w:rsid w:val="00082FE5"/>
    <w:rPr>
      <w:rFonts w:ascii="MS Gothic" w:eastAsiaTheme="majorEastAsia" w:hAnsi="MS Gothic" w:cstheme="majorBidi"/>
      <w:color w:val="002060"/>
      <w:spacing w:val="5"/>
      <w:kern w:val="28"/>
      <w:sz w:val="40"/>
      <w:szCs w:val="52"/>
    </w:rPr>
  </w:style>
  <w:style w:type="paragraph" w:customStyle="1" w:styleId="GSACoverPageInsertName">
    <w:name w:val="GSA Cover Page InsertName"/>
    <w:next w:val="Normal"/>
    <w:link w:val="GSACoverPageInsertNameChar"/>
    <w:rsid w:val="00082FE5"/>
    <w:pPr>
      <w:spacing w:before="160" w:after="160" w:line="256" w:lineRule="auto"/>
      <w:jc w:val="center"/>
    </w:pPr>
    <w:rPr>
      <w:rFonts w:ascii="MS Gothic" w:eastAsiaTheme="majorEastAsia" w:hAnsi="MS Gothic" w:cstheme="majorBidi"/>
      <w:color w:val="002060"/>
      <w:spacing w:val="5"/>
      <w:kern w:val="28"/>
      <w:sz w:val="40"/>
      <w:szCs w:val="52"/>
    </w:rPr>
  </w:style>
  <w:style w:type="character" w:customStyle="1" w:styleId="GSATitleCoverPageChar">
    <w:name w:val="GSA Title Cover Page Char"/>
    <w:basedOn w:val="GSATitle-YESforTOCChar"/>
    <w:link w:val="GSATitleCoverPage"/>
    <w:locked/>
    <w:rsid w:val="00082FE5"/>
    <w:rPr>
      <w:rFonts w:ascii="MS Gothic" w:eastAsiaTheme="majorEastAsia" w:hAnsi="MS Gothic" w:cstheme="majorBidi"/>
      <w:noProof/>
      <w:color w:val="002060"/>
      <w:spacing w:val="5"/>
      <w:kern w:val="28"/>
      <w:sz w:val="36"/>
      <w:szCs w:val="52"/>
    </w:rPr>
  </w:style>
  <w:style w:type="paragraph" w:customStyle="1" w:styleId="GSATitleCoverPage">
    <w:name w:val="GSA Title Cover Page"/>
    <w:basedOn w:val="GSATitle-YESforTOC"/>
    <w:link w:val="GSATitleCoverPageChar"/>
    <w:qFormat/>
    <w:rsid w:val="00082FE5"/>
    <w:pPr>
      <w:spacing w:before="720"/>
    </w:pPr>
    <w:rPr>
      <w:noProof/>
    </w:rPr>
  </w:style>
  <w:style w:type="character" w:customStyle="1" w:styleId="GSATableCaptionChar">
    <w:name w:val="GSA Table Caption Char"/>
    <w:basedOn w:val="DefaultParagraphFont"/>
    <w:link w:val="GSATabl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TableCaption">
    <w:name w:val="GSA Table Caption"/>
    <w:basedOn w:val="Normal"/>
    <w:next w:val="Normal"/>
    <w:link w:val="GSATableCaptionChar"/>
    <w:autoRedefine/>
    <w:qFormat/>
    <w:rsid w:val="00082FE5"/>
    <w:pPr>
      <w:keepNext/>
      <w:widowControl w:val="0"/>
      <w:suppressAutoHyphens/>
      <w:spacing w:after="200"/>
      <w:jc w:val="center"/>
    </w:pPr>
    <w:rPr>
      <w:rFonts w:ascii="Lucida Sans Unicode" w:eastAsia="Lucida Sans Unicode" w:hAnsi="Lucida Sans Unicode" w:cs="Lucida Sans Unicode"/>
      <w:b/>
      <w:i/>
      <w:iCs/>
      <w:color w:val="182948" w:themeColor="text2"/>
      <w:kern w:val="2"/>
      <w:sz w:val="18"/>
      <w:szCs w:val="18"/>
    </w:rPr>
  </w:style>
  <w:style w:type="character" w:customStyle="1" w:styleId="GSAFigureCaptionChar">
    <w:name w:val="GSA Figure Caption Char"/>
    <w:basedOn w:val="GSATableCaptionChar"/>
    <w:link w:val="GSAFigureCaption"/>
    <w:locked/>
    <w:rsid w:val="00082FE5"/>
    <w:rPr>
      <w:rFonts w:ascii="Lucida Sans Unicode" w:eastAsia="Lucida Sans Unicode" w:hAnsi="Lucida Sans Unicode" w:cs="Lucida Sans Unicode"/>
      <w:b/>
      <w:i/>
      <w:iCs/>
      <w:color w:val="182948" w:themeColor="text2"/>
      <w:kern w:val="2"/>
      <w:sz w:val="18"/>
      <w:szCs w:val="18"/>
    </w:rPr>
  </w:style>
  <w:style w:type="paragraph" w:customStyle="1" w:styleId="GSAFigureCaption">
    <w:name w:val="GSA Figure Caption"/>
    <w:basedOn w:val="GSATableCaption"/>
    <w:link w:val="GSAFigureCaptionChar"/>
    <w:autoRedefine/>
    <w:qFormat/>
    <w:rsid w:val="00082FE5"/>
  </w:style>
  <w:style w:type="paragraph" w:customStyle="1" w:styleId="Default">
    <w:name w:val="Default"/>
    <w:rsid w:val="00082FE5"/>
    <w:pPr>
      <w:autoSpaceDE w:val="0"/>
      <w:autoSpaceDN w:val="0"/>
      <w:adjustRightInd w:val="0"/>
      <w:jc w:val="center"/>
    </w:pPr>
    <w:rPr>
      <w:rFonts w:ascii="Arial" w:eastAsia="Times New Roman" w:hAnsi="Arial" w:cs="Arial"/>
      <w:color w:val="000000"/>
    </w:rPr>
  </w:style>
  <w:style w:type="character" w:customStyle="1" w:styleId="GSAGuidanceChar">
    <w:name w:val="GSA Guidance Char"/>
    <w:basedOn w:val="DefaultParagraphFont"/>
    <w:link w:val="GSAGuidance"/>
    <w:locked/>
    <w:rsid w:val="00082FE5"/>
    <w:rPr>
      <w:rFonts w:ascii="Lucida Sans Unicode" w:eastAsia="Lucida Sans Unicode" w:hAnsi="Lucida Sans Unicode" w:cs="Lucida Sans Unicode"/>
      <w:color w:val="000000"/>
      <w:kern w:val="2"/>
    </w:rPr>
  </w:style>
  <w:style w:type="paragraph" w:customStyle="1" w:styleId="GSAGuidance">
    <w:name w:val="GSA Guidance"/>
    <w:basedOn w:val="Normal"/>
    <w:link w:val="GSAGuidanceChar"/>
    <w:qFormat/>
    <w:rsid w:val="00082FE5"/>
    <w:pPr>
      <w:widowControl w:val="0"/>
      <w:suppressAutoHyphens/>
      <w:spacing w:before="0"/>
      <w:ind w:left="1411"/>
    </w:pPr>
    <w:rPr>
      <w:rFonts w:ascii="Lucida Sans Unicode" w:eastAsia="Lucida Sans Unicode" w:hAnsi="Lucida Sans Unicode" w:cs="Lucida Sans Unicode"/>
      <w:color w:val="000000"/>
      <w:kern w:val="2"/>
      <w:sz w:val="24"/>
    </w:rPr>
  </w:style>
  <w:style w:type="character" w:customStyle="1" w:styleId="GSAGuidanceBoldChar">
    <w:name w:val="GSA Guidance Bold Char"/>
    <w:basedOn w:val="GSAGuidanceChar"/>
    <w:link w:val="GSAGuidanceBold"/>
    <w:locked/>
    <w:rsid w:val="00082FE5"/>
    <w:rPr>
      <w:rFonts w:ascii="Lucida Sans Unicode" w:eastAsia="Lucida Sans Unicode" w:hAnsi="Lucida Sans Unicode" w:cs="Lucida Sans Unicode"/>
      <w:b/>
      <w:color w:val="000000"/>
      <w:kern w:val="2"/>
    </w:rPr>
  </w:style>
  <w:style w:type="paragraph" w:customStyle="1" w:styleId="GSAGuidanceBold">
    <w:name w:val="GSA Guidance Bold"/>
    <w:basedOn w:val="GSAGuidance"/>
    <w:next w:val="GSAGuidance"/>
    <w:link w:val="GSAGuidanceBoldChar"/>
    <w:qFormat/>
    <w:rsid w:val="00082FE5"/>
    <w:rPr>
      <w:b/>
    </w:rPr>
  </w:style>
  <w:style w:type="paragraph" w:customStyle="1" w:styleId="GSACoverPageLogo">
    <w:name w:val="GSA Cover Page Logo"/>
    <w:basedOn w:val="Normal"/>
    <w:next w:val="Normal"/>
    <w:uiPriority w:val="99"/>
    <w:rsid w:val="00082FE5"/>
    <w:pPr>
      <w:widowControl w:val="0"/>
      <w:suppressAutoHyphens/>
      <w:spacing w:before="0"/>
      <w:jc w:val="center"/>
    </w:pPr>
    <w:rPr>
      <w:rFonts w:asciiTheme="minorHAnsi" w:eastAsia="Times New Roman" w:hAnsiTheme="minorHAnsi" w:cs="Times New Roman"/>
      <w:color w:val="000000"/>
      <w:kern w:val="2"/>
      <w:sz w:val="24"/>
      <w:szCs w:val="20"/>
    </w:rPr>
  </w:style>
  <w:style w:type="paragraph" w:customStyle="1" w:styleId="GSATableAcronym">
    <w:name w:val="GSA Table Acronym"/>
    <w:basedOn w:val="GSATableHeadingLeftJustified"/>
    <w:uiPriority w:val="99"/>
    <w:qFormat/>
    <w:rsid w:val="00082FE5"/>
    <w:pPr>
      <w:keepNext w:val="0"/>
      <w:keepLines w:val="0"/>
    </w:pPr>
  </w:style>
  <w:style w:type="paragraph" w:customStyle="1" w:styleId="GSATableHeadingVerticle">
    <w:name w:val="GSA Table Heading Verticle"/>
    <w:basedOn w:val="GSATableHeading"/>
    <w:uiPriority w:val="99"/>
    <w:rsid w:val="00082FE5"/>
    <w:pPr>
      <w:ind w:left="-25"/>
    </w:pPr>
    <w:rPr>
      <w:rFonts w:cs="Times New Roman"/>
      <w:bCs/>
      <w:szCs w:val="20"/>
    </w:rPr>
  </w:style>
  <w:style w:type="paragraph" w:customStyle="1" w:styleId="StyleGSATableText">
    <w:name w:val="Style GSA Table Text"/>
    <w:basedOn w:val="GSATableText"/>
    <w:rsid w:val="00082FE5"/>
    <w:rPr>
      <w:rFonts w:ascii="MS Gothic" w:hAnsi="MS Gothic"/>
    </w:rPr>
  </w:style>
  <w:style w:type="paragraph" w:customStyle="1" w:styleId="GSAInstructionText">
    <w:name w:val="GSA Instruction Text"/>
    <w:basedOn w:val="Normal"/>
    <w:next w:val="Normal"/>
    <w:qFormat/>
    <w:rsid w:val="00082FE5"/>
    <w:pPr>
      <w:pBdr>
        <w:top w:val="single" w:sz="4" w:space="1" w:color="0070C0"/>
        <w:left w:val="single" w:sz="4" w:space="4" w:color="0070C0"/>
        <w:bottom w:val="single" w:sz="4" w:space="1" w:color="0070C0"/>
        <w:right w:val="single" w:sz="4" w:space="4" w:color="0070C0"/>
      </w:pBdr>
      <w:spacing w:before="0" w:after="160"/>
    </w:pPr>
    <w:rPr>
      <w:rFonts w:ascii="Times New Roman" w:hAnsi="Times New Roman"/>
      <w:i/>
      <w:color w:val="365F91"/>
      <w:sz w:val="24"/>
      <w:szCs w:val="22"/>
      <w:lang w:eastAsia="zh-TW"/>
    </w:rPr>
  </w:style>
  <w:style w:type="paragraph" w:customStyle="1" w:styleId="GSAAttachmentorAppendix">
    <w:name w:val="GSA Attachment or Appendix"/>
    <w:basedOn w:val="Heading2"/>
    <w:next w:val="Normal"/>
    <w:uiPriority w:val="99"/>
    <w:qFormat/>
    <w:rsid w:val="00082FE5"/>
    <w:pPr>
      <w:widowControl w:val="0"/>
      <w:numPr>
        <w:ilvl w:val="0"/>
        <w:numId w:val="0"/>
      </w:numPr>
      <w:suppressAutoHyphens/>
      <w:spacing w:before="240" w:after="120"/>
    </w:pPr>
    <w:rPr>
      <w:rFonts w:ascii="Times New Roman" w:hAnsi="Times New Roman" w:cstheme="majorBidi"/>
      <w:caps/>
      <w:color w:val="002060"/>
      <w:spacing w:val="0"/>
      <w:kern w:val="2"/>
      <w:szCs w:val="26"/>
    </w:rPr>
  </w:style>
  <w:style w:type="paragraph" w:customStyle="1" w:styleId="TableHeader">
    <w:name w:val="Table Header"/>
    <w:basedOn w:val="Heading1"/>
    <w:qFormat/>
    <w:rsid w:val="00082FE5"/>
    <w:pPr>
      <w:spacing w:after="120"/>
      <w:ind w:left="360" w:hanging="360"/>
      <w:jc w:val="center"/>
    </w:pPr>
    <w:rPr>
      <w:rFonts w:ascii="Gill Sans" w:hAnsi="Gill Sans"/>
      <w:color w:val="F2F2F2" w:themeColor="background1" w:themeShade="F2"/>
      <w:spacing w:val="0"/>
      <w:szCs w:val="28"/>
    </w:rPr>
  </w:style>
  <w:style w:type="character" w:styleId="EndnoteReference">
    <w:name w:val="endnote reference"/>
    <w:unhideWhenUsed/>
    <w:rsid w:val="00082FE5"/>
    <w:rPr>
      <w:vertAlign w:val="superscript"/>
    </w:rPr>
  </w:style>
  <w:style w:type="character" w:customStyle="1" w:styleId="UnresolvedMention1">
    <w:name w:val="Unresolved Mention1"/>
    <w:basedOn w:val="DefaultParagraphFont"/>
    <w:uiPriority w:val="99"/>
    <w:semiHidden/>
    <w:rsid w:val="00082FE5"/>
    <w:rPr>
      <w:color w:val="808080"/>
      <w:shd w:val="clear" w:color="auto" w:fill="E6E6E6"/>
    </w:rPr>
  </w:style>
  <w:style w:type="table" w:styleId="TableGrid1">
    <w:name w:val="Table Grid 1"/>
    <w:basedOn w:val="TableNormal"/>
    <w:unhideWhenUsed/>
    <w:rsid w:val="00082FE5"/>
    <w:pPr>
      <w:spacing w:before="120" w:after="120"/>
      <w:jc w:val="center"/>
    </w:pPr>
    <w:rPr>
      <w:rFonts w:ascii="Times New Roman" w:eastAsia="Times New Roman" w:hAnsi="Times New Roman" w:cs="Times New Roman"/>
      <w:sz w:val="20"/>
      <w:szCs w:val="20"/>
    </w:rPr>
    <w:tblPr>
      <w:tblInd w:w="0" w:type="nil"/>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customStyle="1" w:styleId="TableGrid10">
    <w:name w:val="Table Grid1"/>
    <w:basedOn w:val="TableNormal"/>
    <w:rsid w:val="00082FE5"/>
    <w:pPr>
      <w:jc w:val="center"/>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5">
    <w:name w:val="Style5"/>
    <w:uiPriority w:val="99"/>
    <w:rsid w:val="00082FE5"/>
    <w:pPr>
      <w:numPr>
        <w:numId w:val="10"/>
      </w:numPr>
    </w:pPr>
  </w:style>
  <w:style w:type="numbering" w:customStyle="1" w:styleId="Style6">
    <w:name w:val="Style6"/>
    <w:uiPriority w:val="99"/>
    <w:rsid w:val="00082FE5"/>
    <w:pPr>
      <w:numPr>
        <w:numId w:val="11"/>
      </w:numPr>
    </w:pPr>
  </w:style>
  <w:style w:type="numbering" w:customStyle="1" w:styleId="NoList1">
    <w:name w:val="No List1"/>
    <w:next w:val="NoList"/>
    <w:uiPriority w:val="99"/>
    <w:semiHidden/>
    <w:unhideWhenUsed/>
    <w:rsid w:val="00585650"/>
  </w:style>
  <w:style w:type="character" w:styleId="Strong">
    <w:name w:val="Strong"/>
    <w:basedOn w:val="DefaultParagraphFont"/>
    <w:uiPriority w:val="22"/>
    <w:rsid w:val="00585650"/>
    <w:rPr>
      <w:b/>
      <w:bCs/>
    </w:rPr>
  </w:style>
  <w:style w:type="character" w:customStyle="1" w:styleId="UnresolvedMention2">
    <w:name w:val="Unresolved Mention2"/>
    <w:basedOn w:val="DefaultParagraphFont"/>
    <w:uiPriority w:val="99"/>
    <w:semiHidden/>
    <w:unhideWhenUsed/>
    <w:rsid w:val="00891DDC"/>
    <w:rPr>
      <w:color w:val="605E5C"/>
      <w:shd w:val="clear" w:color="auto" w:fill="E1DFDD"/>
    </w:rPr>
  </w:style>
  <w:style w:type="character" w:customStyle="1" w:styleId="UnresolvedMention3">
    <w:name w:val="Unresolved Mention3"/>
    <w:basedOn w:val="DefaultParagraphFont"/>
    <w:uiPriority w:val="99"/>
    <w:semiHidden/>
    <w:unhideWhenUsed/>
    <w:rsid w:val="009A0F38"/>
    <w:rPr>
      <w:color w:val="605E5C"/>
      <w:shd w:val="clear" w:color="auto" w:fill="E1DFDD"/>
    </w:rPr>
  </w:style>
  <w:style w:type="character" w:customStyle="1" w:styleId="m8797302248138098756gmail-m-1044599633812431026gmail-gsaguidanceboldchar">
    <w:name w:val="m_8797302248138098756gmail-m_-1044599633812431026gmail-gsaguidanceboldchar"/>
    <w:basedOn w:val="DefaultParagraphFont"/>
    <w:rsid w:val="00351F36"/>
  </w:style>
  <w:style w:type="character" w:customStyle="1" w:styleId="UnresolvedMention4">
    <w:name w:val="Unresolved Mention4"/>
    <w:basedOn w:val="DefaultParagraphFont"/>
    <w:uiPriority w:val="99"/>
    <w:semiHidden/>
    <w:unhideWhenUsed/>
    <w:rsid w:val="00741C62"/>
    <w:rPr>
      <w:color w:val="605E5C"/>
      <w:shd w:val="clear" w:color="auto" w:fill="E1DFDD"/>
    </w:rPr>
  </w:style>
  <w:style w:type="character" w:styleId="UnresolvedMention">
    <w:name w:val="Unresolved Mention"/>
    <w:basedOn w:val="DefaultParagraphFont"/>
    <w:uiPriority w:val="99"/>
    <w:unhideWhenUsed/>
    <w:rsid w:val="00F3303F"/>
    <w:rPr>
      <w:color w:val="605E5C"/>
      <w:shd w:val="clear" w:color="auto" w:fill="E1DFDD"/>
    </w:rPr>
  </w:style>
  <w:style w:type="table" w:customStyle="1" w:styleId="TableGrid2">
    <w:name w:val="Table Grid2"/>
    <w:basedOn w:val="TableNormal"/>
    <w:next w:val="TableGrid"/>
    <w:rsid w:val="00297DA9"/>
    <w:rPr>
      <w:rFonts w:ascii="Times New Roman" w:eastAsia="Times New Roman" w:hAnsi="Times New Roman" w:cs="Times New Roman"/>
      <w:sz w:val="20"/>
      <w:szCs w:val="20"/>
    </w:rPr>
    <w:tblPr>
      <w:tblBorders>
        <w:top w:val="single" w:sz="4" w:space="0" w:color="313231" w:themeColor="text1"/>
        <w:left w:val="single" w:sz="4" w:space="0" w:color="313231" w:themeColor="text1"/>
        <w:bottom w:val="single" w:sz="4" w:space="0" w:color="313231" w:themeColor="text1"/>
        <w:right w:val="single" w:sz="4" w:space="0" w:color="313231" w:themeColor="text1"/>
        <w:insideH w:val="single" w:sz="4" w:space="0" w:color="313231" w:themeColor="text1"/>
        <w:insideV w:val="single" w:sz="4" w:space="0" w:color="313231" w:themeColor="text1"/>
      </w:tblBorders>
    </w:tblPr>
  </w:style>
  <w:style w:type="paragraph" w:customStyle="1" w:styleId="TableText-Bold">
    <w:name w:val="Table Text-Bold"/>
    <w:basedOn w:val="TableText"/>
    <w:next w:val="Normal"/>
    <w:rsid w:val="008C43CA"/>
    <w:pPr>
      <w:widowControl w:val="0"/>
      <w:suppressAutoHyphens/>
      <w:jc w:val="both"/>
    </w:pPr>
    <w:rPr>
      <w:rFonts w:ascii="Arial" w:eastAsia="Times New Roman" w:hAnsi="Arial" w:cs="Times New Roman"/>
      <w:b/>
      <w:color w:val="000000"/>
      <w:kern w:val="1"/>
    </w:rPr>
  </w:style>
  <w:style w:type="paragraph" w:customStyle="1" w:styleId="GSAsubsection20">
    <w:name w:val="GSA subsection2"/>
    <w:basedOn w:val="Normal"/>
    <w:next w:val="Normal"/>
    <w:link w:val="GSAsubsection2Char"/>
    <w:qFormat/>
    <w:rsid w:val="00064DE9"/>
    <w:pPr>
      <w:keepNext/>
      <w:keepLines/>
      <w:widowControl w:val="0"/>
      <w:suppressAutoHyphens/>
      <w:spacing w:before="240"/>
      <w:ind w:left="1224" w:hanging="504"/>
      <w:jc w:val="both"/>
      <w:outlineLvl w:val="2"/>
    </w:pPr>
    <w:rPr>
      <w:rFonts w:ascii="Times New Roman" w:eastAsiaTheme="majorEastAsia" w:hAnsi="Times New Roman" w:cstheme="majorBidi"/>
      <w:b/>
      <w:caps/>
      <w:color w:val="002060"/>
      <w:kern w:val="1"/>
      <w:sz w:val="24"/>
      <w:szCs w:val="32"/>
    </w:rPr>
  </w:style>
  <w:style w:type="character" w:customStyle="1" w:styleId="GSAsubsection2Char">
    <w:name w:val="GSA subsection2 Char"/>
    <w:basedOn w:val="DefaultParagraphFont"/>
    <w:link w:val="GSAsubsection20"/>
    <w:rsid w:val="00064DE9"/>
    <w:rPr>
      <w:rFonts w:ascii="Times New Roman" w:eastAsiaTheme="majorEastAsia" w:hAnsi="Times New Roman" w:cstheme="majorBidi"/>
      <w:b/>
      <w:caps/>
      <w:color w:val="002060"/>
      <w:kern w:val="1"/>
      <w:szCs w:val="32"/>
    </w:rPr>
  </w:style>
  <w:style w:type="paragraph" w:customStyle="1" w:styleId="GSASubsection">
    <w:name w:val="GSA Subsection"/>
    <w:basedOn w:val="Heading1"/>
    <w:next w:val="Normal"/>
    <w:link w:val="GSASubsectionChar"/>
    <w:qFormat/>
    <w:rsid w:val="002C1AB7"/>
    <w:pPr>
      <w:widowControl w:val="0"/>
      <w:numPr>
        <w:numId w:val="0"/>
      </w:numPr>
      <w:suppressAutoHyphens/>
      <w:spacing w:after="120"/>
      <w:ind w:left="432" w:hanging="720"/>
      <w:jc w:val="both"/>
      <w:outlineLvl w:val="1"/>
    </w:pPr>
    <w:rPr>
      <w:rFonts w:ascii="Times New Roman" w:hAnsi="Times New Roman" w:cstheme="majorBidi"/>
      <w:bCs w:val="0"/>
      <w:color w:val="002060"/>
      <w:spacing w:val="0"/>
      <w:kern w:val="1"/>
      <w:szCs w:val="32"/>
    </w:rPr>
  </w:style>
  <w:style w:type="character" w:customStyle="1" w:styleId="GSASubsectionChar">
    <w:name w:val="GSA Subsection Char"/>
    <w:basedOn w:val="DefaultParagraphFont"/>
    <w:link w:val="GSASubsection"/>
    <w:rsid w:val="002C1AB7"/>
    <w:rPr>
      <w:rFonts w:ascii="Times New Roman" w:eastAsiaTheme="majorEastAsia" w:hAnsi="Times New Roman" w:cstheme="majorBidi"/>
      <w:b/>
      <w:caps/>
      <w:color w:val="002060"/>
      <w:kern w:val="1"/>
      <w:sz w:val="28"/>
      <w:szCs w:val="32"/>
    </w:rPr>
  </w:style>
  <w:style w:type="paragraph" w:customStyle="1" w:styleId="eGlobalTechHeaderPortrait">
    <w:name w:val="eGlobalTech_Header_Portrait"/>
    <w:link w:val="eGlobalTechHeaderPortraitChar"/>
    <w:rsid w:val="00563198"/>
    <w:pPr>
      <w:pBdr>
        <w:bottom w:val="single" w:sz="8" w:space="1" w:color="7294D0" w:themeColor="accent1"/>
      </w:pBdr>
    </w:pPr>
    <w:rPr>
      <w:rFonts w:ascii="Hypatia Sans Pro" w:eastAsiaTheme="minorHAnsi" w:hAnsi="Hypatia Sans Pro"/>
      <w:sz w:val="20"/>
    </w:rPr>
  </w:style>
  <w:style w:type="character" w:customStyle="1" w:styleId="eGlobalTechHeaderPortraitChar">
    <w:name w:val="eGlobalTech_Header_Portrait Char"/>
    <w:basedOn w:val="DefaultParagraphFont"/>
    <w:link w:val="eGlobalTechHeaderPortrait"/>
    <w:rsid w:val="00563198"/>
    <w:rPr>
      <w:rFonts w:ascii="Hypatia Sans Pro" w:eastAsiaTheme="minorHAnsi" w:hAnsi="Hypatia Sans Pro"/>
      <w:sz w:val="20"/>
    </w:rPr>
  </w:style>
  <w:style w:type="paragraph" w:customStyle="1" w:styleId="GSASection">
    <w:name w:val="GSA Section"/>
    <w:basedOn w:val="Heading1"/>
    <w:next w:val="GSASubsection"/>
    <w:link w:val="GSASectionChar"/>
    <w:qFormat/>
    <w:rsid w:val="004E1F9F"/>
    <w:pPr>
      <w:widowControl w:val="0"/>
      <w:numPr>
        <w:numId w:val="0"/>
      </w:numPr>
      <w:suppressAutoHyphens/>
      <w:spacing w:after="120" w:line="300" w:lineRule="exact"/>
      <w:jc w:val="both"/>
    </w:pPr>
    <w:rPr>
      <w:rFonts w:ascii="Times New Roman" w:hAnsi="Times New Roman" w:cstheme="majorBidi"/>
      <w:bCs w:val="0"/>
      <w:color w:val="002060"/>
      <w:spacing w:val="0"/>
      <w:kern w:val="1"/>
      <w:sz w:val="32"/>
      <w:szCs w:val="32"/>
    </w:rPr>
  </w:style>
  <w:style w:type="paragraph" w:customStyle="1" w:styleId="GSASubsection21">
    <w:name w:val="GSA Subsection2"/>
    <w:basedOn w:val="Heading3"/>
    <w:link w:val="GSASubsection2Char0"/>
    <w:qFormat/>
    <w:rsid w:val="00ED6407"/>
    <w:pPr>
      <w:widowControl w:val="0"/>
      <w:suppressAutoHyphens/>
      <w:spacing w:before="40" w:after="120" w:line="300" w:lineRule="exact"/>
      <w:ind w:left="1044" w:hanging="504"/>
      <w:jc w:val="both"/>
    </w:pPr>
    <w:rPr>
      <w:rFonts w:ascii="Times New Roman" w:eastAsia="Times New Roman" w:hAnsi="Times New Roman" w:cs="Times New Roman"/>
      <w:b/>
      <w:bCs w:val="0"/>
      <w:color w:val="284579" w:themeColor="accent1" w:themeShade="80"/>
      <w:kern w:val="1"/>
      <w:szCs w:val="24"/>
    </w:rPr>
  </w:style>
  <w:style w:type="character" w:customStyle="1" w:styleId="GSASubsection2Char0">
    <w:name w:val="GSA Subsection2 Char"/>
    <w:basedOn w:val="DefaultParagraphFont"/>
    <w:link w:val="GSASubsection21"/>
    <w:rsid w:val="00ED6407"/>
    <w:rPr>
      <w:rFonts w:ascii="Times New Roman" w:eastAsia="Times New Roman" w:hAnsi="Times New Roman" w:cs="Times New Roman"/>
      <w:b/>
      <w:color w:val="284579" w:themeColor="accent1" w:themeShade="80"/>
      <w:kern w:val="1"/>
      <w:sz w:val="28"/>
    </w:rPr>
  </w:style>
  <w:style w:type="table" w:customStyle="1" w:styleId="FedRamp1">
    <w:name w:val="FedRamp1"/>
    <w:basedOn w:val="TableNormal"/>
    <w:uiPriority w:val="99"/>
    <w:rsid w:val="00713D0C"/>
    <w:rPr>
      <w:rFonts w:ascii="Calibri" w:eastAsia="MS Mincho" w:hAnsi="Calibri" w:cs="Times New Roman"/>
      <w:sz w:val="21"/>
    </w:rPr>
    <w:tblPr>
      <w:tblInd w:w="0" w:type="nil"/>
      <w:tblBorders>
        <w:top w:val="single" w:sz="4" w:space="0" w:color="969996"/>
        <w:left w:val="single" w:sz="4" w:space="0" w:color="969996"/>
        <w:bottom w:val="single" w:sz="4" w:space="0" w:color="969996"/>
        <w:right w:val="single" w:sz="4" w:space="0" w:color="969996"/>
        <w:insideH w:val="single" w:sz="4" w:space="0" w:color="969996"/>
        <w:insideV w:val="single" w:sz="4" w:space="0" w:color="969996"/>
      </w:tblBorders>
    </w:tblPr>
    <w:tblStylePr w:type="firstRow">
      <w:pPr>
        <w:wordWrap/>
        <w:spacing w:beforeLines="0" w:before="100" w:beforeAutospacing="1" w:afterLines="0" w:after="100" w:afterAutospacing="1" w:line="240" w:lineRule="auto"/>
        <w:jc w:val="center"/>
      </w:pPr>
      <w:rPr>
        <w:rFonts w:ascii="Arial Narrow" w:hAnsi="Arial Narrow" w:hint="default"/>
        <w:b/>
        <w:i w:val="0"/>
        <w:caps w:val="0"/>
        <w:smallCaps w:val="0"/>
        <w:color w:val="FFFFFF"/>
        <w:sz w:val="22"/>
        <w:szCs w:val="22"/>
      </w:rPr>
      <w:tblPr/>
      <w:tcPr>
        <w:shd w:val="clear" w:color="auto" w:fill="1D396B"/>
        <w:vAlign w:val="center"/>
      </w:tcPr>
    </w:tblStylePr>
  </w:style>
  <w:style w:type="table" w:customStyle="1" w:styleId="TableGrid3">
    <w:name w:val="Table Grid3"/>
    <w:basedOn w:val="TableNormal"/>
    <w:next w:val="TableGrid"/>
    <w:uiPriority w:val="59"/>
    <w:rsid w:val="00C6262E"/>
    <w:rPr>
      <w:rFonts w:ascii="Calibri" w:eastAsia="MS Mincho"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unhideWhenUsed/>
    <w:rsid w:val="00511E53"/>
    <w:rPr>
      <w:color w:val="2B579A"/>
      <w:shd w:val="clear" w:color="auto" w:fill="E1DFDD"/>
    </w:rPr>
  </w:style>
  <w:style w:type="paragraph" w:customStyle="1" w:styleId="Body">
    <w:name w:val="_Body"/>
    <w:uiPriority w:val="1"/>
    <w:qFormat/>
    <w:rsid w:val="00FF09BA"/>
    <w:pPr>
      <w:jc w:val="both"/>
    </w:pPr>
    <w:rPr>
      <w:rFonts w:ascii="Times New Roman" w:eastAsiaTheme="minorHAnsi" w:hAnsi="Times New Roman"/>
    </w:rPr>
  </w:style>
  <w:style w:type="paragraph" w:customStyle="1" w:styleId="GSASubsection3">
    <w:name w:val="GSA Subsection3"/>
    <w:basedOn w:val="GSAsubsection20"/>
    <w:next w:val="Normal"/>
    <w:link w:val="GSASubsection3Char"/>
    <w:qFormat/>
    <w:rsid w:val="000A3520"/>
    <w:pPr>
      <w:ind w:left="1152" w:hanging="72"/>
      <w:outlineLvl w:val="1"/>
    </w:pPr>
  </w:style>
  <w:style w:type="paragraph" w:customStyle="1" w:styleId="GSASubsection4">
    <w:name w:val="GSA Subsection4"/>
    <w:basedOn w:val="GSASubsection3"/>
    <w:link w:val="GSASubsection4Char"/>
    <w:qFormat/>
    <w:rsid w:val="000A3520"/>
    <w:pPr>
      <w:ind w:left="1512"/>
    </w:pPr>
  </w:style>
  <w:style w:type="paragraph" w:customStyle="1" w:styleId="Heading">
    <w:name w:val="Heading"/>
    <w:basedOn w:val="Normal"/>
    <w:next w:val="BodyText"/>
    <w:rsid w:val="00A14225"/>
    <w:pPr>
      <w:keepNext/>
      <w:widowControl w:val="0"/>
      <w:suppressAutoHyphens/>
      <w:spacing w:before="240"/>
      <w:jc w:val="both"/>
    </w:pPr>
    <w:rPr>
      <w:rFonts w:ascii="Arial" w:eastAsia="Lucida Sans Unicode" w:hAnsi="Arial" w:cs="Tahoma"/>
      <w:color w:val="000000"/>
      <w:kern w:val="1"/>
      <w:sz w:val="28"/>
      <w:szCs w:val="28"/>
    </w:rPr>
  </w:style>
  <w:style w:type="paragraph" w:customStyle="1" w:styleId="eGlobalTechTitle">
    <w:name w:val="eGlobalTech_Title"/>
    <w:next w:val="Normal"/>
    <w:rsid w:val="00A14225"/>
    <w:pPr>
      <w:pBdr>
        <w:bottom w:val="single" w:sz="4" w:space="1" w:color="7294D0" w:themeColor="accent1"/>
      </w:pBdr>
      <w:spacing w:after="24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Version">
    <w:name w:val="eGlobalTech_Title_Version"/>
    <w:rsid w:val="00A14225"/>
    <w:pPr>
      <w:pBdr>
        <w:top w:val="single" w:sz="8" w:space="3" w:color="7294D0" w:themeColor="accent1"/>
      </w:pBdr>
      <w:spacing w:before="300"/>
      <w:jc w:val="center"/>
    </w:pPr>
    <w:rPr>
      <w:rFonts w:ascii="Hypatia Sans Pro" w:eastAsiaTheme="majorEastAsia" w:hAnsi="Hypatia Sans Pro" w:cstheme="majorBidi"/>
      <w:color w:val="132039" w:themeColor="text2" w:themeShade="CC"/>
      <w:spacing w:val="5"/>
      <w:kern w:val="28"/>
      <w:sz w:val="40"/>
      <w:szCs w:val="52"/>
    </w:rPr>
  </w:style>
  <w:style w:type="paragraph" w:customStyle="1" w:styleId="eGlobalTechTitleReleaseDate">
    <w:name w:val="eGlobalTech_Title_ReleaseDate"/>
    <w:rsid w:val="00A14225"/>
    <w:pPr>
      <w:jc w:val="center"/>
    </w:pPr>
    <w:rPr>
      <w:rFonts w:ascii="Hypatia Sans Pro" w:eastAsiaTheme="minorHAnsi" w:hAnsi="Hypatia Sans Pro"/>
    </w:rPr>
  </w:style>
  <w:style w:type="paragraph" w:customStyle="1" w:styleId="eGlobalTechFooterPortrait">
    <w:name w:val="eGlobalTech_Footer_Portrait"/>
    <w:link w:val="eGlobalTechFooterPortraitChar"/>
    <w:rsid w:val="00A14225"/>
    <w:rPr>
      <w:rFonts w:ascii="Hypatia Sans Pro" w:eastAsiaTheme="minorHAnsi" w:hAnsi="Hypatia Sans Pro"/>
      <w:sz w:val="20"/>
    </w:rPr>
  </w:style>
  <w:style w:type="character" w:customStyle="1" w:styleId="eGlobalTechFooterPortraitChar">
    <w:name w:val="eGlobalTech_Footer_Portrait Char"/>
    <w:basedOn w:val="FooterChar"/>
    <w:link w:val="eGlobalTechFooterPortrait"/>
    <w:rsid w:val="00A14225"/>
    <w:rPr>
      <w:rFonts w:ascii="Hypatia Sans Pro" w:eastAsiaTheme="minorHAnsi" w:hAnsi="Hypatia Sans Pro"/>
      <w:sz w:val="20"/>
    </w:rPr>
  </w:style>
  <w:style w:type="paragraph" w:customStyle="1" w:styleId="eGlobalTechBodyText">
    <w:name w:val="eGlobalTech_Body_Text"/>
    <w:uiPriority w:val="99"/>
    <w:qFormat/>
    <w:rsid w:val="00A14225"/>
    <w:pPr>
      <w:spacing w:after="120"/>
      <w:jc w:val="both"/>
    </w:pPr>
    <w:rPr>
      <w:rFonts w:ascii="Times" w:eastAsiaTheme="minorHAnsi" w:hAnsi="Times"/>
    </w:rPr>
  </w:style>
  <w:style w:type="paragraph" w:customStyle="1" w:styleId="eGlobalTechTableHeader">
    <w:name w:val="eGlobalTech_Table_Header"/>
    <w:uiPriority w:val="99"/>
    <w:qFormat/>
    <w:rsid w:val="00A14225"/>
    <w:pPr>
      <w:shd w:val="clear" w:color="auto" w:fill="1F497D"/>
    </w:pPr>
    <w:rPr>
      <w:rFonts w:ascii="Hypatia Sans Pro" w:eastAsia="Times New Roman" w:hAnsi="Hypatia Sans Pro"/>
      <w:b/>
      <w:bCs/>
      <w:color w:val="FFFFFF" w:themeColor="background1"/>
    </w:rPr>
  </w:style>
  <w:style w:type="paragraph" w:customStyle="1" w:styleId="eGlobalTechHeading1">
    <w:name w:val="eGlobalTech_Heading_1"/>
    <w:next w:val="Normal"/>
    <w:link w:val="eGlobalTechHeading1Char"/>
    <w:autoRedefine/>
    <w:qFormat/>
    <w:rsid w:val="00A14225"/>
    <w:pPr>
      <w:keepNext/>
      <w:keepLines/>
      <w:spacing w:after="240"/>
      <w:outlineLvl w:val="0"/>
    </w:pPr>
    <w:rPr>
      <w:rFonts w:ascii="Calibri" w:eastAsiaTheme="majorEastAsia" w:hAnsi="Calibri" w:cstheme="majorBidi"/>
      <w:b/>
      <w:bCs/>
      <w:caps/>
      <w:color w:val="284579" w:themeColor="accent1" w:themeShade="80"/>
      <w:sz w:val="32"/>
      <w:szCs w:val="32"/>
    </w:rPr>
  </w:style>
  <w:style w:type="paragraph" w:customStyle="1" w:styleId="eGlobalTechHeading2">
    <w:name w:val="eGlobalTech_Heading_2"/>
    <w:basedOn w:val="eGlobalTechHeading1"/>
    <w:link w:val="eGlobalTechHeading2Char"/>
    <w:rsid w:val="00A14225"/>
    <w:pPr>
      <w:spacing w:before="240" w:after="120"/>
      <w:outlineLvl w:val="1"/>
    </w:pPr>
  </w:style>
  <w:style w:type="paragraph" w:customStyle="1" w:styleId="eglobaltech1">
    <w:name w:val="eglobaltech_1"/>
    <w:basedOn w:val="Heading2"/>
    <w:link w:val="eglobaltech1Char"/>
    <w:rsid w:val="00A14225"/>
    <w:pPr>
      <w:widowControl w:val="0"/>
      <w:numPr>
        <w:ilvl w:val="0"/>
        <w:numId w:val="0"/>
      </w:numPr>
      <w:suppressAutoHyphens/>
      <w:spacing w:before="240" w:after="120"/>
      <w:ind w:left="720" w:hanging="720"/>
      <w:jc w:val="both"/>
    </w:pPr>
    <w:rPr>
      <w:rFonts w:ascii="Calibri" w:hAnsi="Calibri" w:cstheme="majorBidi"/>
      <w:caps/>
      <w:color w:val="3962AB" w:themeColor="accent1" w:themeShade="B5"/>
      <w:kern w:val="1"/>
      <w:szCs w:val="32"/>
    </w:rPr>
  </w:style>
  <w:style w:type="paragraph" w:customStyle="1" w:styleId="eglobaltech2">
    <w:name w:val="eglobaltech_2"/>
    <w:basedOn w:val="eGlobalTechHeading2"/>
    <w:link w:val="eglobaltech2Char"/>
    <w:autoRedefine/>
    <w:rsid w:val="00A14225"/>
    <w:pPr>
      <w:ind w:left="792" w:hanging="432"/>
    </w:pPr>
  </w:style>
  <w:style w:type="character" w:customStyle="1" w:styleId="eglobaltech1Char">
    <w:name w:val="eglobaltech_1 Char"/>
    <w:basedOn w:val="Heading2Char"/>
    <w:link w:val="eglobaltech1"/>
    <w:rsid w:val="00A14225"/>
    <w:rPr>
      <w:rFonts w:ascii="Calibri" w:eastAsiaTheme="majorEastAsia" w:hAnsi="Calibri" w:cstheme="majorBidi"/>
      <w:b/>
      <w:caps/>
      <w:color w:val="3962AB" w:themeColor="accent1" w:themeShade="B5"/>
      <w:spacing w:val="10"/>
      <w:kern w:val="1"/>
      <w:sz w:val="28"/>
      <w:szCs w:val="32"/>
    </w:rPr>
  </w:style>
  <w:style w:type="paragraph" w:customStyle="1" w:styleId="eglobaltech3">
    <w:name w:val="eglobaltech_3"/>
    <w:basedOn w:val="Heading3"/>
    <w:next w:val="Heading3"/>
    <w:link w:val="eglobaltech3Char"/>
    <w:autoRedefine/>
    <w:qFormat/>
    <w:rsid w:val="00A14225"/>
    <w:pPr>
      <w:widowControl w:val="0"/>
      <w:suppressAutoHyphens/>
      <w:spacing w:before="0" w:after="0"/>
      <w:ind w:left="360" w:right="-720" w:hanging="360"/>
      <w:jc w:val="both"/>
    </w:pPr>
    <w:rPr>
      <w:rFonts w:ascii="Times New Roman" w:eastAsia="Times New Roman" w:hAnsi="Times New Roman" w:cs="Times New Roman"/>
      <w:bCs w:val="0"/>
      <w:color w:val="7294D0" w:themeColor="accent1"/>
      <w:kern w:val="1"/>
    </w:rPr>
  </w:style>
  <w:style w:type="character" w:customStyle="1" w:styleId="eGlobalTechHeading1Char">
    <w:name w:val="eGlobalTech_Heading_1 Char"/>
    <w:basedOn w:val="DefaultParagraphFont"/>
    <w:link w:val="eGlobalTechHeading1"/>
    <w:rsid w:val="00A14225"/>
    <w:rPr>
      <w:rFonts w:ascii="Calibri" w:eastAsiaTheme="majorEastAsia" w:hAnsi="Calibri" w:cstheme="majorBidi"/>
      <w:b/>
      <w:bCs/>
      <w:caps/>
      <w:color w:val="284579" w:themeColor="accent1" w:themeShade="80"/>
      <w:sz w:val="32"/>
      <w:szCs w:val="32"/>
    </w:rPr>
  </w:style>
  <w:style w:type="character" w:customStyle="1" w:styleId="eGlobalTechHeading2Char">
    <w:name w:val="eGlobalTech_Heading_2 Char"/>
    <w:basedOn w:val="eGlobalTechHeading1Char"/>
    <w:link w:val="eGlobalTechHeading2"/>
    <w:rsid w:val="00A14225"/>
    <w:rPr>
      <w:rFonts w:ascii="Calibri" w:eastAsiaTheme="majorEastAsia" w:hAnsi="Calibri" w:cstheme="majorBidi"/>
      <w:b/>
      <w:bCs/>
      <w:caps/>
      <w:color w:val="284579" w:themeColor="accent1" w:themeShade="80"/>
      <w:sz w:val="32"/>
      <w:szCs w:val="32"/>
    </w:rPr>
  </w:style>
  <w:style w:type="character" w:customStyle="1" w:styleId="eglobaltech2Char">
    <w:name w:val="eglobaltech_2 Char"/>
    <w:basedOn w:val="eGlobalTechHeading2Char"/>
    <w:link w:val="eglobaltech2"/>
    <w:rsid w:val="00A14225"/>
    <w:rPr>
      <w:rFonts w:ascii="Calibri" w:eastAsiaTheme="majorEastAsia" w:hAnsi="Calibri" w:cstheme="majorBidi"/>
      <w:b/>
      <w:bCs/>
      <w:caps/>
      <w:color w:val="284579" w:themeColor="accent1" w:themeShade="80"/>
      <w:sz w:val="32"/>
      <w:szCs w:val="32"/>
    </w:rPr>
  </w:style>
  <w:style w:type="paragraph" w:customStyle="1" w:styleId="eglobaltech4">
    <w:name w:val="eglobaltech_4"/>
    <w:basedOn w:val="Heading3"/>
    <w:link w:val="eglobaltech4Char"/>
    <w:autoRedefine/>
    <w:qFormat/>
    <w:rsid w:val="00A14225"/>
    <w:pPr>
      <w:widowControl w:val="0"/>
      <w:suppressAutoHyphens/>
      <w:spacing w:before="0" w:after="0"/>
      <w:ind w:left="90"/>
      <w:jc w:val="both"/>
    </w:pPr>
    <w:rPr>
      <w:rFonts w:ascii="Calibri" w:hAnsi="Calibri" w:cstheme="majorBidi"/>
      <w:bCs w:val="0"/>
      <w:color w:val="3962AB" w:themeColor="accent1" w:themeShade="B5"/>
      <w:kern w:val="1"/>
      <w:szCs w:val="22"/>
    </w:rPr>
  </w:style>
  <w:style w:type="character" w:customStyle="1" w:styleId="eglobaltech3Char">
    <w:name w:val="eglobaltech_3 Char"/>
    <w:basedOn w:val="Heading3Char"/>
    <w:link w:val="eglobaltech3"/>
    <w:rsid w:val="00A14225"/>
    <w:rPr>
      <w:rFonts w:ascii="Times New Roman" w:eastAsia="Times New Roman" w:hAnsi="Times New Roman" w:cs="Times New Roman"/>
      <w:bCs w:val="0"/>
      <w:color w:val="7294D0" w:themeColor="accent1"/>
      <w:kern w:val="1"/>
      <w:sz w:val="28"/>
      <w:szCs w:val="28"/>
    </w:rPr>
  </w:style>
  <w:style w:type="character" w:customStyle="1" w:styleId="eglobaltech4Char">
    <w:name w:val="eglobaltech_4 Char"/>
    <w:basedOn w:val="Heading3Char"/>
    <w:link w:val="eglobaltech4"/>
    <w:rsid w:val="00A14225"/>
    <w:rPr>
      <w:rFonts w:ascii="Calibri" w:eastAsiaTheme="majorEastAsia" w:hAnsi="Calibri" w:cstheme="majorBidi"/>
      <w:bCs w:val="0"/>
      <w:color w:val="3962AB" w:themeColor="accent1" w:themeShade="B5"/>
      <w:kern w:val="1"/>
      <w:sz w:val="28"/>
      <w:szCs w:val="22"/>
    </w:rPr>
  </w:style>
  <w:style w:type="paragraph" w:customStyle="1" w:styleId="TableCaption">
    <w:name w:val="TableCaption"/>
    <w:aliases w:val="tc"/>
    <w:next w:val="Normal"/>
    <w:rsid w:val="00A14225"/>
    <w:pPr>
      <w:keepNext/>
      <w:spacing w:before="100" w:after="100"/>
      <w:jc w:val="center"/>
      <w:outlineLvl w:val="0"/>
    </w:pPr>
    <w:rPr>
      <w:rFonts w:ascii="Calibri" w:eastAsia="Times New Roman" w:hAnsi="Calibri" w:cs="Times New Roman"/>
      <w:b/>
      <w:color w:val="284579" w:themeColor="accent1" w:themeShade="80"/>
      <w:sz w:val="20"/>
      <w:szCs w:val="20"/>
    </w:rPr>
  </w:style>
  <w:style w:type="paragraph" w:customStyle="1" w:styleId="Style1">
    <w:name w:val="Style1"/>
    <w:basedOn w:val="eglobaltech3"/>
    <w:rsid w:val="00A14225"/>
  </w:style>
  <w:style w:type="paragraph" w:customStyle="1" w:styleId="Style2">
    <w:name w:val="Style2"/>
    <w:basedOn w:val="eglobaltech3"/>
    <w:rsid w:val="00A14225"/>
  </w:style>
  <w:style w:type="paragraph" w:customStyle="1" w:styleId="Style3">
    <w:name w:val="Style3"/>
    <w:basedOn w:val="eglobaltech3"/>
    <w:rsid w:val="00A14225"/>
  </w:style>
  <w:style w:type="paragraph" w:customStyle="1" w:styleId="H3New">
    <w:name w:val="H3 New"/>
    <w:basedOn w:val="Normal"/>
    <w:qFormat/>
    <w:rsid w:val="00A14225"/>
    <w:pPr>
      <w:widowControl w:val="0"/>
      <w:suppressAutoHyphens/>
      <w:spacing w:before="0"/>
      <w:jc w:val="both"/>
    </w:pPr>
    <w:rPr>
      <w:rFonts w:ascii="Times New Roman" w:eastAsia="Lucida Sans Unicode" w:hAnsi="Times New Roman" w:cs="Times New Roman"/>
      <w:color w:val="000000"/>
      <w:kern w:val="1"/>
      <w:sz w:val="24"/>
    </w:rPr>
  </w:style>
  <w:style w:type="paragraph" w:customStyle="1" w:styleId="Style4">
    <w:name w:val="Style4"/>
    <w:basedOn w:val="H3New"/>
    <w:rsid w:val="00A14225"/>
    <w:pPr>
      <w:ind w:left="720" w:hanging="360"/>
    </w:pPr>
  </w:style>
  <w:style w:type="paragraph" w:customStyle="1" w:styleId="Style7">
    <w:name w:val="Style7"/>
    <w:basedOn w:val="eGlobalTechHeading1"/>
    <w:autoRedefine/>
    <w:qFormat/>
    <w:rsid w:val="00A14225"/>
    <w:pPr>
      <w:numPr>
        <w:ilvl w:val="1"/>
      </w:numPr>
    </w:pPr>
    <w:rPr>
      <w:sz w:val="28"/>
    </w:rPr>
  </w:style>
  <w:style w:type="paragraph" w:customStyle="1" w:styleId="Style8">
    <w:name w:val="Style8"/>
    <w:basedOn w:val="eglobaltech4"/>
    <w:rsid w:val="00A14225"/>
  </w:style>
  <w:style w:type="paragraph" w:customStyle="1" w:styleId="eglobaltech5">
    <w:name w:val="eglobaltech_5"/>
    <w:basedOn w:val="eglobaltech4"/>
    <w:rsid w:val="00A14225"/>
    <w:rPr>
      <w:color w:val="3C67B4" w:themeColor="accent1" w:themeShade="BF"/>
    </w:rPr>
  </w:style>
  <w:style w:type="paragraph" w:customStyle="1" w:styleId="eglobaltech4n">
    <w:name w:val="eglobaltech_4n"/>
    <w:basedOn w:val="eglobaltech4"/>
    <w:link w:val="eglobaltech4nChar"/>
    <w:qFormat/>
    <w:rsid w:val="00A14225"/>
    <w:pPr>
      <w:ind w:left="1728" w:hanging="648"/>
    </w:pPr>
    <w:rPr>
      <w:color w:val="284579" w:themeColor="accent1" w:themeShade="80"/>
    </w:rPr>
  </w:style>
  <w:style w:type="character" w:customStyle="1" w:styleId="eglobaltech4nChar">
    <w:name w:val="eglobaltech_4n Char"/>
    <w:basedOn w:val="eglobaltech4Char"/>
    <w:link w:val="eglobaltech4n"/>
    <w:rsid w:val="00A14225"/>
    <w:rPr>
      <w:rFonts w:ascii="Calibri" w:eastAsiaTheme="majorEastAsia" w:hAnsi="Calibri" w:cstheme="majorBidi"/>
      <w:bCs w:val="0"/>
      <w:color w:val="284579" w:themeColor="accent1" w:themeShade="80"/>
      <w:kern w:val="1"/>
      <w:sz w:val="28"/>
      <w:szCs w:val="22"/>
    </w:rPr>
  </w:style>
  <w:style w:type="paragraph" w:customStyle="1" w:styleId="FooterOdd">
    <w:name w:val="Footer Odd"/>
    <w:basedOn w:val="Normal"/>
    <w:rsid w:val="00A14225"/>
    <w:pPr>
      <w:widowControl w:val="0"/>
      <w:pBdr>
        <w:top w:val="single" w:sz="4" w:space="1" w:color="7294D0" w:themeColor="accent1"/>
      </w:pBdr>
      <w:suppressAutoHyphens/>
      <w:spacing w:before="0" w:after="180" w:line="264" w:lineRule="auto"/>
      <w:jc w:val="right"/>
    </w:pPr>
    <w:rPr>
      <w:rFonts w:asciiTheme="minorHAnsi" w:eastAsiaTheme="minorHAnsi" w:hAnsiTheme="minorHAnsi" w:cs="Times New Roman"/>
      <w:color w:val="182948" w:themeColor="text2"/>
      <w:kern w:val="1"/>
      <w:sz w:val="20"/>
      <w:szCs w:val="20"/>
      <w:lang w:eastAsia="ja-JP"/>
    </w:rPr>
  </w:style>
  <w:style w:type="paragraph" w:customStyle="1" w:styleId="AcronymDefinition">
    <w:name w:val="Acronym Definition"/>
    <w:rsid w:val="00A14225"/>
    <w:pPr>
      <w:spacing w:before="60" w:after="60"/>
    </w:pPr>
    <w:rPr>
      <w:rFonts w:ascii="Times New Roman" w:eastAsia="Times New Roman" w:hAnsi="Times New Roman" w:cs="Times New Roman"/>
      <w:szCs w:val="20"/>
    </w:rPr>
  </w:style>
  <w:style w:type="paragraph" w:customStyle="1" w:styleId="AcronymTerm">
    <w:name w:val="Acronym Term"/>
    <w:rsid w:val="00A14225"/>
    <w:pPr>
      <w:spacing w:before="60" w:after="60"/>
    </w:pPr>
    <w:rPr>
      <w:rFonts w:ascii="Times New Roman" w:eastAsia="Times New Roman" w:hAnsi="Times New Roman" w:cs="Times New Roman"/>
      <w:b/>
      <w:szCs w:val="20"/>
    </w:rPr>
  </w:style>
  <w:style w:type="paragraph" w:customStyle="1" w:styleId="AppHeading1">
    <w:name w:val="AppHeading 1"/>
    <w:aliases w:val="A1"/>
    <w:next w:val="Normal"/>
    <w:rsid w:val="00A14225"/>
    <w:pPr>
      <w:keepNext/>
      <w:spacing w:before="120" w:after="240" w:line="400" w:lineRule="exact"/>
      <w:ind w:left="3852" w:hanging="1872"/>
      <w:jc w:val="center"/>
    </w:pPr>
    <w:rPr>
      <w:rFonts w:ascii="Arial Narrow" w:eastAsia="Times New Roman" w:hAnsi="Arial Narrow" w:cs="Times New Roman"/>
      <w:b/>
      <w:sz w:val="36"/>
      <w:szCs w:val="20"/>
    </w:rPr>
  </w:style>
  <w:style w:type="paragraph" w:customStyle="1" w:styleId="AppHeading2">
    <w:name w:val="AppHeading 2"/>
    <w:next w:val="Normal"/>
    <w:rsid w:val="00A14225"/>
    <w:pPr>
      <w:keepNext/>
      <w:tabs>
        <w:tab w:val="num" w:pos="720"/>
      </w:tabs>
      <w:spacing w:before="120" w:after="120"/>
      <w:ind w:left="720" w:hanging="720"/>
    </w:pPr>
    <w:rPr>
      <w:rFonts w:ascii="Arial Narrow" w:eastAsia="Times New Roman" w:hAnsi="Arial Narrow" w:cs="Times New Roman"/>
      <w:b/>
      <w:sz w:val="32"/>
      <w:szCs w:val="20"/>
    </w:rPr>
  </w:style>
  <w:style w:type="paragraph" w:customStyle="1" w:styleId="AppHeading3">
    <w:name w:val="AppHeading 3"/>
    <w:next w:val="Normal"/>
    <w:rsid w:val="00A14225"/>
    <w:pPr>
      <w:keepNext/>
      <w:tabs>
        <w:tab w:val="num" w:pos="1008"/>
      </w:tabs>
      <w:spacing w:before="120" w:after="120"/>
      <w:ind w:left="1008" w:hanging="1008"/>
    </w:pPr>
    <w:rPr>
      <w:rFonts w:ascii="Arial Narrow" w:eastAsia="Times New Roman" w:hAnsi="Arial Narrow" w:cs="Times New Roman"/>
      <w:b/>
      <w:sz w:val="28"/>
      <w:szCs w:val="20"/>
    </w:rPr>
  </w:style>
  <w:style w:type="paragraph" w:customStyle="1" w:styleId="AppHeading4">
    <w:name w:val="AppHeading 4"/>
    <w:next w:val="Normal"/>
    <w:rsid w:val="00A14225"/>
    <w:pPr>
      <w:tabs>
        <w:tab w:val="num" w:pos="1008"/>
      </w:tabs>
      <w:spacing w:before="120" w:after="120"/>
      <w:ind w:left="1008" w:hanging="1008"/>
    </w:pPr>
    <w:rPr>
      <w:rFonts w:ascii="Arial Narrow" w:eastAsia="Times New Roman" w:hAnsi="Arial Narrow" w:cs="Times New Roman"/>
      <w:b/>
      <w:sz w:val="26"/>
      <w:szCs w:val="20"/>
    </w:rPr>
  </w:style>
  <w:style w:type="paragraph" w:customStyle="1" w:styleId="BackMatterHeading">
    <w:name w:val="Back Matter Heading"/>
    <w:next w:val="Normal"/>
    <w:rsid w:val="00A14225"/>
    <w:pPr>
      <w:keepNext/>
      <w:spacing w:after="480"/>
      <w:jc w:val="center"/>
    </w:pPr>
    <w:rPr>
      <w:rFonts w:ascii="Arial Narrow" w:eastAsia="Times New Roman" w:hAnsi="Arial Narrow" w:cs="Times New Roman"/>
      <w:b/>
      <w:sz w:val="36"/>
      <w:szCs w:val="20"/>
    </w:rPr>
  </w:style>
  <w:style w:type="paragraph" w:customStyle="1" w:styleId="BulletListMultiple">
    <w:name w:val="Bullet List Multiple"/>
    <w:rsid w:val="00A14225"/>
    <w:pPr>
      <w:tabs>
        <w:tab w:val="num" w:pos="720"/>
      </w:tabs>
      <w:spacing w:before="80" w:after="80"/>
      <w:ind w:left="720" w:hanging="360"/>
    </w:pPr>
    <w:rPr>
      <w:rFonts w:ascii="Times New Roman" w:eastAsia="Times New Roman" w:hAnsi="Times New Roman" w:cs="Times New Roman"/>
      <w:szCs w:val="20"/>
    </w:rPr>
  </w:style>
  <w:style w:type="paragraph" w:customStyle="1" w:styleId="BulletListMultipleLast">
    <w:name w:val="Bullet List Multiple Last"/>
    <w:next w:val="Normal"/>
    <w:rsid w:val="00A14225"/>
    <w:pPr>
      <w:tabs>
        <w:tab w:val="num" w:pos="720"/>
      </w:tabs>
      <w:spacing w:before="80" w:after="280"/>
      <w:ind w:left="720" w:hanging="360"/>
    </w:pPr>
    <w:rPr>
      <w:rFonts w:ascii="Times New Roman" w:eastAsia="Times New Roman" w:hAnsi="Times New Roman" w:cs="Times New Roman"/>
      <w:szCs w:val="20"/>
    </w:rPr>
  </w:style>
  <w:style w:type="paragraph" w:customStyle="1" w:styleId="BulletListSingle">
    <w:name w:val="Bullet List Single"/>
    <w:rsid w:val="00A14225"/>
    <w:pPr>
      <w:tabs>
        <w:tab w:val="num" w:pos="720"/>
      </w:tabs>
      <w:spacing w:before="60"/>
      <w:ind w:left="720" w:hanging="360"/>
    </w:pPr>
    <w:rPr>
      <w:rFonts w:ascii="Times New Roman" w:eastAsia="Times New Roman" w:hAnsi="Times New Roman" w:cs="Times New Roman"/>
      <w:szCs w:val="20"/>
    </w:rPr>
  </w:style>
  <w:style w:type="paragraph" w:customStyle="1" w:styleId="BulletListSingleLast">
    <w:name w:val="Bullet List Single Last"/>
    <w:next w:val="Normal"/>
    <w:rsid w:val="00A14225"/>
    <w:pPr>
      <w:tabs>
        <w:tab w:val="num" w:pos="720"/>
      </w:tabs>
      <w:spacing w:before="60" w:after="280"/>
      <w:ind w:left="720" w:hanging="360"/>
    </w:pPr>
    <w:rPr>
      <w:rFonts w:ascii="Times New Roman" w:eastAsia="Times New Roman" w:hAnsi="Times New Roman" w:cs="Times New Roman"/>
      <w:szCs w:val="20"/>
    </w:rPr>
  </w:style>
  <w:style w:type="paragraph" w:customStyle="1" w:styleId="CIOSignature">
    <w:name w:val="CIOSignature"/>
    <w:basedOn w:val="Normal"/>
    <w:rsid w:val="00A14225"/>
    <w:pPr>
      <w:widowControl w:val="0"/>
      <w:pBdr>
        <w:top w:val="single" w:sz="4" w:space="1" w:color="auto"/>
      </w:pBdr>
      <w:suppressAutoHyphens/>
      <w:spacing w:before="0"/>
      <w:ind w:left="1627"/>
      <w:jc w:val="both"/>
    </w:pPr>
    <w:rPr>
      <w:rFonts w:ascii="Arial Narrow" w:eastAsia="Times New Roman" w:hAnsi="Arial Narrow" w:cs="Times New Roman"/>
      <w:color w:val="000000"/>
      <w:kern w:val="1"/>
      <w:sz w:val="24"/>
      <w:szCs w:val="20"/>
    </w:rPr>
  </w:style>
  <w:style w:type="paragraph" w:customStyle="1" w:styleId="Classification">
    <w:name w:val="Classification"/>
    <w:rsid w:val="00A14225"/>
    <w:pPr>
      <w:jc w:val="right"/>
    </w:pPr>
    <w:rPr>
      <w:rFonts w:ascii="Arial" w:eastAsia="Times New Roman" w:hAnsi="Arial" w:cs="Times New Roman"/>
      <w:b/>
      <w:sz w:val="28"/>
      <w:szCs w:val="20"/>
    </w:rPr>
  </w:style>
  <w:style w:type="paragraph" w:customStyle="1" w:styleId="Company">
    <w:name w:val="Company"/>
    <w:rsid w:val="00A14225"/>
    <w:pPr>
      <w:spacing w:before="60"/>
    </w:pPr>
    <w:rPr>
      <w:rFonts w:ascii="Arial" w:eastAsia="Times New Roman" w:hAnsi="Arial" w:cs="Times New Roman"/>
      <w:b/>
      <w:szCs w:val="20"/>
    </w:rPr>
  </w:style>
  <w:style w:type="paragraph" w:customStyle="1" w:styleId="DocNo">
    <w:name w:val="Doc No"/>
    <w:next w:val="Normal"/>
    <w:rsid w:val="00A14225"/>
    <w:pPr>
      <w:spacing w:before="120" w:after="200"/>
      <w:jc w:val="right"/>
    </w:pPr>
    <w:rPr>
      <w:rFonts w:ascii="Arial" w:eastAsia="Times New Roman" w:hAnsi="Arial" w:cs="Times New Roman"/>
      <w:sz w:val="16"/>
      <w:szCs w:val="20"/>
    </w:rPr>
  </w:style>
  <w:style w:type="paragraph" w:customStyle="1" w:styleId="DocTitle">
    <w:name w:val="Doc Title"/>
    <w:rsid w:val="00A14225"/>
    <w:pPr>
      <w:ind w:left="1350"/>
      <w:jc w:val="right"/>
    </w:pPr>
    <w:rPr>
      <w:rFonts w:ascii="Arial" w:eastAsia="Times New Roman" w:hAnsi="Arial" w:cs="Times New Roman"/>
      <w:b/>
      <w:sz w:val="48"/>
      <w:szCs w:val="20"/>
    </w:rPr>
  </w:style>
  <w:style w:type="paragraph" w:customStyle="1" w:styleId="TableBulletSmaller">
    <w:name w:val="TableBullet Smaller"/>
    <w:rsid w:val="00A14225"/>
    <w:pPr>
      <w:tabs>
        <w:tab w:val="num" w:pos="720"/>
      </w:tabs>
      <w:ind w:left="720" w:hanging="360"/>
    </w:pPr>
    <w:rPr>
      <w:rFonts w:ascii="Arial" w:eastAsia="Times New Roman" w:hAnsi="Arial" w:cs="Times New Roman"/>
      <w:noProof/>
      <w:sz w:val="16"/>
      <w:szCs w:val="20"/>
    </w:rPr>
  </w:style>
  <w:style w:type="paragraph" w:customStyle="1" w:styleId="ESFigureCaption">
    <w:name w:val="ES FigureCaption"/>
    <w:aliases w:val="efc"/>
    <w:next w:val="Normal"/>
    <w:rsid w:val="00A14225"/>
    <w:pPr>
      <w:keepNext/>
      <w:spacing w:before="120" w:after="240"/>
      <w:jc w:val="center"/>
    </w:pPr>
    <w:rPr>
      <w:rFonts w:ascii="Times New Roman" w:eastAsia="Times New Roman" w:hAnsi="Times New Roman" w:cs="Times New Roman"/>
      <w:b/>
      <w:sz w:val="22"/>
      <w:szCs w:val="20"/>
    </w:rPr>
  </w:style>
  <w:style w:type="paragraph" w:customStyle="1" w:styleId="ESTableCaption">
    <w:name w:val="ES TableCaption"/>
    <w:aliases w:val="etc"/>
    <w:next w:val="Normal"/>
    <w:rsid w:val="00A14225"/>
    <w:pPr>
      <w:keepNext/>
      <w:spacing w:before="240" w:after="240"/>
      <w:jc w:val="center"/>
    </w:pPr>
    <w:rPr>
      <w:rFonts w:ascii="Times New Roman" w:eastAsia="Times New Roman" w:hAnsi="Times New Roman" w:cs="Times New Roman"/>
      <w:b/>
      <w:sz w:val="22"/>
      <w:szCs w:val="20"/>
    </w:rPr>
  </w:style>
  <w:style w:type="paragraph" w:customStyle="1" w:styleId="ESHeading1">
    <w:name w:val="ESHeading 1"/>
    <w:rsid w:val="00A14225"/>
    <w:pPr>
      <w:keepNext/>
      <w:spacing w:after="280" w:line="400" w:lineRule="exact"/>
      <w:jc w:val="center"/>
      <w:outlineLvl w:val="0"/>
    </w:pPr>
    <w:rPr>
      <w:rFonts w:ascii="Arial Narrow" w:eastAsia="Times New Roman" w:hAnsi="Arial Narrow" w:cs="Times New Roman"/>
      <w:b/>
      <w:color w:val="0000FF"/>
      <w:sz w:val="36"/>
      <w:szCs w:val="20"/>
    </w:rPr>
  </w:style>
  <w:style w:type="paragraph" w:customStyle="1" w:styleId="ESHeading2">
    <w:name w:val="ESHeading 2"/>
    <w:next w:val="Normal"/>
    <w:rsid w:val="00A14225"/>
    <w:pPr>
      <w:keepNext/>
      <w:spacing w:before="120" w:after="120"/>
      <w:outlineLvl w:val="1"/>
    </w:pPr>
    <w:rPr>
      <w:rFonts w:ascii="Arial Narrow" w:eastAsia="Times New Roman" w:hAnsi="Arial Narrow" w:cs="Times New Roman"/>
      <w:b/>
      <w:color w:val="0000FF"/>
      <w:sz w:val="32"/>
      <w:szCs w:val="20"/>
    </w:rPr>
  </w:style>
  <w:style w:type="paragraph" w:customStyle="1" w:styleId="ESHeading3">
    <w:name w:val="ESHeading 3"/>
    <w:next w:val="Normal"/>
    <w:rsid w:val="00A14225"/>
    <w:pPr>
      <w:keepNext/>
      <w:spacing w:before="120" w:after="120"/>
      <w:outlineLvl w:val="2"/>
    </w:pPr>
    <w:rPr>
      <w:rFonts w:ascii="Arial Narrow" w:eastAsia="Times New Roman" w:hAnsi="Arial Narrow" w:cs="Times New Roman"/>
      <w:b/>
      <w:color w:val="0000FF"/>
      <w:sz w:val="28"/>
      <w:szCs w:val="20"/>
    </w:rPr>
  </w:style>
  <w:style w:type="paragraph" w:customStyle="1" w:styleId="ESHeading4">
    <w:name w:val="ESHeading 4"/>
    <w:next w:val="Normal"/>
    <w:rsid w:val="00A14225"/>
    <w:pPr>
      <w:keepNext/>
      <w:spacing w:before="120" w:after="120"/>
      <w:outlineLvl w:val="3"/>
    </w:pPr>
    <w:rPr>
      <w:rFonts w:ascii="Arial Narrow" w:eastAsia="Times New Roman" w:hAnsi="Arial Narrow" w:cs="Times New Roman"/>
      <w:b/>
      <w:sz w:val="26"/>
      <w:szCs w:val="20"/>
    </w:rPr>
  </w:style>
  <w:style w:type="paragraph" w:customStyle="1" w:styleId="ESHeading5">
    <w:name w:val="ESHeading 5"/>
    <w:rsid w:val="00A14225"/>
    <w:pPr>
      <w:spacing w:before="120"/>
    </w:pPr>
    <w:rPr>
      <w:rFonts w:ascii="Arial Narrow" w:eastAsia="Times New Roman" w:hAnsi="Arial Narrow" w:cs="Times New Roman"/>
      <w:i/>
      <w:sz w:val="26"/>
      <w:szCs w:val="20"/>
    </w:rPr>
  </w:style>
  <w:style w:type="paragraph" w:customStyle="1" w:styleId="ESHeading6">
    <w:name w:val="ESHeading 6"/>
    <w:rsid w:val="00A14225"/>
    <w:pPr>
      <w:keepNext/>
      <w:spacing w:before="120"/>
    </w:pPr>
    <w:rPr>
      <w:rFonts w:ascii="Arial Narrow" w:eastAsia="Times New Roman" w:hAnsi="Arial Narrow" w:cs="Times New Roman"/>
      <w:szCs w:val="20"/>
    </w:rPr>
  </w:style>
  <w:style w:type="paragraph" w:customStyle="1" w:styleId="ESHeading7">
    <w:name w:val="ESHeading 7"/>
    <w:rsid w:val="00A14225"/>
    <w:rPr>
      <w:rFonts w:ascii="Arial Narrow" w:eastAsia="Times New Roman" w:hAnsi="Arial Narrow" w:cs="Times New Roman"/>
      <w:szCs w:val="20"/>
    </w:rPr>
  </w:style>
  <w:style w:type="paragraph" w:customStyle="1" w:styleId="FigureCaption">
    <w:name w:val="FigureCaption"/>
    <w:aliases w:val="fc"/>
    <w:rsid w:val="00A14225"/>
    <w:pPr>
      <w:spacing w:before="100" w:after="400"/>
      <w:jc w:val="center"/>
    </w:pPr>
    <w:rPr>
      <w:rFonts w:ascii="Calibri" w:eastAsia="Times New Roman" w:hAnsi="Calibri" w:cs="Times New Roman"/>
      <w:b/>
      <w:color w:val="284579" w:themeColor="accent1" w:themeShade="80"/>
      <w:sz w:val="20"/>
      <w:szCs w:val="20"/>
    </w:rPr>
  </w:style>
  <w:style w:type="paragraph" w:customStyle="1" w:styleId="FigureTableTOC">
    <w:name w:val="Figure/Table/TOC"/>
    <w:basedOn w:val="Normal"/>
    <w:rsid w:val="00A14225"/>
    <w:pPr>
      <w:widowControl w:val="0"/>
      <w:tabs>
        <w:tab w:val="right" w:pos="8914"/>
      </w:tabs>
      <w:suppressAutoHyphens/>
      <w:ind w:left="360"/>
      <w:jc w:val="both"/>
    </w:pPr>
    <w:rPr>
      <w:rFonts w:ascii="Arial" w:eastAsia="Times New Roman" w:hAnsi="Arial" w:cs="Times New Roman"/>
      <w:b/>
      <w:color w:val="000000"/>
      <w:kern w:val="1"/>
      <w:szCs w:val="20"/>
    </w:rPr>
  </w:style>
  <w:style w:type="paragraph" w:customStyle="1" w:styleId="Footer2">
    <w:name w:val="Footer2"/>
    <w:aliases w:val="f2"/>
    <w:next w:val="Normal"/>
    <w:link w:val="Footer2Char"/>
    <w:rsid w:val="00A14225"/>
    <w:pPr>
      <w:jc w:val="center"/>
    </w:pPr>
    <w:rPr>
      <w:rFonts w:ascii="Arial Narrow" w:eastAsia="Times New Roman" w:hAnsi="Arial Narrow" w:cs="Times New Roman"/>
      <w:b/>
      <w:sz w:val="20"/>
      <w:szCs w:val="20"/>
    </w:rPr>
  </w:style>
  <w:style w:type="paragraph" w:customStyle="1" w:styleId="GlossaryDefinition">
    <w:name w:val="GlossaryDefinition"/>
    <w:rsid w:val="00A14225"/>
    <w:pPr>
      <w:spacing w:before="60" w:after="60"/>
    </w:pPr>
    <w:rPr>
      <w:rFonts w:ascii="Times New Roman" w:eastAsia="Times New Roman" w:hAnsi="Times New Roman" w:cs="Times New Roman"/>
      <w:szCs w:val="20"/>
    </w:rPr>
  </w:style>
  <w:style w:type="paragraph" w:customStyle="1" w:styleId="GlossaryTerm">
    <w:name w:val="GlossaryTerm"/>
    <w:rsid w:val="00A14225"/>
    <w:pPr>
      <w:spacing w:before="60" w:after="60"/>
    </w:pPr>
    <w:rPr>
      <w:rFonts w:ascii="Times New Roman" w:eastAsia="Times New Roman" w:hAnsi="Times New Roman" w:cs="Times New Roman"/>
      <w:b/>
      <w:szCs w:val="20"/>
    </w:rPr>
  </w:style>
  <w:style w:type="paragraph" w:customStyle="1" w:styleId="Header2">
    <w:name w:val="Header2"/>
    <w:rsid w:val="00A14225"/>
    <w:pPr>
      <w:pBdr>
        <w:bottom w:val="single" w:sz="4" w:space="1" w:color="auto"/>
      </w:pBdr>
      <w:tabs>
        <w:tab w:val="right" w:pos="9360"/>
      </w:tabs>
    </w:pPr>
    <w:rPr>
      <w:rFonts w:ascii="Arial Narrow" w:eastAsia="Times New Roman" w:hAnsi="Arial Narrow" w:cs="Times New Roman"/>
      <w:noProof/>
      <w:sz w:val="18"/>
      <w:szCs w:val="20"/>
    </w:rPr>
  </w:style>
  <w:style w:type="paragraph" w:customStyle="1" w:styleId="CenterName">
    <w:name w:val="CenterName"/>
    <w:rsid w:val="00A14225"/>
    <w:pPr>
      <w:spacing w:before="40" w:after="40"/>
    </w:pPr>
    <w:rPr>
      <w:rFonts w:ascii="Arial" w:eastAsia="Times New Roman" w:hAnsi="Arial" w:cs="Times New Roman"/>
      <w:b/>
      <w:noProof/>
      <w:sz w:val="20"/>
      <w:szCs w:val="20"/>
    </w:rPr>
  </w:style>
  <w:style w:type="paragraph" w:customStyle="1" w:styleId="Authors">
    <w:name w:val="Authors"/>
    <w:basedOn w:val="ProgramName"/>
    <w:rsid w:val="00A14225"/>
    <w:rPr>
      <w:rFonts w:ascii="Arial" w:hAnsi="Arial"/>
      <w:b w:val="0"/>
      <w:sz w:val="28"/>
    </w:rPr>
  </w:style>
  <w:style w:type="paragraph" w:customStyle="1" w:styleId="ProgramName">
    <w:name w:val="Program Name"/>
    <w:rsid w:val="00A14225"/>
    <w:pPr>
      <w:spacing w:before="400"/>
      <w:jc w:val="right"/>
    </w:pPr>
    <w:rPr>
      <w:rFonts w:ascii="Arial Narrow" w:eastAsia="Times New Roman" w:hAnsi="Arial Narrow" w:cs="Times New Roman"/>
      <w:b/>
      <w:sz w:val="40"/>
      <w:szCs w:val="20"/>
    </w:rPr>
  </w:style>
  <w:style w:type="paragraph" w:customStyle="1" w:styleId="NumberedList">
    <w:name w:val="NumberedList"/>
    <w:rsid w:val="00A14225"/>
    <w:pPr>
      <w:tabs>
        <w:tab w:val="num" w:pos="360"/>
      </w:tabs>
      <w:spacing w:before="120" w:after="120"/>
      <w:ind w:left="360" w:hanging="360"/>
    </w:pPr>
    <w:rPr>
      <w:rFonts w:ascii="Times New Roman" w:eastAsia="Times New Roman" w:hAnsi="Times New Roman" w:cs="Times New Roman"/>
      <w:szCs w:val="20"/>
    </w:rPr>
  </w:style>
  <w:style w:type="paragraph" w:customStyle="1" w:styleId="PubDate">
    <w:name w:val="PubDate"/>
    <w:rsid w:val="00A14225"/>
    <w:pPr>
      <w:spacing w:after="120"/>
      <w:jc w:val="right"/>
    </w:pPr>
    <w:rPr>
      <w:rFonts w:ascii="Arial" w:eastAsia="Times New Roman" w:hAnsi="Arial" w:cs="Times New Roman"/>
      <w:sz w:val="28"/>
      <w:szCs w:val="20"/>
    </w:rPr>
  </w:style>
  <w:style w:type="paragraph" w:customStyle="1" w:styleId="SecondLevel-DashList">
    <w:name w:val="Second Level - Dash List"/>
    <w:basedOn w:val="Normal"/>
    <w:rsid w:val="00A14225"/>
    <w:pPr>
      <w:widowControl w:val="0"/>
      <w:tabs>
        <w:tab w:val="num" w:pos="990"/>
      </w:tabs>
      <w:suppressAutoHyphens/>
      <w:spacing w:before="0"/>
      <w:ind w:left="990" w:hanging="288"/>
      <w:jc w:val="both"/>
    </w:pPr>
    <w:rPr>
      <w:rFonts w:ascii="Times New Roman" w:eastAsia="Times New Roman" w:hAnsi="Times New Roman" w:cs="Times New Roman"/>
      <w:color w:val="000000"/>
      <w:kern w:val="1"/>
      <w:sz w:val="24"/>
      <w:szCs w:val="20"/>
    </w:rPr>
  </w:style>
  <w:style w:type="paragraph" w:customStyle="1" w:styleId="TableBullet">
    <w:name w:val="TableBullet"/>
    <w:link w:val="TableBulletChar"/>
    <w:rsid w:val="00A14225"/>
    <w:pPr>
      <w:tabs>
        <w:tab w:val="left" w:pos="216"/>
        <w:tab w:val="num" w:pos="288"/>
      </w:tabs>
      <w:spacing w:before="20" w:after="20"/>
      <w:ind w:left="288" w:hanging="288"/>
    </w:pPr>
    <w:rPr>
      <w:rFonts w:ascii="Arial" w:eastAsia="Times New Roman" w:hAnsi="Arial" w:cs="Times New Roman"/>
      <w:sz w:val="20"/>
      <w:szCs w:val="20"/>
    </w:rPr>
  </w:style>
  <w:style w:type="paragraph" w:customStyle="1" w:styleId="TableBulletIndent">
    <w:name w:val="TableBullet_Indent"/>
    <w:rsid w:val="00A14225"/>
    <w:pPr>
      <w:tabs>
        <w:tab w:val="left" w:pos="216"/>
        <w:tab w:val="num" w:pos="1080"/>
      </w:tabs>
      <w:spacing w:before="20" w:after="20"/>
      <w:ind w:left="1080" w:hanging="360"/>
    </w:pPr>
    <w:rPr>
      <w:rFonts w:ascii="Arial" w:eastAsia="Times New Roman" w:hAnsi="Arial" w:cs="Times New Roman"/>
      <w:sz w:val="20"/>
      <w:szCs w:val="20"/>
    </w:rPr>
  </w:style>
  <w:style w:type="paragraph" w:customStyle="1" w:styleId="TableTextSmaller">
    <w:name w:val="Table Text Smaller"/>
    <w:rsid w:val="00A14225"/>
    <w:pPr>
      <w:spacing w:before="40" w:after="40"/>
    </w:pPr>
    <w:rPr>
      <w:rFonts w:ascii="Arial" w:eastAsia="Times New Roman" w:hAnsi="Arial" w:cs="Times New Roman"/>
      <w:noProof/>
      <w:sz w:val="16"/>
      <w:szCs w:val="20"/>
    </w:rPr>
  </w:style>
  <w:style w:type="paragraph" w:customStyle="1" w:styleId="TableColumnHeading">
    <w:name w:val="TableColumnHeading"/>
    <w:next w:val="Normal"/>
    <w:rsid w:val="00A14225"/>
    <w:pPr>
      <w:spacing w:before="60" w:after="60"/>
      <w:jc w:val="center"/>
    </w:pPr>
    <w:rPr>
      <w:rFonts w:ascii="Arial" w:eastAsia="Times New Roman" w:hAnsi="Arial" w:cs="Times New Roman"/>
      <w:b/>
      <w:sz w:val="20"/>
      <w:szCs w:val="20"/>
    </w:rPr>
  </w:style>
  <w:style w:type="paragraph" w:customStyle="1" w:styleId="TableDecimalNumber">
    <w:name w:val="TableDecimalNumber"/>
    <w:rsid w:val="00A14225"/>
    <w:pPr>
      <w:tabs>
        <w:tab w:val="decimal" w:pos="1292"/>
      </w:tabs>
      <w:spacing w:before="40" w:after="40"/>
    </w:pPr>
    <w:rPr>
      <w:rFonts w:ascii="Arial" w:eastAsia="Times New Roman" w:hAnsi="Arial" w:cs="Times New Roman"/>
      <w:noProof/>
      <w:sz w:val="20"/>
      <w:szCs w:val="20"/>
    </w:rPr>
  </w:style>
  <w:style w:type="paragraph" w:customStyle="1" w:styleId="TableDivHead2">
    <w:name w:val="TableDivHead2"/>
    <w:next w:val="Normal"/>
    <w:rsid w:val="00A14225"/>
    <w:pPr>
      <w:spacing w:before="40" w:after="40"/>
    </w:pPr>
    <w:rPr>
      <w:rFonts w:ascii="Arial" w:eastAsia="Times New Roman" w:hAnsi="Arial" w:cs="Times New Roman"/>
      <w:b/>
      <w:sz w:val="20"/>
      <w:szCs w:val="20"/>
    </w:rPr>
  </w:style>
  <w:style w:type="paragraph" w:customStyle="1" w:styleId="TableDivHeading">
    <w:name w:val="TableDivHeading"/>
    <w:rsid w:val="00A14225"/>
    <w:pPr>
      <w:keepNext/>
      <w:widowControl w:val="0"/>
      <w:spacing w:before="40" w:after="40"/>
      <w:jc w:val="center"/>
    </w:pPr>
    <w:rPr>
      <w:rFonts w:ascii="Arial" w:eastAsia="Times New Roman" w:hAnsi="Arial" w:cs="Times New Roman"/>
      <w:b/>
      <w:sz w:val="20"/>
      <w:szCs w:val="20"/>
    </w:rPr>
  </w:style>
  <w:style w:type="paragraph" w:customStyle="1" w:styleId="TableHeading">
    <w:name w:val="TableHeading"/>
    <w:rsid w:val="00A14225"/>
    <w:pPr>
      <w:spacing w:before="60" w:after="60"/>
      <w:jc w:val="center"/>
    </w:pPr>
    <w:rPr>
      <w:rFonts w:ascii="Arial" w:eastAsia="Times New Roman" w:hAnsi="Arial" w:cs="Times New Roman"/>
      <w:b/>
      <w:color w:val="FFFFFF"/>
      <w:sz w:val="20"/>
      <w:szCs w:val="20"/>
    </w:rPr>
  </w:style>
  <w:style w:type="paragraph" w:customStyle="1" w:styleId="TableSubHeading">
    <w:name w:val="TableSubHeading"/>
    <w:aliases w:val="tsh"/>
    <w:rsid w:val="00A14225"/>
    <w:pPr>
      <w:keepNext/>
      <w:widowControl w:val="0"/>
      <w:spacing w:before="40" w:after="40"/>
    </w:pPr>
    <w:rPr>
      <w:rFonts w:ascii="Arial" w:eastAsia="Times New Roman" w:hAnsi="Arial" w:cs="Times New Roman"/>
      <w:b/>
      <w:sz w:val="20"/>
      <w:szCs w:val="20"/>
    </w:rPr>
  </w:style>
  <w:style w:type="paragraph" w:customStyle="1" w:styleId="TableText0">
    <w:name w:val="TableText"/>
    <w:aliases w:val="tt"/>
    <w:rsid w:val="00A14225"/>
    <w:pPr>
      <w:spacing w:before="40" w:after="40"/>
    </w:pPr>
    <w:rPr>
      <w:rFonts w:ascii="Arial" w:eastAsia="Times New Roman" w:hAnsi="Arial" w:cs="Times New Roman"/>
      <w:sz w:val="20"/>
      <w:szCs w:val="20"/>
    </w:rPr>
  </w:style>
  <w:style w:type="paragraph" w:customStyle="1" w:styleId="TableVerticleHeading">
    <w:name w:val="TableVerticleHeading"/>
    <w:aliases w:val="tvh"/>
    <w:rsid w:val="00A14225"/>
    <w:pPr>
      <w:widowControl w:val="0"/>
      <w:jc w:val="center"/>
    </w:pPr>
    <w:rPr>
      <w:rFonts w:ascii="Arial" w:eastAsia="Times New Roman" w:hAnsi="Arial" w:cs="Times New Roman"/>
      <w:b/>
      <w:sz w:val="20"/>
      <w:szCs w:val="20"/>
    </w:rPr>
  </w:style>
  <w:style w:type="paragraph" w:customStyle="1" w:styleId="VersionNumber">
    <w:name w:val="Version Number"/>
    <w:rsid w:val="00A14225"/>
    <w:pPr>
      <w:spacing w:after="200"/>
      <w:jc w:val="right"/>
    </w:pPr>
    <w:rPr>
      <w:rFonts w:ascii="Arial" w:eastAsia="Times New Roman" w:hAnsi="Arial" w:cs="Times New Roman"/>
      <w:sz w:val="28"/>
      <w:szCs w:val="20"/>
    </w:rPr>
  </w:style>
  <w:style w:type="paragraph" w:customStyle="1" w:styleId="UnnumberedHeading">
    <w:name w:val="Unnumbered Heading"/>
    <w:next w:val="Normal"/>
    <w:rsid w:val="00A14225"/>
    <w:pPr>
      <w:spacing w:before="120" w:after="120"/>
    </w:pPr>
    <w:rPr>
      <w:rFonts w:ascii="Arial Narrow" w:eastAsia="Times New Roman" w:hAnsi="Arial Narrow" w:cs="Times New Roman"/>
      <w:b/>
      <w:sz w:val="26"/>
      <w:szCs w:val="20"/>
    </w:rPr>
  </w:style>
  <w:style w:type="paragraph" w:customStyle="1" w:styleId="Disclaimer">
    <w:name w:val="Disclaimer"/>
    <w:rsid w:val="00A14225"/>
    <w:pPr>
      <w:spacing w:before="60" w:after="60"/>
      <w:jc w:val="right"/>
    </w:pPr>
    <w:rPr>
      <w:rFonts w:ascii="Arial" w:eastAsia="Times New Roman" w:hAnsi="Arial" w:cs="Times New Roman"/>
      <w:noProof/>
      <w:sz w:val="20"/>
      <w:szCs w:val="20"/>
    </w:rPr>
  </w:style>
  <w:style w:type="paragraph" w:customStyle="1" w:styleId="LineSpacer">
    <w:name w:val="Line Spacer"/>
    <w:rsid w:val="00A14225"/>
    <w:rPr>
      <w:rFonts w:ascii="Times New Roman" w:eastAsia="Times New Roman" w:hAnsi="Times New Roman" w:cs="Times New Roman"/>
      <w:noProof/>
      <w:szCs w:val="20"/>
    </w:rPr>
  </w:style>
  <w:style w:type="paragraph" w:customStyle="1" w:styleId="Draft1">
    <w:name w:val="Draft1"/>
    <w:basedOn w:val="Normal"/>
    <w:rsid w:val="00A14225"/>
    <w:pPr>
      <w:widowControl w:val="0"/>
      <w:suppressAutoHyphens/>
      <w:spacing w:before="600" w:after="200"/>
      <w:jc w:val="right"/>
    </w:pPr>
    <w:rPr>
      <w:rFonts w:ascii="Arial" w:eastAsia="Times New Roman" w:hAnsi="Arial" w:cs="Times New Roman"/>
      <w:b/>
      <w:color w:val="000000"/>
      <w:kern w:val="1"/>
      <w:sz w:val="24"/>
      <w:szCs w:val="20"/>
    </w:rPr>
  </w:style>
  <w:style w:type="character" w:customStyle="1" w:styleId="TableBulletChar">
    <w:name w:val="TableBullet Char"/>
    <w:link w:val="TableBullet"/>
    <w:rsid w:val="00A14225"/>
    <w:rPr>
      <w:rFonts w:ascii="Arial" w:eastAsia="Times New Roman" w:hAnsi="Arial" w:cs="Times New Roman"/>
      <w:sz w:val="20"/>
      <w:szCs w:val="20"/>
    </w:rPr>
  </w:style>
  <w:style w:type="character" w:customStyle="1" w:styleId="Char">
    <w:name w:val="Char"/>
    <w:rsid w:val="00A14225"/>
    <w:rPr>
      <w:sz w:val="24"/>
      <w:lang w:val="en-US" w:eastAsia="en-US" w:bidi="ar-SA"/>
    </w:rPr>
  </w:style>
  <w:style w:type="paragraph" w:customStyle="1" w:styleId="Body1">
    <w:name w:val="Body1"/>
    <w:basedOn w:val="Normal"/>
    <w:link w:val="Body1Char"/>
    <w:rsid w:val="00A14225"/>
    <w:pPr>
      <w:widowControl w:val="0"/>
      <w:suppressAutoHyphens/>
      <w:spacing w:before="0"/>
      <w:ind w:left="288"/>
      <w:jc w:val="both"/>
    </w:pPr>
    <w:rPr>
      <w:rFonts w:ascii="Times New Roman" w:eastAsia="Times New Roman" w:hAnsi="Times New Roman" w:cs="Times New Roman"/>
      <w:color w:val="000000"/>
      <w:kern w:val="1"/>
      <w:sz w:val="24"/>
    </w:rPr>
  </w:style>
  <w:style w:type="character" w:customStyle="1" w:styleId="Body1Char">
    <w:name w:val="Body1 Char"/>
    <w:link w:val="Body1"/>
    <w:rsid w:val="00A14225"/>
    <w:rPr>
      <w:rFonts w:ascii="Times New Roman" w:eastAsia="Times New Roman" w:hAnsi="Times New Roman" w:cs="Times New Roman"/>
      <w:color w:val="000000"/>
      <w:kern w:val="1"/>
    </w:rPr>
  </w:style>
  <w:style w:type="paragraph" w:customStyle="1" w:styleId="CoverTitle">
    <w:name w:val="Cover Title"/>
    <w:rsid w:val="00A14225"/>
    <w:pPr>
      <w:framePr w:w="9360" w:h="2923" w:hSpace="187" w:vSpace="187" w:wrap="around" w:vAnchor="text" w:hAnchor="page" w:x="1441" w:y="2161"/>
      <w:pBdr>
        <w:top w:val="single" w:sz="18" w:space="10" w:color="auto" w:shadow="1"/>
        <w:left w:val="single" w:sz="18" w:space="10" w:color="auto" w:shadow="1"/>
        <w:bottom w:val="single" w:sz="18" w:space="10" w:color="auto" w:shadow="1"/>
        <w:right w:val="single" w:sz="18" w:space="10" w:color="auto" w:shadow="1"/>
      </w:pBdr>
      <w:spacing w:before="120" w:after="120"/>
      <w:jc w:val="right"/>
    </w:pPr>
    <w:rPr>
      <w:rFonts w:ascii="Arial" w:eastAsia="Times New Roman" w:hAnsi="Arial" w:cs="Times New Roman"/>
      <w:i/>
      <w:noProof/>
      <w:sz w:val="36"/>
      <w:szCs w:val="20"/>
    </w:rPr>
  </w:style>
  <w:style w:type="paragraph" w:customStyle="1" w:styleId="Bullet1">
    <w:name w:val="Bullet1"/>
    <w:basedOn w:val="Normal"/>
    <w:rsid w:val="00A14225"/>
    <w:pPr>
      <w:widowControl w:val="0"/>
      <w:tabs>
        <w:tab w:val="num" w:pos="360"/>
      </w:tabs>
      <w:suppressAutoHyphens/>
      <w:ind w:left="360" w:hanging="360"/>
      <w:jc w:val="both"/>
    </w:pPr>
    <w:rPr>
      <w:rFonts w:ascii="Times New Roman" w:eastAsia="Times New Roman" w:hAnsi="Times New Roman" w:cs="Times New Roman"/>
      <w:color w:val="000000"/>
      <w:kern w:val="1"/>
      <w:sz w:val="24"/>
      <w:szCs w:val="20"/>
    </w:rPr>
  </w:style>
  <w:style w:type="paragraph" w:customStyle="1" w:styleId="TableHeading0">
    <w:name w:val="Table Heading"/>
    <w:basedOn w:val="Normal"/>
    <w:rsid w:val="00A14225"/>
    <w:pPr>
      <w:keepNext/>
      <w:widowControl w:val="0"/>
      <w:suppressAutoHyphens/>
      <w:spacing w:before="60"/>
      <w:jc w:val="both"/>
    </w:pPr>
    <w:rPr>
      <w:rFonts w:ascii="Arial" w:eastAsia="Times New Roman" w:hAnsi="Arial" w:cs="Arial"/>
      <w:b/>
      <w:bCs/>
      <w:color w:val="000000"/>
      <w:kern w:val="1"/>
      <w:sz w:val="20"/>
      <w:szCs w:val="20"/>
    </w:rPr>
  </w:style>
  <w:style w:type="paragraph" w:styleId="BodyText3">
    <w:name w:val="Body Text 3"/>
    <w:basedOn w:val="Normal"/>
    <w:link w:val="BodyText3Char"/>
    <w:rsid w:val="00A14225"/>
    <w:pPr>
      <w:widowControl w:val="0"/>
      <w:tabs>
        <w:tab w:val="left" w:pos="0"/>
      </w:tabs>
      <w:suppressAutoHyphens/>
      <w:overflowPunct w:val="0"/>
      <w:autoSpaceDE w:val="0"/>
      <w:autoSpaceDN w:val="0"/>
      <w:adjustRightInd w:val="0"/>
      <w:spacing w:before="0"/>
      <w:jc w:val="both"/>
      <w:textAlignment w:val="baseline"/>
    </w:pPr>
    <w:rPr>
      <w:rFonts w:ascii="Arial" w:eastAsia="Times New Roman" w:hAnsi="Arial" w:cs="Arial"/>
      <w:color w:val="000000"/>
      <w:kern w:val="1"/>
    </w:rPr>
  </w:style>
  <w:style w:type="character" w:customStyle="1" w:styleId="BodyText3Char">
    <w:name w:val="Body Text 3 Char"/>
    <w:basedOn w:val="DefaultParagraphFont"/>
    <w:link w:val="BodyText3"/>
    <w:rsid w:val="00A14225"/>
    <w:rPr>
      <w:rFonts w:ascii="Arial" w:eastAsia="Times New Roman" w:hAnsi="Arial" w:cs="Arial"/>
      <w:color w:val="000000"/>
      <w:kern w:val="1"/>
      <w:sz w:val="22"/>
    </w:rPr>
  </w:style>
  <w:style w:type="character" w:customStyle="1" w:styleId="Footer2Char">
    <w:name w:val="Footer2 Char"/>
    <w:aliases w:val="f2 Char"/>
    <w:link w:val="Footer2"/>
    <w:rsid w:val="00A14225"/>
    <w:rPr>
      <w:rFonts w:ascii="Arial Narrow" w:eastAsia="Times New Roman" w:hAnsi="Arial Narrow" w:cs="Times New Roman"/>
      <w:b/>
      <w:sz w:val="20"/>
      <w:szCs w:val="20"/>
    </w:rPr>
  </w:style>
  <w:style w:type="paragraph" w:customStyle="1" w:styleId="body0">
    <w:name w:val="body"/>
    <w:basedOn w:val="Normal"/>
    <w:rsid w:val="00A14225"/>
    <w:pPr>
      <w:widowControl w:val="0"/>
      <w:suppressAutoHyphens/>
      <w:spacing w:before="100" w:beforeAutospacing="1" w:after="100" w:afterAutospacing="1"/>
      <w:jc w:val="both"/>
    </w:pPr>
    <w:rPr>
      <w:rFonts w:ascii="Arial Unicode MS" w:eastAsia="Arial Unicode MS" w:hAnsi="Arial Unicode MS" w:cs="Arial Unicode MS"/>
      <w:color w:val="000000"/>
      <w:kern w:val="1"/>
      <w:sz w:val="24"/>
    </w:rPr>
  </w:style>
  <w:style w:type="paragraph" w:customStyle="1" w:styleId="BulletStyle">
    <w:name w:val="Bullet Style"/>
    <w:basedOn w:val="Normal"/>
    <w:rsid w:val="00A14225"/>
    <w:pPr>
      <w:widowControl w:val="0"/>
      <w:tabs>
        <w:tab w:val="num" w:pos="720"/>
      </w:tabs>
      <w:suppressAutoHyphens/>
      <w:ind w:left="720" w:hanging="360"/>
      <w:jc w:val="both"/>
    </w:pPr>
    <w:rPr>
      <w:rFonts w:ascii="Times New Roman" w:eastAsia="Times New Roman" w:hAnsi="Times New Roman" w:cs="Times New Roman"/>
      <w:color w:val="000000"/>
      <w:kern w:val="1"/>
      <w:sz w:val="24"/>
      <w:szCs w:val="20"/>
    </w:rPr>
  </w:style>
  <w:style w:type="paragraph" w:customStyle="1" w:styleId="BodyText1">
    <w:name w:val="Body Text1"/>
    <w:rsid w:val="00A14225"/>
    <w:pPr>
      <w:spacing w:after="120" w:line="360" w:lineRule="auto"/>
    </w:pPr>
    <w:rPr>
      <w:rFonts w:ascii="Times New Roman" w:eastAsia="Times New Roman" w:hAnsi="Times New Roman" w:cs="Times New Roman"/>
      <w:color w:val="4D4D4D"/>
      <w:sz w:val="22"/>
      <w:szCs w:val="20"/>
    </w:rPr>
  </w:style>
  <w:style w:type="paragraph" w:customStyle="1" w:styleId="subheadline">
    <w:name w:val="sub headline"/>
    <w:rsid w:val="00A14225"/>
    <w:rPr>
      <w:rFonts w:ascii="Times New Roman" w:eastAsia="Times New Roman" w:hAnsi="Times New Roman" w:cs="Times New Roman"/>
      <w:b/>
      <w:sz w:val="22"/>
      <w:szCs w:val="20"/>
    </w:rPr>
  </w:style>
  <w:style w:type="paragraph" w:customStyle="1" w:styleId="Note">
    <w:name w:val="Note"/>
    <w:aliases w:val="n"/>
    <w:basedOn w:val="Normal"/>
    <w:rsid w:val="00A14225"/>
    <w:pPr>
      <w:widowControl w:val="0"/>
      <w:pBdr>
        <w:top w:val="single" w:sz="6" w:space="2" w:color="auto"/>
        <w:bottom w:val="single" w:sz="6" w:space="2" w:color="auto"/>
      </w:pBdr>
      <w:suppressAutoHyphens/>
      <w:spacing w:line="240" w:lineRule="atLeast"/>
      <w:ind w:left="720" w:right="720"/>
      <w:jc w:val="both"/>
    </w:pPr>
    <w:rPr>
      <w:rFonts w:ascii="Times" w:eastAsia="Times New Roman" w:hAnsi="Times" w:cs="Times New Roman"/>
      <w:color w:val="008080"/>
      <w:kern w:val="1"/>
      <w:sz w:val="20"/>
      <w:szCs w:val="20"/>
    </w:rPr>
  </w:style>
  <w:style w:type="character" w:customStyle="1" w:styleId="apple-converted-space">
    <w:name w:val="apple-converted-space"/>
    <w:basedOn w:val="DefaultParagraphFont"/>
    <w:rsid w:val="00A14225"/>
  </w:style>
  <w:style w:type="paragraph" w:customStyle="1" w:styleId="GSAVersion">
    <w:name w:val="GSA Version"/>
    <w:next w:val="Normal"/>
    <w:link w:val="GSAVersionChar"/>
    <w:qFormat/>
    <w:rsid w:val="00A14225"/>
    <w:pPr>
      <w:spacing w:after="160" w:line="259" w:lineRule="auto"/>
      <w:jc w:val="center"/>
    </w:pPr>
    <w:rPr>
      <w:rFonts w:ascii="Times New Roman" w:eastAsiaTheme="majorEastAsia" w:hAnsi="Times New Roman" w:cstheme="majorBidi"/>
      <w:color w:val="002060"/>
      <w:spacing w:val="5"/>
      <w:kern w:val="28"/>
      <w:sz w:val="40"/>
      <w:szCs w:val="52"/>
    </w:rPr>
  </w:style>
  <w:style w:type="character" w:customStyle="1" w:styleId="GSAVersionChar">
    <w:name w:val="GSA Version Char"/>
    <w:basedOn w:val="DefaultParagraphFont"/>
    <w:link w:val="GSAVersion"/>
    <w:rsid w:val="00A14225"/>
    <w:rPr>
      <w:rFonts w:ascii="Times New Roman" w:eastAsiaTheme="majorEastAsia" w:hAnsi="Times New Roman" w:cstheme="majorBidi"/>
      <w:color w:val="002060"/>
      <w:spacing w:val="5"/>
      <w:kern w:val="28"/>
      <w:sz w:val="40"/>
      <w:szCs w:val="52"/>
    </w:rPr>
  </w:style>
  <w:style w:type="character" w:customStyle="1" w:styleId="GSASectionChar">
    <w:name w:val="GSA Section Char"/>
    <w:basedOn w:val="Heading1Char"/>
    <w:link w:val="GSASection"/>
    <w:rsid w:val="00A14225"/>
    <w:rPr>
      <w:rFonts w:ascii="Times New Roman" w:eastAsiaTheme="majorEastAsia" w:hAnsi="Times New Roman" w:cstheme="majorBidi"/>
      <w:b/>
      <w:bCs w:val="0"/>
      <w:caps/>
      <w:color w:val="002060"/>
      <w:spacing w:val="20"/>
      <w:kern w:val="1"/>
      <w:sz w:val="32"/>
      <w:szCs w:val="32"/>
    </w:rPr>
  </w:style>
  <w:style w:type="paragraph" w:customStyle="1" w:styleId="Normal1">
    <w:name w:val="Normal1"/>
    <w:rsid w:val="00A14225"/>
    <w:pPr>
      <w:spacing w:line="276" w:lineRule="auto"/>
    </w:pPr>
    <w:rPr>
      <w:rFonts w:ascii="Arial" w:eastAsia="Arial" w:hAnsi="Arial" w:cs="Arial"/>
      <w:color w:val="000000"/>
      <w:sz w:val="22"/>
      <w:szCs w:val="22"/>
    </w:rPr>
  </w:style>
  <w:style w:type="paragraph" w:customStyle="1" w:styleId="GSAHeader1">
    <w:name w:val="GSA Header 1"/>
    <w:basedOn w:val="Normal"/>
    <w:link w:val="GSAHeader1Char"/>
    <w:qFormat/>
    <w:rsid w:val="00A14225"/>
    <w:pPr>
      <w:widowControl w:val="0"/>
      <w:tabs>
        <w:tab w:val="center" w:pos="4680"/>
        <w:tab w:val="right" w:pos="9360"/>
      </w:tabs>
      <w:suppressAutoHyphens/>
      <w:spacing w:before="0" w:after="0"/>
      <w:jc w:val="both"/>
    </w:pPr>
    <w:rPr>
      <w:rFonts w:ascii="Times New Roman" w:eastAsia="Lucida Sans Unicode" w:hAnsi="Times New Roman" w:cs="Times New Roman"/>
      <w:i/>
      <w:iCs/>
      <w:color w:val="000000"/>
      <w:kern w:val="1"/>
      <w:sz w:val="24"/>
    </w:rPr>
  </w:style>
  <w:style w:type="character" w:customStyle="1" w:styleId="GSAHeader1Char">
    <w:name w:val="GSA Header 1 Char"/>
    <w:basedOn w:val="DefaultParagraphFont"/>
    <w:link w:val="GSAHeader1"/>
    <w:rsid w:val="00A14225"/>
    <w:rPr>
      <w:rFonts w:ascii="Times New Roman" w:eastAsia="Lucida Sans Unicode" w:hAnsi="Times New Roman" w:cs="Times New Roman"/>
      <w:i/>
      <w:iCs/>
      <w:color w:val="000000"/>
      <w:kern w:val="1"/>
    </w:rPr>
  </w:style>
  <w:style w:type="paragraph" w:customStyle="1" w:styleId="GSATitle-NotforTOC">
    <w:name w:val="GSA Title-Not for TOC"/>
    <w:basedOn w:val="GSATitle-YESforTOC"/>
    <w:link w:val="GSATitle-NotforTOCChar"/>
    <w:qFormat/>
    <w:rsid w:val="00A14225"/>
    <w:rPr>
      <w:rFonts w:ascii="Times New Roman" w:hAnsi="Times New Roman"/>
      <w:sz w:val="40"/>
    </w:rPr>
  </w:style>
  <w:style w:type="character" w:customStyle="1" w:styleId="GSATitle-NotforTOCChar">
    <w:name w:val="GSA Title-Not for TOC Char"/>
    <w:basedOn w:val="GSATitle-YESforTOCChar"/>
    <w:link w:val="GSATitle-NotforTOC"/>
    <w:rsid w:val="00A14225"/>
    <w:rPr>
      <w:rFonts w:ascii="Times New Roman" w:eastAsiaTheme="majorEastAsia" w:hAnsi="Times New Roman" w:cstheme="majorBidi"/>
      <w:color w:val="002060"/>
      <w:spacing w:val="5"/>
      <w:kern w:val="28"/>
      <w:sz w:val="40"/>
      <w:szCs w:val="52"/>
    </w:rPr>
  </w:style>
  <w:style w:type="paragraph" w:customStyle="1" w:styleId="9ptTNR2ndindent">
    <w:name w:val="9 pt. TNR 2nd # indent"/>
    <w:basedOn w:val="Normal"/>
    <w:rsid w:val="00A14225"/>
    <w:pPr>
      <w:widowControl w:val="0"/>
      <w:suppressAutoHyphens/>
      <w:spacing w:after="0"/>
      <w:ind w:left="1368" w:hanging="288"/>
      <w:jc w:val="both"/>
    </w:pPr>
    <w:rPr>
      <w:rFonts w:ascii="Times New Roman" w:eastAsia="Times New Roman" w:hAnsi="Times New Roman" w:cs="Times New Roman"/>
      <w:color w:val="000000"/>
      <w:kern w:val="1"/>
      <w:sz w:val="18"/>
      <w:lang w:eastAsia="ar-SA"/>
    </w:rPr>
  </w:style>
  <w:style w:type="paragraph" w:customStyle="1" w:styleId="GSASubsection1">
    <w:name w:val="GSA Subsection 1"/>
    <w:basedOn w:val="Heading1"/>
    <w:next w:val="Normal"/>
    <w:link w:val="GSASubsection1Char"/>
    <w:qFormat/>
    <w:rsid w:val="00A14225"/>
    <w:pPr>
      <w:widowControl w:val="0"/>
      <w:numPr>
        <w:numId w:val="0"/>
      </w:numPr>
      <w:suppressAutoHyphens/>
      <w:spacing w:after="120"/>
      <w:ind w:firstLine="360"/>
      <w:jc w:val="both"/>
    </w:pPr>
    <w:rPr>
      <w:rFonts w:ascii="Times New Roman" w:hAnsi="Times New Roman" w:cstheme="majorBidi"/>
      <w:bCs w:val="0"/>
      <w:color w:val="002060"/>
      <w:kern w:val="1"/>
      <w:szCs w:val="32"/>
    </w:rPr>
  </w:style>
  <w:style w:type="character" w:customStyle="1" w:styleId="GSASubsection1Char">
    <w:name w:val="GSA Subsection 1 Char"/>
    <w:basedOn w:val="Heading1Char"/>
    <w:link w:val="GSASubsection1"/>
    <w:rsid w:val="00A14225"/>
    <w:rPr>
      <w:rFonts w:ascii="Times New Roman" w:eastAsiaTheme="majorEastAsia" w:hAnsi="Times New Roman" w:cstheme="majorBidi"/>
      <w:b/>
      <w:bCs w:val="0"/>
      <w:caps/>
      <w:color w:val="002060"/>
      <w:spacing w:val="20"/>
      <w:kern w:val="1"/>
      <w:sz w:val="28"/>
      <w:szCs w:val="32"/>
    </w:rPr>
  </w:style>
  <w:style w:type="paragraph" w:customStyle="1" w:styleId="GSAParameter">
    <w:name w:val="GSA Parameter"/>
    <w:basedOn w:val="Normal"/>
    <w:link w:val="GSAParameterChar"/>
    <w:autoRedefine/>
    <w:qFormat/>
    <w:rsid w:val="00A14225"/>
    <w:pPr>
      <w:widowControl w:val="0"/>
      <w:suppressAutoHyphens/>
      <w:overflowPunct w:val="0"/>
      <w:autoSpaceDE w:val="0"/>
      <w:autoSpaceDN w:val="0"/>
      <w:adjustRightInd w:val="0"/>
      <w:spacing w:before="0"/>
      <w:jc w:val="both"/>
      <w:textAlignment w:val="baseline"/>
    </w:pPr>
    <w:rPr>
      <w:rFonts w:ascii="Times New Roman" w:eastAsia="Lucida Sans Unicode" w:hAnsi="Times New Roman" w:cs="Times New Roman"/>
      <w:color w:val="000000"/>
      <w:spacing w:val="-5"/>
      <w:kern w:val="1"/>
      <w:sz w:val="20"/>
    </w:rPr>
  </w:style>
  <w:style w:type="paragraph" w:customStyle="1" w:styleId="GSAControlFamily">
    <w:name w:val="GSA Control Family"/>
    <w:basedOn w:val="GSASubsection1"/>
    <w:link w:val="GSAControlFamilyChar"/>
    <w:autoRedefine/>
    <w:qFormat/>
    <w:rsid w:val="00A14225"/>
    <w:pPr>
      <w:ind w:firstLine="0"/>
      <w:outlineLvl w:val="1"/>
    </w:pPr>
  </w:style>
  <w:style w:type="paragraph" w:customStyle="1" w:styleId="GSAsubsection22">
    <w:name w:val="GSA subsection 2"/>
    <w:basedOn w:val="GSASubsection1"/>
    <w:next w:val="Normal"/>
    <w:link w:val="GSAsubsection2Char1"/>
    <w:qFormat/>
    <w:rsid w:val="00A14225"/>
    <w:pPr>
      <w:ind w:left="792" w:hanging="72"/>
    </w:pPr>
  </w:style>
  <w:style w:type="paragraph" w:customStyle="1" w:styleId="GSASubsection30">
    <w:name w:val="GSA Subsection 3"/>
    <w:basedOn w:val="GSAsubsection22"/>
    <w:next w:val="Normal"/>
    <w:link w:val="GSASubsection3Char0"/>
    <w:qFormat/>
    <w:rsid w:val="00A14225"/>
    <w:pPr>
      <w:ind w:left="1152"/>
    </w:pPr>
  </w:style>
  <w:style w:type="character" w:customStyle="1" w:styleId="GSAsubsection2Char1">
    <w:name w:val="GSA subsection 2 Char"/>
    <w:basedOn w:val="GSASubsection1Char"/>
    <w:link w:val="GSAsubsection22"/>
    <w:rsid w:val="00A14225"/>
    <w:rPr>
      <w:rFonts w:ascii="Times New Roman" w:eastAsiaTheme="majorEastAsia" w:hAnsi="Times New Roman" w:cstheme="majorBidi"/>
      <w:b/>
      <w:bCs w:val="0"/>
      <w:caps/>
      <w:color w:val="002060"/>
      <w:spacing w:val="20"/>
      <w:kern w:val="1"/>
      <w:sz w:val="28"/>
      <w:szCs w:val="32"/>
    </w:rPr>
  </w:style>
  <w:style w:type="paragraph" w:customStyle="1" w:styleId="GSASubsection40">
    <w:name w:val="GSA Subsection 4"/>
    <w:basedOn w:val="GSASubsection30"/>
    <w:link w:val="GSASubsection4Char0"/>
    <w:qFormat/>
    <w:rsid w:val="00A14225"/>
    <w:pPr>
      <w:ind w:left="1512"/>
    </w:pPr>
  </w:style>
  <w:style w:type="character" w:customStyle="1" w:styleId="GSASubsection3Char0">
    <w:name w:val="GSA Subsection 3 Char"/>
    <w:basedOn w:val="GSAsubsection2Char1"/>
    <w:link w:val="GSASubsection30"/>
    <w:rsid w:val="00A14225"/>
    <w:rPr>
      <w:rFonts w:ascii="Times New Roman" w:eastAsiaTheme="majorEastAsia" w:hAnsi="Times New Roman" w:cstheme="majorBidi"/>
      <w:b/>
      <w:bCs w:val="0"/>
      <w:caps/>
      <w:color w:val="002060"/>
      <w:spacing w:val="20"/>
      <w:kern w:val="1"/>
      <w:sz w:val="28"/>
      <w:szCs w:val="32"/>
    </w:rPr>
  </w:style>
  <w:style w:type="character" w:customStyle="1" w:styleId="GSASubsection4Char0">
    <w:name w:val="GSA Subsection 4 Char"/>
    <w:basedOn w:val="GSASubsection3Char0"/>
    <w:link w:val="GSASubsection40"/>
    <w:rsid w:val="00A14225"/>
    <w:rPr>
      <w:rFonts w:ascii="Times New Roman" w:eastAsiaTheme="majorEastAsia" w:hAnsi="Times New Roman" w:cstheme="majorBidi"/>
      <w:b/>
      <w:bCs w:val="0"/>
      <w:caps/>
      <w:color w:val="002060"/>
      <w:spacing w:val="20"/>
      <w:kern w:val="1"/>
      <w:sz w:val="28"/>
      <w:szCs w:val="32"/>
    </w:rPr>
  </w:style>
  <w:style w:type="character" w:customStyle="1" w:styleId="GSAControlFamilyChar">
    <w:name w:val="GSA Control Family Char"/>
    <w:basedOn w:val="GSASubsection1Char"/>
    <w:link w:val="GSAControlFamily"/>
    <w:rsid w:val="00A14225"/>
    <w:rPr>
      <w:rFonts w:ascii="Times New Roman" w:eastAsiaTheme="majorEastAsia" w:hAnsi="Times New Roman" w:cstheme="majorBidi"/>
      <w:b/>
      <w:bCs w:val="0"/>
      <w:caps/>
      <w:color w:val="002060"/>
      <w:spacing w:val="20"/>
      <w:kern w:val="1"/>
      <w:sz w:val="28"/>
      <w:szCs w:val="32"/>
    </w:rPr>
  </w:style>
  <w:style w:type="paragraph" w:customStyle="1" w:styleId="GSABaseControl">
    <w:name w:val="GSA Base Control"/>
    <w:basedOn w:val="GSAsubsection22"/>
    <w:link w:val="GSABaseControlChar"/>
    <w:autoRedefine/>
    <w:qFormat/>
    <w:rsid w:val="005041B5"/>
    <w:pPr>
      <w:ind w:left="0" w:firstLine="0"/>
      <w:outlineLvl w:val="2"/>
    </w:pPr>
    <w:rPr>
      <w:rFonts w:asciiTheme="majorHAnsi" w:hAnsiTheme="majorHAnsi"/>
      <w:color w:val="FF0000"/>
    </w:rPr>
  </w:style>
  <w:style w:type="character" w:customStyle="1" w:styleId="GSABaseControlChar">
    <w:name w:val="GSA Base Control Char"/>
    <w:basedOn w:val="GSAsubsection2Char1"/>
    <w:link w:val="GSABaseControl"/>
    <w:rsid w:val="005041B5"/>
    <w:rPr>
      <w:rFonts w:asciiTheme="majorHAnsi" w:eastAsiaTheme="majorEastAsia" w:hAnsiTheme="majorHAnsi" w:cstheme="majorBidi"/>
      <w:b/>
      <w:bCs w:val="0"/>
      <w:caps/>
      <w:color w:val="FF0000"/>
      <w:spacing w:val="20"/>
      <w:kern w:val="1"/>
      <w:sz w:val="28"/>
      <w:szCs w:val="32"/>
    </w:rPr>
  </w:style>
  <w:style w:type="paragraph" w:customStyle="1" w:styleId="GSAEnhancement">
    <w:name w:val="GSA Enhancement"/>
    <w:basedOn w:val="GSABaseControl"/>
    <w:next w:val="Normal"/>
    <w:link w:val="GSAEnhancementChar"/>
    <w:autoRedefine/>
    <w:qFormat/>
    <w:rsid w:val="00773BDC"/>
    <w:pPr>
      <w:jc w:val="left"/>
    </w:pPr>
  </w:style>
  <w:style w:type="character" w:customStyle="1" w:styleId="GSAEnhancementChar">
    <w:name w:val="GSA Enhancement Char"/>
    <w:basedOn w:val="GSASubsection3Char0"/>
    <w:link w:val="GSAEnhancement"/>
    <w:rsid w:val="00773BDC"/>
    <w:rPr>
      <w:rFonts w:asciiTheme="majorHAnsi" w:eastAsiaTheme="majorEastAsia" w:hAnsiTheme="majorHAnsi" w:cstheme="majorBidi"/>
      <w:b/>
      <w:bCs w:val="0"/>
      <w:caps/>
      <w:color w:val="FF0000"/>
      <w:spacing w:val="20"/>
      <w:kern w:val="1"/>
      <w:sz w:val="28"/>
      <w:szCs w:val="32"/>
    </w:rPr>
  </w:style>
  <w:style w:type="character" w:customStyle="1" w:styleId="GSAParameterChar">
    <w:name w:val="GSA Parameter Char"/>
    <w:basedOn w:val="DefaultParagraphFont"/>
    <w:link w:val="GSAParameter"/>
    <w:rsid w:val="00A14225"/>
    <w:rPr>
      <w:rFonts w:ascii="Times New Roman" w:eastAsia="Lucida Sans Unicode" w:hAnsi="Times New Roman" w:cs="Times New Roman"/>
      <w:color w:val="000000"/>
      <w:spacing w:val="-5"/>
      <w:kern w:val="1"/>
      <w:sz w:val="20"/>
    </w:rPr>
  </w:style>
  <w:style w:type="paragraph" w:customStyle="1" w:styleId="GSASubsection2">
    <w:name w:val="GSA Subsection 2"/>
    <w:basedOn w:val="Normal"/>
    <w:link w:val="GSASubsection2Char2"/>
    <w:rsid w:val="00A14225"/>
    <w:pPr>
      <w:widowControl w:val="0"/>
      <w:numPr>
        <w:ilvl w:val="2"/>
        <w:numId w:val="414"/>
      </w:numPr>
      <w:suppressAutoHyphens/>
      <w:spacing w:before="0"/>
      <w:jc w:val="both"/>
    </w:pPr>
    <w:rPr>
      <w:rFonts w:ascii="Times New Roman" w:eastAsia="Lucida Sans Unicode" w:hAnsi="Times New Roman" w:cs="Times New Roman"/>
      <w:b/>
      <w:caps/>
      <w:color w:val="002060"/>
      <w:kern w:val="1"/>
      <w:sz w:val="24"/>
    </w:rPr>
  </w:style>
  <w:style w:type="character" w:customStyle="1" w:styleId="GSASubsection2Char2">
    <w:name w:val="GSA Subsection 2 Char"/>
    <w:basedOn w:val="DefaultParagraphFont"/>
    <w:link w:val="GSASubsection2"/>
    <w:rsid w:val="00A14225"/>
    <w:rPr>
      <w:rFonts w:ascii="Times New Roman" w:eastAsia="Lucida Sans Unicode" w:hAnsi="Times New Roman" w:cs="Times New Roman"/>
      <w:b/>
      <w:caps/>
      <w:color w:val="002060"/>
      <w:kern w:val="1"/>
    </w:rPr>
  </w:style>
  <w:style w:type="character" w:customStyle="1" w:styleId="GSASubsection3Char">
    <w:name w:val="GSA Subsection3 Char"/>
    <w:basedOn w:val="GSAsubsection2Char"/>
    <w:link w:val="GSASubsection3"/>
    <w:rsid w:val="00A14225"/>
    <w:rPr>
      <w:rFonts w:ascii="Times New Roman" w:eastAsiaTheme="majorEastAsia" w:hAnsi="Times New Roman" w:cstheme="majorBidi"/>
      <w:b/>
      <w:caps/>
      <w:color w:val="002060"/>
      <w:kern w:val="1"/>
      <w:szCs w:val="32"/>
    </w:rPr>
  </w:style>
  <w:style w:type="character" w:customStyle="1" w:styleId="GSASubsection4Char">
    <w:name w:val="GSA Subsection4 Char"/>
    <w:basedOn w:val="GSASubsection3Char"/>
    <w:link w:val="GSASubsection4"/>
    <w:rsid w:val="00A14225"/>
    <w:rPr>
      <w:rFonts w:ascii="Times New Roman" w:eastAsiaTheme="majorEastAsia" w:hAnsi="Times New Roman" w:cstheme="majorBidi"/>
      <w:b/>
      <w:caps/>
      <w:color w:val="002060"/>
      <w:kern w:val="1"/>
      <w:szCs w:val="32"/>
    </w:rPr>
  </w:style>
  <w:style w:type="character" w:customStyle="1" w:styleId="Heading1Char1">
    <w:name w:val="Heading 1 Char1"/>
    <w:aliases w:val="GSA Heading 1 Char1"/>
    <w:basedOn w:val="DefaultParagraphFont"/>
    <w:uiPriority w:val="9"/>
    <w:rsid w:val="00A14225"/>
    <w:rPr>
      <w:rFonts w:asciiTheme="majorHAnsi" w:eastAsiaTheme="majorEastAsia" w:hAnsiTheme="majorHAnsi" w:cstheme="majorBidi"/>
      <w:color w:val="3C67B4" w:themeColor="accent1" w:themeShade="BF"/>
      <w:kern w:val="2"/>
      <w:sz w:val="32"/>
      <w:szCs w:val="32"/>
    </w:rPr>
  </w:style>
  <w:style w:type="character" w:customStyle="1" w:styleId="Heading2Char1">
    <w:name w:val="Heading 2 Char1"/>
    <w:aliases w:val="GSA Heading 2 Char1"/>
    <w:basedOn w:val="DefaultParagraphFont"/>
    <w:uiPriority w:val="9"/>
    <w:semiHidden/>
    <w:rsid w:val="00A14225"/>
    <w:rPr>
      <w:rFonts w:asciiTheme="majorHAnsi" w:eastAsiaTheme="majorEastAsia" w:hAnsiTheme="majorHAnsi" w:cstheme="majorBidi"/>
      <w:color w:val="3C67B4" w:themeColor="accent1" w:themeShade="BF"/>
      <w:kern w:val="2"/>
      <w:sz w:val="26"/>
      <w:szCs w:val="26"/>
    </w:rPr>
  </w:style>
  <w:style w:type="character" w:customStyle="1" w:styleId="Heading4Char1">
    <w:name w:val="Heading 4 Char1"/>
    <w:aliases w:val="h4 Char1,Map Title Char1"/>
    <w:basedOn w:val="DefaultParagraphFont"/>
    <w:semiHidden/>
    <w:rsid w:val="00A14225"/>
    <w:rPr>
      <w:rFonts w:asciiTheme="majorHAnsi" w:eastAsiaTheme="majorEastAsia" w:hAnsiTheme="majorHAnsi" w:cstheme="majorBidi"/>
      <w:i/>
      <w:iCs/>
      <w:color w:val="3C67B4" w:themeColor="accent1" w:themeShade="BF"/>
      <w:kern w:val="2"/>
      <w:sz w:val="24"/>
      <w:szCs w:val="24"/>
    </w:rPr>
  </w:style>
  <w:style w:type="character" w:customStyle="1" w:styleId="Heading5Char1">
    <w:name w:val="Heading 5 Char1"/>
    <w:aliases w:val="h5 Char1,Block Label Char1"/>
    <w:basedOn w:val="DefaultParagraphFont"/>
    <w:semiHidden/>
    <w:rsid w:val="00A14225"/>
    <w:rPr>
      <w:rFonts w:asciiTheme="majorHAnsi" w:eastAsiaTheme="majorEastAsia" w:hAnsiTheme="majorHAnsi" w:cstheme="majorBidi"/>
      <w:color w:val="3C67B4" w:themeColor="accent1" w:themeShade="BF"/>
      <w:kern w:val="2"/>
      <w:sz w:val="24"/>
      <w:szCs w:val="24"/>
    </w:rPr>
  </w:style>
  <w:style w:type="character" w:customStyle="1" w:styleId="Heading6Char1">
    <w:name w:val="Heading 6 Char1"/>
    <w:aliases w:val="ATTACHMENT Char1,h6 Char1"/>
    <w:basedOn w:val="DefaultParagraphFont"/>
    <w:semiHidden/>
    <w:rsid w:val="00A14225"/>
    <w:rPr>
      <w:rFonts w:asciiTheme="majorHAnsi" w:eastAsiaTheme="majorEastAsia" w:hAnsiTheme="majorHAnsi" w:cstheme="majorBidi"/>
      <w:color w:val="284578" w:themeColor="accent1" w:themeShade="7F"/>
      <w:kern w:val="2"/>
      <w:sz w:val="24"/>
      <w:szCs w:val="24"/>
    </w:rPr>
  </w:style>
  <w:style w:type="character" w:customStyle="1" w:styleId="Heading7Char1">
    <w:name w:val="Heading 7 Char1"/>
    <w:aliases w:val="h7 Char1"/>
    <w:basedOn w:val="DefaultParagraphFont"/>
    <w:semiHidden/>
    <w:rsid w:val="00A14225"/>
    <w:rPr>
      <w:rFonts w:asciiTheme="majorHAnsi" w:eastAsiaTheme="majorEastAsia" w:hAnsiTheme="majorHAnsi" w:cstheme="majorBidi"/>
      <w:i/>
      <w:iCs/>
      <w:color w:val="284578" w:themeColor="accent1" w:themeShade="7F"/>
      <w:kern w:val="2"/>
      <w:sz w:val="24"/>
      <w:szCs w:val="24"/>
    </w:rPr>
  </w:style>
  <w:style w:type="character" w:customStyle="1" w:styleId="Heading8Char1">
    <w:name w:val="Heading 8 Char1"/>
    <w:aliases w:val="h8 Char1"/>
    <w:basedOn w:val="DefaultParagraphFont"/>
    <w:semiHidden/>
    <w:rsid w:val="00A14225"/>
    <w:rPr>
      <w:rFonts w:asciiTheme="majorHAnsi" w:eastAsiaTheme="majorEastAsia" w:hAnsiTheme="majorHAnsi" w:cstheme="majorBidi"/>
      <w:color w:val="505150" w:themeColor="text1" w:themeTint="D8"/>
      <w:kern w:val="2"/>
      <w:sz w:val="21"/>
      <w:szCs w:val="21"/>
    </w:rPr>
  </w:style>
  <w:style w:type="character" w:customStyle="1" w:styleId="Heading9Char1">
    <w:name w:val="Heading 9 Char1"/>
    <w:aliases w:val="h9 Char1"/>
    <w:basedOn w:val="DefaultParagraphFont"/>
    <w:semiHidden/>
    <w:rsid w:val="00A14225"/>
    <w:rPr>
      <w:rFonts w:asciiTheme="majorHAnsi" w:eastAsiaTheme="majorEastAsia" w:hAnsiTheme="majorHAnsi" w:cstheme="majorBidi"/>
      <w:i/>
      <w:iCs/>
      <w:color w:val="505150" w:themeColor="text1" w:themeTint="D8"/>
      <w:kern w:val="2"/>
      <w:sz w:val="21"/>
      <w:szCs w:val="21"/>
    </w:rPr>
  </w:style>
  <w:style w:type="character" w:customStyle="1" w:styleId="HeaderChar1">
    <w:name w:val="Header Char1"/>
    <w:aliases w:val="h1 Char1"/>
    <w:basedOn w:val="DefaultParagraphFont"/>
    <w:uiPriority w:val="99"/>
    <w:semiHidden/>
    <w:rsid w:val="00A14225"/>
    <w:rPr>
      <w:rFonts w:eastAsia="Lucida Sans Unicode"/>
      <w:color w:val="000000"/>
      <w:kern w:val="2"/>
      <w:sz w:val="24"/>
      <w:szCs w:val="24"/>
    </w:rPr>
  </w:style>
  <w:style w:type="paragraph" w:customStyle="1" w:styleId="NormalHeader">
    <w:name w:val="Normal Header"/>
    <w:basedOn w:val="Normal"/>
    <w:link w:val="NormalHeaderChar"/>
    <w:qFormat/>
    <w:rsid w:val="00A14225"/>
    <w:pPr>
      <w:widowControl w:val="0"/>
      <w:suppressAutoHyphens/>
      <w:autoSpaceDE w:val="0"/>
      <w:autoSpaceDN w:val="0"/>
      <w:adjustRightInd w:val="0"/>
      <w:spacing w:before="0" w:after="0"/>
      <w:jc w:val="both"/>
    </w:pPr>
    <w:rPr>
      <w:rFonts w:eastAsia="Times New Roman" w:cs="Calibri"/>
      <w:color w:val="000000"/>
      <w:kern w:val="1"/>
      <w:sz w:val="20"/>
      <w:szCs w:val="20"/>
      <w:lang w:eastAsia="zh-TW"/>
    </w:rPr>
  </w:style>
  <w:style w:type="character" w:customStyle="1" w:styleId="NormalHeaderChar">
    <w:name w:val="Normal Header Char"/>
    <w:basedOn w:val="DefaultParagraphFont"/>
    <w:link w:val="NormalHeader"/>
    <w:rsid w:val="00A14225"/>
    <w:rPr>
      <w:rFonts w:ascii="Calibri" w:eastAsia="Times New Roman" w:hAnsi="Calibri" w:cs="Calibri"/>
      <w:color w:val="000000"/>
      <w:kern w:val="1"/>
      <w:sz w:val="20"/>
      <w:szCs w:val="20"/>
      <w:lang w:eastAsia="zh-TW"/>
    </w:rPr>
  </w:style>
  <w:style w:type="character" w:customStyle="1" w:styleId="eop">
    <w:name w:val="eop"/>
    <w:basedOn w:val="DefaultParagraphFont"/>
    <w:rsid w:val="00A14225"/>
  </w:style>
  <w:style w:type="paragraph" w:customStyle="1" w:styleId="ControlHeading">
    <w:name w:val="Control Heading"/>
    <w:basedOn w:val="Heading2"/>
    <w:link w:val="ControlHeadingChar"/>
    <w:rsid w:val="00A14225"/>
    <w:pPr>
      <w:numPr>
        <w:numId w:val="0"/>
      </w:numPr>
      <w:spacing w:before="240" w:after="60"/>
      <w:ind w:left="810" w:hanging="720"/>
    </w:pPr>
    <w:rPr>
      <w:rFonts w:ascii="Calibri" w:hAnsi="Calibri" w:cstheme="majorBidi"/>
      <w:bCs/>
      <w:color w:val="3962AB" w:themeColor="accent1" w:themeShade="B5"/>
      <w:kern w:val="1"/>
      <w:szCs w:val="32"/>
    </w:rPr>
  </w:style>
  <w:style w:type="paragraph" w:customStyle="1" w:styleId="ControlDescription">
    <w:name w:val="Control Description"/>
    <w:basedOn w:val="eGlobalTechHeading2"/>
    <w:link w:val="ControlDescriptionChar"/>
    <w:autoRedefine/>
    <w:rsid w:val="00A14225"/>
    <w:pPr>
      <w:ind w:left="792" w:hanging="432"/>
    </w:pPr>
    <w:rPr>
      <w:b w:val="0"/>
    </w:rPr>
  </w:style>
  <w:style w:type="character" w:customStyle="1" w:styleId="ControlHeadingChar">
    <w:name w:val="Control Heading Char"/>
    <w:basedOn w:val="Heading2Char"/>
    <w:link w:val="ControlHeading"/>
    <w:rsid w:val="00A14225"/>
    <w:rPr>
      <w:rFonts w:ascii="Calibri" w:eastAsiaTheme="majorEastAsia" w:hAnsi="Calibri" w:cstheme="majorBidi"/>
      <w:b/>
      <w:bCs/>
      <w:color w:val="3962AB" w:themeColor="accent1" w:themeShade="B5"/>
      <w:spacing w:val="10"/>
      <w:kern w:val="1"/>
      <w:sz w:val="28"/>
      <w:szCs w:val="32"/>
    </w:rPr>
  </w:style>
  <w:style w:type="character" w:customStyle="1" w:styleId="ControlDescriptionChar">
    <w:name w:val="Control Description Char"/>
    <w:basedOn w:val="eGlobalTechHeading2Char"/>
    <w:link w:val="ControlDescription"/>
    <w:rsid w:val="00A14225"/>
    <w:rPr>
      <w:rFonts w:ascii="Calibri" w:eastAsiaTheme="majorEastAsia" w:hAnsi="Calibri" w:cstheme="majorBidi"/>
      <w:b w:val="0"/>
      <w:bCs/>
      <w:caps/>
      <w:color w:val="284579" w:themeColor="accent1" w:themeShade="80"/>
      <w:sz w:val="32"/>
      <w:szCs w:val="32"/>
    </w:rPr>
  </w:style>
  <w:style w:type="character" w:styleId="BookTitle">
    <w:name w:val="Book Title"/>
    <w:basedOn w:val="DefaultParagraphFont"/>
    <w:uiPriority w:val="33"/>
    <w:qFormat/>
    <w:rsid w:val="00A14225"/>
    <w:rPr>
      <w:b/>
      <w:bCs/>
      <w:smallCaps/>
    </w:rPr>
  </w:style>
  <w:style w:type="paragraph" w:styleId="Subtitle">
    <w:name w:val="Subtitle"/>
    <w:basedOn w:val="Normal"/>
    <w:next w:val="Normal"/>
    <w:link w:val="SubtitleChar"/>
    <w:uiPriority w:val="11"/>
    <w:qFormat/>
    <w:rsid w:val="00A14225"/>
    <w:pPr>
      <w:widowControl w:val="0"/>
      <w:numPr>
        <w:ilvl w:val="1"/>
      </w:numPr>
      <w:suppressAutoHyphens/>
      <w:spacing w:before="0" w:after="0"/>
    </w:pPr>
    <w:rPr>
      <w:rFonts w:eastAsiaTheme="majorEastAsia" w:cstheme="majorBidi"/>
      <w:i/>
      <w:iCs/>
      <w:color w:val="7294D0" w:themeColor="accent1"/>
      <w:spacing w:val="15"/>
      <w:kern w:val="1"/>
      <w:sz w:val="28"/>
    </w:rPr>
  </w:style>
  <w:style w:type="character" w:customStyle="1" w:styleId="SubtitleChar">
    <w:name w:val="Subtitle Char"/>
    <w:basedOn w:val="DefaultParagraphFont"/>
    <w:link w:val="Subtitle"/>
    <w:uiPriority w:val="11"/>
    <w:rsid w:val="00A14225"/>
    <w:rPr>
      <w:rFonts w:ascii="Calibri" w:eastAsiaTheme="majorEastAsia" w:hAnsi="Calibri" w:cstheme="majorBidi"/>
      <w:i/>
      <w:iCs/>
      <w:color w:val="7294D0" w:themeColor="accent1"/>
      <w:spacing w:val="15"/>
      <w:kern w:val="1"/>
      <w:sz w:val="28"/>
    </w:rPr>
  </w:style>
  <w:style w:type="table" w:customStyle="1" w:styleId="MediumShading21">
    <w:name w:val="Medium Shading 21"/>
    <w:basedOn w:val="TableNormal"/>
    <w:uiPriority w:val="64"/>
    <w:rsid w:val="00A14225"/>
    <w:rPr>
      <w:rFonts w:ascii="Times New Roman" w:eastAsia="Times New Roman" w:hAnsi="Times New Roman" w:cs="Times New Roman"/>
      <w:sz w:val="20"/>
      <w:szCs w:val="20"/>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13231"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13231" w:themeFill="text1"/>
      </w:tcPr>
    </w:tblStylePr>
    <w:tblStylePr w:type="lastCol">
      <w:rPr>
        <w:b/>
        <w:bCs/>
        <w:color w:val="FFFFFF" w:themeColor="background1"/>
      </w:rPr>
      <w:tblPr/>
      <w:tcPr>
        <w:tcBorders>
          <w:left w:val="nil"/>
          <w:right w:val="nil"/>
          <w:insideH w:val="nil"/>
          <w:insideV w:val="nil"/>
        </w:tcBorders>
        <w:shd w:val="clear" w:color="auto" w:fill="313231"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DarkList-Accent6">
    <w:name w:val="Dark List Accent 6"/>
    <w:basedOn w:val="TableNormal"/>
    <w:uiPriority w:val="70"/>
    <w:rsid w:val="00A14225"/>
    <w:rPr>
      <w:rFonts w:ascii="Times New Roman" w:eastAsia="Times New Roman" w:hAnsi="Times New Roman" w:cs="Times New Roman"/>
      <w:color w:val="FFFFFF" w:themeColor="background1"/>
      <w:sz w:val="20"/>
      <w:szCs w:val="20"/>
    </w:rPr>
    <w:tblPr>
      <w:tblStyleRowBandSize w:val="1"/>
      <w:tblStyleColBandSize w:val="1"/>
    </w:tblPr>
    <w:tcPr>
      <w:shd w:val="clear" w:color="auto" w:fill="AB1121"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313231" w:themeFill="text1"/>
      </w:tcPr>
    </w:tblStylePr>
    <w:tblStylePr w:type="lastRow">
      <w:tblPr/>
      <w:tcPr>
        <w:tcBorders>
          <w:top w:val="single" w:sz="18" w:space="0" w:color="FFFFFF" w:themeColor="background1"/>
          <w:left w:val="nil"/>
          <w:bottom w:val="nil"/>
          <w:right w:val="nil"/>
          <w:insideH w:val="nil"/>
          <w:insideV w:val="nil"/>
        </w:tcBorders>
        <w:shd w:val="clear" w:color="auto" w:fill="54081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7F0C18"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7F0C18" w:themeFill="accent6" w:themeFillShade="BF"/>
      </w:tcPr>
    </w:tblStylePr>
    <w:tblStylePr w:type="band1Vert">
      <w:tblPr/>
      <w:tcPr>
        <w:tcBorders>
          <w:top w:val="nil"/>
          <w:left w:val="nil"/>
          <w:bottom w:val="nil"/>
          <w:right w:val="nil"/>
          <w:insideH w:val="nil"/>
          <w:insideV w:val="nil"/>
        </w:tcBorders>
        <w:shd w:val="clear" w:color="auto" w:fill="7F0C18" w:themeFill="accent6" w:themeFillShade="BF"/>
      </w:tcPr>
    </w:tblStylePr>
    <w:tblStylePr w:type="band1Horz">
      <w:tblPr/>
      <w:tcPr>
        <w:tcBorders>
          <w:top w:val="nil"/>
          <w:left w:val="nil"/>
          <w:bottom w:val="nil"/>
          <w:right w:val="nil"/>
          <w:insideH w:val="nil"/>
          <w:insideV w:val="nil"/>
        </w:tcBorders>
        <w:shd w:val="clear" w:color="auto" w:fill="7F0C18" w:themeFill="accent6" w:themeFillShade="BF"/>
      </w:tcPr>
    </w:tblStylePr>
  </w:style>
  <w:style w:type="table" w:styleId="ColorfulShading-Accent6">
    <w:name w:val="Colorful Shading Accent 6"/>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1D396B" w:themeColor="accent5"/>
        <w:left w:val="single" w:sz="4" w:space="0" w:color="AB1121" w:themeColor="accent6"/>
        <w:bottom w:val="single" w:sz="4" w:space="0" w:color="AB1121" w:themeColor="accent6"/>
        <w:right w:val="single" w:sz="4" w:space="0" w:color="AB1121" w:themeColor="accent6"/>
        <w:insideH w:val="single" w:sz="4" w:space="0" w:color="FFFFFF" w:themeColor="background1"/>
        <w:insideV w:val="single" w:sz="4" w:space="0" w:color="FFFFFF" w:themeColor="background1"/>
      </w:tblBorders>
    </w:tblPr>
    <w:tcPr>
      <w:shd w:val="clear" w:color="auto" w:fill="FCE2E4" w:themeFill="accent6" w:themeFillTint="19"/>
    </w:tcPr>
    <w:tblStylePr w:type="firstRow">
      <w:rPr>
        <w:b/>
        <w:bCs/>
      </w:rPr>
      <w:tblPr/>
      <w:tcPr>
        <w:tcBorders>
          <w:top w:val="nil"/>
          <w:left w:val="nil"/>
          <w:bottom w:val="single" w:sz="24" w:space="0" w:color="1D396B"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60A13" w:themeFill="accent6" w:themeFillShade="99"/>
      </w:tcPr>
    </w:tblStylePr>
    <w:tblStylePr w:type="firstCol">
      <w:rPr>
        <w:color w:val="FFFFFF" w:themeColor="background1"/>
      </w:rPr>
      <w:tblPr/>
      <w:tcPr>
        <w:tcBorders>
          <w:top w:val="nil"/>
          <w:left w:val="nil"/>
          <w:bottom w:val="nil"/>
          <w:right w:val="nil"/>
          <w:insideH w:val="single" w:sz="4" w:space="0" w:color="660A13" w:themeColor="accent6" w:themeShade="99"/>
          <w:insideV w:val="nil"/>
        </w:tcBorders>
        <w:shd w:val="clear" w:color="auto" w:fill="660A13"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660A13" w:themeFill="accent6" w:themeFillShade="99"/>
      </w:tcPr>
    </w:tblStylePr>
    <w:tblStylePr w:type="band1Vert">
      <w:tblPr/>
      <w:tcPr>
        <w:shd w:val="clear" w:color="auto" w:fill="F38994" w:themeFill="accent6" w:themeFillTint="66"/>
      </w:tcPr>
    </w:tblStylePr>
    <w:tblStylePr w:type="band1Horz">
      <w:tblPr/>
      <w:tcPr>
        <w:shd w:val="clear" w:color="auto" w:fill="F06C7A" w:themeFill="accent6" w:themeFillTint="7F"/>
      </w:tcPr>
    </w:tblStylePr>
    <w:tblStylePr w:type="neCell">
      <w:rPr>
        <w:color w:val="313231" w:themeColor="text1"/>
      </w:rPr>
    </w:tblStylePr>
    <w:tblStylePr w:type="nwCell">
      <w:rPr>
        <w:color w:val="313231" w:themeColor="text1"/>
      </w:rPr>
    </w:tblStylePr>
  </w:style>
  <w:style w:type="table" w:styleId="ColorfulShading-Accent5">
    <w:name w:val="Colorful Shading Accent 5"/>
    <w:basedOn w:val="TableNormal"/>
    <w:uiPriority w:val="71"/>
    <w:rsid w:val="00A14225"/>
    <w:rPr>
      <w:rFonts w:ascii="Times New Roman" w:eastAsia="Times New Roman" w:hAnsi="Times New Roman" w:cs="Times New Roman"/>
      <w:color w:val="313231" w:themeColor="text1"/>
      <w:sz w:val="20"/>
      <w:szCs w:val="20"/>
    </w:rPr>
    <w:tblPr>
      <w:tblStyleRowBandSize w:val="1"/>
      <w:tblStyleColBandSize w:val="1"/>
      <w:tblBorders>
        <w:top w:val="single" w:sz="24" w:space="0" w:color="AB1121" w:themeColor="accent6"/>
        <w:left w:val="single" w:sz="4" w:space="0" w:color="1D396B" w:themeColor="accent5"/>
        <w:bottom w:val="single" w:sz="4" w:space="0" w:color="1D396B" w:themeColor="accent5"/>
        <w:right w:val="single" w:sz="4" w:space="0" w:color="1D396B" w:themeColor="accent5"/>
        <w:insideH w:val="single" w:sz="4" w:space="0" w:color="FFFFFF" w:themeColor="background1"/>
        <w:insideV w:val="single" w:sz="4" w:space="0" w:color="FFFFFF" w:themeColor="background1"/>
      </w:tblBorders>
    </w:tblPr>
    <w:tcPr>
      <w:shd w:val="clear" w:color="auto" w:fill="E2E9F7" w:themeFill="accent5" w:themeFillTint="19"/>
    </w:tcPr>
    <w:tblStylePr w:type="firstRow">
      <w:rPr>
        <w:b/>
        <w:bCs/>
      </w:rPr>
      <w:tblPr/>
      <w:tcPr>
        <w:tcBorders>
          <w:top w:val="nil"/>
          <w:left w:val="nil"/>
          <w:bottom w:val="single" w:sz="24" w:space="0" w:color="AB1121"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1223F" w:themeFill="accent5" w:themeFillShade="99"/>
      </w:tcPr>
    </w:tblStylePr>
    <w:tblStylePr w:type="firstCol">
      <w:rPr>
        <w:color w:val="FFFFFF" w:themeColor="background1"/>
      </w:rPr>
      <w:tblPr/>
      <w:tcPr>
        <w:tcBorders>
          <w:top w:val="nil"/>
          <w:left w:val="nil"/>
          <w:bottom w:val="nil"/>
          <w:right w:val="nil"/>
          <w:insideH w:val="single" w:sz="4" w:space="0" w:color="11223F" w:themeColor="accent5" w:themeShade="99"/>
          <w:insideV w:val="nil"/>
        </w:tcBorders>
        <w:shd w:val="clear" w:color="auto" w:fill="11223F"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11223F" w:themeFill="accent5" w:themeFillShade="99"/>
      </w:tcPr>
    </w:tblStylePr>
    <w:tblStylePr w:type="band1Vert">
      <w:tblPr/>
      <w:tcPr>
        <w:shd w:val="clear" w:color="auto" w:fill="89A7DF" w:themeFill="accent5" w:themeFillTint="66"/>
      </w:tcPr>
    </w:tblStylePr>
    <w:tblStylePr w:type="band1Horz">
      <w:tblPr/>
      <w:tcPr>
        <w:shd w:val="clear" w:color="auto" w:fill="6C92D7" w:themeFill="accent5" w:themeFillTint="7F"/>
      </w:tcPr>
    </w:tblStylePr>
    <w:tblStylePr w:type="neCell">
      <w:rPr>
        <w:color w:val="313231" w:themeColor="text1"/>
      </w:rPr>
    </w:tblStylePr>
    <w:tblStylePr w:type="nwCell">
      <w:rPr>
        <w:color w:val="313231" w:themeColor="text1"/>
      </w:rPr>
    </w:tblStylePr>
  </w:style>
  <w:style w:type="table" w:customStyle="1" w:styleId="LightGrid1">
    <w:name w:val="Light Grid1"/>
    <w:basedOn w:val="TableNormal"/>
    <w:uiPriority w:val="62"/>
    <w:rsid w:val="00A14225"/>
    <w:rPr>
      <w:rFonts w:ascii="Times New Roman" w:eastAsia="Times New Roman" w:hAnsi="Times New Roman" w:cs="Times New Roman"/>
      <w:sz w:val="20"/>
      <w:szCs w:val="20"/>
    </w:rPr>
    <w:tblPr>
      <w:tblStyleRowBandSize w:val="1"/>
      <w:tblStyleColBandSize w:val="1"/>
      <w:tblBorders>
        <w:top w:val="single" w:sz="8" w:space="0" w:color="313231" w:themeColor="text1"/>
        <w:left w:val="single" w:sz="8" w:space="0" w:color="313231" w:themeColor="text1"/>
        <w:bottom w:val="single" w:sz="8" w:space="0" w:color="313231" w:themeColor="text1"/>
        <w:right w:val="single" w:sz="8" w:space="0" w:color="313231" w:themeColor="text1"/>
        <w:insideH w:val="single" w:sz="8" w:space="0" w:color="313231" w:themeColor="text1"/>
        <w:insideV w:val="single" w:sz="8" w:space="0" w:color="313231"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18" w:space="0" w:color="313231" w:themeColor="text1"/>
          <w:right w:val="single" w:sz="8" w:space="0" w:color="313231" w:themeColor="text1"/>
          <w:insideH w:val="nil"/>
          <w:insideV w:val="single" w:sz="8" w:space="0" w:color="313231"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313231" w:themeColor="text1"/>
          <w:left w:val="single" w:sz="8" w:space="0" w:color="313231" w:themeColor="text1"/>
          <w:bottom w:val="single" w:sz="8" w:space="0" w:color="313231" w:themeColor="text1"/>
          <w:right w:val="single" w:sz="8" w:space="0" w:color="313231" w:themeColor="text1"/>
          <w:insideH w:val="nil"/>
          <w:insideV w:val="single" w:sz="8" w:space="0" w:color="313231"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313231" w:themeColor="text1"/>
          <w:left w:val="single" w:sz="8" w:space="0" w:color="313231" w:themeColor="text1"/>
          <w:bottom w:val="single" w:sz="8" w:space="0" w:color="313231" w:themeColor="text1"/>
          <w:right w:val="single" w:sz="8" w:space="0" w:color="313231" w:themeColor="text1"/>
        </w:tcBorders>
      </w:tcPr>
    </w:tblStylePr>
    <w:tblStylePr w:type="band1Vert">
      <w:tblPr/>
      <w:tcPr>
        <w:tcBorders>
          <w:top w:val="single" w:sz="8" w:space="0" w:color="313231" w:themeColor="text1"/>
          <w:left w:val="single" w:sz="8" w:space="0" w:color="313231" w:themeColor="text1"/>
          <w:bottom w:val="single" w:sz="8" w:space="0" w:color="313231" w:themeColor="text1"/>
          <w:right w:val="single" w:sz="8" w:space="0" w:color="313231" w:themeColor="text1"/>
        </w:tcBorders>
        <w:shd w:val="clear" w:color="auto" w:fill="CBCCCB" w:themeFill="text1" w:themeFillTint="3F"/>
      </w:tcPr>
    </w:tblStylePr>
    <w:tblStylePr w:type="band1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shd w:val="clear" w:color="auto" w:fill="CBCCCB" w:themeFill="text1" w:themeFillTint="3F"/>
      </w:tcPr>
    </w:tblStylePr>
    <w:tblStylePr w:type="band2Horz">
      <w:tblPr/>
      <w:tcPr>
        <w:tcBorders>
          <w:top w:val="single" w:sz="8" w:space="0" w:color="313231" w:themeColor="text1"/>
          <w:left w:val="single" w:sz="8" w:space="0" w:color="313231" w:themeColor="text1"/>
          <w:bottom w:val="single" w:sz="8" w:space="0" w:color="313231" w:themeColor="text1"/>
          <w:right w:val="single" w:sz="8" w:space="0" w:color="313231" w:themeColor="text1"/>
          <w:insideV w:val="single" w:sz="8" w:space="0" w:color="313231" w:themeColor="text1"/>
        </w:tcBorders>
      </w:tcPr>
    </w:tblStylePr>
  </w:style>
  <w:style w:type="paragraph" w:customStyle="1" w:styleId="CM162">
    <w:name w:val="CM162"/>
    <w:basedOn w:val="Default"/>
    <w:next w:val="Default"/>
    <w:uiPriority w:val="99"/>
    <w:rsid w:val="00A14225"/>
    <w:pPr>
      <w:jc w:val="left"/>
    </w:pPr>
    <w:rPr>
      <w:rFonts w:ascii="Times New Roman" w:hAnsi="Times New Roman" w:cs="Times New Roman"/>
      <w:color w:val="auto"/>
    </w:rPr>
  </w:style>
  <w:style w:type="paragraph" w:customStyle="1" w:styleId="AppHeadingC4">
    <w:name w:val="AppHeadingC4"/>
    <w:basedOn w:val="AppHeadingC3"/>
    <w:next w:val="Normal"/>
    <w:qFormat/>
    <w:rsid w:val="00A14225"/>
    <w:pPr>
      <w:numPr>
        <w:ilvl w:val="3"/>
      </w:numPr>
      <w:tabs>
        <w:tab w:val="num" w:pos="360"/>
        <w:tab w:val="num" w:pos="2880"/>
      </w:tabs>
      <w:ind w:left="954" w:hanging="864"/>
    </w:pPr>
  </w:style>
  <w:style w:type="paragraph" w:customStyle="1" w:styleId="AppHeadingC1">
    <w:name w:val="AppHeadingC1"/>
    <w:next w:val="Normal"/>
    <w:qFormat/>
    <w:rsid w:val="00A14225"/>
    <w:pPr>
      <w:numPr>
        <w:numId w:val="663"/>
      </w:numPr>
      <w:spacing w:before="240" w:after="120"/>
    </w:pPr>
    <w:rPr>
      <w:rFonts w:ascii="Times New Roman" w:eastAsiaTheme="minorHAnsi" w:hAnsi="Times New Roman"/>
      <w:b/>
      <w:szCs w:val="22"/>
    </w:rPr>
  </w:style>
  <w:style w:type="paragraph" w:customStyle="1" w:styleId="AppHeadingC2">
    <w:name w:val="AppHeadingC2"/>
    <w:basedOn w:val="AppHeadingC1"/>
    <w:next w:val="Normal"/>
    <w:qFormat/>
    <w:rsid w:val="00A14225"/>
    <w:pPr>
      <w:numPr>
        <w:ilvl w:val="1"/>
      </w:numPr>
    </w:pPr>
  </w:style>
  <w:style w:type="paragraph" w:customStyle="1" w:styleId="AppHeadingC3">
    <w:name w:val="AppHeadingC3"/>
    <w:basedOn w:val="AppHeadingC2"/>
    <w:next w:val="Normal"/>
    <w:link w:val="AppHeadingC3Char2"/>
    <w:qFormat/>
    <w:rsid w:val="00A14225"/>
    <w:pPr>
      <w:numPr>
        <w:ilvl w:val="2"/>
      </w:numPr>
    </w:pPr>
  </w:style>
  <w:style w:type="character" w:customStyle="1" w:styleId="AppHeadingC3Char2">
    <w:name w:val="AppHeadingC3 Char2"/>
    <w:basedOn w:val="DefaultParagraphFont"/>
    <w:link w:val="AppHeadingC3"/>
    <w:rsid w:val="00A14225"/>
    <w:rPr>
      <w:rFonts w:ascii="Times New Roman" w:eastAsiaTheme="minorHAnsi" w:hAnsi="Times New Roman"/>
      <w:b/>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7040">
      <w:bodyDiv w:val="1"/>
      <w:marLeft w:val="0"/>
      <w:marRight w:val="0"/>
      <w:marTop w:val="0"/>
      <w:marBottom w:val="0"/>
      <w:divBdr>
        <w:top w:val="none" w:sz="0" w:space="0" w:color="auto"/>
        <w:left w:val="none" w:sz="0" w:space="0" w:color="auto"/>
        <w:bottom w:val="none" w:sz="0" w:space="0" w:color="auto"/>
        <w:right w:val="none" w:sz="0" w:space="0" w:color="auto"/>
      </w:divBdr>
    </w:div>
    <w:div w:id="3284124">
      <w:bodyDiv w:val="1"/>
      <w:marLeft w:val="0"/>
      <w:marRight w:val="0"/>
      <w:marTop w:val="0"/>
      <w:marBottom w:val="0"/>
      <w:divBdr>
        <w:top w:val="none" w:sz="0" w:space="0" w:color="auto"/>
        <w:left w:val="none" w:sz="0" w:space="0" w:color="auto"/>
        <w:bottom w:val="none" w:sz="0" w:space="0" w:color="auto"/>
        <w:right w:val="none" w:sz="0" w:space="0" w:color="auto"/>
      </w:divBdr>
    </w:div>
    <w:div w:id="13195070">
      <w:bodyDiv w:val="1"/>
      <w:marLeft w:val="0"/>
      <w:marRight w:val="0"/>
      <w:marTop w:val="0"/>
      <w:marBottom w:val="0"/>
      <w:divBdr>
        <w:top w:val="none" w:sz="0" w:space="0" w:color="auto"/>
        <w:left w:val="none" w:sz="0" w:space="0" w:color="auto"/>
        <w:bottom w:val="none" w:sz="0" w:space="0" w:color="auto"/>
        <w:right w:val="none" w:sz="0" w:space="0" w:color="auto"/>
      </w:divBdr>
    </w:div>
    <w:div w:id="40254473">
      <w:bodyDiv w:val="1"/>
      <w:marLeft w:val="0"/>
      <w:marRight w:val="0"/>
      <w:marTop w:val="0"/>
      <w:marBottom w:val="0"/>
      <w:divBdr>
        <w:top w:val="none" w:sz="0" w:space="0" w:color="auto"/>
        <w:left w:val="none" w:sz="0" w:space="0" w:color="auto"/>
        <w:bottom w:val="none" w:sz="0" w:space="0" w:color="auto"/>
        <w:right w:val="none" w:sz="0" w:space="0" w:color="auto"/>
      </w:divBdr>
    </w:div>
    <w:div w:id="41833075">
      <w:bodyDiv w:val="1"/>
      <w:marLeft w:val="0"/>
      <w:marRight w:val="0"/>
      <w:marTop w:val="0"/>
      <w:marBottom w:val="0"/>
      <w:divBdr>
        <w:top w:val="none" w:sz="0" w:space="0" w:color="auto"/>
        <w:left w:val="none" w:sz="0" w:space="0" w:color="auto"/>
        <w:bottom w:val="none" w:sz="0" w:space="0" w:color="auto"/>
        <w:right w:val="none" w:sz="0" w:space="0" w:color="auto"/>
      </w:divBdr>
    </w:div>
    <w:div w:id="42995725">
      <w:bodyDiv w:val="1"/>
      <w:marLeft w:val="0"/>
      <w:marRight w:val="0"/>
      <w:marTop w:val="0"/>
      <w:marBottom w:val="0"/>
      <w:divBdr>
        <w:top w:val="none" w:sz="0" w:space="0" w:color="auto"/>
        <w:left w:val="none" w:sz="0" w:space="0" w:color="auto"/>
        <w:bottom w:val="none" w:sz="0" w:space="0" w:color="auto"/>
        <w:right w:val="none" w:sz="0" w:space="0" w:color="auto"/>
      </w:divBdr>
    </w:div>
    <w:div w:id="43526702">
      <w:bodyDiv w:val="1"/>
      <w:marLeft w:val="0"/>
      <w:marRight w:val="0"/>
      <w:marTop w:val="0"/>
      <w:marBottom w:val="0"/>
      <w:divBdr>
        <w:top w:val="none" w:sz="0" w:space="0" w:color="auto"/>
        <w:left w:val="none" w:sz="0" w:space="0" w:color="auto"/>
        <w:bottom w:val="none" w:sz="0" w:space="0" w:color="auto"/>
        <w:right w:val="none" w:sz="0" w:space="0" w:color="auto"/>
      </w:divBdr>
    </w:div>
    <w:div w:id="43532701">
      <w:bodyDiv w:val="1"/>
      <w:marLeft w:val="0"/>
      <w:marRight w:val="0"/>
      <w:marTop w:val="0"/>
      <w:marBottom w:val="0"/>
      <w:divBdr>
        <w:top w:val="none" w:sz="0" w:space="0" w:color="auto"/>
        <w:left w:val="none" w:sz="0" w:space="0" w:color="auto"/>
        <w:bottom w:val="none" w:sz="0" w:space="0" w:color="auto"/>
        <w:right w:val="none" w:sz="0" w:space="0" w:color="auto"/>
      </w:divBdr>
    </w:div>
    <w:div w:id="47535535">
      <w:bodyDiv w:val="1"/>
      <w:marLeft w:val="0"/>
      <w:marRight w:val="0"/>
      <w:marTop w:val="0"/>
      <w:marBottom w:val="0"/>
      <w:divBdr>
        <w:top w:val="none" w:sz="0" w:space="0" w:color="auto"/>
        <w:left w:val="none" w:sz="0" w:space="0" w:color="auto"/>
        <w:bottom w:val="none" w:sz="0" w:space="0" w:color="auto"/>
        <w:right w:val="none" w:sz="0" w:space="0" w:color="auto"/>
      </w:divBdr>
    </w:div>
    <w:div w:id="51974992">
      <w:bodyDiv w:val="1"/>
      <w:marLeft w:val="0"/>
      <w:marRight w:val="0"/>
      <w:marTop w:val="0"/>
      <w:marBottom w:val="0"/>
      <w:divBdr>
        <w:top w:val="none" w:sz="0" w:space="0" w:color="auto"/>
        <w:left w:val="none" w:sz="0" w:space="0" w:color="auto"/>
        <w:bottom w:val="none" w:sz="0" w:space="0" w:color="auto"/>
        <w:right w:val="none" w:sz="0" w:space="0" w:color="auto"/>
      </w:divBdr>
    </w:div>
    <w:div w:id="53360304">
      <w:bodyDiv w:val="1"/>
      <w:marLeft w:val="0"/>
      <w:marRight w:val="0"/>
      <w:marTop w:val="0"/>
      <w:marBottom w:val="0"/>
      <w:divBdr>
        <w:top w:val="none" w:sz="0" w:space="0" w:color="auto"/>
        <w:left w:val="none" w:sz="0" w:space="0" w:color="auto"/>
        <w:bottom w:val="none" w:sz="0" w:space="0" w:color="auto"/>
        <w:right w:val="none" w:sz="0" w:space="0" w:color="auto"/>
      </w:divBdr>
    </w:div>
    <w:div w:id="63263035">
      <w:bodyDiv w:val="1"/>
      <w:marLeft w:val="0"/>
      <w:marRight w:val="0"/>
      <w:marTop w:val="0"/>
      <w:marBottom w:val="0"/>
      <w:divBdr>
        <w:top w:val="none" w:sz="0" w:space="0" w:color="auto"/>
        <w:left w:val="none" w:sz="0" w:space="0" w:color="auto"/>
        <w:bottom w:val="none" w:sz="0" w:space="0" w:color="auto"/>
        <w:right w:val="none" w:sz="0" w:space="0" w:color="auto"/>
      </w:divBdr>
    </w:div>
    <w:div w:id="66802455">
      <w:bodyDiv w:val="1"/>
      <w:marLeft w:val="0"/>
      <w:marRight w:val="0"/>
      <w:marTop w:val="0"/>
      <w:marBottom w:val="0"/>
      <w:divBdr>
        <w:top w:val="none" w:sz="0" w:space="0" w:color="auto"/>
        <w:left w:val="none" w:sz="0" w:space="0" w:color="auto"/>
        <w:bottom w:val="none" w:sz="0" w:space="0" w:color="auto"/>
        <w:right w:val="none" w:sz="0" w:space="0" w:color="auto"/>
      </w:divBdr>
    </w:div>
    <w:div w:id="67579726">
      <w:bodyDiv w:val="1"/>
      <w:marLeft w:val="0"/>
      <w:marRight w:val="0"/>
      <w:marTop w:val="0"/>
      <w:marBottom w:val="0"/>
      <w:divBdr>
        <w:top w:val="none" w:sz="0" w:space="0" w:color="auto"/>
        <w:left w:val="none" w:sz="0" w:space="0" w:color="auto"/>
        <w:bottom w:val="none" w:sz="0" w:space="0" w:color="auto"/>
        <w:right w:val="none" w:sz="0" w:space="0" w:color="auto"/>
      </w:divBdr>
    </w:div>
    <w:div w:id="77601123">
      <w:bodyDiv w:val="1"/>
      <w:marLeft w:val="0"/>
      <w:marRight w:val="0"/>
      <w:marTop w:val="0"/>
      <w:marBottom w:val="0"/>
      <w:divBdr>
        <w:top w:val="none" w:sz="0" w:space="0" w:color="auto"/>
        <w:left w:val="none" w:sz="0" w:space="0" w:color="auto"/>
        <w:bottom w:val="none" w:sz="0" w:space="0" w:color="auto"/>
        <w:right w:val="none" w:sz="0" w:space="0" w:color="auto"/>
      </w:divBdr>
    </w:div>
    <w:div w:id="78255470">
      <w:bodyDiv w:val="1"/>
      <w:marLeft w:val="0"/>
      <w:marRight w:val="0"/>
      <w:marTop w:val="0"/>
      <w:marBottom w:val="0"/>
      <w:divBdr>
        <w:top w:val="none" w:sz="0" w:space="0" w:color="auto"/>
        <w:left w:val="none" w:sz="0" w:space="0" w:color="auto"/>
        <w:bottom w:val="none" w:sz="0" w:space="0" w:color="auto"/>
        <w:right w:val="none" w:sz="0" w:space="0" w:color="auto"/>
      </w:divBdr>
    </w:div>
    <w:div w:id="83767641">
      <w:bodyDiv w:val="1"/>
      <w:marLeft w:val="0"/>
      <w:marRight w:val="0"/>
      <w:marTop w:val="0"/>
      <w:marBottom w:val="0"/>
      <w:divBdr>
        <w:top w:val="none" w:sz="0" w:space="0" w:color="auto"/>
        <w:left w:val="none" w:sz="0" w:space="0" w:color="auto"/>
        <w:bottom w:val="none" w:sz="0" w:space="0" w:color="auto"/>
        <w:right w:val="none" w:sz="0" w:space="0" w:color="auto"/>
      </w:divBdr>
    </w:div>
    <w:div w:id="95517666">
      <w:bodyDiv w:val="1"/>
      <w:marLeft w:val="0"/>
      <w:marRight w:val="0"/>
      <w:marTop w:val="0"/>
      <w:marBottom w:val="0"/>
      <w:divBdr>
        <w:top w:val="none" w:sz="0" w:space="0" w:color="auto"/>
        <w:left w:val="none" w:sz="0" w:space="0" w:color="auto"/>
        <w:bottom w:val="none" w:sz="0" w:space="0" w:color="auto"/>
        <w:right w:val="none" w:sz="0" w:space="0" w:color="auto"/>
      </w:divBdr>
    </w:div>
    <w:div w:id="118646209">
      <w:bodyDiv w:val="1"/>
      <w:marLeft w:val="0"/>
      <w:marRight w:val="0"/>
      <w:marTop w:val="0"/>
      <w:marBottom w:val="0"/>
      <w:divBdr>
        <w:top w:val="none" w:sz="0" w:space="0" w:color="auto"/>
        <w:left w:val="none" w:sz="0" w:space="0" w:color="auto"/>
        <w:bottom w:val="none" w:sz="0" w:space="0" w:color="auto"/>
        <w:right w:val="none" w:sz="0" w:space="0" w:color="auto"/>
      </w:divBdr>
    </w:div>
    <w:div w:id="118650594">
      <w:bodyDiv w:val="1"/>
      <w:marLeft w:val="0"/>
      <w:marRight w:val="0"/>
      <w:marTop w:val="0"/>
      <w:marBottom w:val="0"/>
      <w:divBdr>
        <w:top w:val="none" w:sz="0" w:space="0" w:color="auto"/>
        <w:left w:val="none" w:sz="0" w:space="0" w:color="auto"/>
        <w:bottom w:val="none" w:sz="0" w:space="0" w:color="auto"/>
        <w:right w:val="none" w:sz="0" w:space="0" w:color="auto"/>
      </w:divBdr>
    </w:div>
    <w:div w:id="122040425">
      <w:bodyDiv w:val="1"/>
      <w:marLeft w:val="0"/>
      <w:marRight w:val="0"/>
      <w:marTop w:val="0"/>
      <w:marBottom w:val="0"/>
      <w:divBdr>
        <w:top w:val="none" w:sz="0" w:space="0" w:color="auto"/>
        <w:left w:val="none" w:sz="0" w:space="0" w:color="auto"/>
        <w:bottom w:val="none" w:sz="0" w:space="0" w:color="auto"/>
        <w:right w:val="none" w:sz="0" w:space="0" w:color="auto"/>
      </w:divBdr>
    </w:div>
    <w:div w:id="122308234">
      <w:bodyDiv w:val="1"/>
      <w:marLeft w:val="0"/>
      <w:marRight w:val="0"/>
      <w:marTop w:val="0"/>
      <w:marBottom w:val="0"/>
      <w:divBdr>
        <w:top w:val="none" w:sz="0" w:space="0" w:color="auto"/>
        <w:left w:val="none" w:sz="0" w:space="0" w:color="auto"/>
        <w:bottom w:val="none" w:sz="0" w:space="0" w:color="auto"/>
        <w:right w:val="none" w:sz="0" w:space="0" w:color="auto"/>
      </w:divBdr>
    </w:div>
    <w:div w:id="123933180">
      <w:bodyDiv w:val="1"/>
      <w:marLeft w:val="0"/>
      <w:marRight w:val="0"/>
      <w:marTop w:val="0"/>
      <w:marBottom w:val="0"/>
      <w:divBdr>
        <w:top w:val="none" w:sz="0" w:space="0" w:color="auto"/>
        <w:left w:val="none" w:sz="0" w:space="0" w:color="auto"/>
        <w:bottom w:val="none" w:sz="0" w:space="0" w:color="auto"/>
        <w:right w:val="none" w:sz="0" w:space="0" w:color="auto"/>
      </w:divBdr>
    </w:div>
    <w:div w:id="141318300">
      <w:bodyDiv w:val="1"/>
      <w:marLeft w:val="0"/>
      <w:marRight w:val="0"/>
      <w:marTop w:val="0"/>
      <w:marBottom w:val="0"/>
      <w:divBdr>
        <w:top w:val="none" w:sz="0" w:space="0" w:color="auto"/>
        <w:left w:val="none" w:sz="0" w:space="0" w:color="auto"/>
        <w:bottom w:val="none" w:sz="0" w:space="0" w:color="auto"/>
        <w:right w:val="none" w:sz="0" w:space="0" w:color="auto"/>
      </w:divBdr>
    </w:div>
    <w:div w:id="147600612">
      <w:bodyDiv w:val="1"/>
      <w:marLeft w:val="0"/>
      <w:marRight w:val="0"/>
      <w:marTop w:val="0"/>
      <w:marBottom w:val="0"/>
      <w:divBdr>
        <w:top w:val="none" w:sz="0" w:space="0" w:color="auto"/>
        <w:left w:val="none" w:sz="0" w:space="0" w:color="auto"/>
        <w:bottom w:val="none" w:sz="0" w:space="0" w:color="auto"/>
        <w:right w:val="none" w:sz="0" w:space="0" w:color="auto"/>
      </w:divBdr>
    </w:div>
    <w:div w:id="148785783">
      <w:bodyDiv w:val="1"/>
      <w:marLeft w:val="0"/>
      <w:marRight w:val="0"/>
      <w:marTop w:val="0"/>
      <w:marBottom w:val="0"/>
      <w:divBdr>
        <w:top w:val="none" w:sz="0" w:space="0" w:color="auto"/>
        <w:left w:val="none" w:sz="0" w:space="0" w:color="auto"/>
        <w:bottom w:val="none" w:sz="0" w:space="0" w:color="auto"/>
        <w:right w:val="none" w:sz="0" w:space="0" w:color="auto"/>
      </w:divBdr>
    </w:div>
    <w:div w:id="155808634">
      <w:bodyDiv w:val="1"/>
      <w:marLeft w:val="0"/>
      <w:marRight w:val="0"/>
      <w:marTop w:val="0"/>
      <w:marBottom w:val="0"/>
      <w:divBdr>
        <w:top w:val="none" w:sz="0" w:space="0" w:color="auto"/>
        <w:left w:val="none" w:sz="0" w:space="0" w:color="auto"/>
        <w:bottom w:val="none" w:sz="0" w:space="0" w:color="auto"/>
        <w:right w:val="none" w:sz="0" w:space="0" w:color="auto"/>
      </w:divBdr>
    </w:div>
    <w:div w:id="165902994">
      <w:bodyDiv w:val="1"/>
      <w:marLeft w:val="0"/>
      <w:marRight w:val="0"/>
      <w:marTop w:val="0"/>
      <w:marBottom w:val="0"/>
      <w:divBdr>
        <w:top w:val="none" w:sz="0" w:space="0" w:color="auto"/>
        <w:left w:val="none" w:sz="0" w:space="0" w:color="auto"/>
        <w:bottom w:val="none" w:sz="0" w:space="0" w:color="auto"/>
        <w:right w:val="none" w:sz="0" w:space="0" w:color="auto"/>
      </w:divBdr>
    </w:div>
    <w:div w:id="178349857">
      <w:bodyDiv w:val="1"/>
      <w:marLeft w:val="0"/>
      <w:marRight w:val="0"/>
      <w:marTop w:val="0"/>
      <w:marBottom w:val="0"/>
      <w:divBdr>
        <w:top w:val="none" w:sz="0" w:space="0" w:color="auto"/>
        <w:left w:val="none" w:sz="0" w:space="0" w:color="auto"/>
        <w:bottom w:val="none" w:sz="0" w:space="0" w:color="auto"/>
        <w:right w:val="none" w:sz="0" w:space="0" w:color="auto"/>
      </w:divBdr>
    </w:div>
    <w:div w:id="188490242">
      <w:bodyDiv w:val="1"/>
      <w:marLeft w:val="0"/>
      <w:marRight w:val="0"/>
      <w:marTop w:val="0"/>
      <w:marBottom w:val="0"/>
      <w:divBdr>
        <w:top w:val="none" w:sz="0" w:space="0" w:color="auto"/>
        <w:left w:val="none" w:sz="0" w:space="0" w:color="auto"/>
        <w:bottom w:val="none" w:sz="0" w:space="0" w:color="auto"/>
        <w:right w:val="none" w:sz="0" w:space="0" w:color="auto"/>
      </w:divBdr>
    </w:div>
    <w:div w:id="200365283">
      <w:bodyDiv w:val="1"/>
      <w:marLeft w:val="0"/>
      <w:marRight w:val="0"/>
      <w:marTop w:val="0"/>
      <w:marBottom w:val="0"/>
      <w:divBdr>
        <w:top w:val="none" w:sz="0" w:space="0" w:color="auto"/>
        <w:left w:val="none" w:sz="0" w:space="0" w:color="auto"/>
        <w:bottom w:val="none" w:sz="0" w:space="0" w:color="auto"/>
        <w:right w:val="none" w:sz="0" w:space="0" w:color="auto"/>
      </w:divBdr>
    </w:div>
    <w:div w:id="208301377">
      <w:bodyDiv w:val="1"/>
      <w:marLeft w:val="0"/>
      <w:marRight w:val="0"/>
      <w:marTop w:val="0"/>
      <w:marBottom w:val="0"/>
      <w:divBdr>
        <w:top w:val="none" w:sz="0" w:space="0" w:color="auto"/>
        <w:left w:val="none" w:sz="0" w:space="0" w:color="auto"/>
        <w:bottom w:val="none" w:sz="0" w:space="0" w:color="auto"/>
        <w:right w:val="none" w:sz="0" w:space="0" w:color="auto"/>
      </w:divBdr>
    </w:div>
    <w:div w:id="233974156">
      <w:bodyDiv w:val="1"/>
      <w:marLeft w:val="0"/>
      <w:marRight w:val="0"/>
      <w:marTop w:val="0"/>
      <w:marBottom w:val="0"/>
      <w:divBdr>
        <w:top w:val="none" w:sz="0" w:space="0" w:color="auto"/>
        <w:left w:val="none" w:sz="0" w:space="0" w:color="auto"/>
        <w:bottom w:val="none" w:sz="0" w:space="0" w:color="auto"/>
        <w:right w:val="none" w:sz="0" w:space="0" w:color="auto"/>
      </w:divBdr>
    </w:div>
    <w:div w:id="239102383">
      <w:bodyDiv w:val="1"/>
      <w:marLeft w:val="0"/>
      <w:marRight w:val="0"/>
      <w:marTop w:val="0"/>
      <w:marBottom w:val="0"/>
      <w:divBdr>
        <w:top w:val="none" w:sz="0" w:space="0" w:color="auto"/>
        <w:left w:val="none" w:sz="0" w:space="0" w:color="auto"/>
        <w:bottom w:val="none" w:sz="0" w:space="0" w:color="auto"/>
        <w:right w:val="none" w:sz="0" w:space="0" w:color="auto"/>
      </w:divBdr>
    </w:div>
    <w:div w:id="240607179">
      <w:bodyDiv w:val="1"/>
      <w:marLeft w:val="0"/>
      <w:marRight w:val="0"/>
      <w:marTop w:val="0"/>
      <w:marBottom w:val="0"/>
      <w:divBdr>
        <w:top w:val="none" w:sz="0" w:space="0" w:color="auto"/>
        <w:left w:val="none" w:sz="0" w:space="0" w:color="auto"/>
        <w:bottom w:val="none" w:sz="0" w:space="0" w:color="auto"/>
        <w:right w:val="none" w:sz="0" w:space="0" w:color="auto"/>
      </w:divBdr>
    </w:div>
    <w:div w:id="250548595">
      <w:bodyDiv w:val="1"/>
      <w:marLeft w:val="0"/>
      <w:marRight w:val="0"/>
      <w:marTop w:val="0"/>
      <w:marBottom w:val="0"/>
      <w:divBdr>
        <w:top w:val="none" w:sz="0" w:space="0" w:color="auto"/>
        <w:left w:val="none" w:sz="0" w:space="0" w:color="auto"/>
        <w:bottom w:val="none" w:sz="0" w:space="0" w:color="auto"/>
        <w:right w:val="none" w:sz="0" w:space="0" w:color="auto"/>
      </w:divBdr>
    </w:div>
    <w:div w:id="250967528">
      <w:bodyDiv w:val="1"/>
      <w:marLeft w:val="0"/>
      <w:marRight w:val="0"/>
      <w:marTop w:val="0"/>
      <w:marBottom w:val="0"/>
      <w:divBdr>
        <w:top w:val="none" w:sz="0" w:space="0" w:color="auto"/>
        <w:left w:val="none" w:sz="0" w:space="0" w:color="auto"/>
        <w:bottom w:val="none" w:sz="0" w:space="0" w:color="auto"/>
        <w:right w:val="none" w:sz="0" w:space="0" w:color="auto"/>
      </w:divBdr>
    </w:div>
    <w:div w:id="257258683">
      <w:bodyDiv w:val="1"/>
      <w:marLeft w:val="0"/>
      <w:marRight w:val="0"/>
      <w:marTop w:val="0"/>
      <w:marBottom w:val="0"/>
      <w:divBdr>
        <w:top w:val="none" w:sz="0" w:space="0" w:color="auto"/>
        <w:left w:val="none" w:sz="0" w:space="0" w:color="auto"/>
        <w:bottom w:val="none" w:sz="0" w:space="0" w:color="auto"/>
        <w:right w:val="none" w:sz="0" w:space="0" w:color="auto"/>
      </w:divBdr>
    </w:div>
    <w:div w:id="258294625">
      <w:bodyDiv w:val="1"/>
      <w:marLeft w:val="0"/>
      <w:marRight w:val="0"/>
      <w:marTop w:val="0"/>
      <w:marBottom w:val="0"/>
      <w:divBdr>
        <w:top w:val="none" w:sz="0" w:space="0" w:color="auto"/>
        <w:left w:val="none" w:sz="0" w:space="0" w:color="auto"/>
        <w:bottom w:val="none" w:sz="0" w:space="0" w:color="auto"/>
        <w:right w:val="none" w:sz="0" w:space="0" w:color="auto"/>
      </w:divBdr>
      <w:divsChild>
        <w:div w:id="1896306436">
          <w:marLeft w:val="0"/>
          <w:marRight w:val="0"/>
          <w:marTop w:val="0"/>
          <w:marBottom w:val="0"/>
          <w:divBdr>
            <w:top w:val="none" w:sz="0" w:space="0" w:color="auto"/>
            <w:left w:val="none" w:sz="0" w:space="0" w:color="auto"/>
            <w:bottom w:val="none" w:sz="0" w:space="0" w:color="auto"/>
            <w:right w:val="none" w:sz="0" w:space="0" w:color="auto"/>
          </w:divBdr>
        </w:div>
      </w:divsChild>
    </w:div>
    <w:div w:id="263735989">
      <w:bodyDiv w:val="1"/>
      <w:marLeft w:val="0"/>
      <w:marRight w:val="0"/>
      <w:marTop w:val="0"/>
      <w:marBottom w:val="0"/>
      <w:divBdr>
        <w:top w:val="none" w:sz="0" w:space="0" w:color="auto"/>
        <w:left w:val="none" w:sz="0" w:space="0" w:color="auto"/>
        <w:bottom w:val="none" w:sz="0" w:space="0" w:color="auto"/>
        <w:right w:val="none" w:sz="0" w:space="0" w:color="auto"/>
      </w:divBdr>
    </w:div>
    <w:div w:id="275019687">
      <w:bodyDiv w:val="1"/>
      <w:marLeft w:val="0"/>
      <w:marRight w:val="0"/>
      <w:marTop w:val="0"/>
      <w:marBottom w:val="0"/>
      <w:divBdr>
        <w:top w:val="none" w:sz="0" w:space="0" w:color="auto"/>
        <w:left w:val="none" w:sz="0" w:space="0" w:color="auto"/>
        <w:bottom w:val="none" w:sz="0" w:space="0" w:color="auto"/>
        <w:right w:val="none" w:sz="0" w:space="0" w:color="auto"/>
      </w:divBdr>
    </w:div>
    <w:div w:id="281151165">
      <w:bodyDiv w:val="1"/>
      <w:marLeft w:val="0"/>
      <w:marRight w:val="0"/>
      <w:marTop w:val="0"/>
      <w:marBottom w:val="0"/>
      <w:divBdr>
        <w:top w:val="none" w:sz="0" w:space="0" w:color="auto"/>
        <w:left w:val="none" w:sz="0" w:space="0" w:color="auto"/>
        <w:bottom w:val="none" w:sz="0" w:space="0" w:color="auto"/>
        <w:right w:val="none" w:sz="0" w:space="0" w:color="auto"/>
      </w:divBdr>
    </w:div>
    <w:div w:id="286200982">
      <w:bodyDiv w:val="1"/>
      <w:marLeft w:val="0"/>
      <w:marRight w:val="0"/>
      <w:marTop w:val="0"/>
      <w:marBottom w:val="0"/>
      <w:divBdr>
        <w:top w:val="none" w:sz="0" w:space="0" w:color="auto"/>
        <w:left w:val="none" w:sz="0" w:space="0" w:color="auto"/>
        <w:bottom w:val="none" w:sz="0" w:space="0" w:color="auto"/>
        <w:right w:val="none" w:sz="0" w:space="0" w:color="auto"/>
      </w:divBdr>
    </w:div>
    <w:div w:id="287589291">
      <w:bodyDiv w:val="1"/>
      <w:marLeft w:val="0"/>
      <w:marRight w:val="0"/>
      <w:marTop w:val="0"/>
      <w:marBottom w:val="0"/>
      <w:divBdr>
        <w:top w:val="none" w:sz="0" w:space="0" w:color="auto"/>
        <w:left w:val="none" w:sz="0" w:space="0" w:color="auto"/>
        <w:bottom w:val="none" w:sz="0" w:space="0" w:color="auto"/>
        <w:right w:val="none" w:sz="0" w:space="0" w:color="auto"/>
      </w:divBdr>
    </w:div>
    <w:div w:id="316153532">
      <w:bodyDiv w:val="1"/>
      <w:marLeft w:val="0"/>
      <w:marRight w:val="0"/>
      <w:marTop w:val="0"/>
      <w:marBottom w:val="0"/>
      <w:divBdr>
        <w:top w:val="none" w:sz="0" w:space="0" w:color="auto"/>
        <w:left w:val="none" w:sz="0" w:space="0" w:color="auto"/>
        <w:bottom w:val="none" w:sz="0" w:space="0" w:color="auto"/>
        <w:right w:val="none" w:sz="0" w:space="0" w:color="auto"/>
      </w:divBdr>
    </w:div>
    <w:div w:id="316569011">
      <w:bodyDiv w:val="1"/>
      <w:marLeft w:val="0"/>
      <w:marRight w:val="0"/>
      <w:marTop w:val="0"/>
      <w:marBottom w:val="0"/>
      <w:divBdr>
        <w:top w:val="none" w:sz="0" w:space="0" w:color="auto"/>
        <w:left w:val="none" w:sz="0" w:space="0" w:color="auto"/>
        <w:bottom w:val="none" w:sz="0" w:space="0" w:color="auto"/>
        <w:right w:val="none" w:sz="0" w:space="0" w:color="auto"/>
      </w:divBdr>
    </w:div>
    <w:div w:id="322856500">
      <w:bodyDiv w:val="1"/>
      <w:marLeft w:val="0"/>
      <w:marRight w:val="0"/>
      <w:marTop w:val="0"/>
      <w:marBottom w:val="0"/>
      <w:divBdr>
        <w:top w:val="none" w:sz="0" w:space="0" w:color="auto"/>
        <w:left w:val="none" w:sz="0" w:space="0" w:color="auto"/>
        <w:bottom w:val="none" w:sz="0" w:space="0" w:color="auto"/>
        <w:right w:val="none" w:sz="0" w:space="0" w:color="auto"/>
      </w:divBdr>
    </w:div>
    <w:div w:id="329525005">
      <w:bodyDiv w:val="1"/>
      <w:marLeft w:val="0"/>
      <w:marRight w:val="0"/>
      <w:marTop w:val="0"/>
      <w:marBottom w:val="0"/>
      <w:divBdr>
        <w:top w:val="none" w:sz="0" w:space="0" w:color="auto"/>
        <w:left w:val="none" w:sz="0" w:space="0" w:color="auto"/>
        <w:bottom w:val="none" w:sz="0" w:space="0" w:color="auto"/>
        <w:right w:val="none" w:sz="0" w:space="0" w:color="auto"/>
      </w:divBdr>
    </w:div>
    <w:div w:id="329911569">
      <w:bodyDiv w:val="1"/>
      <w:marLeft w:val="0"/>
      <w:marRight w:val="0"/>
      <w:marTop w:val="0"/>
      <w:marBottom w:val="0"/>
      <w:divBdr>
        <w:top w:val="none" w:sz="0" w:space="0" w:color="auto"/>
        <w:left w:val="none" w:sz="0" w:space="0" w:color="auto"/>
        <w:bottom w:val="none" w:sz="0" w:space="0" w:color="auto"/>
        <w:right w:val="none" w:sz="0" w:space="0" w:color="auto"/>
      </w:divBdr>
    </w:div>
    <w:div w:id="331882949">
      <w:bodyDiv w:val="1"/>
      <w:marLeft w:val="0"/>
      <w:marRight w:val="0"/>
      <w:marTop w:val="0"/>
      <w:marBottom w:val="0"/>
      <w:divBdr>
        <w:top w:val="none" w:sz="0" w:space="0" w:color="auto"/>
        <w:left w:val="none" w:sz="0" w:space="0" w:color="auto"/>
        <w:bottom w:val="none" w:sz="0" w:space="0" w:color="auto"/>
        <w:right w:val="none" w:sz="0" w:space="0" w:color="auto"/>
      </w:divBdr>
    </w:div>
    <w:div w:id="335884741">
      <w:bodyDiv w:val="1"/>
      <w:marLeft w:val="0"/>
      <w:marRight w:val="0"/>
      <w:marTop w:val="0"/>
      <w:marBottom w:val="0"/>
      <w:divBdr>
        <w:top w:val="none" w:sz="0" w:space="0" w:color="auto"/>
        <w:left w:val="none" w:sz="0" w:space="0" w:color="auto"/>
        <w:bottom w:val="none" w:sz="0" w:space="0" w:color="auto"/>
        <w:right w:val="none" w:sz="0" w:space="0" w:color="auto"/>
      </w:divBdr>
    </w:div>
    <w:div w:id="338771907">
      <w:bodyDiv w:val="1"/>
      <w:marLeft w:val="0"/>
      <w:marRight w:val="0"/>
      <w:marTop w:val="0"/>
      <w:marBottom w:val="0"/>
      <w:divBdr>
        <w:top w:val="none" w:sz="0" w:space="0" w:color="auto"/>
        <w:left w:val="none" w:sz="0" w:space="0" w:color="auto"/>
        <w:bottom w:val="none" w:sz="0" w:space="0" w:color="auto"/>
        <w:right w:val="none" w:sz="0" w:space="0" w:color="auto"/>
      </w:divBdr>
    </w:div>
    <w:div w:id="341007639">
      <w:bodyDiv w:val="1"/>
      <w:marLeft w:val="0"/>
      <w:marRight w:val="0"/>
      <w:marTop w:val="0"/>
      <w:marBottom w:val="0"/>
      <w:divBdr>
        <w:top w:val="none" w:sz="0" w:space="0" w:color="auto"/>
        <w:left w:val="none" w:sz="0" w:space="0" w:color="auto"/>
        <w:bottom w:val="none" w:sz="0" w:space="0" w:color="auto"/>
        <w:right w:val="none" w:sz="0" w:space="0" w:color="auto"/>
      </w:divBdr>
    </w:div>
    <w:div w:id="343673070">
      <w:bodyDiv w:val="1"/>
      <w:marLeft w:val="0"/>
      <w:marRight w:val="0"/>
      <w:marTop w:val="0"/>
      <w:marBottom w:val="0"/>
      <w:divBdr>
        <w:top w:val="none" w:sz="0" w:space="0" w:color="auto"/>
        <w:left w:val="none" w:sz="0" w:space="0" w:color="auto"/>
        <w:bottom w:val="none" w:sz="0" w:space="0" w:color="auto"/>
        <w:right w:val="none" w:sz="0" w:space="0" w:color="auto"/>
      </w:divBdr>
    </w:div>
    <w:div w:id="347367984">
      <w:bodyDiv w:val="1"/>
      <w:marLeft w:val="0"/>
      <w:marRight w:val="0"/>
      <w:marTop w:val="0"/>
      <w:marBottom w:val="0"/>
      <w:divBdr>
        <w:top w:val="none" w:sz="0" w:space="0" w:color="auto"/>
        <w:left w:val="none" w:sz="0" w:space="0" w:color="auto"/>
        <w:bottom w:val="none" w:sz="0" w:space="0" w:color="auto"/>
        <w:right w:val="none" w:sz="0" w:space="0" w:color="auto"/>
      </w:divBdr>
    </w:div>
    <w:div w:id="353001568">
      <w:bodyDiv w:val="1"/>
      <w:marLeft w:val="0"/>
      <w:marRight w:val="0"/>
      <w:marTop w:val="0"/>
      <w:marBottom w:val="0"/>
      <w:divBdr>
        <w:top w:val="none" w:sz="0" w:space="0" w:color="auto"/>
        <w:left w:val="none" w:sz="0" w:space="0" w:color="auto"/>
        <w:bottom w:val="none" w:sz="0" w:space="0" w:color="auto"/>
        <w:right w:val="none" w:sz="0" w:space="0" w:color="auto"/>
      </w:divBdr>
    </w:div>
    <w:div w:id="355155750">
      <w:bodyDiv w:val="1"/>
      <w:marLeft w:val="0"/>
      <w:marRight w:val="0"/>
      <w:marTop w:val="0"/>
      <w:marBottom w:val="0"/>
      <w:divBdr>
        <w:top w:val="none" w:sz="0" w:space="0" w:color="auto"/>
        <w:left w:val="none" w:sz="0" w:space="0" w:color="auto"/>
        <w:bottom w:val="none" w:sz="0" w:space="0" w:color="auto"/>
        <w:right w:val="none" w:sz="0" w:space="0" w:color="auto"/>
      </w:divBdr>
    </w:div>
    <w:div w:id="359092608">
      <w:bodyDiv w:val="1"/>
      <w:marLeft w:val="0"/>
      <w:marRight w:val="0"/>
      <w:marTop w:val="0"/>
      <w:marBottom w:val="0"/>
      <w:divBdr>
        <w:top w:val="none" w:sz="0" w:space="0" w:color="auto"/>
        <w:left w:val="none" w:sz="0" w:space="0" w:color="auto"/>
        <w:bottom w:val="none" w:sz="0" w:space="0" w:color="auto"/>
        <w:right w:val="none" w:sz="0" w:space="0" w:color="auto"/>
      </w:divBdr>
    </w:div>
    <w:div w:id="369764605">
      <w:bodyDiv w:val="1"/>
      <w:marLeft w:val="0"/>
      <w:marRight w:val="0"/>
      <w:marTop w:val="0"/>
      <w:marBottom w:val="0"/>
      <w:divBdr>
        <w:top w:val="none" w:sz="0" w:space="0" w:color="auto"/>
        <w:left w:val="none" w:sz="0" w:space="0" w:color="auto"/>
        <w:bottom w:val="none" w:sz="0" w:space="0" w:color="auto"/>
        <w:right w:val="none" w:sz="0" w:space="0" w:color="auto"/>
      </w:divBdr>
    </w:div>
    <w:div w:id="372507704">
      <w:bodyDiv w:val="1"/>
      <w:marLeft w:val="0"/>
      <w:marRight w:val="0"/>
      <w:marTop w:val="0"/>
      <w:marBottom w:val="0"/>
      <w:divBdr>
        <w:top w:val="none" w:sz="0" w:space="0" w:color="auto"/>
        <w:left w:val="none" w:sz="0" w:space="0" w:color="auto"/>
        <w:bottom w:val="none" w:sz="0" w:space="0" w:color="auto"/>
        <w:right w:val="none" w:sz="0" w:space="0" w:color="auto"/>
      </w:divBdr>
    </w:div>
    <w:div w:id="372584674">
      <w:bodyDiv w:val="1"/>
      <w:marLeft w:val="0"/>
      <w:marRight w:val="0"/>
      <w:marTop w:val="0"/>
      <w:marBottom w:val="0"/>
      <w:divBdr>
        <w:top w:val="none" w:sz="0" w:space="0" w:color="auto"/>
        <w:left w:val="none" w:sz="0" w:space="0" w:color="auto"/>
        <w:bottom w:val="none" w:sz="0" w:space="0" w:color="auto"/>
        <w:right w:val="none" w:sz="0" w:space="0" w:color="auto"/>
      </w:divBdr>
    </w:div>
    <w:div w:id="373193883">
      <w:bodyDiv w:val="1"/>
      <w:marLeft w:val="0"/>
      <w:marRight w:val="0"/>
      <w:marTop w:val="0"/>
      <w:marBottom w:val="0"/>
      <w:divBdr>
        <w:top w:val="none" w:sz="0" w:space="0" w:color="auto"/>
        <w:left w:val="none" w:sz="0" w:space="0" w:color="auto"/>
        <w:bottom w:val="none" w:sz="0" w:space="0" w:color="auto"/>
        <w:right w:val="none" w:sz="0" w:space="0" w:color="auto"/>
      </w:divBdr>
    </w:div>
    <w:div w:id="375742667">
      <w:bodyDiv w:val="1"/>
      <w:marLeft w:val="0"/>
      <w:marRight w:val="0"/>
      <w:marTop w:val="0"/>
      <w:marBottom w:val="0"/>
      <w:divBdr>
        <w:top w:val="none" w:sz="0" w:space="0" w:color="auto"/>
        <w:left w:val="none" w:sz="0" w:space="0" w:color="auto"/>
        <w:bottom w:val="none" w:sz="0" w:space="0" w:color="auto"/>
        <w:right w:val="none" w:sz="0" w:space="0" w:color="auto"/>
      </w:divBdr>
    </w:div>
    <w:div w:id="387803469">
      <w:bodyDiv w:val="1"/>
      <w:marLeft w:val="0"/>
      <w:marRight w:val="0"/>
      <w:marTop w:val="0"/>
      <w:marBottom w:val="0"/>
      <w:divBdr>
        <w:top w:val="none" w:sz="0" w:space="0" w:color="auto"/>
        <w:left w:val="none" w:sz="0" w:space="0" w:color="auto"/>
        <w:bottom w:val="none" w:sz="0" w:space="0" w:color="auto"/>
        <w:right w:val="none" w:sz="0" w:space="0" w:color="auto"/>
      </w:divBdr>
    </w:div>
    <w:div w:id="388773770">
      <w:bodyDiv w:val="1"/>
      <w:marLeft w:val="0"/>
      <w:marRight w:val="0"/>
      <w:marTop w:val="0"/>
      <w:marBottom w:val="0"/>
      <w:divBdr>
        <w:top w:val="none" w:sz="0" w:space="0" w:color="auto"/>
        <w:left w:val="none" w:sz="0" w:space="0" w:color="auto"/>
        <w:bottom w:val="none" w:sz="0" w:space="0" w:color="auto"/>
        <w:right w:val="none" w:sz="0" w:space="0" w:color="auto"/>
      </w:divBdr>
    </w:div>
    <w:div w:id="390156293">
      <w:bodyDiv w:val="1"/>
      <w:marLeft w:val="0"/>
      <w:marRight w:val="0"/>
      <w:marTop w:val="0"/>
      <w:marBottom w:val="0"/>
      <w:divBdr>
        <w:top w:val="none" w:sz="0" w:space="0" w:color="auto"/>
        <w:left w:val="none" w:sz="0" w:space="0" w:color="auto"/>
        <w:bottom w:val="none" w:sz="0" w:space="0" w:color="auto"/>
        <w:right w:val="none" w:sz="0" w:space="0" w:color="auto"/>
      </w:divBdr>
    </w:div>
    <w:div w:id="417363495">
      <w:bodyDiv w:val="1"/>
      <w:marLeft w:val="0"/>
      <w:marRight w:val="0"/>
      <w:marTop w:val="0"/>
      <w:marBottom w:val="0"/>
      <w:divBdr>
        <w:top w:val="none" w:sz="0" w:space="0" w:color="auto"/>
        <w:left w:val="none" w:sz="0" w:space="0" w:color="auto"/>
        <w:bottom w:val="none" w:sz="0" w:space="0" w:color="auto"/>
        <w:right w:val="none" w:sz="0" w:space="0" w:color="auto"/>
      </w:divBdr>
    </w:div>
    <w:div w:id="421339015">
      <w:bodyDiv w:val="1"/>
      <w:marLeft w:val="0"/>
      <w:marRight w:val="0"/>
      <w:marTop w:val="0"/>
      <w:marBottom w:val="0"/>
      <w:divBdr>
        <w:top w:val="none" w:sz="0" w:space="0" w:color="auto"/>
        <w:left w:val="none" w:sz="0" w:space="0" w:color="auto"/>
        <w:bottom w:val="none" w:sz="0" w:space="0" w:color="auto"/>
        <w:right w:val="none" w:sz="0" w:space="0" w:color="auto"/>
      </w:divBdr>
    </w:div>
    <w:div w:id="428278282">
      <w:bodyDiv w:val="1"/>
      <w:marLeft w:val="0"/>
      <w:marRight w:val="0"/>
      <w:marTop w:val="0"/>
      <w:marBottom w:val="0"/>
      <w:divBdr>
        <w:top w:val="none" w:sz="0" w:space="0" w:color="auto"/>
        <w:left w:val="none" w:sz="0" w:space="0" w:color="auto"/>
        <w:bottom w:val="none" w:sz="0" w:space="0" w:color="auto"/>
        <w:right w:val="none" w:sz="0" w:space="0" w:color="auto"/>
      </w:divBdr>
      <w:divsChild>
        <w:div w:id="950093484">
          <w:marLeft w:val="0"/>
          <w:marRight w:val="0"/>
          <w:marTop w:val="0"/>
          <w:marBottom w:val="0"/>
          <w:divBdr>
            <w:top w:val="none" w:sz="0" w:space="0" w:color="auto"/>
            <w:left w:val="none" w:sz="0" w:space="0" w:color="auto"/>
            <w:bottom w:val="none" w:sz="0" w:space="0" w:color="auto"/>
            <w:right w:val="none" w:sz="0" w:space="0" w:color="auto"/>
          </w:divBdr>
        </w:div>
      </w:divsChild>
    </w:div>
    <w:div w:id="439883975">
      <w:bodyDiv w:val="1"/>
      <w:marLeft w:val="0"/>
      <w:marRight w:val="0"/>
      <w:marTop w:val="0"/>
      <w:marBottom w:val="0"/>
      <w:divBdr>
        <w:top w:val="none" w:sz="0" w:space="0" w:color="auto"/>
        <w:left w:val="none" w:sz="0" w:space="0" w:color="auto"/>
        <w:bottom w:val="none" w:sz="0" w:space="0" w:color="auto"/>
        <w:right w:val="none" w:sz="0" w:space="0" w:color="auto"/>
      </w:divBdr>
    </w:div>
    <w:div w:id="447435973">
      <w:bodyDiv w:val="1"/>
      <w:marLeft w:val="0"/>
      <w:marRight w:val="0"/>
      <w:marTop w:val="0"/>
      <w:marBottom w:val="0"/>
      <w:divBdr>
        <w:top w:val="none" w:sz="0" w:space="0" w:color="auto"/>
        <w:left w:val="none" w:sz="0" w:space="0" w:color="auto"/>
        <w:bottom w:val="none" w:sz="0" w:space="0" w:color="auto"/>
        <w:right w:val="none" w:sz="0" w:space="0" w:color="auto"/>
      </w:divBdr>
    </w:div>
    <w:div w:id="450589158">
      <w:bodyDiv w:val="1"/>
      <w:marLeft w:val="0"/>
      <w:marRight w:val="0"/>
      <w:marTop w:val="0"/>
      <w:marBottom w:val="0"/>
      <w:divBdr>
        <w:top w:val="none" w:sz="0" w:space="0" w:color="auto"/>
        <w:left w:val="none" w:sz="0" w:space="0" w:color="auto"/>
        <w:bottom w:val="none" w:sz="0" w:space="0" w:color="auto"/>
        <w:right w:val="none" w:sz="0" w:space="0" w:color="auto"/>
      </w:divBdr>
    </w:div>
    <w:div w:id="451755502">
      <w:bodyDiv w:val="1"/>
      <w:marLeft w:val="0"/>
      <w:marRight w:val="0"/>
      <w:marTop w:val="0"/>
      <w:marBottom w:val="0"/>
      <w:divBdr>
        <w:top w:val="none" w:sz="0" w:space="0" w:color="auto"/>
        <w:left w:val="none" w:sz="0" w:space="0" w:color="auto"/>
        <w:bottom w:val="none" w:sz="0" w:space="0" w:color="auto"/>
        <w:right w:val="none" w:sz="0" w:space="0" w:color="auto"/>
      </w:divBdr>
    </w:div>
    <w:div w:id="454099983">
      <w:bodyDiv w:val="1"/>
      <w:marLeft w:val="0"/>
      <w:marRight w:val="0"/>
      <w:marTop w:val="0"/>
      <w:marBottom w:val="0"/>
      <w:divBdr>
        <w:top w:val="none" w:sz="0" w:space="0" w:color="auto"/>
        <w:left w:val="none" w:sz="0" w:space="0" w:color="auto"/>
        <w:bottom w:val="none" w:sz="0" w:space="0" w:color="auto"/>
        <w:right w:val="none" w:sz="0" w:space="0" w:color="auto"/>
      </w:divBdr>
      <w:divsChild>
        <w:div w:id="1689060202">
          <w:marLeft w:val="0"/>
          <w:marRight w:val="0"/>
          <w:marTop w:val="0"/>
          <w:marBottom w:val="0"/>
          <w:divBdr>
            <w:top w:val="none" w:sz="0" w:space="0" w:color="auto"/>
            <w:left w:val="none" w:sz="0" w:space="0" w:color="auto"/>
            <w:bottom w:val="none" w:sz="0" w:space="0" w:color="auto"/>
            <w:right w:val="none" w:sz="0" w:space="0" w:color="auto"/>
          </w:divBdr>
        </w:div>
      </w:divsChild>
    </w:div>
    <w:div w:id="455485923">
      <w:bodyDiv w:val="1"/>
      <w:marLeft w:val="0"/>
      <w:marRight w:val="0"/>
      <w:marTop w:val="0"/>
      <w:marBottom w:val="0"/>
      <w:divBdr>
        <w:top w:val="none" w:sz="0" w:space="0" w:color="auto"/>
        <w:left w:val="none" w:sz="0" w:space="0" w:color="auto"/>
        <w:bottom w:val="none" w:sz="0" w:space="0" w:color="auto"/>
        <w:right w:val="none" w:sz="0" w:space="0" w:color="auto"/>
      </w:divBdr>
    </w:div>
    <w:div w:id="464197418">
      <w:bodyDiv w:val="1"/>
      <w:marLeft w:val="0"/>
      <w:marRight w:val="0"/>
      <w:marTop w:val="0"/>
      <w:marBottom w:val="0"/>
      <w:divBdr>
        <w:top w:val="none" w:sz="0" w:space="0" w:color="auto"/>
        <w:left w:val="none" w:sz="0" w:space="0" w:color="auto"/>
        <w:bottom w:val="none" w:sz="0" w:space="0" w:color="auto"/>
        <w:right w:val="none" w:sz="0" w:space="0" w:color="auto"/>
      </w:divBdr>
    </w:div>
    <w:div w:id="465321257">
      <w:bodyDiv w:val="1"/>
      <w:marLeft w:val="0"/>
      <w:marRight w:val="0"/>
      <w:marTop w:val="0"/>
      <w:marBottom w:val="0"/>
      <w:divBdr>
        <w:top w:val="none" w:sz="0" w:space="0" w:color="auto"/>
        <w:left w:val="none" w:sz="0" w:space="0" w:color="auto"/>
        <w:bottom w:val="none" w:sz="0" w:space="0" w:color="auto"/>
        <w:right w:val="none" w:sz="0" w:space="0" w:color="auto"/>
      </w:divBdr>
    </w:div>
    <w:div w:id="469172234">
      <w:bodyDiv w:val="1"/>
      <w:marLeft w:val="0"/>
      <w:marRight w:val="0"/>
      <w:marTop w:val="0"/>
      <w:marBottom w:val="0"/>
      <w:divBdr>
        <w:top w:val="none" w:sz="0" w:space="0" w:color="auto"/>
        <w:left w:val="none" w:sz="0" w:space="0" w:color="auto"/>
        <w:bottom w:val="none" w:sz="0" w:space="0" w:color="auto"/>
        <w:right w:val="none" w:sz="0" w:space="0" w:color="auto"/>
      </w:divBdr>
    </w:div>
    <w:div w:id="478301919">
      <w:bodyDiv w:val="1"/>
      <w:marLeft w:val="0"/>
      <w:marRight w:val="0"/>
      <w:marTop w:val="0"/>
      <w:marBottom w:val="0"/>
      <w:divBdr>
        <w:top w:val="none" w:sz="0" w:space="0" w:color="auto"/>
        <w:left w:val="none" w:sz="0" w:space="0" w:color="auto"/>
        <w:bottom w:val="none" w:sz="0" w:space="0" w:color="auto"/>
        <w:right w:val="none" w:sz="0" w:space="0" w:color="auto"/>
      </w:divBdr>
    </w:div>
    <w:div w:id="489100785">
      <w:bodyDiv w:val="1"/>
      <w:marLeft w:val="0"/>
      <w:marRight w:val="0"/>
      <w:marTop w:val="0"/>
      <w:marBottom w:val="0"/>
      <w:divBdr>
        <w:top w:val="none" w:sz="0" w:space="0" w:color="auto"/>
        <w:left w:val="none" w:sz="0" w:space="0" w:color="auto"/>
        <w:bottom w:val="none" w:sz="0" w:space="0" w:color="auto"/>
        <w:right w:val="none" w:sz="0" w:space="0" w:color="auto"/>
      </w:divBdr>
    </w:div>
    <w:div w:id="495732877">
      <w:bodyDiv w:val="1"/>
      <w:marLeft w:val="0"/>
      <w:marRight w:val="0"/>
      <w:marTop w:val="0"/>
      <w:marBottom w:val="0"/>
      <w:divBdr>
        <w:top w:val="none" w:sz="0" w:space="0" w:color="auto"/>
        <w:left w:val="none" w:sz="0" w:space="0" w:color="auto"/>
        <w:bottom w:val="none" w:sz="0" w:space="0" w:color="auto"/>
        <w:right w:val="none" w:sz="0" w:space="0" w:color="auto"/>
      </w:divBdr>
    </w:div>
    <w:div w:id="502284304">
      <w:bodyDiv w:val="1"/>
      <w:marLeft w:val="0"/>
      <w:marRight w:val="0"/>
      <w:marTop w:val="0"/>
      <w:marBottom w:val="0"/>
      <w:divBdr>
        <w:top w:val="none" w:sz="0" w:space="0" w:color="auto"/>
        <w:left w:val="none" w:sz="0" w:space="0" w:color="auto"/>
        <w:bottom w:val="none" w:sz="0" w:space="0" w:color="auto"/>
        <w:right w:val="none" w:sz="0" w:space="0" w:color="auto"/>
      </w:divBdr>
    </w:div>
    <w:div w:id="509562129">
      <w:bodyDiv w:val="1"/>
      <w:marLeft w:val="0"/>
      <w:marRight w:val="0"/>
      <w:marTop w:val="0"/>
      <w:marBottom w:val="0"/>
      <w:divBdr>
        <w:top w:val="none" w:sz="0" w:space="0" w:color="auto"/>
        <w:left w:val="none" w:sz="0" w:space="0" w:color="auto"/>
        <w:bottom w:val="none" w:sz="0" w:space="0" w:color="auto"/>
        <w:right w:val="none" w:sz="0" w:space="0" w:color="auto"/>
      </w:divBdr>
    </w:div>
    <w:div w:id="510727160">
      <w:bodyDiv w:val="1"/>
      <w:marLeft w:val="0"/>
      <w:marRight w:val="0"/>
      <w:marTop w:val="0"/>
      <w:marBottom w:val="0"/>
      <w:divBdr>
        <w:top w:val="none" w:sz="0" w:space="0" w:color="auto"/>
        <w:left w:val="none" w:sz="0" w:space="0" w:color="auto"/>
        <w:bottom w:val="none" w:sz="0" w:space="0" w:color="auto"/>
        <w:right w:val="none" w:sz="0" w:space="0" w:color="auto"/>
      </w:divBdr>
    </w:div>
    <w:div w:id="520628226">
      <w:bodyDiv w:val="1"/>
      <w:marLeft w:val="0"/>
      <w:marRight w:val="0"/>
      <w:marTop w:val="0"/>
      <w:marBottom w:val="0"/>
      <w:divBdr>
        <w:top w:val="none" w:sz="0" w:space="0" w:color="auto"/>
        <w:left w:val="none" w:sz="0" w:space="0" w:color="auto"/>
        <w:bottom w:val="none" w:sz="0" w:space="0" w:color="auto"/>
        <w:right w:val="none" w:sz="0" w:space="0" w:color="auto"/>
      </w:divBdr>
    </w:div>
    <w:div w:id="524441645">
      <w:bodyDiv w:val="1"/>
      <w:marLeft w:val="0"/>
      <w:marRight w:val="0"/>
      <w:marTop w:val="0"/>
      <w:marBottom w:val="0"/>
      <w:divBdr>
        <w:top w:val="none" w:sz="0" w:space="0" w:color="auto"/>
        <w:left w:val="none" w:sz="0" w:space="0" w:color="auto"/>
        <w:bottom w:val="none" w:sz="0" w:space="0" w:color="auto"/>
        <w:right w:val="none" w:sz="0" w:space="0" w:color="auto"/>
      </w:divBdr>
    </w:div>
    <w:div w:id="524832621">
      <w:bodyDiv w:val="1"/>
      <w:marLeft w:val="0"/>
      <w:marRight w:val="0"/>
      <w:marTop w:val="0"/>
      <w:marBottom w:val="0"/>
      <w:divBdr>
        <w:top w:val="none" w:sz="0" w:space="0" w:color="auto"/>
        <w:left w:val="none" w:sz="0" w:space="0" w:color="auto"/>
        <w:bottom w:val="none" w:sz="0" w:space="0" w:color="auto"/>
        <w:right w:val="none" w:sz="0" w:space="0" w:color="auto"/>
      </w:divBdr>
    </w:div>
    <w:div w:id="529492320">
      <w:bodyDiv w:val="1"/>
      <w:marLeft w:val="0"/>
      <w:marRight w:val="0"/>
      <w:marTop w:val="0"/>
      <w:marBottom w:val="0"/>
      <w:divBdr>
        <w:top w:val="none" w:sz="0" w:space="0" w:color="auto"/>
        <w:left w:val="none" w:sz="0" w:space="0" w:color="auto"/>
        <w:bottom w:val="none" w:sz="0" w:space="0" w:color="auto"/>
        <w:right w:val="none" w:sz="0" w:space="0" w:color="auto"/>
      </w:divBdr>
    </w:div>
    <w:div w:id="532377139">
      <w:bodyDiv w:val="1"/>
      <w:marLeft w:val="0"/>
      <w:marRight w:val="0"/>
      <w:marTop w:val="0"/>
      <w:marBottom w:val="0"/>
      <w:divBdr>
        <w:top w:val="none" w:sz="0" w:space="0" w:color="auto"/>
        <w:left w:val="none" w:sz="0" w:space="0" w:color="auto"/>
        <w:bottom w:val="none" w:sz="0" w:space="0" w:color="auto"/>
        <w:right w:val="none" w:sz="0" w:space="0" w:color="auto"/>
      </w:divBdr>
    </w:div>
    <w:div w:id="539050111">
      <w:bodyDiv w:val="1"/>
      <w:marLeft w:val="0"/>
      <w:marRight w:val="0"/>
      <w:marTop w:val="0"/>
      <w:marBottom w:val="0"/>
      <w:divBdr>
        <w:top w:val="none" w:sz="0" w:space="0" w:color="auto"/>
        <w:left w:val="none" w:sz="0" w:space="0" w:color="auto"/>
        <w:bottom w:val="none" w:sz="0" w:space="0" w:color="auto"/>
        <w:right w:val="none" w:sz="0" w:space="0" w:color="auto"/>
      </w:divBdr>
    </w:div>
    <w:div w:id="545919760">
      <w:bodyDiv w:val="1"/>
      <w:marLeft w:val="0"/>
      <w:marRight w:val="0"/>
      <w:marTop w:val="0"/>
      <w:marBottom w:val="0"/>
      <w:divBdr>
        <w:top w:val="none" w:sz="0" w:space="0" w:color="auto"/>
        <w:left w:val="none" w:sz="0" w:space="0" w:color="auto"/>
        <w:bottom w:val="none" w:sz="0" w:space="0" w:color="auto"/>
        <w:right w:val="none" w:sz="0" w:space="0" w:color="auto"/>
      </w:divBdr>
    </w:div>
    <w:div w:id="552737200">
      <w:bodyDiv w:val="1"/>
      <w:marLeft w:val="0"/>
      <w:marRight w:val="0"/>
      <w:marTop w:val="0"/>
      <w:marBottom w:val="0"/>
      <w:divBdr>
        <w:top w:val="none" w:sz="0" w:space="0" w:color="auto"/>
        <w:left w:val="none" w:sz="0" w:space="0" w:color="auto"/>
        <w:bottom w:val="none" w:sz="0" w:space="0" w:color="auto"/>
        <w:right w:val="none" w:sz="0" w:space="0" w:color="auto"/>
      </w:divBdr>
    </w:div>
    <w:div w:id="562646451">
      <w:bodyDiv w:val="1"/>
      <w:marLeft w:val="0"/>
      <w:marRight w:val="0"/>
      <w:marTop w:val="0"/>
      <w:marBottom w:val="0"/>
      <w:divBdr>
        <w:top w:val="none" w:sz="0" w:space="0" w:color="auto"/>
        <w:left w:val="none" w:sz="0" w:space="0" w:color="auto"/>
        <w:bottom w:val="none" w:sz="0" w:space="0" w:color="auto"/>
        <w:right w:val="none" w:sz="0" w:space="0" w:color="auto"/>
      </w:divBdr>
    </w:div>
    <w:div w:id="564219980">
      <w:bodyDiv w:val="1"/>
      <w:marLeft w:val="0"/>
      <w:marRight w:val="0"/>
      <w:marTop w:val="0"/>
      <w:marBottom w:val="0"/>
      <w:divBdr>
        <w:top w:val="none" w:sz="0" w:space="0" w:color="auto"/>
        <w:left w:val="none" w:sz="0" w:space="0" w:color="auto"/>
        <w:bottom w:val="none" w:sz="0" w:space="0" w:color="auto"/>
        <w:right w:val="none" w:sz="0" w:space="0" w:color="auto"/>
      </w:divBdr>
    </w:div>
    <w:div w:id="572742823">
      <w:bodyDiv w:val="1"/>
      <w:marLeft w:val="0"/>
      <w:marRight w:val="0"/>
      <w:marTop w:val="0"/>
      <w:marBottom w:val="0"/>
      <w:divBdr>
        <w:top w:val="none" w:sz="0" w:space="0" w:color="auto"/>
        <w:left w:val="none" w:sz="0" w:space="0" w:color="auto"/>
        <w:bottom w:val="none" w:sz="0" w:space="0" w:color="auto"/>
        <w:right w:val="none" w:sz="0" w:space="0" w:color="auto"/>
      </w:divBdr>
    </w:div>
    <w:div w:id="574819177">
      <w:bodyDiv w:val="1"/>
      <w:marLeft w:val="0"/>
      <w:marRight w:val="0"/>
      <w:marTop w:val="0"/>
      <w:marBottom w:val="0"/>
      <w:divBdr>
        <w:top w:val="none" w:sz="0" w:space="0" w:color="auto"/>
        <w:left w:val="none" w:sz="0" w:space="0" w:color="auto"/>
        <w:bottom w:val="none" w:sz="0" w:space="0" w:color="auto"/>
        <w:right w:val="none" w:sz="0" w:space="0" w:color="auto"/>
      </w:divBdr>
    </w:div>
    <w:div w:id="607733293">
      <w:bodyDiv w:val="1"/>
      <w:marLeft w:val="0"/>
      <w:marRight w:val="0"/>
      <w:marTop w:val="0"/>
      <w:marBottom w:val="0"/>
      <w:divBdr>
        <w:top w:val="none" w:sz="0" w:space="0" w:color="auto"/>
        <w:left w:val="none" w:sz="0" w:space="0" w:color="auto"/>
        <w:bottom w:val="none" w:sz="0" w:space="0" w:color="auto"/>
        <w:right w:val="none" w:sz="0" w:space="0" w:color="auto"/>
      </w:divBdr>
    </w:div>
    <w:div w:id="618223039">
      <w:bodyDiv w:val="1"/>
      <w:marLeft w:val="0"/>
      <w:marRight w:val="0"/>
      <w:marTop w:val="0"/>
      <w:marBottom w:val="0"/>
      <w:divBdr>
        <w:top w:val="none" w:sz="0" w:space="0" w:color="auto"/>
        <w:left w:val="none" w:sz="0" w:space="0" w:color="auto"/>
        <w:bottom w:val="none" w:sz="0" w:space="0" w:color="auto"/>
        <w:right w:val="none" w:sz="0" w:space="0" w:color="auto"/>
      </w:divBdr>
    </w:div>
    <w:div w:id="625088651">
      <w:bodyDiv w:val="1"/>
      <w:marLeft w:val="0"/>
      <w:marRight w:val="0"/>
      <w:marTop w:val="0"/>
      <w:marBottom w:val="0"/>
      <w:divBdr>
        <w:top w:val="none" w:sz="0" w:space="0" w:color="auto"/>
        <w:left w:val="none" w:sz="0" w:space="0" w:color="auto"/>
        <w:bottom w:val="none" w:sz="0" w:space="0" w:color="auto"/>
        <w:right w:val="none" w:sz="0" w:space="0" w:color="auto"/>
      </w:divBdr>
    </w:div>
    <w:div w:id="627006569">
      <w:bodyDiv w:val="1"/>
      <w:marLeft w:val="0"/>
      <w:marRight w:val="0"/>
      <w:marTop w:val="0"/>
      <w:marBottom w:val="0"/>
      <w:divBdr>
        <w:top w:val="none" w:sz="0" w:space="0" w:color="auto"/>
        <w:left w:val="none" w:sz="0" w:space="0" w:color="auto"/>
        <w:bottom w:val="none" w:sz="0" w:space="0" w:color="auto"/>
        <w:right w:val="none" w:sz="0" w:space="0" w:color="auto"/>
      </w:divBdr>
    </w:div>
    <w:div w:id="629169892">
      <w:bodyDiv w:val="1"/>
      <w:marLeft w:val="0"/>
      <w:marRight w:val="0"/>
      <w:marTop w:val="0"/>
      <w:marBottom w:val="0"/>
      <w:divBdr>
        <w:top w:val="none" w:sz="0" w:space="0" w:color="auto"/>
        <w:left w:val="none" w:sz="0" w:space="0" w:color="auto"/>
        <w:bottom w:val="none" w:sz="0" w:space="0" w:color="auto"/>
        <w:right w:val="none" w:sz="0" w:space="0" w:color="auto"/>
      </w:divBdr>
      <w:divsChild>
        <w:div w:id="320161931">
          <w:marLeft w:val="30"/>
          <w:marRight w:val="0"/>
          <w:marTop w:val="0"/>
          <w:marBottom w:val="0"/>
          <w:divBdr>
            <w:top w:val="none" w:sz="0" w:space="0" w:color="auto"/>
            <w:left w:val="none" w:sz="0" w:space="0" w:color="auto"/>
            <w:bottom w:val="none" w:sz="0" w:space="0" w:color="auto"/>
            <w:right w:val="none" w:sz="0" w:space="0" w:color="auto"/>
          </w:divBdr>
        </w:div>
        <w:div w:id="1671564557">
          <w:marLeft w:val="30"/>
          <w:marRight w:val="0"/>
          <w:marTop w:val="0"/>
          <w:marBottom w:val="0"/>
          <w:divBdr>
            <w:top w:val="none" w:sz="0" w:space="0" w:color="auto"/>
            <w:left w:val="none" w:sz="0" w:space="0" w:color="auto"/>
            <w:bottom w:val="none" w:sz="0" w:space="0" w:color="auto"/>
            <w:right w:val="none" w:sz="0" w:space="0" w:color="auto"/>
          </w:divBdr>
        </w:div>
      </w:divsChild>
    </w:div>
    <w:div w:id="641546859">
      <w:bodyDiv w:val="1"/>
      <w:marLeft w:val="0"/>
      <w:marRight w:val="0"/>
      <w:marTop w:val="0"/>
      <w:marBottom w:val="0"/>
      <w:divBdr>
        <w:top w:val="none" w:sz="0" w:space="0" w:color="auto"/>
        <w:left w:val="none" w:sz="0" w:space="0" w:color="auto"/>
        <w:bottom w:val="none" w:sz="0" w:space="0" w:color="auto"/>
        <w:right w:val="none" w:sz="0" w:space="0" w:color="auto"/>
      </w:divBdr>
    </w:div>
    <w:div w:id="651955311">
      <w:bodyDiv w:val="1"/>
      <w:marLeft w:val="0"/>
      <w:marRight w:val="0"/>
      <w:marTop w:val="0"/>
      <w:marBottom w:val="0"/>
      <w:divBdr>
        <w:top w:val="none" w:sz="0" w:space="0" w:color="auto"/>
        <w:left w:val="none" w:sz="0" w:space="0" w:color="auto"/>
        <w:bottom w:val="none" w:sz="0" w:space="0" w:color="auto"/>
        <w:right w:val="none" w:sz="0" w:space="0" w:color="auto"/>
      </w:divBdr>
    </w:div>
    <w:div w:id="655574242">
      <w:bodyDiv w:val="1"/>
      <w:marLeft w:val="0"/>
      <w:marRight w:val="0"/>
      <w:marTop w:val="0"/>
      <w:marBottom w:val="0"/>
      <w:divBdr>
        <w:top w:val="none" w:sz="0" w:space="0" w:color="auto"/>
        <w:left w:val="none" w:sz="0" w:space="0" w:color="auto"/>
        <w:bottom w:val="none" w:sz="0" w:space="0" w:color="auto"/>
        <w:right w:val="none" w:sz="0" w:space="0" w:color="auto"/>
      </w:divBdr>
    </w:div>
    <w:div w:id="661127255">
      <w:bodyDiv w:val="1"/>
      <w:marLeft w:val="0"/>
      <w:marRight w:val="0"/>
      <w:marTop w:val="0"/>
      <w:marBottom w:val="0"/>
      <w:divBdr>
        <w:top w:val="none" w:sz="0" w:space="0" w:color="auto"/>
        <w:left w:val="none" w:sz="0" w:space="0" w:color="auto"/>
        <w:bottom w:val="none" w:sz="0" w:space="0" w:color="auto"/>
        <w:right w:val="none" w:sz="0" w:space="0" w:color="auto"/>
      </w:divBdr>
    </w:div>
    <w:div w:id="671296292">
      <w:bodyDiv w:val="1"/>
      <w:marLeft w:val="0"/>
      <w:marRight w:val="0"/>
      <w:marTop w:val="0"/>
      <w:marBottom w:val="0"/>
      <w:divBdr>
        <w:top w:val="none" w:sz="0" w:space="0" w:color="auto"/>
        <w:left w:val="none" w:sz="0" w:space="0" w:color="auto"/>
        <w:bottom w:val="none" w:sz="0" w:space="0" w:color="auto"/>
        <w:right w:val="none" w:sz="0" w:space="0" w:color="auto"/>
      </w:divBdr>
    </w:div>
    <w:div w:id="675813877">
      <w:bodyDiv w:val="1"/>
      <w:marLeft w:val="0"/>
      <w:marRight w:val="0"/>
      <w:marTop w:val="0"/>
      <w:marBottom w:val="0"/>
      <w:divBdr>
        <w:top w:val="none" w:sz="0" w:space="0" w:color="auto"/>
        <w:left w:val="none" w:sz="0" w:space="0" w:color="auto"/>
        <w:bottom w:val="none" w:sz="0" w:space="0" w:color="auto"/>
        <w:right w:val="none" w:sz="0" w:space="0" w:color="auto"/>
      </w:divBdr>
    </w:div>
    <w:div w:id="687484418">
      <w:bodyDiv w:val="1"/>
      <w:marLeft w:val="0"/>
      <w:marRight w:val="0"/>
      <w:marTop w:val="0"/>
      <w:marBottom w:val="0"/>
      <w:divBdr>
        <w:top w:val="none" w:sz="0" w:space="0" w:color="auto"/>
        <w:left w:val="none" w:sz="0" w:space="0" w:color="auto"/>
        <w:bottom w:val="none" w:sz="0" w:space="0" w:color="auto"/>
        <w:right w:val="none" w:sz="0" w:space="0" w:color="auto"/>
      </w:divBdr>
    </w:div>
    <w:div w:id="692613018">
      <w:bodyDiv w:val="1"/>
      <w:marLeft w:val="0"/>
      <w:marRight w:val="0"/>
      <w:marTop w:val="0"/>
      <w:marBottom w:val="0"/>
      <w:divBdr>
        <w:top w:val="none" w:sz="0" w:space="0" w:color="auto"/>
        <w:left w:val="none" w:sz="0" w:space="0" w:color="auto"/>
        <w:bottom w:val="none" w:sz="0" w:space="0" w:color="auto"/>
        <w:right w:val="none" w:sz="0" w:space="0" w:color="auto"/>
      </w:divBdr>
    </w:div>
    <w:div w:id="693532209">
      <w:bodyDiv w:val="1"/>
      <w:marLeft w:val="0"/>
      <w:marRight w:val="0"/>
      <w:marTop w:val="0"/>
      <w:marBottom w:val="0"/>
      <w:divBdr>
        <w:top w:val="none" w:sz="0" w:space="0" w:color="auto"/>
        <w:left w:val="none" w:sz="0" w:space="0" w:color="auto"/>
        <w:bottom w:val="none" w:sz="0" w:space="0" w:color="auto"/>
        <w:right w:val="none" w:sz="0" w:space="0" w:color="auto"/>
      </w:divBdr>
    </w:div>
    <w:div w:id="694696898">
      <w:bodyDiv w:val="1"/>
      <w:marLeft w:val="0"/>
      <w:marRight w:val="0"/>
      <w:marTop w:val="0"/>
      <w:marBottom w:val="0"/>
      <w:divBdr>
        <w:top w:val="none" w:sz="0" w:space="0" w:color="auto"/>
        <w:left w:val="none" w:sz="0" w:space="0" w:color="auto"/>
        <w:bottom w:val="none" w:sz="0" w:space="0" w:color="auto"/>
        <w:right w:val="none" w:sz="0" w:space="0" w:color="auto"/>
      </w:divBdr>
    </w:div>
    <w:div w:id="698706633">
      <w:bodyDiv w:val="1"/>
      <w:marLeft w:val="0"/>
      <w:marRight w:val="0"/>
      <w:marTop w:val="0"/>
      <w:marBottom w:val="0"/>
      <w:divBdr>
        <w:top w:val="none" w:sz="0" w:space="0" w:color="auto"/>
        <w:left w:val="none" w:sz="0" w:space="0" w:color="auto"/>
        <w:bottom w:val="none" w:sz="0" w:space="0" w:color="auto"/>
        <w:right w:val="none" w:sz="0" w:space="0" w:color="auto"/>
      </w:divBdr>
    </w:div>
    <w:div w:id="711078212">
      <w:bodyDiv w:val="1"/>
      <w:marLeft w:val="0"/>
      <w:marRight w:val="0"/>
      <w:marTop w:val="0"/>
      <w:marBottom w:val="0"/>
      <w:divBdr>
        <w:top w:val="none" w:sz="0" w:space="0" w:color="auto"/>
        <w:left w:val="none" w:sz="0" w:space="0" w:color="auto"/>
        <w:bottom w:val="none" w:sz="0" w:space="0" w:color="auto"/>
        <w:right w:val="none" w:sz="0" w:space="0" w:color="auto"/>
      </w:divBdr>
    </w:div>
    <w:div w:id="716584943">
      <w:bodyDiv w:val="1"/>
      <w:marLeft w:val="0"/>
      <w:marRight w:val="0"/>
      <w:marTop w:val="0"/>
      <w:marBottom w:val="0"/>
      <w:divBdr>
        <w:top w:val="none" w:sz="0" w:space="0" w:color="auto"/>
        <w:left w:val="none" w:sz="0" w:space="0" w:color="auto"/>
        <w:bottom w:val="none" w:sz="0" w:space="0" w:color="auto"/>
        <w:right w:val="none" w:sz="0" w:space="0" w:color="auto"/>
      </w:divBdr>
    </w:div>
    <w:div w:id="717239173">
      <w:bodyDiv w:val="1"/>
      <w:marLeft w:val="0"/>
      <w:marRight w:val="0"/>
      <w:marTop w:val="0"/>
      <w:marBottom w:val="0"/>
      <w:divBdr>
        <w:top w:val="none" w:sz="0" w:space="0" w:color="auto"/>
        <w:left w:val="none" w:sz="0" w:space="0" w:color="auto"/>
        <w:bottom w:val="none" w:sz="0" w:space="0" w:color="auto"/>
        <w:right w:val="none" w:sz="0" w:space="0" w:color="auto"/>
      </w:divBdr>
    </w:div>
    <w:div w:id="718624177">
      <w:bodyDiv w:val="1"/>
      <w:marLeft w:val="0"/>
      <w:marRight w:val="0"/>
      <w:marTop w:val="0"/>
      <w:marBottom w:val="0"/>
      <w:divBdr>
        <w:top w:val="none" w:sz="0" w:space="0" w:color="auto"/>
        <w:left w:val="none" w:sz="0" w:space="0" w:color="auto"/>
        <w:bottom w:val="none" w:sz="0" w:space="0" w:color="auto"/>
        <w:right w:val="none" w:sz="0" w:space="0" w:color="auto"/>
      </w:divBdr>
    </w:div>
    <w:div w:id="722485935">
      <w:bodyDiv w:val="1"/>
      <w:marLeft w:val="0"/>
      <w:marRight w:val="0"/>
      <w:marTop w:val="0"/>
      <w:marBottom w:val="0"/>
      <w:divBdr>
        <w:top w:val="none" w:sz="0" w:space="0" w:color="auto"/>
        <w:left w:val="none" w:sz="0" w:space="0" w:color="auto"/>
        <w:bottom w:val="none" w:sz="0" w:space="0" w:color="auto"/>
        <w:right w:val="none" w:sz="0" w:space="0" w:color="auto"/>
      </w:divBdr>
    </w:div>
    <w:div w:id="749352297">
      <w:bodyDiv w:val="1"/>
      <w:marLeft w:val="0"/>
      <w:marRight w:val="0"/>
      <w:marTop w:val="0"/>
      <w:marBottom w:val="0"/>
      <w:divBdr>
        <w:top w:val="none" w:sz="0" w:space="0" w:color="auto"/>
        <w:left w:val="none" w:sz="0" w:space="0" w:color="auto"/>
        <w:bottom w:val="none" w:sz="0" w:space="0" w:color="auto"/>
        <w:right w:val="none" w:sz="0" w:space="0" w:color="auto"/>
      </w:divBdr>
    </w:div>
    <w:div w:id="758409009">
      <w:bodyDiv w:val="1"/>
      <w:marLeft w:val="0"/>
      <w:marRight w:val="0"/>
      <w:marTop w:val="0"/>
      <w:marBottom w:val="0"/>
      <w:divBdr>
        <w:top w:val="none" w:sz="0" w:space="0" w:color="auto"/>
        <w:left w:val="none" w:sz="0" w:space="0" w:color="auto"/>
        <w:bottom w:val="none" w:sz="0" w:space="0" w:color="auto"/>
        <w:right w:val="none" w:sz="0" w:space="0" w:color="auto"/>
      </w:divBdr>
    </w:div>
    <w:div w:id="767820323">
      <w:bodyDiv w:val="1"/>
      <w:marLeft w:val="0"/>
      <w:marRight w:val="0"/>
      <w:marTop w:val="0"/>
      <w:marBottom w:val="0"/>
      <w:divBdr>
        <w:top w:val="none" w:sz="0" w:space="0" w:color="auto"/>
        <w:left w:val="none" w:sz="0" w:space="0" w:color="auto"/>
        <w:bottom w:val="none" w:sz="0" w:space="0" w:color="auto"/>
        <w:right w:val="none" w:sz="0" w:space="0" w:color="auto"/>
      </w:divBdr>
    </w:div>
    <w:div w:id="768701076">
      <w:bodyDiv w:val="1"/>
      <w:marLeft w:val="0"/>
      <w:marRight w:val="0"/>
      <w:marTop w:val="0"/>
      <w:marBottom w:val="0"/>
      <w:divBdr>
        <w:top w:val="none" w:sz="0" w:space="0" w:color="auto"/>
        <w:left w:val="none" w:sz="0" w:space="0" w:color="auto"/>
        <w:bottom w:val="none" w:sz="0" w:space="0" w:color="auto"/>
        <w:right w:val="none" w:sz="0" w:space="0" w:color="auto"/>
      </w:divBdr>
    </w:div>
    <w:div w:id="772474555">
      <w:bodyDiv w:val="1"/>
      <w:marLeft w:val="0"/>
      <w:marRight w:val="0"/>
      <w:marTop w:val="0"/>
      <w:marBottom w:val="0"/>
      <w:divBdr>
        <w:top w:val="none" w:sz="0" w:space="0" w:color="auto"/>
        <w:left w:val="none" w:sz="0" w:space="0" w:color="auto"/>
        <w:bottom w:val="none" w:sz="0" w:space="0" w:color="auto"/>
        <w:right w:val="none" w:sz="0" w:space="0" w:color="auto"/>
      </w:divBdr>
    </w:div>
    <w:div w:id="773522046">
      <w:bodyDiv w:val="1"/>
      <w:marLeft w:val="0"/>
      <w:marRight w:val="0"/>
      <w:marTop w:val="0"/>
      <w:marBottom w:val="0"/>
      <w:divBdr>
        <w:top w:val="none" w:sz="0" w:space="0" w:color="auto"/>
        <w:left w:val="none" w:sz="0" w:space="0" w:color="auto"/>
        <w:bottom w:val="none" w:sz="0" w:space="0" w:color="auto"/>
        <w:right w:val="none" w:sz="0" w:space="0" w:color="auto"/>
      </w:divBdr>
    </w:div>
    <w:div w:id="775906902">
      <w:bodyDiv w:val="1"/>
      <w:marLeft w:val="0"/>
      <w:marRight w:val="0"/>
      <w:marTop w:val="0"/>
      <w:marBottom w:val="0"/>
      <w:divBdr>
        <w:top w:val="none" w:sz="0" w:space="0" w:color="auto"/>
        <w:left w:val="none" w:sz="0" w:space="0" w:color="auto"/>
        <w:bottom w:val="none" w:sz="0" w:space="0" w:color="auto"/>
        <w:right w:val="none" w:sz="0" w:space="0" w:color="auto"/>
      </w:divBdr>
    </w:div>
    <w:div w:id="777873482">
      <w:bodyDiv w:val="1"/>
      <w:marLeft w:val="0"/>
      <w:marRight w:val="0"/>
      <w:marTop w:val="0"/>
      <w:marBottom w:val="0"/>
      <w:divBdr>
        <w:top w:val="none" w:sz="0" w:space="0" w:color="auto"/>
        <w:left w:val="none" w:sz="0" w:space="0" w:color="auto"/>
        <w:bottom w:val="none" w:sz="0" w:space="0" w:color="auto"/>
        <w:right w:val="none" w:sz="0" w:space="0" w:color="auto"/>
      </w:divBdr>
    </w:div>
    <w:div w:id="779640511">
      <w:bodyDiv w:val="1"/>
      <w:marLeft w:val="0"/>
      <w:marRight w:val="0"/>
      <w:marTop w:val="0"/>
      <w:marBottom w:val="0"/>
      <w:divBdr>
        <w:top w:val="none" w:sz="0" w:space="0" w:color="auto"/>
        <w:left w:val="none" w:sz="0" w:space="0" w:color="auto"/>
        <w:bottom w:val="none" w:sz="0" w:space="0" w:color="auto"/>
        <w:right w:val="none" w:sz="0" w:space="0" w:color="auto"/>
      </w:divBdr>
    </w:div>
    <w:div w:id="806119725">
      <w:bodyDiv w:val="1"/>
      <w:marLeft w:val="0"/>
      <w:marRight w:val="0"/>
      <w:marTop w:val="0"/>
      <w:marBottom w:val="0"/>
      <w:divBdr>
        <w:top w:val="none" w:sz="0" w:space="0" w:color="auto"/>
        <w:left w:val="none" w:sz="0" w:space="0" w:color="auto"/>
        <w:bottom w:val="none" w:sz="0" w:space="0" w:color="auto"/>
        <w:right w:val="none" w:sz="0" w:space="0" w:color="auto"/>
      </w:divBdr>
    </w:div>
    <w:div w:id="816841838">
      <w:bodyDiv w:val="1"/>
      <w:marLeft w:val="0"/>
      <w:marRight w:val="0"/>
      <w:marTop w:val="0"/>
      <w:marBottom w:val="0"/>
      <w:divBdr>
        <w:top w:val="none" w:sz="0" w:space="0" w:color="auto"/>
        <w:left w:val="none" w:sz="0" w:space="0" w:color="auto"/>
        <w:bottom w:val="none" w:sz="0" w:space="0" w:color="auto"/>
        <w:right w:val="none" w:sz="0" w:space="0" w:color="auto"/>
      </w:divBdr>
    </w:div>
    <w:div w:id="851526844">
      <w:bodyDiv w:val="1"/>
      <w:marLeft w:val="0"/>
      <w:marRight w:val="0"/>
      <w:marTop w:val="0"/>
      <w:marBottom w:val="0"/>
      <w:divBdr>
        <w:top w:val="none" w:sz="0" w:space="0" w:color="auto"/>
        <w:left w:val="none" w:sz="0" w:space="0" w:color="auto"/>
        <w:bottom w:val="none" w:sz="0" w:space="0" w:color="auto"/>
        <w:right w:val="none" w:sz="0" w:space="0" w:color="auto"/>
      </w:divBdr>
    </w:div>
    <w:div w:id="851920523">
      <w:bodyDiv w:val="1"/>
      <w:marLeft w:val="0"/>
      <w:marRight w:val="0"/>
      <w:marTop w:val="0"/>
      <w:marBottom w:val="0"/>
      <w:divBdr>
        <w:top w:val="none" w:sz="0" w:space="0" w:color="auto"/>
        <w:left w:val="none" w:sz="0" w:space="0" w:color="auto"/>
        <w:bottom w:val="none" w:sz="0" w:space="0" w:color="auto"/>
        <w:right w:val="none" w:sz="0" w:space="0" w:color="auto"/>
      </w:divBdr>
    </w:div>
    <w:div w:id="853494410">
      <w:bodyDiv w:val="1"/>
      <w:marLeft w:val="0"/>
      <w:marRight w:val="0"/>
      <w:marTop w:val="0"/>
      <w:marBottom w:val="0"/>
      <w:divBdr>
        <w:top w:val="none" w:sz="0" w:space="0" w:color="auto"/>
        <w:left w:val="none" w:sz="0" w:space="0" w:color="auto"/>
        <w:bottom w:val="none" w:sz="0" w:space="0" w:color="auto"/>
        <w:right w:val="none" w:sz="0" w:space="0" w:color="auto"/>
      </w:divBdr>
    </w:div>
    <w:div w:id="854881997">
      <w:bodyDiv w:val="1"/>
      <w:marLeft w:val="0"/>
      <w:marRight w:val="0"/>
      <w:marTop w:val="0"/>
      <w:marBottom w:val="0"/>
      <w:divBdr>
        <w:top w:val="none" w:sz="0" w:space="0" w:color="auto"/>
        <w:left w:val="none" w:sz="0" w:space="0" w:color="auto"/>
        <w:bottom w:val="none" w:sz="0" w:space="0" w:color="auto"/>
        <w:right w:val="none" w:sz="0" w:space="0" w:color="auto"/>
      </w:divBdr>
    </w:div>
    <w:div w:id="863715751">
      <w:bodyDiv w:val="1"/>
      <w:marLeft w:val="0"/>
      <w:marRight w:val="0"/>
      <w:marTop w:val="0"/>
      <w:marBottom w:val="0"/>
      <w:divBdr>
        <w:top w:val="none" w:sz="0" w:space="0" w:color="auto"/>
        <w:left w:val="none" w:sz="0" w:space="0" w:color="auto"/>
        <w:bottom w:val="none" w:sz="0" w:space="0" w:color="auto"/>
        <w:right w:val="none" w:sz="0" w:space="0" w:color="auto"/>
      </w:divBdr>
    </w:div>
    <w:div w:id="896670954">
      <w:bodyDiv w:val="1"/>
      <w:marLeft w:val="0"/>
      <w:marRight w:val="0"/>
      <w:marTop w:val="0"/>
      <w:marBottom w:val="0"/>
      <w:divBdr>
        <w:top w:val="none" w:sz="0" w:space="0" w:color="auto"/>
        <w:left w:val="none" w:sz="0" w:space="0" w:color="auto"/>
        <w:bottom w:val="none" w:sz="0" w:space="0" w:color="auto"/>
        <w:right w:val="none" w:sz="0" w:space="0" w:color="auto"/>
      </w:divBdr>
    </w:div>
    <w:div w:id="904337087">
      <w:bodyDiv w:val="1"/>
      <w:marLeft w:val="0"/>
      <w:marRight w:val="0"/>
      <w:marTop w:val="0"/>
      <w:marBottom w:val="0"/>
      <w:divBdr>
        <w:top w:val="none" w:sz="0" w:space="0" w:color="auto"/>
        <w:left w:val="none" w:sz="0" w:space="0" w:color="auto"/>
        <w:bottom w:val="none" w:sz="0" w:space="0" w:color="auto"/>
        <w:right w:val="none" w:sz="0" w:space="0" w:color="auto"/>
      </w:divBdr>
    </w:div>
    <w:div w:id="911694763">
      <w:bodyDiv w:val="1"/>
      <w:marLeft w:val="0"/>
      <w:marRight w:val="0"/>
      <w:marTop w:val="0"/>
      <w:marBottom w:val="0"/>
      <w:divBdr>
        <w:top w:val="none" w:sz="0" w:space="0" w:color="auto"/>
        <w:left w:val="none" w:sz="0" w:space="0" w:color="auto"/>
        <w:bottom w:val="none" w:sz="0" w:space="0" w:color="auto"/>
        <w:right w:val="none" w:sz="0" w:space="0" w:color="auto"/>
      </w:divBdr>
    </w:div>
    <w:div w:id="913667919">
      <w:bodyDiv w:val="1"/>
      <w:marLeft w:val="0"/>
      <w:marRight w:val="0"/>
      <w:marTop w:val="0"/>
      <w:marBottom w:val="0"/>
      <w:divBdr>
        <w:top w:val="none" w:sz="0" w:space="0" w:color="auto"/>
        <w:left w:val="none" w:sz="0" w:space="0" w:color="auto"/>
        <w:bottom w:val="none" w:sz="0" w:space="0" w:color="auto"/>
        <w:right w:val="none" w:sz="0" w:space="0" w:color="auto"/>
      </w:divBdr>
    </w:div>
    <w:div w:id="915439143">
      <w:bodyDiv w:val="1"/>
      <w:marLeft w:val="0"/>
      <w:marRight w:val="0"/>
      <w:marTop w:val="0"/>
      <w:marBottom w:val="0"/>
      <w:divBdr>
        <w:top w:val="none" w:sz="0" w:space="0" w:color="auto"/>
        <w:left w:val="none" w:sz="0" w:space="0" w:color="auto"/>
        <w:bottom w:val="none" w:sz="0" w:space="0" w:color="auto"/>
        <w:right w:val="none" w:sz="0" w:space="0" w:color="auto"/>
      </w:divBdr>
    </w:div>
    <w:div w:id="917520186">
      <w:bodyDiv w:val="1"/>
      <w:marLeft w:val="0"/>
      <w:marRight w:val="0"/>
      <w:marTop w:val="0"/>
      <w:marBottom w:val="0"/>
      <w:divBdr>
        <w:top w:val="none" w:sz="0" w:space="0" w:color="auto"/>
        <w:left w:val="none" w:sz="0" w:space="0" w:color="auto"/>
        <w:bottom w:val="none" w:sz="0" w:space="0" w:color="auto"/>
        <w:right w:val="none" w:sz="0" w:space="0" w:color="auto"/>
      </w:divBdr>
    </w:div>
    <w:div w:id="918252019">
      <w:bodyDiv w:val="1"/>
      <w:marLeft w:val="0"/>
      <w:marRight w:val="0"/>
      <w:marTop w:val="0"/>
      <w:marBottom w:val="0"/>
      <w:divBdr>
        <w:top w:val="none" w:sz="0" w:space="0" w:color="auto"/>
        <w:left w:val="none" w:sz="0" w:space="0" w:color="auto"/>
        <w:bottom w:val="none" w:sz="0" w:space="0" w:color="auto"/>
        <w:right w:val="none" w:sz="0" w:space="0" w:color="auto"/>
      </w:divBdr>
    </w:div>
    <w:div w:id="918947806">
      <w:bodyDiv w:val="1"/>
      <w:marLeft w:val="0"/>
      <w:marRight w:val="0"/>
      <w:marTop w:val="0"/>
      <w:marBottom w:val="0"/>
      <w:divBdr>
        <w:top w:val="none" w:sz="0" w:space="0" w:color="auto"/>
        <w:left w:val="none" w:sz="0" w:space="0" w:color="auto"/>
        <w:bottom w:val="none" w:sz="0" w:space="0" w:color="auto"/>
        <w:right w:val="none" w:sz="0" w:space="0" w:color="auto"/>
      </w:divBdr>
    </w:div>
    <w:div w:id="929854950">
      <w:bodyDiv w:val="1"/>
      <w:marLeft w:val="0"/>
      <w:marRight w:val="0"/>
      <w:marTop w:val="0"/>
      <w:marBottom w:val="0"/>
      <w:divBdr>
        <w:top w:val="none" w:sz="0" w:space="0" w:color="auto"/>
        <w:left w:val="none" w:sz="0" w:space="0" w:color="auto"/>
        <w:bottom w:val="none" w:sz="0" w:space="0" w:color="auto"/>
        <w:right w:val="none" w:sz="0" w:space="0" w:color="auto"/>
      </w:divBdr>
    </w:div>
    <w:div w:id="934174605">
      <w:bodyDiv w:val="1"/>
      <w:marLeft w:val="0"/>
      <w:marRight w:val="0"/>
      <w:marTop w:val="0"/>
      <w:marBottom w:val="0"/>
      <w:divBdr>
        <w:top w:val="none" w:sz="0" w:space="0" w:color="auto"/>
        <w:left w:val="none" w:sz="0" w:space="0" w:color="auto"/>
        <w:bottom w:val="none" w:sz="0" w:space="0" w:color="auto"/>
        <w:right w:val="none" w:sz="0" w:space="0" w:color="auto"/>
      </w:divBdr>
    </w:div>
    <w:div w:id="936257201">
      <w:bodyDiv w:val="1"/>
      <w:marLeft w:val="0"/>
      <w:marRight w:val="0"/>
      <w:marTop w:val="0"/>
      <w:marBottom w:val="0"/>
      <w:divBdr>
        <w:top w:val="none" w:sz="0" w:space="0" w:color="auto"/>
        <w:left w:val="none" w:sz="0" w:space="0" w:color="auto"/>
        <w:bottom w:val="none" w:sz="0" w:space="0" w:color="auto"/>
        <w:right w:val="none" w:sz="0" w:space="0" w:color="auto"/>
      </w:divBdr>
    </w:div>
    <w:div w:id="951980978">
      <w:bodyDiv w:val="1"/>
      <w:marLeft w:val="0"/>
      <w:marRight w:val="0"/>
      <w:marTop w:val="0"/>
      <w:marBottom w:val="0"/>
      <w:divBdr>
        <w:top w:val="none" w:sz="0" w:space="0" w:color="auto"/>
        <w:left w:val="none" w:sz="0" w:space="0" w:color="auto"/>
        <w:bottom w:val="none" w:sz="0" w:space="0" w:color="auto"/>
        <w:right w:val="none" w:sz="0" w:space="0" w:color="auto"/>
      </w:divBdr>
    </w:div>
    <w:div w:id="953950691">
      <w:bodyDiv w:val="1"/>
      <w:marLeft w:val="0"/>
      <w:marRight w:val="0"/>
      <w:marTop w:val="0"/>
      <w:marBottom w:val="0"/>
      <w:divBdr>
        <w:top w:val="none" w:sz="0" w:space="0" w:color="auto"/>
        <w:left w:val="none" w:sz="0" w:space="0" w:color="auto"/>
        <w:bottom w:val="none" w:sz="0" w:space="0" w:color="auto"/>
        <w:right w:val="none" w:sz="0" w:space="0" w:color="auto"/>
      </w:divBdr>
    </w:div>
    <w:div w:id="958217129">
      <w:bodyDiv w:val="1"/>
      <w:marLeft w:val="0"/>
      <w:marRight w:val="0"/>
      <w:marTop w:val="0"/>
      <w:marBottom w:val="0"/>
      <w:divBdr>
        <w:top w:val="none" w:sz="0" w:space="0" w:color="auto"/>
        <w:left w:val="none" w:sz="0" w:space="0" w:color="auto"/>
        <w:bottom w:val="none" w:sz="0" w:space="0" w:color="auto"/>
        <w:right w:val="none" w:sz="0" w:space="0" w:color="auto"/>
      </w:divBdr>
    </w:div>
    <w:div w:id="958609676">
      <w:bodyDiv w:val="1"/>
      <w:marLeft w:val="0"/>
      <w:marRight w:val="0"/>
      <w:marTop w:val="0"/>
      <w:marBottom w:val="0"/>
      <w:divBdr>
        <w:top w:val="none" w:sz="0" w:space="0" w:color="auto"/>
        <w:left w:val="none" w:sz="0" w:space="0" w:color="auto"/>
        <w:bottom w:val="none" w:sz="0" w:space="0" w:color="auto"/>
        <w:right w:val="none" w:sz="0" w:space="0" w:color="auto"/>
      </w:divBdr>
    </w:div>
    <w:div w:id="965240571">
      <w:bodyDiv w:val="1"/>
      <w:marLeft w:val="0"/>
      <w:marRight w:val="0"/>
      <w:marTop w:val="0"/>
      <w:marBottom w:val="0"/>
      <w:divBdr>
        <w:top w:val="none" w:sz="0" w:space="0" w:color="auto"/>
        <w:left w:val="none" w:sz="0" w:space="0" w:color="auto"/>
        <w:bottom w:val="none" w:sz="0" w:space="0" w:color="auto"/>
        <w:right w:val="none" w:sz="0" w:space="0" w:color="auto"/>
      </w:divBdr>
    </w:div>
    <w:div w:id="969095369">
      <w:bodyDiv w:val="1"/>
      <w:marLeft w:val="0"/>
      <w:marRight w:val="0"/>
      <w:marTop w:val="0"/>
      <w:marBottom w:val="0"/>
      <w:divBdr>
        <w:top w:val="none" w:sz="0" w:space="0" w:color="auto"/>
        <w:left w:val="none" w:sz="0" w:space="0" w:color="auto"/>
        <w:bottom w:val="none" w:sz="0" w:space="0" w:color="auto"/>
        <w:right w:val="none" w:sz="0" w:space="0" w:color="auto"/>
      </w:divBdr>
    </w:div>
    <w:div w:id="976492797">
      <w:bodyDiv w:val="1"/>
      <w:marLeft w:val="0"/>
      <w:marRight w:val="0"/>
      <w:marTop w:val="0"/>
      <w:marBottom w:val="0"/>
      <w:divBdr>
        <w:top w:val="none" w:sz="0" w:space="0" w:color="auto"/>
        <w:left w:val="none" w:sz="0" w:space="0" w:color="auto"/>
        <w:bottom w:val="none" w:sz="0" w:space="0" w:color="auto"/>
        <w:right w:val="none" w:sz="0" w:space="0" w:color="auto"/>
      </w:divBdr>
    </w:div>
    <w:div w:id="979842248">
      <w:bodyDiv w:val="1"/>
      <w:marLeft w:val="0"/>
      <w:marRight w:val="0"/>
      <w:marTop w:val="0"/>
      <w:marBottom w:val="0"/>
      <w:divBdr>
        <w:top w:val="none" w:sz="0" w:space="0" w:color="auto"/>
        <w:left w:val="none" w:sz="0" w:space="0" w:color="auto"/>
        <w:bottom w:val="none" w:sz="0" w:space="0" w:color="auto"/>
        <w:right w:val="none" w:sz="0" w:space="0" w:color="auto"/>
      </w:divBdr>
    </w:div>
    <w:div w:id="993025877">
      <w:bodyDiv w:val="1"/>
      <w:marLeft w:val="0"/>
      <w:marRight w:val="0"/>
      <w:marTop w:val="0"/>
      <w:marBottom w:val="0"/>
      <w:divBdr>
        <w:top w:val="none" w:sz="0" w:space="0" w:color="auto"/>
        <w:left w:val="none" w:sz="0" w:space="0" w:color="auto"/>
        <w:bottom w:val="none" w:sz="0" w:space="0" w:color="auto"/>
        <w:right w:val="none" w:sz="0" w:space="0" w:color="auto"/>
      </w:divBdr>
    </w:div>
    <w:div w:id="996614281">
      <w:bodyDiv w:val="1"/>
      <w:marLeft w:val="0"/>
      <w:marRight w:val="0"/>
      <w:marTop w:val="0"/>
      <w:marBottom w:val="0"/>
      <w:divBdr>
        <w:top w:val="none" w:sz="0" w:space="0" w:color="auto"/>
        <w:left w:val="none" w:sz="0" w:space="0" w:color="auto"/>
        <w:bottom w:val="none" w:sz="0" w:space="0" w:color="auto"/>
        <w:right w:val="none" w:sz="0" w:space="0" w:color="auto"/>
      </w:divBdr>
    </w:div>
    <w:div w:id="1000425299">
      <w:bodyDiv w:val="1"/>
      <w:marLeft w:val="0"/>
      <w:marRight w:val="0"/>
      <w:marTop w:val="0"/>
      <w:marBottom w:val="0"/>
      <w:divBdr>
        <w:top w:val="none" w:sz="0" w:space="0" w:color="auto"/>
        <w:left w:val="none" w:sz="0" w:space="0" w:color="auto"/>
        <w:bottom w:val="none" w:sz="0" w:space="0" w:color="auto"/>
        <w:right w:val="none" w:sz="0" w:space="0" w:color="auto"/>
      </w:divBdr>
    </w:div>
    <w:div w:id="1001080336">
      <w:bodyDiv w:val="1"/>
      <w:marLeft w:val="0"/>
      <w:marRight w:val="0"/>
      <w:marTop w:val="0"/>
      <w:marBottom w:val="0"/>
      <w:divBdr>
        <w:top w:val="none" w:sz="0" w:space="0" w:color="auto"/>
        <w:left w:val="none" w:sz="0" w:space="0" w:color="auto"/>
        <w:bottom w:val="none" w:sz="0" w:space="0" w:color="auto"/>
        <w:right w:val="none" w:sz="0" w:space="0" w:color="auto"/>
      </w:divBdr>
    </w:div>
    <w:div w:id="1009020736">
      <w:bodyDiv w:val="1"/>
      <w:marLeft w:val="0"/>
      <w:marRight w:val="0"/>
      <w:marTop w:val="0"/>
      <w:marBottom w:val="0"/>
      <w:divBdr>
        <w:top w:val="none" w:sz="0" w:space="0" w:color="auto"/>
        <w:left w:val="none" w:sz="0" w:space="0" w:color="auto"/>
        <w:bottom w:val="none" w:sz="0" w:space="0" w:color="auto"/>
        <w:right w:val="none" w:sz="0" w:space="0" w:color="auto"/>
      </w:divBdr>
    </w:div>
    <w:div w:id="1011877195">
      <w:bodyDiv w:val="1"/>
      <w:marLeft w:val="0"/>
      <w:marRight w:val="0"/>
      <w:marTop w:val="0"/>
      <w:marBottom w:val="0"/>
      <w:divBdr>
        <w:top w:val="none" w:sz="0" w:space="0" w:color="auto"/>
        <w:left w:val="none" w:sz="0" w:space="0" w:color="auto"/>
        <w:bottom w:val="none" w:sz="0" w:space="0" w:color="auto"/>
        <w:right w:val="none" w:sz="0" w:space="0" w:color="auto"/>
      </w:divBdr>
    </w:div>
    <w:div w:id="1019696395">
      <w:bodyDiv w:val="1"/>
      <w:marLeft w:val="0"/>
      <w:marRight w:val="0"/>
      <w:marTop w:val="0"/>
      <w:marBottom w:val="0"/>
      <w:divBdr>
        <w:top w:val="none" w:sz="0" w:space="0" w:color="auto"/>
        <w:left w:val="none" w:sz="0" w:space="0" w:color="auto"/>
        <w:bottom w:val="none" w:sz="0" w:space="0" w:color="auto"/>
        <w:right w:val="none" w:sz="0" w:space="0" w:color="auto"/>
      </w:divBdr>
    </w:div>
    <w:div w:id="1022514717">
      <w:bodyDiv w:val="1"/>
      <w:marLeft w:val="0"/>
      <w:marRight w:val="0"/>
      <w:marTop w:val="0"/>
      <w:marBottom w:val="0"/>
      <w:divBdr>
        <w:top w:val="none" w:sz="0" w:space="0" w:color="auto"/>
        <w:left w:val="none" w:sz="0" w:space="0" w:color="auto"/>
        <w:bottom w:val="none" w:sz="0" w:space="0" w:color="auto"/>
        <w:right w:val="none" w:sz="0" w:space="0" w:color="auto"/>
      </w:divBdr>
    </w:div>
    <w:div w:id="1035888948">
      <w:bodyDiv w:val="1"/>
      <w:marLeft w:val="0"/>
      <w:marRight w:val="0"/>
      <w:marTop w:val="0"/>
      <w:marBottom w:val="0"/>
      <w:divBdr>
        <w:top w:val="none" w:sz="0" w:space="0" w:color="auto"/>
        <w:left w:val="none" w:sz="0" w:space="0" w:color="auto"/>
        <w:bottom w:val="none" w:sz="0" w:space="0" w:color="auto"/>
        <w:right w:val="none" w:sz="0" w:space="0" w:color="auto"/>
      </w:divBdr>
    </w:div>
    <w:div w:id="1036001069">
      <w:bodyDiv w:val="1"/>
      <w:marLeft w:val="0"/>
      <w:marRight w:val="0"/>
      <w:marTop w:val="0"/>
      <w:marBottom w:val="0"/>
      <w:divBdr>
        <w:top w:val="none" w:sz="0" w:space="0" w:color="auto"/>
        <w:left w:val="none" w:sz="0" w:space="0" w:color="auto"/>
        <w:bottom w:val="none" w:sz="0" w:space="0" w:color="auto"/>
        <w:right w:val="none" w:sz="0" w:space="0" w:color="auto"/>
      </w:divBdr>
    </w:div>
    <w:div w:id="1053190901">
      <w:bodyDiv w:val="1"/>
      <w:marLeft w:val="0"/>
      <w:marRight w:val="0"/>
      <w:marTop w:val="0"/>
      <w:marBottom w:val="0"/>
      <w:divBdr>
        <w:top w:val="none" w:sz="0" w:space="0" w:color="auto"/>
        <w:left w:val="none" w:sz="0" w:space="0" w:color="auto"/>
        <w:bottom w:val="none" w:sz="0" w:space="0" w:color="auto"/>
        <w:right w:val="none" w:sz="0" w:space="0" w:color="auto"/>
      </w:divBdr>
    </w:div>
    <w:div w:id="1053312900">
      <w:bodyDiv w:val="1"/>
      <w:marLeft w:val="0"/>
      <w:marRight w:val="0"/>
      <w:marTop w:val="0"/>
      <w:marBottom w:val="0"/>
      <w:divBdr>
        <w:top w:val="none" w:sz="0" w:space="0" w:color="auto"/>
        <w:left w:val="none" w:sz="0" w:space="0" w:color="auto"/>
        <w:bottom w:val="none" w:sz="0" w:space="0" w:color="auto"/>
        <w:right w:val="none" w:sz="0" w:space="0" w:color="auto"/>
      </w:divBdr>
    </w:div>
    <w:div w:id="1058893638">
      <w:bodyDiv w:val="1"/>
      <w:marLeft w:val="0"/>
      <w:marRight w:val="0"/>
      <w:marTop w:val="0"/>
      <w:marBottom w:val="0"/>
      <w:divBdr>
        <w:top w:val="none" w:sz="0" w:space="0" w:color="auto"/>
        <w:left w:val="none" w:sz="0" w:space="0" w:color="auto"/>
        <w:bottom w:val="none" w:sz="0" w:space="0" w:color="auto"/>
        <w:right w:val="none" w:sz="0" w:space="0" w:color="auto"/>
      </w:divBdr>
    </w:div>
    <w:div w:id="1073774441">
      <w:bodyDiv w:val="1"/>
      <w:marLeft w:val="0"/>
      <w:marRight w:val="0"/>
      <w:marTop w:val="0"/>
      <w:marBottom w:val="0"/>
      <w:divBdr>
        <w:top w:val="none" w:sz="0" w:space="0" w:color="auto"/>
        <w:left w:val="none" w:sz="0" w:space="0" w:color="auto"/>
        <w:bottom w:val="none" w:sz="0" w:space="0" w:color="auto"/>
        <w:right w:val="none" w:sz="0" w:space="0" w:color="auto"/>
      </w:divBdr>
    </w:div>
    <w:div w:id="1080173655">
      <w:bodyDiv w:val="1"/>
      <w:marLeft w:val="0"/>
      <w:marRight w:val="0"/>
      <w:marTop w:val="0"/>
      <w:marBottom w:val="0"/>
      <w:divBdr>
        <w:top w:val="none" w:sz="0" w:space="0" w:color="auto"/>
        <w:left w:val="none" w:sz="0" w:space="0" w:color="auto"/>
        <w:bottom w:val="none" w:sz="0" w:space="0" w:color="auto"/>
        <w:right w:val="none" w:sz="0" w:space="0" w:color="auto"/>
      </w:divBdr>
    </w:div>
    <w:div w:id="1089470553">
      <w:bodyDiv w:val="1"/>
      <w:marLeft w:val="0"/>
      <w:marRight w:val="0"/>
      <w:marTop w:val="0"/>
      <w:marBottom w:val="0"/>
      <w:divBdr>
        <w:top w:val="none" w:sz="0" w:space="0" w:color="auto"/>
        <w:left w:val="none" w:sz="0" w:space="0" w:color="auto"/>
        <w:bottom w:val="none" w:sz="0" w:space="0" w:color="auto"/>
        <w:right w:val="none" w:sz="0" w:space="0" w:color="auto"/>
      </w:divBdr>
    </w:div>
    <w:div w:id="1100829785">
      <w:bodyDiv w:val="1"/>
      <w:marLeft w:val="0"/>
      <w:marRight w:val="0"/>
      <w:marTop w:val="0"/>
      <w:marBottom w:val="0"/>
      <w:divBdr>
        <w:top w:val="none" w:sz="0" w:space="0" w:color="auto"/>
        <w:left w:val="none" w:sz="0" w:space="0" w:color="auto"/>
        <w:bottom w:val="none" w:sz="0" w:space="0" w:color="auto"/>
        <w:right w:val="none" w:sz="0" w:space="0" w:color="auto"/>
      </w:divBdr>
    </w:div>
    <w:div w:id="1110130387">
      <w:bodyDiv w:val="1"/>
      <w:marLeft w:val="0"/>
      <w:marRight w:val="0"/>
      <w:marTop w:val="0"/>
      <w:marBottom w:val="0"/>
      <w:divBdr>
        <w:top w:val="none" w:sz="0" w:space="0" w:color="auto"/>
        <w:left w:val="none" w:sz="0" w:space="0" w:color="auto"/>
        <w:bottom w:val="none" w:sz="0" w:space="0" w:color="auto"/>
        <w:right w:val="none" w:sz="0" w:space="0" w:color="auto"/>
      </w:divBdr>
    </w:div>
    <w:div w:id="1112749764">
      <w:bodyDiv w:val="1"/>
      <w:marLeft w:val="0"/>
      <w:marRight w:val="0"/>
      <w:marTop w:val="0"/>
      <w:marBottom w:val="0"/>
      <w:divBdr>
        <w:top w:val="none" w:sz="0" w:space="0" w:color="auto"/>
        <w:left w:val="none" w:sz="0" w:space="0" w:color="auto"/>
        <w:bottom w:val="none" w:sz="0" w:space="0" w:color="auto"/>
        <w:right w:val="none" w:sz="0" w:space="0" w:color="auto"/>
      </w:divBdr>
    </w:div>
    <w:div w:id="1114902757">
      <w:bodyDiv w:val="1"/>
      <w:marLeft w:val="0"/>
      <w:marRight w:val="0"/>
      <w:marTop w:val="0"/>
      <w:marBottom w:val="0"/>
      <w:divBdr>
        <w:top w:val="none" w:sz="0" w:space="0" w:color="auto"/>
        <w:left w:val="none" w:sz="0" w:space="0" w:color="auto"/>
        <w:bottom w:val="none" w:sz="0" w:space="0" w:color="auto"/>
        <w:right w:val="none" w:sz="0" w:space="0" w:color="auto"/>
      </w:divBdr>
    </w:div>
    <w:div w:id="1119182523">
      <w:bodyDiv w:val="1"/>
      <w:marLeft w:val="0"/>
      <w:marRight w:val="0"/>
      <w:marTop w:val="0"/>
      <w:marBottom w:val="0"/>
      <w:divBdr>
        <w:top w:val="none" w:sz="0" w:space="0" w:color="auto"/>
        <w:left w:val="none" w:sz="0" w:space="0" w:color="auto"/>
        <w:bottom w:val="none" w:sz="0" w:space="0" w:color="auto"/>
        <w:right w:val="none" w:sz="0" w:space="0" w:color="auto"/>
      </w:divBdr>
    </w:div>
    <w:div w:id="1124732450">
      <w:bodyDiv w:val="1"/>
      <w:marLeft w:val="0"/>
      <w:marRight w:val="0"/>
      <w:marTop w:val="0"/>
      <w:marBottom w:val="0"/>
      <w:divBdr>
        <w:top w:val="none" w:sz="0" w:space="0" w:color="auto"/>
        <w:left w:val="none" w:sz="0" w:space="0" w:color="auto"/>
        <w:bottom w:val="none" w:sz="0" w:space="0" w:color="auto"/>
        <w:right w:val="none" w:sz="0" w:space="0" w:color="auto"/>
      </w:divBdr>
    </w:div>
    <w:div w:id="1125075748">
      <w:bodyDiv w:val="1"/>
      <w:marLeft w:val="0"/>
      <w:marRight w:val="0"/>
      <w:marTop w:val="0"/>
      <w:marBottom w:val="0"/>
      <w:divBdr>
        <w:top w:val="none" w:sz="0" w:space="0" w:color="auto"/>
        <w:left w:val="none" w:sz="0" w:space="0" w:color="auto"/>
        <w:bottom w:val="none" w:sz="0" w:space="0" w:color="auto"/>
        <w:right w:val="none" w:sz="0" w:space="0" w:color="auto"/>
      </w:divBdr>
    </w:div>
    <w:div w:id="1145776222">
      <w:bodyDiv w:val="1"/>
      <w:marLeft w:val="0"/>
      <w:marRight w:val="0"/>
      <w:marTop w:val="0"/>
      <w:marBottom w:val="0"/>
      <w:divBdr>
        <w:top w:val="none" w:sz="0" w:space="0" w:color="auto"/>
        <w:left w:val="none" w:sz="0" w:space="0" w:color="auto"/>
        <w:bottom w:val="none" w:sz="0" w:space="0" w:color="auto"/>
        <w:right w:val="none" w:sz="0" w:space="0" w:color="auto"/>
      </w:divBdr>
    </w:div>
    <w:div w:id="1152024088">
      <w:bodyDiv w:val="1"/>
      <w:marLeft w:val="0"/>
      <w:marRight w:val="0"/>
      <w:marTop w:val="0"/>
      <w:marBottom w:val="0"/>
      <w:divBdr>
        <w:top w:val="none" w:sz="0" w:space="0" w:color="auto"/>
        <w:left w:val="none" w:sz="0" w:space="0" w:color="auto"/>
        <w:bottom w:val="none" w:sz="0" w:space="0" w:color="auto"/>
        <w:right w:val="none" w:sz="0" w:space="0" w:color="auto"/>
      </w:divBdr>
    </w:div>
    <w:div w:id="1169371527">
      <w:bodyDiv w:val="1"/>
      <w:marLeft w:val="0"/>
      <w:marRight w:val="0"/>
      <w:marTop w:val="0"/>
      <w:marBottom w:val="0"/>
      <w:divBdr>
        <w:top w:val="none" w:sz="0" w:space="0" w:color="auto"/>
        <w:left w:val="none" w:sz="0" w:space="0" w:color="auto"/>
        <w:bottom w:val="none" w:sz="0" w:space="0" w:color="auto"/>
        <w:right w:val="none" w:sz="0" w:space="0" w:color="auto"/>
      </w:divBdr>
    </w:div>
    <w:div w:id="1177619410">
      <w:bodyDiv w:val="1"/>
      <w:marLeft w:val="0"/>
      <w:marRight w:val="0"/>
      <w:marTop w:val="0"/>
      <w:marBottom w:val="0"/>
      <w:divBdr>
        <w:top w:val="none" w:sz="0" w:space="0" w:color="auto"/>
        <w:left w:val="none" w:sz="0" w:space="0" w:color="auto"/>
        <w:bottom w:val="none" w:sz="0" w:space="0" w:color="auto"/>
        <w:right w:val="none" w:sz="0" w:space="0" w:color="auto"/>
      </w:divBdr>
    </w:div>
    <w:div w:id="1180969595">
      <w:bodyDiv w:val="1"/>
      <w:marLeft w:val="0"/>
      <w:marRight w:val="0"/>
      <w:marTop w:val="0"/>
      <w:marBottom w:val="0"/>
      <w:divBdr>
        <w:top w:val="none" w:sz="0" w:space="0" w:color="auto"/>
        <w:left w:val="none" w:sz="0" w:space="0" w:color="auto"/>
        <w:bottom w:val="none" w:sz="0" w:space="0" w:color="auto"/>
        <w:right w:val="none" w:sz="0" w:space="0" w:color="auto"/>
      </w:divBdr>
    </w:div>
    <w:div w:id="1181819581">
      <w:bodyDiv w:val="1"/>
      <w:marLeft w:val="0"/>
      <w:marRight w:val="0"/>
      <w:marTop w:val="0"/>
      <w:marBottom w:val="0"/>
      <w:divBdr>
        <w:top w:val="none" w:sz="0" w:space="0" w:color="auto"/>
        <w:left w:val="none" w:sz="0" w:space="0" w:color="auto"/>
        <w:bottom w:val="none" w:sz="0" w:space="0" w:color="auto"/>
        <w:right w:val="none" w:sz="0" w:space="0" w:color="auto"/>
      </w:divBdr>
    </w:div>
    <w:div w:id="1184128269">
      <w:bodyDiv w:val="1"/>
      <w:marLeft w:val="0"/>
      <w:marRight w:val="0"/>
      <w:marTop w:val="0"/>
      <w:marBottom w:val="0"/>
      <w:divBdr>
        <w:top w:val="none" w:sz="0" w:space="0" w:color="auto"/>
        <w:left w:val="none" w:sz="0" w:space="0" w:color="auto"/>
        <w:bottom w:val="none" w:sz="0" w:space="0" w:color="auto"/>
        <w:right w:val="none" w:sz="0" w:space="0" w:color="auto"/>
      </w:divBdr>
    </w:div>
    <w:div w:id="1185248987">
      <w:bodyDiv w:val="1"/>
      <w:marLeft w:val="0"/>
      <w:marRight w:val="0"/>
      <w:marTop w:val="0"/>
      <w:marBottom w:val="0"/>
      <w:divBdr>
        <w:top w:val="none" w:sz="0" w:space="0" w:color="auto"/>
        <w:left w:val="none" w:sz="0" w:space="0" w:color="auto"/>
        <w:bottom w:val="none" w:sz="0" w:space="0" w:color="auto"/>
        <w:right w:val="none" w:sz="0" w:space="0" w:color="auto"/>
      </w:divBdr>
    </w:div>
    <w:div w:id="1197236817">
      <w:bodyDiv w:val="1"/>
      <w:marLeft w:val="0"/>
      <w:marRight w:val="0"/>
      <w:marTop w:val="0"/>
      <w:marBottom w:val="0"/>
      <w:divBdr>
        <w:top w:val="none" w:sz="0" w:space="0" w:color="auto"/>
        <w:left w:val="none" w:sz="0" w:space="0" w:color="auto"/>
        <w:bottom w:val="none" w:sz="0" w:space="0" w:color="auto"/>
        <w:right w:val="none" w:sz="0" w:space="0" w:color="auto"/>
      </w:divBdr>
    </w:div>
    <w:div w:id="1202210313">
      <w:bodyDiv w:val="1"/>
      <w:marLeft w:val="0"/>
      <w:marRight w:val="0"/>
      <w:marTop w:val="0"/>
      <w:marBottom w:val="0"/>
      <w:divBdr>
        <w:top w:val="none" w:sz="0" w:space="0" w:color="auto"/>
        <w:left w:val="none" w:sz="0" w:space="0" w:color="auto"/>
        <w:bottom w:val="none" w:sz="0" w:space="0" w:color="auto"/>
        <w:right w:val="none" w:sz="0" w:space="0" w:color="auto"/>
      </w:divBdr>
    </w:div>
    <w:div w:id="1206719207">
      <w:bodyDiv w:val="1"/>
      <w:marLeft w:val="0"/>
      <w:marRight w:val="0"/>
      <w:marTop w:val="0"/>
      <w:marBottom w:val="0"/>
      <w:divBdr>
        <w:top w:val="none" w:sz="0" w:space="0" w:color="auto"/>
        <w:left w:val="none" w:sz="0" w:space="0" w:color="auto"/>
        <w:bottom w:val="none" w:sz="0" w:space="0" w:color="auto"/>
        <w:right w:val="none" w:sz="0" w:space="0" w:color="auto"/>
      </w:divBdr>
    </w:div>
    <w:div w:id="1215048186">
      <w:bodyDiv w:val="1"/>
      <w:marLeft w:val="0"/>
      <w:marRight w:val="0"/>
      <w:marTop w:val="0"/>
      <w:marBottom w:val="0"/>
      <w:divBdr>
        <w:top w:val="none" w:sz="0" w:space="0" w:color="auto"/>
        <w:left w:val="none" w:sz="0" w:space="0" w:color="auto"/>
        <w:bottom w:val="none" w:sz="0" w:space="0" w:color="auto"/>
        <w:right w:val="none" w:sz="0" w:space="0" w:color="auto"/>
      </w:divBdr>
    </w:div>
    <w:div w:id="1219317639">
      <w:bodyDiv w:val="1"/>
      <w:marLeft w:val="0"/>
      <w:marRight w:val="0"/>
      <w:marTop w:val="0"/>
      <w:marBottom w:val="0"/>
      <w:divBdr>
        <w:top w:val="none" w:sz="0" w:space="0" w:color="auto"/>
        <w:left w:val="none" w:sz="0" w:space="0" w:color="auto"/>
        <w:bottom w:val="none" w:sz="0" w:space="0" w:color="auto"/>
        <w:right w:val="none" w:sz="0" w:space="0" w:color="auto"/>
      </w:divBdr>
    </w:div>
    <w:div w:id="1221090895">
      <w:bodyDiv w:val="1"/>
      <w:marLeft w:val="0"/>
      <w:marRight w:val="0"/>
      <w:marTop w:val="0"/>
      <w:marBottom w:val="0"/>
      <w:divBdr>
        <w:top w:val="none" w:sz="0" w:space="0" w:color="auto"/>
        <w:left w:val="none" w:sz="0" w:space="0" w:color="auto"/>
        <w:bottom w:val="none" w:sz="0" w:space="0" w:color="auto"/>
        <w:right w:val="none" w:sz="0" w:space="0" w:color="auto"/>
      </w:divBdr>
    </w:div>
    <w:div w:id="1228959621">
      <w:bodyDiv w:val="1"/>
      <w:marLeft w:val="0"/>
      <w:marRight w:val="0"/>
      <w:marTop w:val="0"/>
      <w:marBottom w:val="0"/>
      <w:divBdr>
        <w:top w:val="none" w:sz="0" w:space="0" w:color="auto"/>
        <w:left w:val="none" w:sz="0" w:space="0" w:color="auto"/>
        <w:bottom w:val="none" w:sz="0" w:space="0" w:color="auto"/>
        <w:right w:val="none" w:sz="0" w:space="0" w:color="auto"/>
      </w:divBdr>
    </w:div>
    <w:div w:id="1241332050">
      <w:bodyDiv w:val="1"/>
      <w:marLeft w:val="0"/>
      <w:marRight w:val="0"/>
      <w:marTop w:val="0"/>
      <w:marBottom w:val="0"/>
      <w:divBdr>
        <w:top w:val="none" w:sz="0" w:space="0" w:color="auto"/>
        <w:left w:val="none" w:sz="0" w:space="0" w:color="auto"/>
        <w:bottom w:val="none" w:sz="0" w:space="0" w:color="auto"/>
        <w:right w:val="none" w:sz="0" w:space="0" w:color="auto"/>
      </w:divBdr>
    </w:div>
    <w:div w:id="1242526097">
      <w:bodyDiv w:val="1"/>
      <w:marLeft w:val="0"/>
      <w:marRight w:val="0"/>
      <w:marTop w:val="0"/>
      <w:marBottom w:val="0"/>
      <w:divBdr>
        <w:top w:val="none" w:sz="0" w:space="0" w:color="auto"/>
        <w:left w:val="none" w:sz="0" w:space="0" w:color="auto"/>
        <w:bottom w:val="none" w:sz="0" w:space="0" w:color="auto"/>
        <w:right w:val="none" w:sz="0" w:space="0" w:color="auto"/>
      </w:divBdr>
    </w:div>
    <w:div w:id="1244409166">
      <w:bodyDiv w:val="1"/>
      <w:marLeft w:val="0"/>
      <w:marRight w:val="0"/>
      <w:marTop w:val="0"/>
      <w:marBottom w:val="0"/>
      <w:divBdr>
        <w:top w:val="none" w:sz="0" w:space="0" w:color="auto"/>
        <w:left w:val="none" w:sz="0" w:space="0" w:color="auto"/>
        <w:bottom w:val="none" w:sz="0" w:space="0" w:color="auto"/>
        <w:right w:val="none" w:sz="0" w:space="0" w:color="auto"/>
      </w:divBdr>
    </w:div>
    <w:div w:id="1247500462">
      <w:bodyDiv w:val="1"/>
      <w:marLeft w:val="0"/>
      <w:marRight w:val="0"/>
      <w:marTop w:val="0"/>
      <w:marBottom w:val="0"/>
      <w:divBdr>
        <w:top w:val="none" w:sz="0" w:space="0" w:color="auto"/>
        <w:left w:val="none" w:sz="0" w:space="0" w:color="auto"/>
        <w:bottom w:val="none" w:sz="0" w:space="0" w:color="auto"/>
        <w:right w:val="none" w:sz="0" w:space="0" w:color="auto"/>
      </w:divBdr>
    </w:div>
    <w:div w:id="1247612457">
      <w:bodyDiv w:val="1"/>
      <w:marLeft w:val="0"/>
      <w:marRight w:val="0"/>
      <w:marTop w:val="0"/>
      <w:marBottom w:val="0"/>
      <w:divBdr>
        <w:top w:val="none" w:sz="0" w:space="0" w:color="auto"/>
        <w:left w:val="none" w:sz="0" w:space="0" w:color="auto"/>
        <w:bottom w:val="none" w:sz="0" w:space="0" w:color="auto"/>
        <w:right w:val="none" w:sz="0" w:space="0" w:color="auto"/>
      </w:divBdr>
    </w:div>
    <w:div w:id="1268461737">
      <w:bodyDiv w:val="1"/>
      <w:marLeft w:val="0"/>
      <w:marRight w:val="0"/>
      <w:marTop w:val="0"/>
      <w:marBottom w:val="0"/>
      <w:divBdr>
        <w:top w:val="none" w:sz="0" w:space="0" w:color="auto"/>
        <w:left w:val="none" w:sz="0" w:space="0" w:color="auto"/>
        <w:bottom w:val="none" w:sz="0" w:space="0" w:color="auto"/>
        <w:right w:val="none" w:sz="0" w:space="0" w:color="auto"/>
      </w:divBdr>
      <w:divsChild>
        <w:div w:id="189419042">
          <w:marLeft w:val="0"/>
          <w:marRight w:val="0"/>
          <w:marTop w:val="0"/>
          <w:marBottom w:val="0"/>
          <w:divBdr>
            <w:top w:val="none" w:sz="0" w:space="0" w:color="auto"/>
            <w:left w:val="none" w:sz="0" w:space="0" w:color="auto"/>
            <w:bottom w:val="none" w:sz="0" w:space="0" w:color="auto"/>
            <w:right w:val="none" w:sz="0" w:space="0" w:color="auto"/>
          </w:divBdr>
        </w:div>
        <w:div w:id="1788038702">
          <w:marLeft w:val="30"/>
          <w:marRight w:val="0"/>
          <w:marTop w:val="0"/>
          <w:marBottom w:val="0"/>
          <w:divBdr>
            <w:top w:val="none" w:sz="0" w:space="0" w:color="auto"/>
            <w:left w:val="none" w:sz="0" w:space="0" w:color="auto"/>
            <w:bottom w:val="none" w:sz="0" w:space="0" w:color="auto"/>
            <w:right w:val="none" w:sz="0" w:space="0" w:color="auto"/>
          </w:divBdr>
        </w:div>
      </w:divsChild>
    </w:div>
    <w:div w:id="1269583125">
      <w:bodyDiv w:val="1"/>
      <w:marLeft w:val="0"/>
      <w:marRight w:val="0"/>
      <w:marTop w:val="0"/>
      <w:marBottom w:val="0"/>
      <w:divBdr>
        <w:top w:val="none" w:sz="0" w:space="0" w:color="auto"/>
        <w:left w:val="none" w:sz="0" w:space="0" w:color="auto"/>
        <w:bottom w:val="none" w:sz="0" w:space="0" w:color="auto"/>
        <w:right w:val="none" w:sz="0" w:space="0" w:color="auto"/>
      </w:divBdr>
    </w:div>
    <w:div w:id="1269891547">
      <w:bodyDiv w:val="1"/>
      <w:marLeft w:val="0"/>
      <w:marRight w:val="0"/>
      <w:marTop w:val="0"/>
      <w:marBottom w:val="0"/>
      <w:divBdr>
        <w:top w:val="none" w:sz="0" w:space="0" w:color="auto"/>
        <w:left w:val="none" w:sz="0" w:space="0" w:color="auto"/>
        <w:bottom w:val="none" w:sz="0" w:space="0" w:color="auto"/>
        <w:right w:val="none" w:sz="0" w:space="0" w:color="auto"/>
      </w:divBdr>
    </w:div>
    <w:div w:id="1271662876">
      <w:bodyDiv w:val="1"/>
      <w:marLeft w:val="0"/>
      <w:marRight w:val="0"/>
      <w:marTop w:val="0"/>
      <w:marBottom w:val="0"/>
      <w:divBdr>
        <w:top w:val="none" w:sz="0" w:space="0" w:color="auto"/>
        <w:left w:val="none" w:sz="0" w:space="0" w:color="auto"/>
        <w:bottom w:val="none" w:sz="0" w:space="0" w:color="auto"/>
        <w:right w:val="none" w:sz="0" w:space="0" w:color="auto"/>
      </w:divBdr>
    </w:div>
    <w:div w:id="1285696369">
      <w:bodyDiv w:val="1"/>
      <w:marLeft w:val="0"/>
      <w:marRight w:val="0"/>
      <w:marTop w:val="0"/>
      <w:marBottom w:val="0"/>
      <w:divBdr>
        <w:top w:val="none" w:sz="0" w:space="0" w:color="auto"/>
        <w:left w:val="none" w:sz="0" w:space="0" w:color="auto"/>
        <w:bottom w:val="none" w:sz="0" w:space="0" w:color="auto"/>
        <w:right w:val="none" w:sz="0" w:space="0" w:color="auto"/>
      </w:divBdr>
    </w:div>
    <w:div w:id="1312755335">
      <w:bodyDiv w:val="1"/>
      <w:marLeft w:val="0"/>
      <w:marRight w:val="0"/>
      <w:marTop w:val="0"/>
      <w:marBottom w:val="0"/>
      <w:divBdr>
        <w:top w:val="none" w:sz="0" w:space="0" w:color="auto"/>
        <w:left w:val="none" w:sz="0" w:space="0" w:color="auto"/>
        <w:bottom w:val="none" w:sz="0" w:space="0" w:color="auto"/>
        <w:right w:val="none" w:sz="0" w:space="0" w:color="auto"/>
      </w:divBdr>
    </w:div>
    <w:div w:id="1314259873">
      <w:bodyDiv w:val="1"/>
      <w:marLeft w:val="0"/>
      <w:marRight w:val="0"/>
      <w:marTop w:val="0"/>
      <w:marBottom w:val="0"/>
      <w:divBdr>
        <w:top w:val="none" w:sz="0" w:space="0" w:color="auto"/>
        <w:left w:val="none" w:sz="0" w:space="0" w:color="auto"/>
        <w:bottom w:val="none" w:sz="0" w:space="0" w:color="auto"/>
        <w:right w:val="none" w:sz="0" w:space="0" w:color="auto"/>
      </w:divBdr>
    </w:div>
    <w:div w:id="1372458417">
      <w:bodyDiv w:val="1"/>
      <w:marLeft w:val="0"/>
      <w:marRight w:val="0"/>
      <w:marTop w:val="0"/>
      <w:marBottom w:val="0"/>
      <w:divBdr>
        <w:top w:val="none" w:sz="0" w:space="0" w:color="auto"/>
        <w:left w:val="none" w:sz="0" w:space="0" w:color="auto"/>
        <w:bottom w:val="none" w:sz="0" w:space="0" w:color="auto"/>
        <w:right w:val="none" w:sz="0" w:space="0" w:color="auto"/>
      </w:divBdr>
    </w:div>
    <w:div w:id="1375229024">
      <w:bodyDiv w:val="1"/>
      <w:marLeft w:val="0"/>
      <w:marRight w:val="0"/>
      <w:marTop w:val="0"/>
      <w:marBottom w:val="0"/>
      <w:divBdr>
        <w:top w:val="none" w:sz="0" w:space="0" w:color="auto"/>
        <w:left w:val="none" w:sz="0" w:space="0" w:color="auto"/>
        <w:bottom w:val="none" w:sz="0" w:space="0" w:color="auto"/>
        <w:right w:val="none" w:sz="0" w:space="0" w:color="auto"/>
      </w:divBdr>
    </w:div>
    <w:div w:id="1385175272">
      <w:bodyDiv w:val="1"/>
      <w:marLeft w:val="0"/>
      <w:marRight w:val="0"/>
      <w:marTop w:val="0"/>
      <w:marBottom w:val="0"/>
      <w:divBdr>
        <w:top w:val="none" w:sz="0" w:space="0" w:color="auto"/>
        <w:left w:val="none" w:sz="0" w:space="0" w:color="auto"/>
        <w:bottom w:val="none" w:sz="0" w:space="0" w:color="auto"/>
        <w:right w:val="none" w:sz="0" w:space="0" w:color="auto"/>
      </w:divBdr>
    </w:div>
    <w:div w:id="1390418606">
      <w:bodyDiv w:val="1"/>
      <w:marLeft w:val="0"/>
      <w:marRight w:val="0"/>
      <w:marTop w:val="0"/>
      <w:marBottom w:val="0"/>
      <w:divBdr>
        <w:top w:val="none" w:sz="0" w:space="0" w:color="auto"/>
        <w:left w:val="none" w:sz="0" w:space="0" w:color="auto"/>
        <w:bottom w:val="none" w:sz="0" w:space="0" w:color="auto"/>
        <w:right w:val="none" w:sz="0" w:space="0" w:color="auto"/>
      </w:divBdr>
    </w:div>
    <w:div w:id="1403335933">
      <w:bodyDiv w:val="1"/>
      <w:marLeft w:val="0"/>
      <w:marRight w:val="0"/>
      <w:marTop w:val="0"/>
      <w:marBottom w:val="0"/>
      <w:divBdr>
        <w:top w:val="none" w:sz="0" w:space="0" w:color="auto"/>
        <w:left w:val="none" w:sz="0" w:space="0" w:color="auto"/>
        <w:bottom w:val="none" w:sz="0" w:space="0" w:color="auto"/>
        <w:right w:val="none" w:sz="0" w:space="0" w:color="auto"/>
      </w:divBdr>
    </w:div>
    <w:div w:id="1404722718">
      <w:bodyDiv w:val="1"/>
      <w:marLeft w:val="0"/>
      <w:marRight w:val="0"/>
      <w:marTop w:val="0"/>
      <w:marBottom w:val="0"/>
      <w:divBdr>
        <w:top w:val="none" w:sz="0" w:space="0" w:color="auto"/>
        <w:left w:val="none" w:sz="0" w:space="0" w:color="auto"/>
        <w:bottom w:val="none" w:sz="0" w:space="0" w:color="auto"/>
        <w:right w:val="none" w:sz="0" w:space="0" w:color="auto"/>
      </w:divBdr>
    </w:div>
    <w:div w:id="1436900712">
      <w:bodyDiv w:val="1"/>
      <w:marLeft w:val="0"/>
      <w:marRight w:val="0"/>
      <w:marTop w:val="0"/>
      <w:marBottom w:val="0"/>
      <w:divBdr>
        <w:top w:val="none" w:sz="0" w:space="0" w:color="auto"/>
        <w:left w:val="none" w:sz="0" w:space="0" w:color="auto"/>
        <w:bottom w:val="none" w:sz="0" w:space="0" w:color="auto"/>
        <w:right w:val="none" w:sz="0" w:space="0" w:color="auto"/>
      </w:divBdr>
    </w:div>
    <w:div w:id="1441097910">
      <w:bodyDiv w:val="1"/>
      <w:marLeft w:val="0"/>
      <w:marRight w:val="0"/>
      <w:marTop w:val="0"/>
      <w:marBottom w:val="0"/>
      <w:divBdr>
        <w:top w:val="none" w:sz="0" w:space="0" w:color="auto"/>
        <w:left w:val="none" w:sz="0" w:space="0" w:color="auto"/>
        <w:bottom w:val="none" w:sz="0" w:space="0" w:color="auto"/>
        <w:right w:val="none" w:sz="0" w:space="0" w:color="auto"/>
      </w:divBdr>
    </w:div>
    <w:div w:id="1448501403">
      <w:bodyDiv w:val="1"/>
      <w:marLeft w:val="0"/>
      <w:marRight w:val="0"/>
      <w:marTop w:val="0"/>
      <w:marBottom w:val="0"/>
      <w:divBdr>
        <w:top w:val="none" w:sz="0" w:space="0" w:color="auto"/>
        <w:left w:val="none" w:sz="0" w:space="0" w:color="auto"/>
        <w:bottom w:val="none" w:sz="0" w:space="0" w:color="auto"/>
        <w:right w:val="none" w:sz="0" w:space="0" w:color="auto"/>
      </w:divBdr>
    </w:div>
    <w:div w:id="1448505714">
      <w:bodyDiv w:val="1"/>
      <w:marLeft w:val="0"/>
      <w:marRight w:val="0"/>
      <w:marTop w:val="0"/>
      <w:marBottom w:val="0"/>
      <w:divBdr>
        <w:top w:val="none" w:sz="0" w:space="0" w:color="auto"/>
        <w:left w:val="none" w:sz="0" w:space="0" w:color="auto"/>
        <w:bottom w:val="none" w:sz="0" w:space="0" w:color="auto"/>
        <w:right w:val="none" w:sz="0" w:space="0" w:color="auto"/>
      </w:divBdr>
    </w:div>
    <w:div w:id="1461416518">
      <w:bodyDiv w:val="1"/>
      <w:marLeft w:val="0"/>
      <w:marRight w:val="0"/>
      <w:marTop w:val="0"/>
      <w:marBottom w:val="0"/>
      <w:divBdr>
        <w:top w:val="none" w:sz="0" w:space="0" w:color="auto"/>
        <w:left w:val="none" w:sz="0" w:space="0" w:color="auto"/>
        <w:bottom w:val="none" w:sz="0" w:space="0" w:color="auto"/>
        <w:right w:val="none" w:sz="0" w:space="0" w:color="auto"/>
      </w:divBdr>
    </w:div>
    <w:div w:id="1476029363">
      <w:bodyDiv w:val="1"/>
      <w:marLeft w:val="0"/>
      <w:marRight w:val="0"/>
      <w:marTop w:val="0"/>
      <w:marBottom w:val="0"/>
      <w:divBdr>
        <w:top w:val="none" w:sz="0" w:space="0" w:color="auto"/>
        <w:left w:val="none" w:sz="0" w:space="0" w:color="auto"/>
        <w:bottom w:val="none" w:sz="0" w:space="0" w:color="auto"/>
        <w:right w:val="none" w:sz="0" w:space="0" w:color="auto"/>
      </w:divBdr>
    </w:div>
    <w:div w:id="1481337583">
      <w:bodyDiv w:val="1"/>
      <w:marLeft w:val="0"/>
      <w:marRight w:val="0"/>
      <w:marTop w:val="0"/>
      <w:marBottom w:val="0"/>
      <w:divBdr>
        <w:top w:val="none" w:sz="0" w:space="0" w:color="auto"/>
        <w:left w:val="none" w:sz="0" w:space="0" w:color="auto"/>
        <w:bottom w:val="none" w:sz="0" w:space="0" w:color="auto"/>
        <w:right w:val="none" w:sz="0" w:space="0" w:color="auto"/>
      </w:divBdr>
    </w:div>
    <w:div w:id="1492405117">
      <w:bodyDiv w:val="1"/>
      <w:marLeft w:val="0"/>
      <w:marRight w:val="0"/>
      <w:marTop w:val="0"/>
      <w:marBottom w:val="0"/>
      <w:divBdr>
        <w:top w:val="none" w:sz="0" w:space="0" w:color="auto"/>
        <w:left w:val="none" w:sz="0" w:space="0" w:color="auto"/>
        <w:bottom w:val="none" w:sz="0" w:space="0" w:color="auto"/>
        <w:right w:val="none" w:sz="0" w:space="0" w:color="auto"/>
      </w:divBdr>
    </w:div>
    <w:div w:id="1495610873">
      <w:bodyDiv w:val="1"/>
      <w:marLeft w:val="0"/>
      <w:marRight w:val="0"/>
      <w:marTop w:val="0"/>
      <w:marBottom w:val="0"/>
      <w:divBdr>
        <w:top w:val="none" w:sz="0" w:space="0" w:color="auto"/>
        <w:left w:val="none" w:sz="0" w:space="0" w:color="auto"/>
        <w:bottom w:val="none" w:sz="0" w:space="0" w:color="auto"/>
        <w:right w:val="none" w:sz="0" w:space="0" w:color="auto"/>
      </w:divBdr>
    </w:div>
    <w:div w:id="1511873843">
      <w:bodyDiv w:val="1"/>
      <w:marLeft w:val="0"/>
      <w:marRight w:val="0"/>
      <w:marTop w:val="0"/>
      <w:marBottom w:val="0"/>
      <w:divBdr>
        <w:top w:val="none" w:sz="0" w:space="0" w:color="auto"/>
        <w:left w:val="none" w:sz="0" w:space="0" w:color="auto"/>
        <w:bottom w:val="none" w:sz="0" w:space="0" w:color="auto"/>
        <w:right w:val="none" w:sz="0" w:space="0" w:color="auto"/>
      </w:divBdr>
    </w:div>
    <w:div w:id="1525250105">
      <w:bodyDiv w:val="1"/>
      <w:marLeft w:val="0"/>
      <w:marRight w:val="0"/>
      <w:marTop w:val="0"/>
      <w:marBottom w:val="0"/>
      <w:divBdr>
        <w:top w:val="none" w:sz="0" w:space="0" w:color="auto"/>
        <w:left w:val="none" w:sz="0" w:space="0" w:color="auto"/>
        <w:bottom w:val="none" w:sz="0" w:space="0" w:color="auto"/>
        <w:right w:val="none" w:sz="0" w:space="0" w:color="auto"/>
      </w:divBdr>
    </w:div>
    <w:div w:id="1530878880">
      <w:bodyDiv w:val="1"/>
      <w:marLeft w:val="0"/>
      <w:marRight w:val="0"/>
      <w:marTop w:val="0"/>
      <w:marBottom w:val="0"/>
      <w:divBdr>
        <w:top w:val="none" w:sz="0" w:space="0" w:color="auto"/>
        <w:left w:val="none" w:sz="0" w:space="0" w:color="auto"/>
        <w:bottom w:val="none" w:sz="0" w:space="0" w:color="auto"/>
        <w:right w:val="none" w:sz="0" w:space="0" w:color="auto"/>
      </w:divBdr>
    </w:div>
    <w:div w:id="1534608335">
      <w:bodyDiv w:val="1"/>
      <w:marLeft w:val="0"/>
      <w:marRight w:val="0"/>
      <w:marTop w:val="0"/>
      <w:marBottom w:val="0"/>
      <w:divBdr>
        <w:top w:val="none" w:sz="0" w:space="0" w:color="auto"/>
        <w:left w:val="none" w:sz="0" w:space="0" w:color="auto"/>
        <w:bottom w:val="none" w:sz="0" w:space="0" w:color="auto"/>
        <w:right w:val="none" w:sz="0" w:space="0" w:color="auto"/>
      </w:divBdr>
    </w:div>
    <w:div w:id="1538591219">
      <w:bodyDiv w:val="1"/>
      <w:marLeft w:val="0"/>
      <w:marRight w:val="0"/>
      <w:marTop w:val="0"/>
      <w:marBottom w:val="0"/>
      <w:divBdr>
        <w:top w:val="none" w:sz="0" w:space="0" w:color="auto"/>
        <w:left w:val="none" w:sz="0" w:space="0" w:color="auto"/>
        <w:bottom w:val="none" w:sz="0" w:space="0" w:color="auto"/>
        <w:right w:val="none" w:sz="0" w:space="0" w:color="auto"/>
      </w:divBdr>
    </w:div>
    <w:div w:id="1542981383">
      <w:bodyDiv w:val="1"/>
      <w:marLeft w:val="0"/>
      <w:marRight w:val="0"/>
      <w:marTop w:val="0"/>
      <w:marBottom w:val="0"/>
      <w:divBdr>
        <w:top w:val="none" w:sz="0" w:space="0" w:color="auto"/>
        <w:left w:val="none" w:sz="0" w:space="0" w:color="auto"/>
        <w:bottom w:val="none" w:sz="0" w:space="0" w:color="auto"/>
        <w:right w:val="none" w:sz="0" w:space="0" w:color="auto"/>
      </w:divBdr>
    </w:div>
    <w:div w:id="1549417422">
      <w:bodyDiv w:val="1"/>
      <w:marLeft w:val="0"/>
      <w:marRight w:val="0"/>
      <w:marTop w:val="0"/>
      <w:marBottom w:val="0"/>
      <w:divBdr>
        <w:top w:val="none" w:sz="0" w:space="0" w:color="auto"/>
        <w:left w:val="none" w:sz="0" w:space="0" w:color="auto"/>
        <w:bottom w:val="none" w:sz="0" w:space="0" w:color="auto"/>
        <w:right w:val="none" w:sz="0" w:space="0" w:color="auto"/>
      </w:divBdr>
    </w:div>
    <w:div w:id="1551576266">
      <w:bodyDiv w:val="1"/>
      <w:marLeft w:val="0"/>
      <w:marRight w:val="0"/>
      <w:marTop w:val="0"/>
      <w:marBottom w:val="0"/>
      <w:divBdr>
        <w:top w:val="none" w:sz="0" w:space="0" w:color="auto"/>
        <w:left w:val="none" w:sz="0" w:space="0" w:color="auto"/>
        <w:bottom w:val="none" w:sz="0" w:space="0" w:color="auto"/>
        <w:right w:val="none" w:sz="0" w:space="0" w:color="auto"/>
      </w:divBdr>
    </w:div>
    <w:div w:id="1564220491">
      <w:bodyDiv w:val="1"/>
      <w:marLeft w:val="0"/>
      <w:marRight w:val="0"/>
      <w:marTop w:val="0"/>
      <w:marBottom w:val="0"/>
      <w:divBdr>
        <w:top w:val="none" w:sz="0" w:space="0" w:color="auto"/>
        <w:left w:val="none" w:sz="0" w:space="0" w:color="auto"/>
        <w:bottom w:val="none" w:sz="0" w:space="0" w:color="auto"/>
        <w:right w:val="none" w:sz="0" w:space="0" w:color="auto"/>
      </w:divBdr>
    </w:div>
    <w:div w:id="1566604512">
      <w:bodyDiv w:val="1"/>
      <w:marLeft w:val="0"/>
      <w:marRight w:val="0"/>
      <w:marTop w:val="0"/>
      <w:marBottom w:val="0"/>
      <w:divBdr>
        <w:top w:val="none" w:sz="0" w:space="0" w:color="auto"/>
        <w:left w:val="none" w:sz="0" w:space="0" w:color="auto"/>
        <w:bottom w:val="none" w:sz="0" w:space="0" w:color="auto"/>
        <w:right w:val="none" w:sz="0" w:space="0" w:color="auto"/>
      </w:divBdr>
    </w:div>
    <w:div w:id="1576551808">
      <w:bodyDiv w:val="1"/>
      <w:marLeft w:val="0"/>
      <w:marRight w:val="0"/>
      <w:marTop w:val="0"/>
      <w:marBottom w:val="0"/>
      <w:divBdr>
        <w:top w:val="none" w:sz="0" w:space="0" w:color="auto"/>
        <w:left w:val="none" w:sz="0" w:space="0" w:color="auto"/>
        <w:bottom w:val="none" w:sz="0" w:space="0" w:color="auto"/>
        <w:right w:val="none" w:sz="0" w:space="0" w:color="auto"/>
      </w:divBdr>
    </w:div>
    <w:div w:id="1589462696">
      <w:bodyDiv w:val="1"/>
      <w:marLeft w:val="0"/>
      <w:marRight w:val="0"/>
      <w:marTop w:val="0"/>
      <w:marBottom w:val="0"/>
      <w:divBdr>
        <w:top w:val="none" w:sz="0" w:space="0" w:color="auto"/>
        <w:left w:val="none" w:sz="0" w:space="0" w:color="auto"/>
        <w:bottom w:val="none" w:sz="0" w:space="0" w:color="auto"/>
        <w:right w:val="none" w:sz="0" w:space="0" w:color="auto"/>
      </w:divBdr>
    </w:div>
    <w:div w:id="1590967285">
      <w:bodyDiv w:val="1"/>
      <w:marLeft w:val="0"/>
      <w:marRight w:val="0"/>
      <w:marTop w:val="0"/>
      <w:marBottom w:val="0"/>
      <w:divBdr>
        <w:top w:val="none" w:sz="0" w:space="0" w:color="auto"/>
        <w:left w:val="none" w:sz="0" w:space="0" w:color="auto"/>
        <w:bottom w:val="none" w:sz="0" w:space="0" w:color="auto"/>
        <w:right w:val="none" w:sz="0" w:space="0" w:color="auto"/>
      </w:divBdr>
    </w:div>
    <w:div w:id="1626423939">
      <w:bodyDiv w:val="1"/>
      <w:marLeft w:val="0"/>
      <w:marRight w:val="0"/>
      <w:marTop w:val="0"/>
      <w:marBottom w:val="0"/>
      <w:divBdr>
        <w:top w:val="none" w:sz="0" w:space="0" w:color="auto"/>
        <w:left w:val="none" w:sz="0" w:space="0" w:color="auto"/>
        <w:bottom w:val="none" w:sz="0" w:space="0" w:color="auto"/>
        <w:right w:val="none" w:sz="0" w:space="0" w:color="auto"/>
      </w:divBdr>
    </w:div>
    <w:div w:id="1640525782">
      <w:bodyDiv w:val="1"/>
      <w:marLeft w:val="0"/>
      <w:marRight w:val="0"/>
      <w:marTop w:val="0"/>
      <w:marBottom w:val="0"/>
      <w:divBdr>
        <w:top w:val="none" w:sz="0" w:space="0" w:color="auto"/>
        <w:left w:val="none" w:sz="0" w:space="0" w:color="auto"/>
        <w:bottom w:val="none" w:sz="0" w:space="0" w:color="auto"/>
        <w:right w:val="none" w:sz="0" w:space="0" w:color="auto"/>
      </w:divBdr>
    </w:div>
    <w:div w:id="1644431766">
      <w:bodyDiv w:val="1"/>
      <w:marLeft w:val="0"/>
      <w:marRight w:val="0"/>
      <w:marTop w:val="0"/>
      <w:marBottom w:val="0"/>
      <w:divBdr>
        <w:top w:val="none" w:sz="0" w:space="0" w:color="auto"/>
        <w:left w:val="none" w:sz="0" w:space="0" w:color="auto"/>
        <w:bottom w:val="none" w:sz="0" w:space="0" w:color="auto"/>
        <w:right w:val="none" w:sz="0" w:space="0" w:color="auto"/>
      </w:divBdr>
    </w:div>
    <w:div w:id="1655645331">
      <w:bodyDiv w:val="1"/>
      <w:marLeft w:val="0"/>
      <w:marRight w:val="0"/>
      <w:marTop w:val="0"/>
      <w:marBottom w:val="0"/>
      <w:divBdr>
        <w:top w:val="none" w:sz="0" w:space="0" w:color="auto"/>
        <w:left w:val="none" w:sz="0" w:space="0" w:color="auto"/>
        <w:bottom w:val="none" w:sz="0" w:space="0" w:color="auto"/>
        <w:right w:val="none" w:sz="0" w:space="0" w:color="auto"/>
      </w:divBdr>
    </w:div>
    <w:div w:id="1662125900">
      <w:bodyDiv w:val="1"/>
      <w:marLeft w:val="0"/>
      <w:marRight w:val="0"/>
      <w:marTop w:val="0"/>
      <w:marBottom w:val="0"/>
      <w:divBdr>
        <w:top w:val="none" w:sz="0" w:space="0" w:color="auto"/>
        <w:left w:val="none" w:sz="0" w:space="0" w:color="auto"/>
        <w:bottom w:val="none" w:sz="0" w:space="0" w:color="auto"/>
        <w:right w:val="none" w:sz="0" w:space="0" w:color="auto"/>
      </w:divBdr>
    </w:div>
    <w:div w:id="1667784349">
      <w:bodyDiv w:val="1"/>
      <w:marLeft w:val="0"/>
      <w:marRight w:val="0"/>
      <w:marTop w:val="0"/>
      <w:marBottom w:val="0"/>
      <w:divBdr>
        <w:top w:val="none" w:sz="0" w:space="0" w:color="auto"/>
        <w:left w:val="none" w:sz="0" w:space="0" w:color="auto"/>
        <w:bottom w:val="none" w:sz="0" w:space="0" w:color="auto"/>
        <w:right w:val="none" w:sz="0" w:space="0" w:color="auto"/>
      </w:divBdr>
    </w:div>
    <w:div w:id="1670526531">
      <w:bodyDiv w:val="1"/>
      <w:marLeft w:val="0"/>
      <w:marRight w:val="0"/>
      <w:marTop w:val="0"/>
      <w:marBottom w:val="0"/>
      <w:divBdr>
        <w:top w:val="none" w:sz="0" w:space="0" w:color="auto"/>
        <w:left w:val="none" w:sz="0" w:space="0" w:color="auto"/>
        <w:bottom w:val="none" w:sz="0" w:space="0" w:color="auto"/>
        <w:right w:val="none" w:sz="0" w:space="0" w:color="auto"/>
      </w:divBdr>
    </w:div>
    <w:div w:id="1672756245">
      <w:bodyDiv w:val="1"/>
      <w:marLeft w:val="0"/>
      <w:marRight w:val="0"/>
      <w:marTop w:val="0"/>
      <w:marBottom w:val="0"/>
      <w:divBdr>
        <w:top w:val="none" w:sz="0" w:space="0" w:color="auto"/>
        <w:left w:val="none" w:sz="0" w:space="0" w:color="auto"/>
        <w:bottom w:val="none" w:sz="0" w:space="0" w:color="auto"/>
        <w:right w:val="none" w:sz="0" w:space="0" w:color="auto"/>
      </w:divBdr>
    </w:div>
    <w:div w:id="1685011064">
      <w:bodyDiv w:val="1"/>
      <w:marLeft w:val="0"/>
      <w:marRight w:val="0"/>
      <w:marTop w:val="0"/>
      <w:marBottom w:val="0"/>
      <w:divBdr>
        <w:top w:val="none" w:sz="0" w:space="0" w:color="auto"/>
        <w:left w:val="none" w:sz="0" w:space="0" w:color="auto"/>
        <w:bottom w:val="none" w:sz="0" w:space="0" w:color="auto"/>
        <w:right w:val="none" w:sz="0" w:space="0" w:color="auto"/>
      </w:divBdr>
    </w:div>
    <w:div w:id="1685865659">
      <w:bodyDiv w:val="1"/>
      <w:marLeft w:val="0"/>
      <w:marRight w:val="0"/>
      <w:marTop w:val="0"/>
      <w:marBottom w:val="0"/>
      <w:divBdr>
        <w:top w:val="none" w:sz="0" w:space="0" w:color="auto"/>
        <w:left w:val="none" w:sz="0" w:space="0" w:color="auto"/>
        <w:bottom w:val="none" w:sz="0" w:space="0" w:color="auto"/>
        <w:right w:val="none" w:sz="0" w:space="0" w:color="auto"/>
      </w:divBdr>
    </w:div>
    <w:div w:id="1693994582">
      <w:bodyDiv w:val="1"/>
      <w:marLeft w:val="0"/>
      <w:marRight w:val="0"/>
      <w:marTop w:val="0"/>
      <w:marBottom w:val="0"/>
      <w:divBdr>
        <w:top w:val="none" w:sz="0" w:space="0" w:color="auto"/>
        <w:left w:val="none" w:sz="0" w:space="0" w:color="auto"/>
        <w:bottom w:val="none" w:sz="0" w:space="0" w:color="auto"/>
        <w:right w:val="none" w:sz="0" w:space="0" w:color="auto"/>
      </w:divBdr>
    </w:div>
    <w:div w:id="1697149706">
      <w:bodyDiv w:val="1"/>
      <w:marLeft w:val="0"/>
      <w:marRight w:val="0"/>
      <w:marTop w:val="0"/>
      <w:marBottom w:val="0"/>
      <w:divBdr>
        <w:top w:val="none" w:sz="0" w:space="0" w:color="auto"/>
        <w:left w:val="none" w:sz="0" w:space="0" w:color="auto"/>
        <w:bottom w:val="none" w:sz="0" w:space="0" w:color="auto"/>
        <w:right w:val="none" w:sz="0" w:space="0" w:color="auto"/>
      </w:divBdr>
    </w:div>
    <w:div w:id="1703751192">
      <w:bodyDiv w:val="1"/>
      <w:marLeft w:val="0"/>
      <w:marRight w:val="0"/>
      <w:marTop w:val="0"/>
      <w:marBottom w:val="0"/>
      <w:divBdr>
        <w:top w:val="none" w:sz="0" w:space="0" w:color="auto"/>
        <w:left w:val="none" w:sz="0" w:space="0" w:color="auto"/>
        <w:bottom w:val="none" w:sz="0" w:space="0" w:color="auto"/>
        <w:right w:val="none" w:sz="0" w:space="0" w:color="auto"/>
      </w:divBdr>
    </w:div>
    <w:div w:id="1717848663">
      <w:bodyDiv w:val="1"/>
      <w:marLeft w:val="0"/>
      <w:marRight w:val="0"/>
      <w:marTop w:val="0"/>
      <w:marBottom w:val="0"/>
      <w:divBdr>
        <w:top w:val="none" w:sz="0" w:space="0" w:color="auto"/>
        <w:left w:val="none" w:sz="0" w:space="0" w:color="auto"/>
        <w:bottom w:val="none" w:sz="0" w:space="0" w:color="auto"/>
        <w:right w:val="none" w:sz="0" w:space="0" w:color="auto"/>
      </w:divBdr>
    </w:div>
    <w:div w:id="1718239417">
      <w:bodyDiv w:val="1"/>
      <w:marLeft w:val="0"/>
      <w:marRight w:val="0"/>
      <w:marTop w:val="0"/>
      <w:marBottom w:val="0"/>
      <w:divBdr>
        <w:top w:val="none" w:sz="0" w:space="0" w:color="auto"/>
        <w:left w:val="none" w:sz="0" w:space="0" w:color="auto"/>
        <w:bottom w:val="none" w:sz="0" w:space="0" w:color="auto"/>
        <w:right w:val="none" w:sz="0" w:space="0" w:color="auto"/>
      </w:divBdr>
    </w:div>
    <w:div w:id="1727223040">
      <w:bodyDiv w:val="1"/>
      <w:marLeft w:val="0"/>
      <w:marRight w:val="0"/>
      <w:marTop w:val="0"/>
      <w:marBottom w:val="0"/>
      <w:divBdr>
        <w:top w:val="none" w:sz="0" w:space="0" w:color="auto"/>
        <w:left w:val="none" w:sz="0" w:space="0" w:color="auto"/>
        <w:bottom w:val="none" w:sz="0" w:space="0" w:color="auto"/>
        <w:right w:val="none" w:sz="0" w:space="0" w:color="auto"/>
      </w:divBdr>
    </w:div>
    <w:div w:id="1728190397">
      <w:bodyDiv w:val="1"/>
      <w:marLeft w:val="0"/>
      <w:marRight w:val="0"/>
      <w:marTop w:val="0"/>
      <w:marBottom w:val="0"/>
      <w:divBdr>
        <w:top w:val="none" w:sz="0" w:space="0" w:color="auto"/>
        <w:left w:val="none" w:sz="0" w:space="0" w:color="auto"/>
        <w:bottom w:val="none" w:sz="0" w:space="0" w:color="auto"/>
        <w:right w:val="none" w:sz="0" w:space="0" w:color="auto"/>
      </w:divBdr>
    </w:div>
    <w:div w:id="1730880909">
      <w:bodyDiv w:val="1"/>
      <w:marLeft w:val="0"/>
      <w:marRight w:val="0"/>
      <w:marTop w:val="0"/>
      <w:marBottom w:val="0"/>
      <w:divBdr>
        <w:top w:val="none" w:sz="0" w:space="0" w:color="auto"/>
        <w:left w:val="none" w:sz="0" w:space="0" w:color="auto"/>
        <w:bottom w:val="none" w:sz="0" w:space="0" w:color="auto"/>
        <w:right w:val="none" w:sz="0" w:space="0" w:color="auto"/>
      </w:divBdr>
    </w:div>
    <w:div w:id="1747533906">
      <w:bodyDiv w:val="1"/>
      <w:marLeft w:val="0"/>
      <w:marRight w:val="0"/>
      <w:marTop w:val="0"/>
      <w:marBottom w:val="0"/>
      <w:divBdr>
        <w:top w:val="none" w:sz="0" w:space="0" w:color="auto"/>
        <w:left w:val="none" w:sz="0" w:space="0" w:color="auto"/>
        <w:bottom w:val="none" w:sz="0" w:space="0" w:color="auto"/>
        <w:right w:val="none" w:sz="0" w:space="0" w:color="auto"/>
      </w:divBdr>
    </w:div>
    <w:div w:id="1752194323">
      <w:bodyDiv w:val="1"/>
      <w:marLeft w:val="0"/>
      <w:marRight w:val="0"/>
      <w:marTop w:val="0"/>
      <w:marBottom w:val="0"/>
      <w:divBdr>
        <w:top w:val="none" w:sz="0" w:space="0" w:color="auto"/>
        <w:left w:val="none" w:sz="0" w:space="0" w:color="auto"/>
        <w:bottom w:val="none" w:sz="0" w:space="0" w:color="auto"/>
        <w:right w:val="none" w:sz="0" w:space="0" w:color="auto"/>
      </w:divBdr>
    </w:div>
    <w:div w:id="1755004305">
      <w:bodyDiv w:val="1"/>
      <w:marLeft w:val="0"/>
      <w:marRight w:val="0"/>
      <w:marTop w:val="0"/>
      <w:marBottom w:val="0"/>
      <w:divBdr>
        <w:top w:val="none" w:sz="0" w:space="0" w:color="auto"/>
        <w:left w:val="none" w:sz="0" w:space="0" w:color="auto"/>
        <w:bottom w:val="none" w:sz="0" w:space="0" w:color="auto"/>
        <w:right w:val="none" w:sz="0" w:space="0" w:color="auto"/>
      </w:divBdr>
    </w:div>
    <w:div w:id="1755777346">
      <w:bodyDiv w:val="1"/>
      <w:marLeft w:val="0"/>
      <w:marRight w:val="0"/>
      <w:marTop w:val="0"/>
      <w:marBottom w:val="0"/>
      <w:divBdr>
        <w:top w:val="none" w:sz="0" w:space="0" w:color="auto"/>
        <w:left w:val="none" w:sz="0" w:space="0" w:color="auto"/>
        <w:bottom w:val="none" w:sz="0" w:space="0" w:color="auto"/>
        <w:right w:val="none" w:sz="0" w:space="0" w:color="auto"/>
      </w:divBdr>
    </w:div>
    <w:div w:id="1764758142">
      <w:bodyDiv w:val="1"/>
      <w:marLeft w:val="0"/>
      <w:marRight w:val="0"/>
      <w:marTop w:val="0"/>
      <w:marBottom w:val="0"/>
      <w:divBdr>
        <w:top w:val="none" w:sz="0" w:space="0" w:color="auto"/>
        <w:left w:val="none" w:sz="0" w:space="0" w:color="auto"/>
        <w:bottom w:val="none" w:sz="0" w:space="0" w:color="auto"/>
        <w:right w:val="none" w:sz="0" w:space="0" w:color="auto"/>
      </w:divBdr>
    </w:div>
    <w:div w:id="1765609854">
      <w:bodyDiv w:val="1"/>
      <w:marLeft w:val="0"/>
      <w:marRight w:val="0"/>
      <w:marTop w:val="0"/>
      <w:marBottom w:val="0"/>
      <w:divBdr>
        <w:top w:val="none" w:sz="0" w:space="0" w:color="auto"/>
        <w:left w:val="none" w:sz="0" w:space="0" w:color="auto"/>
        <w:bottom w:val="none" w:sz="0" w:space="0" w:color="auto"/>
        <w:right w:val="none" w:sz="0" w:space="0" w:color="auto"/>
      </w:divBdr>
    </w:div>
    <w:div w:id="1779567994">
      <w:bodyDiv w:val="1"/>
      <w:marLeft w:val="0"/>
      <w:marRight w:val="0"/>
      <w:marTop w:val="0"/>
      <w:marBottom w:val="0"/>
      <w:divBdr>
        <w:top w:val="none" w:sz="0" w:space="0" w:color="auto"/>
        <w:left w:val="none" w:sz="0" w:space="0" w:color="auto"/>
        <w:bottom w:val="none" w:sz="0" w:space="0" w:color="auto"/>
        <w:right w:val="none" w:sz="0" w:space="0" w:color="auto"/>
      </w:divBdr>
      <w:divsChild>
        <w:div w:id="533690458">
          <w:marLeft w:val="0"/>
          <w:marRight w:val="0"/>
          <w:marTop w:val="0"/>
          <w:marBottom w:val="0"/>
          <w:divBdr>
            <w:top w:val="none" w:sz="0" w:space="0" w:color="auto"/>
            <w:left w:val="none" w:sz="0" w:space="0" w:color="auto"/>
            <w:bottom w:val="none" w:sz="0" w:space="0" w:color="auto"/>
            <w:right w:val="none" w:sz="0" w:space="0" w:color="auto"/>
          </w:divBdr>
        </w:div>
        <w:div w:id="741828755">
          <w:marLeft w:val="0"/>
          <w:marRight w:val="0"/>
          <w:marTop w:val="0"/>
          <w:marBottom w:val="0"/>
          <w:divBdr>
            <w:top w:val="none" w:sz="0" w:space="0" w:color="auto"/>
            <w:left w:val="none" w:sz="0" w:space="0" w:color="auto"/>
            <w:bottom w:val="none" w:sz="0" w:space="0" w:color="auto"/>
            <w:right w:val="none" w:sz="0" w:space="0" w:color="auto"/>
          </w:divBdr>
        </w:div>
        <w:div w:id="782724795">
          <w:marLeft w:val="0"/>
          <w:marRight w:val="0"/>
          <w:marTop w:val="0"/>
          <w:marBottom w:val="0"/>
          <w:divBdr>
            <w:top w:val="none" w:sz="0" w:space="0" w:color="auto"/>
            <w:left w:val="none" w:sz="0" w:space="0" w:color="auto"/>
            <w:bottom w:val="none" w:sz="0" w:space="0" w:color="auto"/>
            <w:right w:val="none" w:sz="0" w:space="0" w:color="auto"/>
          </w:divBdr>
        </w:div>
        <w:div w:id="973675294">
          <w:marLeft w:val="0"/>
          <w:marRight w:val="0"/>
          <w:marTop w:val="0"/>
          <w:marBottom w:val="0"/>
          <w:divBdr>
            <w:top w:val="none" w:sz="0" w:space="0" w:color="auto"/>
            <w:left w:val="none" w:sz="0" w:space="0" w:color="auto"/>
            <w:bottom w:val="none" w:sz="0" w:space="0" w:color="auto"/>
            <w:right w:val="none" w:sz="0" w:space="0" w:color="auto"/>
          </w:divBdr>
        </w:div>
      </w:divsChild>
    </w:div>
    <w:div w:id="1789466781">
      <w:bodyDiv w:val="1"/>
      <w:marLeft w:val="0"/>
      <w:marRight w:val="0"/>
      <w:marTop w:val="0"/>
      <w:marBottom w:val="0"/>
      <w:divBdr>
        <w:top w:val="none" w:sz="0" w:space="0" w:color="auto"/>
        <w:left w:val="none" w:sz="0" w:space="0" w:color="auto"/>
        <w:bottom w:val="none" w:sz="0" w:space="0" w:color="auto"/>
        <w:right w:val="none" w:sz="0" w:space="0" w:color="auto"/>
      </w:divBdr>
    </w:div>
    <w:div w:id="1800683460">
      <w:bodyDiv w:val="1"/>
      <w:marLeft w:val="0"/>
      <w:marRight w:val="0"/>
      <w:marTop w:val="0"/>
      <w:marBottom w:val="0"/>
      <w:divBdr>
        <w:top w:val="none" w:sz="0" w:space="0" w:color="auto"/>
        <w:left w:val="none" w:sz="0" w:space="0" w:color="auto"/>
        <w:bottom w:val="none" w:sz="0" w:space="0" w:color="auto"/>
        <w:right w:val="none" w:sz="0" w:space="0" w:color="auto"/>
      </w:divBdr>
    </w:div>
    <w:div w:id="1800803942">
      <w:bodyDiv w:val="1"/>
      <w:marLeft w:val="0"/>
      <w:marRight w:val="0"/>
      <w:marTop w:val="0"/>
      <w:marBottom w:val="0"/>
      <w:divBdr>
        <w:top w:val="none" w:sz="0" w:space="0" w:color="auto"/>
        <w:left w:val="none" w:sz="0" w:space="0" w:color="auto"/>
        <w:bottom w:val="none" w:sz="0" w:space="0" w:color="auto"/>
        <w:right w:val="none" w:sz="0" w:space="0" w:color="auto"/>
      </w:divBdr>
    </w:div>
    <w:div w:id="1807117611">
      <w:bodyDiv w:val="1"/>
      <w:marLeft w:val="0"/>
      <w:marRight w:val="0"/>
      <w:marTop w:val="0"/>
      <w:marBottom w:val="0"/>
      <w:divBdr>
        <w:top w:val="none" w:sz="0" w:space="0" w:color="auto"/>
        <w:left w:val="none" w:sz="0" w:space="0" w:color="auto"/>
        <w:bottom w:val="none" w:sz="0" w:space="0" w:color="auto"/>
        <w:right w:val="none" w:sz="0" w:space="0" w:color="auto"/>
      </w:divBdr>
    </w:div>
    <w:div w:id="1809198256">
      <w:bodyDiv w:val="1"/>
      <w:marLeft w:val="0"/>
      <w:marRight w:val="0"/>
      <w:marTop w:val="0"/>
      <w:marBottom w:val="0"/>
      <w:divBdr>
        <w:top w:val="none" w:sz="0" w:space="0" w:color="auto"/>
        <w:left w:val="none" w:sz="0" w:space="0" w:color="auto"/>
        <w:bottom w:val="none" w:sz="0" w:space="0" w:color="auto"/>
        <w:right w:val="none" w:sz="0" w:space="0" w:color="auto"/>
      </w:divBdr>
    </w:div>
    <w:div w:id="1810442478">
      <w:bodyDiv w:val="1"/>
      <w:marLeft w:val="0"/>
      <w:marRight w:val="0"/>
      <w:marTop w:val="0"/>
      <w:marBottom w:val="0"/>
      <w:divBdr>
        <w:top w:val="none" w:sz="0" w:space="0" w:color="auto"/>
        <w:left w:val="none" w:sz="0" w:space="0" w:color="auto"/>
        <w:bottom w:val="none" w:sz="0" w:space="0" w:color="auto"/>
        <w:right w:val="none" w:sz="0" w:space="0" w:color="auto"/>
      </w:divBdr>
    </w:div>
    <w:div w:id="1817917162">
      <w:bodyDiv w:val="1"/>
      <w:marLeft w:val="0"/>
      <w:marRight w:val="0"/>
      <w:marTop w:val="0"/>
      <w:marBottom w:val="0"/>
      <w:divBdr>
        <w:top w:val="none" w:sz="0" w:space="0" w:color="auto"/>
        <w:left w:val="none" w:sz="0" w:space="0" w:color="auto"/>
        <w:bottom w:val="none" w:sz="0" w:space="0" w:color="auto"/>
        <w:right w:val="none" w:sz="0" w:space="0" w:color="auto"/>
      </w:divBdr>
    </w:div>
    <w:div w:id="1827044100">
      <w:bodyDiv w:val="1"/>
      <w:marLeft w:val="0"/>
      <w:marRight w:val="0"/>
      <w:marTop w:val="0"/>
      <w:marBottom w:val="0"/>
      <w:divBdr>
        <w:top w:val="none" w:sz="0" w:space="0" w:color="auto"/>
        <w:left w:val="none" w:sz="0" w:space="0" w:color="auto"/>
        <w:bottom w:val="none" w:sz="0" w:space="0" w:color="auto"/>
        <w:right w:val="none" w:sz="0" w:space="0" w:color="auto"/>
      </w:divBdr>
    </w:div>
    <w:div w:id="1827628499">
      <w:bodyDiv w:val="1"/>
      <w:marLeft w:val="0"/>
      <w:marRight w:val="0"/>
      <w:marTop w:val="0"/>
      <w:marBottom w:val="0"/>
      <w:divBdr>
        <w:top w:val="none" w:sz="0" w:space="0" w:color="auto"/>
        <w:left w:val="none" w:sz="0" w:space="0" w:color="auto"/>
        <w:bottom w:val="none" w:sz="0" w:space="0" w:color="auto"/>
        <w:right w:val="none" w:sz="0" w:space="0" w:color="auto"/>
      </w:divBdr>
    </w:div>
    <w:div w:id="1828354520">
      <w:bodyDiv w:val="1"/>
      <w:marLeft w:val="0"/>
      <w:marRight w:val="0"/>
      <w:marTop w:val="0"/>
      <w:marBottom w:val="0"/>
      <w:divBdr>
        <w:top w:val="none" w:sz="0" w:space="0" w:color="auto"/>
        <w:left w:val="none" w:sz="0" w:space="0" w:color="auto"/>
        <w:bottom w:val="none" w:sz="0" w:space="0" w:color="auto"/>
        <w:right w:val="none" w:sz="0" w:space="0" w:color="auto"/>
      </w:divBdr>
    </w:div>
    <w:div w:id="1856261588">
      <w:bodyDiv w:val="1"/>
      <w:marLeft w:val="0"/>
      <w:marRight w:val="0"/>
      <w:marTop w:val="0"/>
      <w:marBottom w:val="0"/>
      <w:divBdr>
        <w:top w:val="none" w:sz="0" w:space="0" w:color="auto"/>
        <w:left w:val="none" w:sz="0" w:space="0" w:color="auto"/>
        <w:bottom w:val="none" w:sz="0" w:space="0" w:color="auto"/>
        <w:right w:val="none" w:sz="0" w:space="0" w:color="auto"/>
      </w:divBdr>
    </w:div>
    <w:div w:id="1863085046">
      <w:bodyDiv w:val="1"/>
      <w:marLeft w:val="0"/>
      <w:marRight w:val="0"/>
      <w:marTop w:val="0"/>
      <w:marBottom w:val="0"/>
      <w:divBdr>
        <w:top w:val="none" w:sz="0" w:space="0" w:color="auto"/>
        <w:left w:val="none" w:sz="0" w:space="0" w:color="auto"/>
        <w:bottom w:val="none" w:sz="0" w:space="0" w:color="auto"/>
        <w:right w:val="none" w:sz="0" w:space="0" w:color="auto"/>
      </w:divBdr>
      <w:divsChild>
        <w:div w:id="402995741">
          <w:marLeft w:val="0"/>
          <w:marRight w:val="0"/>
          <w:marTop w:val="0"/>
          <w:marBottom w:val="0"/>
          <w:divBdr>
            <w:top w:val="none" w:sz="0" w:space="0" w:color="auto"/>
            <w:left w:val="none" w:sz="0" w:space="0" w:color="auto"/>
            <w:bottom w:val="none" w:sz="0" w:space="0" w:color="auto"/>
            <w:right w:val="none" w:sz="0" w:space="0" w:color="auto"/>
          </w:divBdr>
        </w:div>
        <w:div w:id="925111147">
          <w:marLeft w:val="0"/>
          <w:marRight w:val="0"/>
          <w:marTop w:val="0"/>
          <w:marBottom w:val="0"/>
          <w:divBdr>
            <w:top w:val="none" w:sz="0" w:space="0" w:color="auto"/>
            <w:left w:val="none" w:sz="0" w:space="0" w:color="auto"/>
            <w:bottom w:val="none" w:sz="0" w:space="0" w:color="auto"/>
            <w:right w:val="none" w:sz="0" w:space="0" w:color="auto"/>
          </w:divBdr>
        </w:div>
        <w:div w:id="1773090321">
          <w:marLeft w:val="0"/>
          <w:marRight w:val="0"/>
          <w:marTop w:val="0"/>
          <w:marBottom w:val="0"/>
          <w:divBdr>
            <w:top w:val="none" w:sz="0" w:space="0" w:color="auto"/>
            <w:left w:val="none" w:sz="0" w:space="0" w:color="auto"/>
            <w:bottom w:val="none" w:sz="0" w:space="0" w:color="auto"/>
            <w:right w:val="none" w:sz="0" w:space="0" w:color="auto"/>
          </w:divBdr>
        </w:div>
      </w:divsChild>
    </w:div>
    <w:div w:id="1865484063">
      <w:bodyDiv w:val="1"/>
      <w:marLeft w:val="0"/>
      <w:marRight w:val="0"/>
      <w:marTop w:val="0"/>
      <w:marBottom w:val="0"/>
      <w:divBdr>
        <w:top w:val="none" w:sz="0" w:space="0" w:color="auto"/>
        <w:left w:val="none" w:sz="0" w:space="0" w:color="auto"/>
        <w:bottom w:val="none" w:sz="0" w:space="0" w:color="auto"/>
        <w:right w:val="none" w:sz="0" w:space="0" w:color="auto"/>
      </w:divBdr>
    </w:div>
    <w:div w:id="1865705587">
      <w:bodyDiv w:val="1"/>
      <w:marLeft w:val="0"/>
      <w:marRight w:val="0"/>
      <w:marTop w:val="0"/>
      <w:marBottom w:val="0"/>
      <w:divBdr>
        <w:top w:val="none" w:sz="0" w:space="0" w:color="auto"/>
        <w:left w:val="none" w:sz="0" w:space="0" w:color="auto"/>
        <w:bottom w:val="none" w:sz="0" w:space="0" w:color="auto"/>
        <w:right w:val="none" w:sz="0" w:space="0" w:color="auto"/>
      </w:divBdr>
    </w:div>
    <w:div w:id="1866672940">
      <w:bodyDiv w:val="1"/>
      <w:marLeft w:val="0"/>
      <w:marRight w:val="0"/>
      <w:marTop w:val="0"/>
      <w:marBottom w:val="0"/>
      <w:divBdr>
        <w:top w:val="none" w:sz="0" w:space="0" w:color="auto"/>
        <w:left w:val="none" w:sz="0" w:space="0" w:color="auto"/>
        <w:bottom w:val="none" w:sz="0" w:space="0" w:color="auto"/>
        <w:right w:val="none" w:sz="0" w:space="0" w:color="auto"/>
      </w:divBdr>
    </w:div>
    <w:div w:id="1866824468">
      <w:bodyDiv w:val="1"/>
      <w:marLeft w:val="0"/>
      <w:marRight w:val="0"/>
      <w:marTop w:val="0"/>
      <w:marBottom w:val="0"/>
      <w:divBdr>
        <w:top w:val="none" w:sz="0" w:space="0" w:color="auto"/>
        <w:left w:val="none" w:sz="0" w:space="0" w:color="auto"/>
        <w:bottom w:val="none" w:sz="0" w:space="0" w:color="auto"/>
        <w:right w:val="none" w:sz="0" w:space="0" w:color="auto"/>
      </w:divBdr>
    </w:div>
    <w:div w:id="1867908401">
      <w:bodyDiv w:val="1"/>
      <w:marLeft w:val="0"/>
      <w:marRight w:val="0"/>
      <w:marTop w:val="0"/>
      <w:marBottom w:val="0"/>
      <w:divBdr>
        <w:top w:val="none" w:sz="0" w:space="0" w:color="auto"/>
        <w:left w:val="none" w:sz="0" w:space="0" w:color="auto"/>
        <w:bottom w:val="none" w:sz="0" w:space="0" w:color="auto"/>
        <w:right w:val="none" w:sz="0" w:space="0" w:color="auto"/>
      </w:divBdr>
    </w:div>
    <w:div w:id="1883856664">
      <w:bodyDiv w:val="1"/>
      <w:marLeft w:val="0"/>
      <w:marRight w:val="0"/>
      <w:marTop w:val="0"/>
      <w:marBottom w:val="0"/>
      <w:divBdr>
        <w:top w:val="none" w:sz="0" w:space="0" w:color="auto"/>
        <w:left w:val="none" w:sz="0" w:space="0" w:color="auto"/>
        <w:bottom w:val="none" w:sz="0" w:space="0" w:color="auto"/>
        <w:right w:val="none" w:sz="0" w:space="0" w:color="auto"/>
      </w:divBdr>
    </w:div>
    <w:div w:id="1891107828">
      <w:bodyDiv w:val="1"/>
      <w:marLeft w:val="0"/>
      <w:marRight w:val="0"/>
      <w:marTop w:val="0"/>
      <w:marBottom w:val="0"/>
      <w:divBdr>
        <w:top w:val="none" w:sz="0" w:space="0" w:color="auto"/>
        <w:left w:val="none" w:sz="0" w:space="0" w:color="auto"/>
        <w:bottom w:val="none" w:sz="0" w:space="0" w:color="auto"/>
        <w:right w:val="none" w:sz="0" w:space="0" w:color="auto"/>
      </w:divBdr>
    </w:div>
    <w:div w:id="1906377745">
      <w:bodyDiv w:val="1"/>
      <w:marLeft w:val="0"/>
      <w:marRight w:val="0"/>
      <w:marTop w:val="0"/>
      <w:marBottom w:val="0"/>
      <w:divBdr>
        <w:top w:val="none" w:sz="0" w:space="0" w:color="auto"/>
        <w:left w:val="none" w:sz="0" w:space="0" w:color="auto"/>
        <w:bottom w:val="none" w:sz="0" w:space="0" w:color="auto"/>
        <w:right w:val="none" w:sz="0" w:space="0" w:color="auto"/>
      </w:divBdr>
    </w:div>
    <w:div w:id="1918053590">
      <w:bodyDiv w:val="1"/>
      <w:marLeft w:val="0"/>
      <w:marRight w:val="0"/>
      <w:marTop w:val="0"/>
      <w:marBottom w:val="0"/>
      <w:divBdr>
        <w:top w:val="none" w:sz="0" w:space="0" w:color="auto"/>
        <w:left w:val="none" w:sz="0" w:space="0" w:color="auto"/>
        <w:bottom w:val="none" w:sz="0" w:space="0" w:color="auto"/>
        <w:right w:val="none" w:sz="0" w:space="0" w:color="auto"/>
      </w:divBdr>
    </w:div>
    <w:div w:id="1923369116">
      <w:bodyDiv w:val="1"/>
      <w:marLeft w:val="0"/>
      <w:marRight w:val="0"/>
      <w:marTop w:val="0"/>
      <w:marBottom w:val="0"/>
      <w:divBdr>
        <w:top w:val="none" w:sz="0" w:space="0" w:color="auto"/>
        <w:left w:val="none" w:sz="0" w:space="0" w:color="auto"/>
        <w:bottom w:val="none" w:sz="0" w:space="0" w:color="auto"/>
        <w:right w:val="none" w:sz="0" w:space="0" w:color="auto"/>
      </w:divBdr>
    </w:div>
    <w:div w:id="1939753944">
      <w:bodyDiv w:val="1"/>
      <w:marLeft w:val="0"/>
      <w:marRight w:val="0"/>
      <w:marTop w:val="0"/>
      <w:marBottom w:val="0"/>
      <w:divBdr>
        <w:top w:val="none" w:sz="0" w:space="0" w:color="auto"/>
        <w:left w:val="none" w:sz="0" w:space="0" w:color="auto"/>
        <w:bottom w:val="none" w:sz="0" w:space="0" w:color="auto"/>
        <w:right w:val="none" w:sz="0" w:space="0" w:color="auto"/>
      </w:divBdr>
    </w:div>
    <w:div w:id="1944917314">
      <w:bodyDiv w:val="1"/>
      <w:marLeft w:val="0"/>
      <w:marRight w:val="0"/>
      <w:marTop w:val="0"/>
      <w:marBottom w:val="0"/>
      <w:divBdr>
        <w:top w:val="none" w:sz="0" w:space="0" w:color="auto"/>
        <w:left w:val="none" w:sz="0" w:space="0" w:color="auto"/>
        <w:bottom w:val="none" w:sz="0" w:space="0" w:color="auto"/>
        <w:right w:val="none" w:sz="0" w:space="0" w:color="auto"/>
      </w:divBdr>
    </w:div>
    <w:div w:id="1952590849">
      <w:bodyDiv w:val="1"/>
      <w:marLeft w:val="0"/>
      <w:marRight w:val="0"/>
      <w:marTop w:val="0"/>
      <w:marBottom w:val="0"/>
      <w:divBdr>
        <w:top w:val="none" w:sz="0" w:space="0" w:color="auto"/>
        <w:left w:val="none" w:sz="0" w:space="0" w:color="auto"/>
        <w:bottom w:val="none" w:sz="0" w:space="0" w:color="auto"/>
        <w:right w:val="none" w:sz="0" w:space="0" w:color="auto"/>
      </w:divBdr>
    </w:div>
    <w:div w:id="1963491259">
      <w:bodyDiv w:val="1"/>
      <w:marLeft w:val="0"/>
      <w:marRight w:val="0"/>
      <w:marTop w:val="0"/>
      <w:marBottom w:val="0"/>
      <w:divBdr>
        <w:top w:val="none" w:sz="0" w:space="0" w:color="auto"/>
        <w:left w:val="none" w:sz="0" w:space="0" w:color="auto"/>
        <w:bottom w:val="none" w:sz="0" w:space="0" w:color="auto"/>
        <w:right w:val="none" w:sz="0" w:space="0" w:color="auto"/>
      </w:divBdr>
    </w:div>
    <w:div w:id="1967419412">
      <w:bodyDiv w:val="1"/>
      <w:marLeft w:val="0"/>
      <w:marRight w:val="0"/>
      <w:marTop w:val="0"/>
      <w:marBottom w:val="0"/>
      <w:divBdr>
        <w:top w:val="none" w:sz="0" w:space="0" w:color="auto"/>
        <w:left w:val="none" w:sz="0" w:space="0" w:color="auto"/>
        <w:bottom w:val="none" w:sz="0" w:space="0" w:color="auto"/>
        <w:right w:val="none" w:sz="0" w:space="0" w:color="auto"/>
      </w:divBdr>
    </w:div>
    <w:div w:id="1978947395">
      <w:bodyDiv w:val="1"/>
      <w:marLeft w:val="0"/>
      <w:marRight w:val="0"/>
      <w:marTop w:val="0"/>
      <w:marBottom w:val="0"/>
      <w:divBdr>
        <w:top w:val="none" w:sz="0" w:space="0" w:color="auto"/>
        <w:left w:val="none" w:sz="0" w:space="0" w:color="auto"/>
        <w:bottom w:val="none" w:sz="0" w:space="0" w:color="auto"/>
        <w:right w:val="none" w:sz="0" w:space="0" w:color="auto"/>
      </w:divBdr>
    </w:div>
    <w:div w:id="2031492813">
      <w:bodyDiv w:val="1"/>
      <w:marLeft w:val="0"/>
      <w:marRight w:val="0"/>
      <w:marTop w:val="0"/>
      <w:marBottom w:val="0"/>
      <w:divBdr>
        <w:top w:val="none" w:sz="0" w:space="0" w:color="auto"/>
        <w:left w:val="none" w:sz="0" w:space="0" w:color="auto"/>
        <w:bottom w:val="none" w:sz="0" w:space="0" w:color="auto"/>
        <w:right w:val="none" w:sz="0" w:space="0" w:color="auto"/>
      </w:divBdr>
    </w:div>
    <w:div w:id="2034525925">
      <w:bodyDiv w:val="1"/>
      <w:marLeft w:val="0"/>
      <w:marRight w:val="0"/>
      <w:marTop w:val="0"/>
      <w:marBottom w:val="0"/>
      <w:divBdr>
        <w:top w:val="none" w:sz="0" w:space="0" w:color="auto"/>
        <w:left w:val="none" w:sz="0" w:space="0" w:color="auto"/>
        <w:bottom w:val="none" w:sz="0" w:space="0" w:color="auto"/>
        <w:right w:val="none" w:sz="0" w:space="0" w:color="auto"/>
      </w:divBdr>
    </w:div>
    <w:div w:id="2037851964">
      <w:bodyDiv w:val="1"/>
      <w:marLeft w:val="0"/>
      <w:marRight w:val="0"/>
      <w:marTop w:val="0"/>
      <w:marBottom w:val="0"/>
      <w:divBdr>
        <w:top w:val="none" w:sz="0" w:space="0" w:color="auto"/>
        <w:left w:val="none" w:sz="0" w:space="0" w:color="auto"/>
        <w:bottom w:val="none" w:sz="0" w:space="0" w:color="auto"/>
        <w:right w:val="none" w:sz="0" w:space="0" w:color="auto"/>
      </w:divBdr>
    </w:div>
    <w:div w:id="2038967774">
      <w:bodyDiv w:val="1"/>
      <w:marLeft w:val="0"/>
      <w:marRight w:val="0"/>
      <w:marTop w:val="0"/>
      <w:marBottom w:val="0"/>
      <w:divBdr>
        <w:top w:val="none" w:sz="0" w:space="0" w:color="auto"/>
        <w:left w:val="none" w:sz="0" w:space="0" w:color="auto"/>
        <w:bottom w:val="none" w:sz="0" w:space="0" w:color="auto"/>
        <w:right w:val="none" w:sz="0" w:space="0" w:color="auto"/>
      </w:divBdr>
    </w:div>
    <w:div w:id="2054379843">
      <w:bodyDiv w:val="1"/>
      <w:marLeft w:val="0"/>
      <w:marRight w:val="0"/>
      <w:marTop w:val="0"/>
      <w:marBottom w:val="0"/>
      <w:divBdr>
        <w:top w:val="none" w:sz="0" w:space="0" w:color="auto"/>
        <w:left w:val="none" w:sz="0" w:space="0" w:color="auto"/>
        <w:bottom w:val="none" w:sz="0" w:space="0" w:color="auto"/>
        <w:right w:val="none" w:sz="0" w:space="0" w:color="auto"/>
      </w:divBdr>
    </w:div>
    <w:div w:id="2055276255">
      <w:bodyDiv w:val="1"/>
      <w:marLeft w:val="0"/>
      <w:marRight w:val="0"/>
      <w:marTop w:val="0"/>
      <w:marBottom w:val="0"/>
      <w:divBdr>
        <w:top w:val="none" w:sz="0" w:space="0" w:color="auto"/>
        <w:left w:val="none" w:sz="0" w:space="0" w:color="auto"/>
        <w:bottom w:val="none" w:sz="0" w:space="0" w:color="auto"/>
        <w:right w:val="none" w:sz="0" w:space="0" w:color="auto"/>
      </w:divBdr>
    </w:div>
    <w:div w:id="2064789786">
      <w:bodyDiv w:val="1"/>
      <w:marLeft w:val="0"/>
      <w:marRight w:val="0"/>
      <w:marTop w:val="0"/>
      <w:marBottom w:val="0"/>
      <w:divBdr>
        <w:top w:val="none" w:sz="0" w:space="0" w:color="auto"/>
        <w:left w:val="none" w:sz="0" w:space="0" w:color="auto"/>
        <w:bottom w:val="none" w:sz="0" w:space="0" w:color="auto"/>
        <w:right w:val="none" w:sz="0" w:space="0" w:color="auto"/>
      </w:divBdr>
    </w:div>
    <w:div w:id="2069985370">
      <w:bodyDiv w:val="1"/>
      <w:marLeft w:val="0"/>
      <w:marRight w:val="0"/>
      <w:marTop w:val="0"/>
      <w:marBottom w:val="0"/>
      <w:divBdr>
        <w:top w:val="none" w:sz="0" w:space="0" w:color="auto"/>
        <w:left w:val="none" w:sz="0" w:space="0" w:color="auto"/>
        <w:bottom w:val="none" w:sz="0" w:space="0" w:color="auto"/>
        <w:right w:val="none" w:sz="0" w:space="0" w:color="auto"/>
      </w:divBdr>
    </w:div>
    <w:div w:id="2075201073">
      <w:bodyDiv w:val="1"/>
      <w:marLeft w:val="0"/>
      <w:marRight w:val="0"/>
      <w:marTop w:val="0"/>
      <w:marBottom w:val="0"/>
      <w:divBdr>
        <w:top w:val="none" w:sz="0" w:space="0" w:color="auto"/>
        <w:left w:val="none" w:sz="0" w:space="0" w:color="auto"/>
        <w:bottom w:val="none" w:sz="0" w:space="0" w:color="auto"/>
        <w:right w:val="none" w:sz="0" w:space="0" w:color="auto"/>
      </w:divBdr>
    </w:div>
    <w:div w:id="2078168536">
      <w:bodyDiv w:val="1"/>
      <w:marLeft w:val="0"/>
      <w:marRight w:val="0"/>
      <w:marTop w:val="0"/>
      <w:marBottom w:val="0"/>
      <w:divBdr>
        <w:top w:val="none" w:sz="0" w:space="0" w:color="auto"/>
        <w:left w:val="none" w:sz="0" w:space="0" w:color="auto"/>
        <w:bottom w:val="none" w:sz="0" w:space="0" w:color="auto"/>
        <w:right w:val="none" w:sz="0" w:space="0" w:color="auto"/>
      </w:divBdr>
    </w:div>
    <w:div w:id="2084328653">
      <w:bodyDiv w:val="1"/>
      <w:marLeft w:val="0"/>
      <w:marRight w:val="0"/>
      <w:marTop w:val="0"/>
      <w:marBottom w:val="0"/>
      <w:divBdr>
        <w:top w:val="none" w:sz="0" w:space="0" w:color="auto"/>
        <w:left w:val="none" w:sz="0" w:space="0" w:color="auto"/>
        <w:bottom w:val="none" w:sz="0" w:space="0" w:color="auto"/>
        <w:right w:val="none" w:sz="0" w:space="0" w:color="auto"/>
      </w:divBdr>
    </w:div>
    <w:div w:id="2092504529">
      <w:bodyDiv w:val="1"/>
      <w:marLeft w:val="0"/>
      <w:marRight w:val="0"/>
      <w:marTop w:val="0"/>
      <w:marBottom w:val="0"/>
      <w:divBdr>
        <w:top w:val="none" w:sz="0" w:space="0" w:color="auto"/>
        <w:left w:val="none" w:sz="0" w:space="0" w:color="auto"/>
        <w:bottom w:val="none" w:sz="0" w:space="0" w:color="auto"/>
        <w:right w:val="none" w:sz="0" w:space="0" w:color="auto"/>
      </w:divBdr>
    </w:div>
    <w:div w:id="2093769398">
      <w:bodyDiv w:val="1"/>
      <w:marLeft w:val="0"/>
      <w:marRight w:val="0"/>
      <w:marTop w:val="0"/>
      <w:marBottom w:val="0"/>
      <w:divBdr>
        <w:top w:val="none" w:sz="0" w:space="0" w:color="auto"/>
        <w:left w:val="none" w:sz="0" w:space="0" w:color="auto"/>
        <w:bottom w:val="none" w:sz="0" w:space="0" w:color="auto"/>
        <w:right w:val="none" w:sz="0" w:space="0" w:color="auto"/>
      </w:divBdr>
    </w:div>
    <w:div w:id="2094668558">
      <w:bodyDiv w:val="1"/>
      <w:marLeft w:val="0"/>
      <w:marRight w:val="0"/>
      <w:marTop w:val="0"/>
      <w:marBottom w:val="0"/>
      <w:divBdr>
        <w:top w:val="none" w:sz="0" w:space="0" w:color="auto"/>
        <w:left w:val="none" w:sz="0" w:space="0" w:color="auto"/>
        <w:bottom w:val="none" w:sz="0" w:space="0" w:color="auto"/>
        <w:right w:val="none" w:sz="0" w:space="0" w:color="auto"/>
      </w:divBdr>
    </w:div>
    <w:div w:id="2106881942">
      <w:bodyDiv w:val="1"/>
      <w:marLeft w:val="0"/>
      <w:marRight w:val="0"/>
      <w:marTop w:val="0"/>
      <w:marBottom w:val="0"/>
      <w:divBdr>
        <w:top w:val="none" w:sz="0" w:space="0" w:color="auto"/>
        <w:left w:val="none" w:sz="0" w:space="0" w:color="auto"/>
        <w:bottom w:val="none" w:sz="0" w:space="0" w:color="auto"/>
        <w:right w:val="none" w:sz="0" w:space="0" w:color="auto"/>
      </w:divBdr>
    </w:div>
    <w:div w:id="2107769480">
      <w:bodyDiv w:val="1"/>
      <w:marLeft w:val="0"/>
      <w:marRight w:val="0"/>
      <w:marTop w:val="0"/>
      <w:marBottom w:val="0"/>
      <w:divBdr>
        <w:top w:val="none" w:sz="0" w:space="0" w:color="auto"/>
        <w:left w:val="none" w:sz="0" w:space="0" w:color="auto"/>
        <w:bottom w:val="none" w:sz="0" w:space="0" w:color="auto"/>
        <w:right w:val="none" w:sz="0" w:space="0" w:color="auto"/>
      </w:divBdr>
    </w:div>
    <w:div w:id="2107849643">
      <w:bodyDiv w:val="1"/>
      <w:marLeft w:val="0"/>
      <w:marRight w:val="0"/>
      <w:marTop w:val="0"/>
      <w:marBottom w:val="0"/>
      <w:divBdr>
        <w:top w:val="none" w:sz="0" w:space="0" w:color="auto"/>
        <w:left w:val="none" w:sz="0" w:space="0" w:color="auto"/>
        <w:bottom w:val="none" w:sz="0" w:space="0" w:color="auto"/>
        <w:right w:val="none" w:sz="0" w:space="0" w:color="auto"/>
      </w:divBdr>
    </w:div>
    <w:div w:id="2108692681">
      <w:bodyDiv w:val="1"/>
      <w:marLeft w:val="0"/>
      <w:marRight w:val="0"/>
      <w:marTop w:val="0"/>
      <w:marBottom w:val="0"/>
      <w:divBdr>
        <w:top w:val="none" w:sz="0" w:space="0" w:color="auto"/>
        <w:left w:val="none" w:sz="0" w:space="0" w:color="auto"/>
        <w:bottom w:val="none" w:sz="0" w:space="0" w:color="auto"/>
        <w:right w:val="none" w:sz="0" w:space="0" w:color="auto"/>
      </w:divBdr>
    </w:div>
    <w:div w:id="2115636909">
      <w:bodyDiv w:val="1"/>
      <w:marLeft w:val="0"/>
      <w:marRight w:val="0"/>
      <w:marTop w:val="0"/>
      <w:marBottom w:val="0"/>
      <w:divBdr>
        <w:top w:val="none" w:sz="0" w:space="0" w:color="auto"/>
        <w:left w:val="none" w:sz="0" w:space="0" w:color="auto"/>
        <w:bottom w:val="none" w:sz="0" w:space="0" w:color="auto"/>
        <w:right w:val="none" w:sz="0" w:space="0" w:color="auto"/>
      </w:divBdr>
    </w:div>
    <w:div w:id="2115780572">
      <w:bodyDiv w:val="1"/>
      <w:marLeft w:val="0"/>
      <w:marRight w:val="0"/>
      <w:marTop w:val="0"/>
      <w:marBottom w:val="0"/>
      <w:divBdr>
        <w:top w:val="none" w:sz="0" w:space="0" w:color="auto"/>
        <w:left w:val="none" w:sz="0" w:space="0" w:color="auto"/>
        <w:bottom w:val="none" w:sz="0" w:space="0" w:color="auto"/>
        <w:right w:val="none" w:sz="0" w:space="0" w:color="auto"/>
      </w:divBdr>
    </w:div>
    <w:div w:id="2123456014">
      <w:bodyDiv w:val="1"/>
      <w:marLeft w:val="0"/>
      <w:marRight w:val="0"/>
      <w:marTop w:val="0"/>
      <w:marBottom w:val="0"/>
      <w:divBdr>
        <w:top w:val="none" w:sz="0" w:space="0" w:color="auto"/>
        <w:left w:val="none" w:sz="0" w:space="0" w:color="auto"/>
        <w:bottom w:val="none" w:sz="0" w:space="0" w:color="auto"/>
        <w:right w:val="none" w:sz="0" w:space="0" w:color="auto"/>
      </w:divBdr>
    </w:div>
    <w:div w:id="2126845429">
      <w:bodyDiv w:val="1"/>
      <w:marLeft w:val="0"/>
      <w:marRight w:val="0"/>
      <w:marTop w:val="0"/>
      <w:marBottom w:val="0"/>
      <w:divBdr>
        <w:top w:val="none" w:sz="0" w:space="0" w:color="auto"/>
        <w:left w:val="none" w:sz="0" w:space="0" w:color="auto"/>
        <w:bottom w:val="none" w:sz="0" w:space="0" w:color="auto"/>
        <w:right w:val="none" w:sz="0" w:space="0" w:color="auto"/>
      </w:divBdr>
    </w:div>
    <w:div w:id="21300537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hyperlink" Target="http://www.fedramp.gov" TargetMode="External"/><Relationship Id="rId42" Type="http://schemas.openxmlformats.org/officeDocument/2006/relationships/package" Target="embeddings/Microsoft_Visio_Drawing.vsdx"/><Relationship Id="rId47" Type="http://schemas.openxmlformats.org/officeDocument/2006/relationships/hyperlink" Target="https://iasecontent.disa.mil/cloud/Downloads/Cloud_Computing_SRG_v1r3.pdf" TargetMode="External"/><Relationship Id="rId63" Type="http://schemas.openxmlformats.org/officeDocument/2006/relationships/hyperlink" Target="https://www.fedramp.gov/templates" TargetMode="External"/><Relationship Id="rId68" Type="http://schemas.openxmlformats.org/officeDocument/2006/relationships/hyperlink" Target="https://www.fedramp.gov/templates" TargetMode="External"/><Relationship Id="rId2" Type="http://schemas.openxmlformats.org/officeDocument/2006/relationships/customXml" Target="../customXml/item2.xml"/><Relationship Id="rId16" Type="http://schemas.openxmlformats.org/officeDocument/2006/relationships/footer" Target="footer3.xml"/><Relationship Id="rId29" Type="http://schemas.openxmlformats.org/officeDocument/2006/relationships/image" Target="media/image9.png"/><Relationship Id="rId11" Type="http://schemas.openxmlformats.org/officeDocument/2006/relationships/header" Target="header1.xml"/><Relationship Id="rId24" Type="http://schemas.openxmlformats.org/officeDocument/2006/relationships/hyperlink" Target="http://technet.microsoft.com/en-us/library/jj205462.aspx" TargetMode="External"/><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hyperlink" Target="https://www.fedramp.gov/templates" TargetMode="External"/><Relationship Id="rId53" Type="http://schemas.openxmlformats.org/officeDocument/2006/relationships/hyperlink" Target="https://csrc.nist.gov/Projects/United-States-Government-Configuration-Baseline" TargetMode="External"/><Relationship Id="rId58" Type="http://schemas.openxmlformats.org/officeDocument/2006/relationships/hyperlink" Target="http://www.commoncriteriaportal.org/products.html" TargetMode="External"/><Relationship Id="rId66" Type="http://schemas.openxmlformats.org/officeDocument/2006/relationships/hyperlink" Target="https://www.fedramp.gov/templates" TargetMode="External"/><Relationship Id="rId74" Type="http://schemas.openxmlformats.org/officeDocument/2006/relationships/footer" Target="footer6.xml"/><Relationship Id="rId5" Type="http://schemas.openxmlformats.org/officeDocument/2006/relationships/numbering" Target="numbering.xml"/><Relationship Id="rId61" Type="http://schemas.openxmlformats.org/officeDocument/2006/relationships/hyperlink" Target="https://pages.nist.gov/800-63-3/" TargetMode="External"/><Relationship Id="rId19" Type="http://schemas.openxmlformats.org/officeDocument/2006/relationships/image" Target="media/image3.png"/><Relationship Id="rId14" Type="http://schemas.openxmlformats.org/officeDocument/2006/relationships/footer" Target="footer2.xml"/><Relationship Id="rId22" Type="http://schemas.openxmlformats.org/officeDocument/2006/relationships/header" Target="header4.xml"/><Relationship Id="rId27" Type="http://schemas.openxmlformats.org/officeDocument/2006/relationships/image" Target="media/image7.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hyperlink" Target="http://tf.nist.gov/tf-cgi/servers.cgi" TargetMode="External"/><Relationship Id="rId56" Type="http://schemas.openxmlformats.org/officeDocument/2006/relationships/hyperlink" Target="https://pages.nist.gov/800-63-3" TargetMode="External"/><Relationship Id="rId64" Type="http://schemas.openxmlformats.org/officeDocument/2006/relationships/hyperlink" Target="https://www.fedramp.gov/templates" TargetMode="External"/><Relationship Id="rId69" Type="http://schemas.openxmlformats.org/officeDocument/2006/relationships/hyperlink" Target="https://www.fedramp.gov/templates" TargetMode="External"/><Relationship Id="rId8" Type="http://schemas.openxmlformats.org/officeDocument/2006/relationships/webSettings" Target="webSettings.xml"/><Relationship Id="rId51" Type="http://schemas.openxmlformats.org/officeDocument/2006/relationships/hyperlink" Target="http://csrc.nist.gov/publications/nistpubs/800-37-rev1/sp800-37-rev1-final.pdf" TargetMode="External"/><Relationship Id="rId72" Type="http://schemas.openxmlformats.org/officeDocument/2006/relationships/hyperlink" Target="http://csrc.nist.gov/publications/PubsSPs.html" TargetMode="Externa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image" Target="media/image1.png"/><Relationship Id="rId25" Type="http://schemas.openxmlformats.org/officeDocument/2006/relationships/image" Target="media/image5.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hyperlink" Target="https://www.fedramp.gov/templates" TargetMode="External"/><Relationship Id="rId59" Type="http://schemas.openxmlformats.org/officeDocument/2006/relationships/hyperlink" Target="https://www.fedramp.gov/documents" TargetMode="External"/><Relationship Id="rId67" Type="http://schemas.openxmlformats.org/officeDocument/2006/relationships/hyperlink" Target="https://www.fedramp.gov/templates" TargetMode="External"/><Relationship Id="rId20" Type="http://schemas.openxmlformats.org/officeDocument/2006/relationships/hyperlink" Target="mailto:info@fedramp.gov" TargetMode="External"/><Relationship Id="rId41" Type="http://schemas.openxmlformats.org/officeDocument/2006/relationships/image" Target="media/image21.emf"/><Relationship Id="rId54" Type="http://schemas.openxmlformats.org/officeDocument/2006/relationships/hyperlink" Target="https://csrc.nist.gov/Projects/United-States-Government-Configuration-Baseline" TargetMode="External"/><Relationship Id="rId62" Type="http://schemas.openxmlformats.org/officeDocument/2006/relationships/hyperlink" Target="https://www.fedramp.gov/templates" TargetMode="External"/><Relationship Id="rId70" Type="http://schemas.openxmlformats.org/officeDocument/2006/relationships/footer" Target="footer5.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3.xml"/><Relationship Id="rId23" Type="http://schemas.openxmlformats.org/officeDocument/2006/relationships/footer" Target="footer4.xml"/><Relationship Id="rId28" Type="http://schemas.openxmlformats.org/officeDocument/2006/relationships/image" Target="media/image8.emf"/><Relationship Id="rId36" Type="http://schemas.openxmlformats.org/officeDocument/2006/relationships/image" Target="media/image16.emf"/><Relationship Id="rId49" Type="http://schemas.openxmlformats.org/officeDocument/2006/relationships/hyperlink" Target="https://www.FedRAMP.gov/documents/" TargetMode="External"/><Relationship Id="rId57" Type="http://schemas.openxmlformats.org/officeDocument/2006/relationships/hyperlink" Target="https://www.niap-ccevs.org/Product/PCL.cfm" TargetMode="External"/><Relationship Id="rId10" Type="http://schemas.openxmlformats.org/officeDocument/2006/relationships/endnotes" Target="endnotes.xml"/><Relationship Id="rId31" Type="http://schemas.openxmlformats.org/officeDocument/2006/relationships/image" Target="media/image11.png"/><Relationship Id="rId44" Type="http://schemas.openxmlformats.org/officeDocument/2006/relationships/image" Target="media/image23.png"/><Relationship Id="rId52" Type="http://schemas.openxmlformats.org/officeDocument/2006/relationships/hyperlink" Target="http://scap.nist.gov/" TargetMode="External"/><Relationship Id="rId60" Type="http://schemas.openxmlformats.org/officeDocument/2006/relationships/hyperlink" Target="https://www.fedramp.gov/documents" TargetMode="External"/><Relationship Id="rId65" Type="http://schemas.openxmlformats.org/officeDocument/2006/relationships/hyperlink" Target="https://iasecontent.disa.mil/cloud/Downloads/Cloud_Computing_SRG_v1r3.pdf" TargetMode="External"/><Relationship Id="rId73" Type="http://schemas.openxmlformats.org/officeDocument/2006/relationships/hyperlink" Target="https://www.fedramp.gov/templates" TargetMode="Externa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image" Target="media/image2.png"/><Relationship Id="rId39" Type="http://schemas.openxmlformats.org/officeDocument/2006/relationships/image" Target="media/image19.png"/><Relationship Id="rId34" Type="http://schemas.openxmlformats.org/officeDocument/2006/relationships/image" Target="media/image14.png"/><Relationship Id="rId50" Type="http://schemas.openxmlformats.org/officeDocument/2006/relationships/hyperlink" Target="https://www.dhs.gov/publication/tic-reference-architecture-22" TargetMode="External"/><Relationship Id="rId55" Type="http://schemas.openxmlformats.org/officeDocument/2006/relationships/hyperlink" Target="http://iase.disa.mil/cloud_security/Pages/index.aspx" TargetMode="External"/><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hyperlink" Target="https://www.fedramp.gov/templates" TargetMode="External"/></Relationships>
</file>

<file path=word/_rels/footer4.xml.rels><?xml version="1.0" encoding="UTF-8" standalone="yes"?>
<Relationships xmlns="http://schemas.openxmlformats.org/package/2006/relationships"><Relationship Id="rId1" Type="http://schemas.openxmlformats.org/officeDocument/2006/relationships/image" Target="media/image4.png"/></Relationships>
</file>

<file path=word/_rels/footer5.xml.rels><?xml version="1.0" encoding="UTF-8" standalone="yes"?>
<Relationships xmlns="http://schemas.openxmlformats.org/package/2006/relationships"><Relationship Id="rId1" Type="http://schemas.openxmlformats.org/officeDocument/2006/relationships/image" Target="media/image4.png"/></Relationships>
</file>

<file path=word/_rels/footer6.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FedRAMP Theme">
  <a:themeElements>
    <a:clrScheme name="Custom 9">
      <a:dk1>
        <a:srgbClr val="313231"/>
      </a:dk1>
      <a:lt1>
        <a:srgbClr val="FFFFFF"/>
      </a:lt1>
      <a:dk2>
        <a:srgbClr val="182948"/>
      </a:dk2>
      <a:lt2>
        <a:srgbClr val="C20A2F"/>
      </a:lt2>
      <a:accent1>
        <a:srgbClr val="7294D0"/>
      </a:accent1>
      <a:accent2>
        <a:srgbClr val="315595"/>
      </a:accent2>
      <a:accent3>
        <a:srgbClr val="20AACE"/>
      </a:accent3>
      <a:accent4>
        <a:srgbClr val="184E75"/>
      </a:accent4>
      <a:accent5>
        <a:srgbClr val="1D396B"/>
      </a:accent5>
      <a:accent6>
        <a:srgbClr val="AB1121"/>
      </a:accent6>
      <a:hlink>
        <a:srgbClr val="0000FF"/>
      </a:hlink>
      <a:folHlink>
        <a:srgbClr val="800080"/>
      </a:folHlink>
    </a:clrScheme>
    <a:fontScheme name="Test">
      <a:majorFont>
        <a:latin typeface="Gill Sans MT"/>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30040DDB832044D8C46E06120280466" ma:contentTypeVersion="17" ma:contentTypeDescription="Create a new document." ma:contentTypeScope="" ma:versionID="f92138da84dba2839ba00784d561adea">
  <xsd:schema xmlns:xsd="http://www.w3.org/2001/XMLSchema" xmlns:xs="http://www.w3.org/2001/XMLSchema" xmlns:p="http://schemas.microsoft.com/office/2006/metadata/properties" xmlns:ns1="http://schemas.microsoft.com/sharepoint/v3" xmlns:ns2="57eb2d4a-9fb9-4785-847c-b67f206e208f" xmlns:ns3="8c4348ae-f2ea-45a6-a29b-ed0064bf1bd0" xmlns:ns4="94f2b32e-28b9-414f-80d5-69b7e14d3e5f" targetNamespace="http://schemas.microsoft.com/office/2006/metadata/properties" ma:root="true" ma:fieldsID="647b925b1ebc86c78ea19531d5c18553" ns1:_="" ns2:_="" ns3:_="" ns4:_="">
    <xsd:import namespace="http://schemas.microsoft.com/sharepoint/v3"/>
    <xsd:import namespace="57eb2d4a-9fb9-4785-847c-b67f206e208f"/>
    <xsd:import namespace="8c4348ae-f2ea-45a6-a29b-ed0064bf1bd0"/>
    <xsd:import namespace="94f2b32e-28b9-414f-80d5-69b7e14d3e5f"/>
    <xsd:element name="properties">
      <xsd:complexType>
        <xsd:sequence>
          <xsd:element name="documentManagement">
            <xsd:complexType>
              <xsd:all>
                <xsd:element ref="ns2:SharedWithUsers" minOccurs="0"/>
                <xsd:element ref="ns3:SharingHintHash" minOccurs="0"/>
                <xsd:element ref="ns3:SharedWithDetails" minOccurs="0"/>
                <xsd:element ref="ns3:LastSharedByUser" minOccurs="0"/>
                <xsd:element ref="ns2:LastSharedByTime" minOccurs="0"/>
                <xsd:element ref="ns1:_ip_UnifiedCompliancePolicyProperties" minOccurs="0"/>
                <xsd:element ref="ns1:_ip_UnifiedCompliancePolicyUIAction" minOccurs="0"/>
                <xsd:element ref="ns4:MediaServiceMetadata" minOccurs="0"/>
                <xsd:element ref="ns4:MediaServiceFastMetadata" minOccurs="0"/>
                <xsd:element ref="ns4:MediaServiceAutoTags" minOccurs="0"/>
                <xsd:element ref="ns4:MediaServiceDateTaken" minOccurs="0"/>
                <xsd:element ref="ns4:MediaServiceLocation" minOccurs="0"/>
                <xsd:element ref="ns4:MediaServiceOCR" minOccurs="0"/>
                <xsd:element ref="ns4:MediaServiceEventHashCode" minOccurs="0"/>
                <xsd:element ref="ns4:MediaServiceGenerationTim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3" nillable="true" ma:displayName="Unified Compliance Policy Properties" ma:description="" ma:hidden="true" ma:internalName="_ip_UnifiedCompliancePolicyProperties">
      <xsd:simpleType>
        <xsd:restriction base="dms:Note"/>
      </xsd:simpleType>
    </xsd:element>
    <xsd:element name="_ip_UnifiedCompliancePolicyUIAction" ma:index="14"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57eb2d4a-9fb9-4785-847c-b67f206e208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8c4348ae-f2ea-45a6-a29b-ed0064bf1bd0"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4f2b32e-28b9-414f-80d5-69b7e14d3e5f" elementFormDefault="qualified">
    <xsd:import namespace="http://schemas.microsoft.com/office/2006/documentManagement/types"/>
    <xsd:import namespace="http://schemas.microsoft.com/office/infopath/2007/PartnerControls"/>
    <xsd:element name="MediaServiceMetadata" ma:index="15" nillable="true" ma:displayName="MediaServiceMetadata" ma:description="" ma:hidden="true" ma:internalName="MediaServiceMetadata" ma:readOnly="true">
      <xsd:simpleType>
        <xsd:restriction base="dms:Note"/>
      </xsd:simpleType>
    </xsd:element>
    <xsd:element name="MediaServiceFastMetadata" ma:index="16" nillable="true" ma:displayName="MediaServiceFastMetadata" ma:description="" ma:hidden="true" ma:internalName="MediaServiceFastMetadata" ma:readOnly="true">
      <xsd:simpleType>
        <xsd:restriction base="dms:Note"/>
      </xsd:simpleType>
    </xsd:element>
    <xsd:element name="MediaServiceAutoTags" ma:index="17" nillable="true" ma:displayName="MediaServiceAutoTags" ma:description="" ma:internalName="MediaServiceAutoTags" ma:readOnly="true">
      <xsd:simpleType>
        <xsd:restriction base="dms:Text"/>
      </xsd:simpleType>
    </xsd:element>
    <xsd:element name="MediaServiceDateTaken" ma:index="18" nillable="true" ma:displayName="MediaServiceDateTaken" ma:description="" ma:hidden="true" ma:internalName="MediaServiceDateTaken" ma:readOnly="true">
      <xsd:simpleType>
        <xsd:restriction base="dms:Text"/>
      </xsd:simpleType>
    </xsd:element>
    <xsd:element name="MediaServiceLocation" ma:index="19" nillable="true" ma:displayName="MediaServiceLocation" ma:internalName="MediaServiceLocation" ma:readOnly="true">
      <xsd:simpleType>
        <xsd:restriction base="dms:Text"/>
      </xsd:simpleType>
    </xsd:element>
    <xsd:element name="MediaServiceOCR" ma:index="20" nillable="true" ma:displayName="MediaServiceOCR" ma:internalName="MediaServiceOCR" ma:readOnly="true">
      <xsd:simpleType>
        <xsd:restriction base="dms:Note">
          <xsd:maxLength value="255"/>
        </xsd:restriction>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GenerationTime" ma:index="22" nillable="true" ma:displayName="MediaServiceGenerationTime" ma:hidden="true" ma:internalName="MediaServiceGenerationTime" ma:readOnly="true">
      <xsd:simpleType>
        <xsd:restriction base="dms:Text"/>
      </xsd:simpleType>
    </xsd:element>
    <xsd:element name="MediaServiceAutoKeyPoints" ma:index="23" nillable="true" ma:displayName="MediaServiceAutoKeyPoints" ma:hidden="true" ma:internalName="MediaServiceAutoKeyPoints" ma:readOnly="true">
      <xsd:simpleType>
        <xsd:restriction base="dms:Note"/>
      </xsd:simpleType>
    </xsd:element>
    <xsd:element name="MediaServiceKeyPoints" ma:index="24" nillable="true" ma:displayName="KeyPoints" ma:internalName="MediaServiceKeyPoints" ma:readOnly="fals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MediaServiceKeyPoints xmlns="94f2b32e-28b9-414f-80d5-69b7e14d3e5f" xsi:nil="true"/>
    <_ip_UnifiedCompliancePolicyUIAction xmlns="http://schemas.microsoft.com/sharepoint/v3" xsi:nil="true"/>
    <_ip_UnifiedCompliancePolicyProperties xmlns="http://schemas.microsoft.com/sharepoint/v3"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96B7B19-D319-44E8-AD09-FAE993848C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57eb2d4a-9fb9-4785-847c-b67f206e208f"/>
    <ds:schemaRef ds:uri="8c4348ae-f2ea-45a6-a29b-ed0064bf1bd0"/>
    <ds:schemaRef ds:uri="94f2b32e-28b9-414f-80d5-69b7e14d3e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FD73CA1-736B-484B-9571-485F46A0ABF8}">
  <ds:schemaRefs>
    <ds:schemaRef ds:uri="http://schemas.openxmlformats.org/officeDocument/2006/bibliography"/>
  </ds:schemaRefs>
</ds:datastoreItem>
</file>

<file path=customXml/itemProps3.xml><?xml version="1.0" encoding="utf-8"?>
<ds:datastoreItem xmlns:ds="http://schemas.openxmlformats.org/officeDocument/2006/customXml" ds:itemID="{B19AE2C8-6F09-428B-BB6C-FAC0FAFA5955}">
  <ds:schemaRefs>
    <ds:schemaRef ds:uri="http://schemas.microsoft.com/office/2006/metadata/properties"/>
    <ds:schemaRef ds:uri="http://schemas.microsoft.com/office/infopath/2007/PartnerControls"/>
    <ds:schemaRef ds:uri="94f2b32e-28b9-414f-80d5-69b7e14d3e5f"/>
    <ds:schemaRef ds:uri="http://schemas.microsoft.com/sharepoint/v3"/>
  </ds:schemaRefs>
</ds:datastoreItem>
</file>

<file path=customXml/itemProps4.xml><?xml version="1.0" encoding="utf-8"?>
<ds:datastoreItem xmlns:ds="http://schemas.openxmlformats.org/officeDocument/2006/customXml" ds:itemID="{3C3C4FC2-6EF0-41FA-8713-D2E6FB27DC5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236</TotalTime>
  <Pages>109</Pages>
  <Words>67957</Words>
  <Characters>387358</Characters>
  <Application>Microsoft Office Word</Application>
  <DocSecurity>0</DocSecurity>
  <Lines>3227</Lines>
  <Paragraphs>908</Paragraphs>
  <ScaleCrop>false</ScaleCrop>
  <HeadingPairs>
    <vt:vector size="2" baseType="variant">
      <vt:variant>
        <vt:lpstr>Title</vt:lpstr>
      </vt:variant>
      <vt:variant>
        <vt:i4>1</vt:i4>
      </vt:variant>
    </vt:vector>
  </HeadingPairs>
  <TitlesOfParts>
    <vt:vector size="1" baseType="lpstr">
      <vt:lpstr>FedRAMP System Security Plan (SSP)</vt:lpstr>
    </vt:vector>
  </TitlesOfParts>
  <Company>General Services Administration</Company>
  <LinksUpToDate>false</LinksUpToDate>
  <CharactersWithSpaces>454407</CharactersWithSpaces>
  <SharedDoc>false</SharedDoc>
  <HyperlinkBase/>
  <HLinks>
    <vt:vector size="3744" baseType="variant">
      <vt:variant>
        <vt:i4>5046339</vt:i4>
      </vt:variant>
      <vt:variant>
        <vt:i4>3860</vt:i4>
      </vt:variant>
      <vt:variant>
        <vt:i4>0</vt:i4>
      </vt:variant>
      <vt:variant>
        <vt:i4>5</vt:i4>
      </vt:variant>
      <vt:variant>
        <vt:lpwstr>https://www.fedramp.gov/templates</vt:lpwstr>
      </vt:variant>
      <vt:variant>
        <vt:lpwstr/>
      </vt:variant>
      <vt:variant>
        <vt:i4>6946927</vt:i4>
      </vt:variant>
      <vt:variant>
        <vt:i4>3857</vt:i4>
      </vt:variant>
      <vt:variant>
        <vt:i4>0</vt:i4>
      </vt:variant>
      <vt:variant>
        <vt:i4>5</vt:i4>
      </vt:variant>
      <vt:variant>
        <vt:lpwstr>http://csrc.nist.gov/publications/PubsSPs.html</vt:lpwstr>
      </vt:variant>
      <vt:variant>
        <vt:lpwstr/>
      </vt:variant>
      <vt:variant>
        <vt:i4>5046339</vt:i4>
      </vt:variant>
      <vt:variant>
        <vt:i4>3854</vt:i4>
      </vt:variant>
      <vt:variant>
        <vt:i4>0</vt:i4>
      </vt:variant>
      <vt:variant>
        <vt:i4>5</vt:i4>
      </vt:variant>
      <vt:variant>
        <vt:lpwstr>https://www.fedramp.gov/templates</vt:lpwstr>
      </vt:variant>
      <vt:variant>
        <vt:lpwstr/>
      </vt:variant>
      <vt:variant>
        <vt:i4>5046339</vt:i4>
      </vt:variant>
      <vt:variant>
        <vt:i4>3833</vt:i4>
      </vt:variant>
      <vt:variant>
        <vt:i4>0</vt:i4>
      </vt:variant>
      <vt:variant>
        <vt:i4>5</vt:i4>
      </vt:variant>
      <vt:variant>
        <vt:lpwstr>https://www.fedramp.gov/templates</vt:lpwstr>
      </vt:variant>
      <vt:variant>
        <vt:lpwstr/>
      </vt:variant>
      <vt:variant>
        <vt:i4>5046339</vt:i4>
      </vt:variant>
      <vt:variant>
        <vt:i4>3830</vt:i4>
      </vt:variant>
      <vt:variant>
        <vt:i4>0</vt:i4>
      </vt:variant>
      <vt:variant>
        <vt:i4>5</vt:i4>
      </vt:variant>
      <vt:variant>
        <vt:lpwstr>https://www.fedramp.gov/templates</vt:lpwstr>
      </vt:variant>
      <vt:variant>
        <vt:lpwstr/>
      </vt:variant>
      <vt:variant>
        <vt:i4>5046339</vt:i4>
      </vt:variant>
      <vt:variant>
        <vt:i4>3827</vt:i4>
      </vt:variant>
      <vt:variant>
        <vt:i4>0</vt:i4>
      </vt:variant>
      <vt:variant>
        <vt:i4>5</vt:i4>
      </vt:variant>
      <vt:variant>
        <vt:lpwstr>https://www.fedramp.gov/templates</vt:lpwstr>
      </vt:variant>
      <vt:variant>
        <vt:lpwstr/>
      </vt:variant>
      <vt:variant>
        <vt:i4>5046339</vt:i4>
      </vt:variant>
      <vt:variant>
        <vt:i4>3824</vt:i4>
      </vt:variant>
      <vt:variant>
        <vt:i4>0</vt:i4>
      </vt:variant>
      <vt:variant>
        <vt:i4>5</vt:i4>
      </vt:variant>
      <vt:variant>
        <vt:lpwstr>https://www.fedramp.gov/templates</vt:lpwstr>
      </vt:variant>
      <vt:variant>
        <vt:lpwstr/>
      </vt:variant>
      <vt:variant>
        <vt:i4>327785</vt:i4>
      </vt:variant>
      <vt:variant>
        <vt:i4>3821</vt:i4>
      </vt:variant>
      <vt:variant>
        <vt:i4>0</vt:i4>
      </vt:variant>
      <vt:variant>
        <vt:i4>5</vt:i4>
      </vt:variant>
      <vt:variant>
        <vt:lpwstr>https://iasecontent.disa.mil/cloud/Downloads/Cloud_Computing_SRG_v1r3.pdf</vt:lpwstr>
      </vt:variant>
      <vt:variant>
        <vt:lpwstr/>
      </vt:variant>
      <vt:variant>
        <vt:i4>5046339</vt:i4>
      </vt:variant>
      <vt:variant>
        <vt:i4>3809</vt:i4>
      </vt:variant>
      <vt:variant>
        <vt:i4>0</vt:i4>
      </vt:variant>
      <vt:variant>
        <vt:i4>5</vt:i4>
      </vt:variant>
      <vt:variant>
        <vt:lpwstr>https://www.fedramp.gov/templates</vt:lpwstr>
      </vt:variant>
      <vt:variant>
        <vt:lpwstr/>
      </vt:variant>
      <vt:variant>
        <vt:i4>5046339</vt:i4>
      </vt:variant>
      <vt:variant>
        <vt:i4>3794</vt:i4>
      </vt:variant>
      <vt:variant>
        <vt:i4>0</vt:i4>
      </vt:variant>
      <vt:variant>
        <vt:i4>5</vt:i4>
      </vt:variant>
      <vt:variant>
        <vt:lpwstr>https://www.fedramp.gov/templates</vt:lpwstr>
      </vt:variant>
      <vt:variant>
        <vt:lpwstr/>
      </vt:variant>
      <vt:variant>
        <vt:i4>5046339</vt:i4>
      </vt:variant>
      <vt:variant>
        <vt:i4>3779</vt:i4>
      </vt:variant>
      <vt:variant>
        <vt:i4>0</vt:i4>
      </vt:variant>
      <vt:variant>
        <vt:i4>5</vt:i4>
      </vt:variant>
      <vt:variant>
        <vt:lpwstr>https://www.fedramp.gov/templates</vt:lpwstr>
      </vt:variant>
      <vt:variant>
        <vt:lpwstr/>
      </vt:variant>
      <vt:variant>
        <vt:i4>720970</vt:i4>
      </vt:variant>
      <vt:variant>
        <vt:i4>3746</vt:i4>
      </vt:variant>
      <vt:variant>
        <vt:i4>0</vt:i4>
      </vt:variant>
      <vt:variant>
        <vt:i4>5</vt:i4>
      </vt:variant>
      <vt:variant>
        <vt:lpwstr>https://pages.nist.gov/800-63-3/</vt:lpwstr>
      </vt:variant>
      <vt:variant>
        <vt:lpwstr/>
      </vt:variant>
      <vt:variant>
        <vt:i4>5701702</vt:i4>
      </vt:variant>
      <vt:variant>
        <vt:i4>3737</vt:i4>
      </vt:variant>
      <vt:variant>
        <vt:i4>0</vt:i4>
      </vt:variant>
      <vt:variant>
        <vt:i4>5</vt:i4>
      </vt:variant>
      <vt:variant>
        <vt:lpwstr>https://www.fedramp.gov/documents</vt:lpwstr>
      </vt:variant>
      <vt:variant>
        <vt:lpwstr/>
      </vt:variant>
      <vt:variant>
        <vt:i4>983062</vt:i4>
      </vt:variant>
      <vt:variant>
        <vt:i4>3734</vt:i4>
      </vt:variant>
      <vt:variant>
        <vt:i4>0</vt:i4>
      </vt:variant>
      <vt:variant>
        <vt:i4>5</vt:i4>
      </vt:variant>
      <vt:variant>
        <vt:lpwstr>https://portal.msrc.microsoft.com/en-us/security-guidance</vt:lpwstr>
      </vt:variant>
      <vt:variant>
        <vt:lpwstr/>
      </vt:variant>
      <vt:variant>
        <vt:i4>5701702</vt:i4>
      </vt:variant>
      <vt:variant>
        <vt:i4>3731</vt:i4>
      </vt:variant>
      <vt:variant>
        <vt:i4>0</vt:i4>
      </vt:variant>
      <vt:variant>
        <vt:i4>5</vt:i4>
      </vt:variant>
      <vt:variant>
        <vt:lpwstr>https://www.fedramp.gov/documents</vt:lpwstr>
      </vt:variant>
      <vt:variant>
        <vt:lpwstr/>
      </vt:variant>
      <vt:variant>
        <vt:i4>5898334</vt:i4>
      </vt:variant>
      <vt:variant>
        <vt:i4>3728</vt:i4>
      </vt:variant>
      <vt:variant>
        <vt:i4>0</vt:i4>
      </vt:variant>
      <vt:variant>
        <vt:i4>5</vt:i4>
      </vt:variant>
      <vt:variant>
        <vt:lpwstr>http://technet.microsoft.com/en-us/library/jj871004(v=office.15).aspx</vt:lpwstr>
      </vt:variant>
      <vt:variant>
        <vt:lpwstr/>
      </vt:variant>
      <vt:variant>
        <vt:i4>6225938</vt:i4>
      </vt:variant>
      <vt:variant>
        <vt:i4>3725</vt:i4>
      </vt:variant>
      <vt:variant>
        <vt:i4>0</vt:i4>
      </vt:variant>
      <vt:variant>
        <vt:i4>5</vt:i4>
      </vt:variant>
      <vt:variant>
        <vt:lpwstr>http://www.commoncriteriaportal.org/products.html</vt:lpwstr>
      </vt:variant>
      <vt:variant>
        <vt:lpwstr/>
      </vt:variant>
      <vt:variant>
        <vt:i4>2097269</vt:i4>
      </vt:variant>
      <vt:variant>
        <vt:i4>3722</vt:i4>
      </vt:variant>
      <vt:variant>
        <vt:i4>0</vt:i4>
      </vt:variant>
      <vt:variant>
        <vt:i4>5</vt:i4>
      </vt:variant>
      <vt:variant>
        <vt:lpwstr>https://www.niap-ccevs.org/Product/PCL.cfm</vt:lpwstr>
      </vt:variant>
      <vt:variant>
        <vt:lpwstr/>
      </vt:variant>
      <vt:variant>
        <vt:i4>4325401</vt:i4>
      </vt:variant>
      <vt:variant>
        <vt:i4>3719</vt:i4>
      </vt:variant>
      <vt:variant>
        <vt:i4>0</vt:i4>
      </vt:variant>
      <vt:variant>
        <vt:i4>5</vt:i4>
      </vt:variant>
      <vt:variant>
        <vt:lpwstr>https://docs.microsoft.com/en-us/microsoft-365/compliance/manage-data-spillage-incidents</vt:lpwstr>
      </vt:variant>
      <vt:variant>
        <vt:lpwstr/>
      </vt:variant>
      <vt:variant>
        <vt:i4>852051</vt:i4>
      </vt:variant>
      <vt:variant>
        <vt:i4>3716</vt:i4>
      </vt:variant>
      <vt:variant>
        <vt:i4>0</vt:i4>
      </vt:variant>
      <vt:variant>
        <vt:i4>5</vt:i4>
      </vt:variant>
      <vt:variant>
        <vt:lpwstr>https://docs.microsoft.com/en-us/office365/enterprise/view-service-health</vt:lpwstr>
      </vt:variant>
      <vt:variant>
        <vt:lpwstr/>
      </vt:variant>
      <vt:variant>
        <vt:i4>2359417</vt:i4>
      </vt:variant>
      <vt:variant>
        <vt:i4>3705</vt:i4>
      </vt:variant>
      <vt:variant>
        <vt:i4>0</vt:i4>
      </vt:variant>
      <vt:variant>
        <vt:i4>5</vt:i4>
      </vt:variant>
      <vt:variant>
        <vt:lpwstr>https://pages.nist.gov/800-63-3</vt:lpwstr>
      </vt:variant>
      <vt:variant>
        <vt:lpwstr/>
      </vt:variant>
      <vt:variant>
        <vt:i4>4325428</vt:i4>
      </vt:variant>
      <vt:variant>
        <vt:i4>3702</vt:i4>
      </vt:variant>
      <vt:variant>
        <vt:i4>0</vt:i4>
      </vt:variant>
      <vt:variant>
        <vt:i4>5</vt:i4>
      </vt:variant>
      <vt:variant>
        <vt:lpwstr>http://iase.disa.mil/cloud_security/Pages/index.aspx</vt:lpwstr>
      </vt:variant>
      <vt:variant>
        <vt:lpwstr/>
      </vt:variant>
      <vt:variant>
        <vt:i4>131100</vt:i4>
      </vt:variant>
      <vt:variant>
        <vt:i4>3699</vt:i4>
      </vt:variant>
      <vt:variant>
        <vt:i4>0</vt:i4>
      </vt:variant>
      <vt:variant>
        <vt:i4>5</vt:i4>
      </vt:variant>
      <vt:variant>
        <vt:lpwstr>http://technet.microsoft.com/en-US/library/gg398648.aspx</vt:lpwstr>
      </vt:variant>
      <vt:variant>
        <vt:lpwstr/>
      </vt:variant>
      <vt:variant>
        <vt:i4>6422630</vt:i4>
      </vt:variant>
      <vt:variant>
        <vt:i4>3696</vt:i4>
      </vt:variant>
      <vt:variant>
        <vt:i4>0</vt:i4>
      </vt:variant>
      <vt:variant>
        <vt:i4>5</vt:i4>
      </vt:variant>
      <vt:variant>
        <vt:lpwstr>http://download.microsoft.com/download/0/7/1/07156662-5B63-404A-8E36-5446FA06A0B0/Office365-Single Sign-On-with-AD-FS2.0-v1.0a.docx</vt:lpwstr>
      </vt:variant>
      <vt:variant>
        <vt:lpwstr/>
      </vt:variant>
      <vt:variant>
        <vt:i4>786457</vt:i4>
      </vt:variant>
      <vt:variant>
        <vt:i4>3693</vt:i4>
      </vt:variant>
      <vt:variant>
        <vt:i4>0</vt:i4>
      </vt:variant>
      <vt:variant>
        <vt:i4>5</vt:i4>
      </vt:variant>
      <vt:variant>
        <vt:lpwstr>http://technet.microsoft.com/en-us/library/bb742516.aspx</vt:lpwstr>
      </vt:variant>
      <vt:variant>
        <vt:lpwstr/>
      </vt:variant>
      <vt:variant>
        <vt:i4>786457</vt:i4>
      </vt:variant>
      <vt:variant>
        <vt:i4>3690</vt:i4>
      </vt:variant>
      <vt:variant>
        <vt:i4>0</vt:i4>
      </vt:variant>
      <vt:variant>
        <vt:i4>5</vt:i4>
      </vt:variant>
      <vt:variant>
        <vt:lpwstr>http://technet.microsoft.com/en-us/library/bb742516.aspx</vt:lpwstr>
      </vt:variant>
      <vt:variant>
        <vt:lpwstr/>
      </vt:variant>
      <vt:variant>
        <vt:i4>6422630</vt:i4>
      </vt:variant>
      <vt:variant>
        <vt:i4>3687</vt:i4>
      </vt:variant>
      <vt:variant>
        <vt:i4>0</vt:i4>
      </vt:variant>
      <vt:variant>
        <vt:i4>5</vt:i4>
      </vt:variant>
      <vt:variant>
        <vt:lpwstr>http://download.microsoft.com/download/0/7/1/07156662-5B63-404A-8E36-5446FA06A0B0/Office365-Single Sign-On-with-AD-FS2.0-v1.0a.docx</vt:lpwstr>
      </vt:variant>
      <vt:variant>
        <vt:lpwstr/>
      </vt:variant>
      <vt:variant>
        <vt:i4>131100</vt:i4>
      </vt:variant>
      <vt:variant>
        <vt:i4>3684</vt:i4>
      </vt:variant>
      <vt:variant>
        <vt:i4>0</vt:i4>
      </vt:variant>
      <vt:variant>
        <vt:i4>5</vt:i4>
      </vt:variant>
      <vt:variant>
        <vt:lpwstr>http://technet.microsoft.com/en-US/library/gg398648.aspx</vt:lpwstr>
      </vt:variant>
      <vt:variant>
        <vt:lpwstr/>
      </vt:variant>
      <vt:variant>
        <vt:i4>6422630</vt:i4>
      </vt:variant>
      <vt:variant>
        <vt:i4>3681</vt:i4>
      </vt:variant>
      <vt:variant>
        <vt:i4>0</vt:i4>
      </vt:variant>
      <vt:variant>
        <vt:i4>5</vt:i4>
      </vt:variant>
      <vt:variant>
        <vt:lpwstr>http://download.microsoft.com/download/0/7/1/07156662-5B63-404A-8E36-5446FA06A0B0/Office365-Single Sign-On-with-AD-FS2.0-v1.0a.docx</vt:lpwstr>
      </vt:variant>
      <vt:variant>
        <vt:lpwstr/>
      </vt:variant>
      <vt:variant>
        <vt:i4>917523</vt:i4>
      </vt:variant>
      <vt:variant>
        <vt:i4>3678</vt:i4>
      </vt:variant>
      <vt:variant>
        <vt:i4>0</vt:i4>
      </vt:variant>
      <vt:variant>
        <vt:i4>5</vt:i4>
      </vt:variant>
      <vt:variant>
        <vt:lpwstr>http://technet.microsoft.com/en-us/library/cc977992.aspx</vt:lpwstr>
      </vt:variant>
      <vt:variant>
        <vt:lpwstr/>
      </vt:variant>
      <vt:variant>
        <vt:i4>3276903</vt:i4>
      </vt:variant>
      <vt:variant>
        <vt:i4>3675</vt:i4>
      </vt:variant>
      <vt:variant>
        <vt:i4>0</vt:i4>
      </vt:variant>
      <vt:variant>
        <vt:i4>5</vt:i4>
      </vt:variant>
      <vt:variant>
        <vt:lpwstr>https://csrc.nist.gov/Projects/United-States-Government-Configuration-Baseline</vt:lpwstr>
      </vt:variant>
      <vt:variant>
        <vt:lpwstr/>
      </vt:variant>
      <vt:variant>
        <vt:i4>3276903</vt:i4>
      </vt:variant>
      <vt:variant>
        <vt:i4>3672</vt:i4>
      </vt:variant>
      <vt:variant>
        <vt:i4>0</vt:i4>
      </vt:variant>
      <vt:variant>
        <vt:i4>5</vt:i4>
      </vt:variant>
      <vt:variant>
        <vt:lpwstr>https://csrc.nist.gov/Projects/United-States-Government-Configuration-Baseline</vt:lpwstr>
      </vt:variant>
      <vt:variant>
        <vt:lpwstr/>
      </vt:variant>
      <vt:variant>
        <vt:i4>1769542</vt:i4>
      </vt:variant>
      <vt:variant>
        <vt:i4>3669</vt:i4>
      </vt:variant>
      <vt:variant>
        <vt:i4>0</vt:i4>
      </vt:variant>
      <vt:variant>
        <vt:i4>5</vt:i4>
      </vt:variant>
      <vt:variant>
        <vt:lpwstr>http://scap.nist.gov/</vt:lpwstr>
      </vt:variant>
      <vt:variant>
        <vt:lpwstr/>
      </vt:variant>
      <vt:variant>
        <vt:i4>3145832</vt:i4>
      </vt:variant>
      <vt:variant>
        <vt:i4>3666</vt:i4>
      </vt:variant>
      <vt:variant>
        <vt:i4>0</vt:i4>
      </vt:variant>
      <vt:variant>
        <vt:i4>5</vt:i4>
      </vt:variant>
      <vt:variant>
        <vt:lpwstr>http://csrc.nist.gov/publications/nistpubs/800-37-rev1/sp800-37-rev1-final.pdf</vt:lpwstr>
      </vt:variant>
      <vt:variant>
        <vt:lpwstr/>
      </vt:variant>
      <vt:variant>
        <vt:i4>7864373</vt:i4>
      </vt:variant>
      <vt:variant>
        <vt:i4>3663</vt:i4>
      </vt:variant>
      <vt:variant>
        <vt:i4>0</vt:i4>
      </vt:variant>
      <vt:variant>
        <vt:i4>5</vt:i4>
      </vt:variant>
      <vt:variant>
        <vt:lpwstr>https://www.fedramp.gov/documents/</vt:lpwstr>
      </vt:variant>
      <vt:variant>
        <vt:lpwstr/>
      </vt:variant>
      <vt:variant>
        <vt:i4>4194308</vt:i4>
      </vt:variant>
      <vt:variant>
        <vt:i4>3660</vt:i4>
      </vt:variant>
      <vt:variant>
        <vt:i4>0</vt:i4>
      </vt:variant>
      <vt:variant>
        <vt:i4>5</vt:i4>
      </vt:variant>
      <vt:variant>
        <vt:lpwstr>https://www.dhs.gov/publication/tic-reference-architecture-22</vt:lpwstr>
      </vt:variant>
      <vt:variant>
        <vt:lpwstr/>
      </vt:variant>
      <vt:variant>
        <vt:i4>7864373</vt:i4>
      </vt:variant>
      <vt:variant>
        <vt:i4>3651</vt:i4>
      </vt:variant>
      <vt:variant>
        <vt:i4>0</vt:i4>
      </vt:variant>
      <vt:variant>
        <vt:i4>5</vt:i4>
      </vt:variant>
      <vt:variant>
        <vt:lpwstr>https://www.fedramp.gov/documents/</vt:lpwstr>
      </vt:variant>
      <vt:variant>
        <vt:lpwstr/>
      </vt:variant>
      <vt:variant>
        <vt:i4>4718665</vt:i4>
      </vt:variant>
      <vt:variant>
        <vt:i4>3648</vt:i4>
      </vt:variant>
      <vt:variant>
        <vt:i4>0</vt:i4>
      </vt:variant>
      <vt:variant>
        <vt:i4>5</vt:i4>
      </vt:variant>
      <vt:variant>
        <vt:lpwstr>http://technet.microsoft.com/en-us/library/dd772693(v=WS.10).aspx</vt:lpwstr>
      </vt:variant>
      <vt:variant>
        <vt:lpwstr/>
      </vt:variant>
      <vt:variant>
        <vt:i4>458773</vt:i4>
      </vt:variant>
      <vt:variant>
        <vt:i4>3645</vt:i4>
      </vt:variant>
      <vt:variant>
        <vt:i4>0</vt:i4>
      </vt:variant>
      <vt:variant>
        <vt:i4>5</vt:i4>
      </vt:variant>
      <vt:variant>
        <vt:lpwstr>http://technet.microsoft.com/en-us/library/cc721981.aspx</vt:lpwstr>
      </vt:variant>
      <vt:variant>
        <vt:lpwstr/>
      </vt:variant>
      <vt:variant>
        <vt:i4>655383</vt:i4>
      </vt:variant>
      <vt:variant>
        <vt:i4>3642</vt:i4>
      </vt:variant>
      <vt:variant>
        <vt:i4>0</vt:i4>
      </vt:variant>
      <vt:variant>
        <vt:i4>5</vt:i4>
      </vt:variant>
      <vt:variant>
        <vt:lpwstr>http://technet.microsoft.com/en-us/library/hh831717.aspx</vt:lpwstr>
      </vt:variant>
      <vt:variant>
        <vt:lpwstr/>
      </vt:variant>
      <vt:variant>
        <vt:i4>4456452</vt:i4>
      </vt:variant>
      <vt:variant>
        <vt:i4>3639</vt:i4>
      </vt:variant>
      <vt:variant>
        <vt:i4>0</vt:i4>
      </vt:variant>
      <vt:variant>
        <vt:i4>5</vt:i4>
      </vt:variant>
      <vt:variant>
        <vt:lpwstr>http://tf.nist.gov/tf-cgi/servers.cgi</vt:lpwstr>
      </vt:variant>
      <vt:variant>
        <vt:lpwstr/>
      </vt:variant>
      <vt:variant>
        <vt:i4>4456452</vt:i4>
      </vt:variant>
      <vt:variant>
        <vt:i4>3636</vt:i4>
      </vt:variant>
      <vt:variant>
        <vt:i4>0</vt:i4>
      </vt:variant>
      <vt:variant>
        <vt:i4>5</vt:i4>
      </vt:variant>
      <vt:variant>
        <vt:lpwstr>http://tf.nist.gov/tf-cgi/servers.cgi</vt:lpwstr>
      </vt:variant>
      <vt:variant>
        <vt:lpwstr/>
      </vt:variant>
      <vt:variant>
        <vt:i4>983056</vt:i4>
      </vt:variant>
      <vt:variant>
        <vt:i4>3633</vt:i4>
      </vt:variant>
      <vt:variant>
        <vt:i4>0</vt:i4>
      </vt:variant>
      <vt:variant>
        <vt:i4>5</vt:i4>
      </vt:variant>
      <vt:variant>
        <vt:lpwstr>http://technet.microsoft.com/en-us/library/cc766178.aspx</vt:lpwstr>
      </vt:variant>
      <vt:variant>
        <vt:lpwstr/>
      </vt:variant>
      <vt:variant>
        <vt:i4>196625</vt:i4>
      </vt:variant>
      <vt:variant>
        <vt:i4>3630</vt:i4>
      </vt:variant>
      <vt:variant>
        <vt:i4>0</vt:i4>
      </vt:variant>
      <vt:variant>
        <vt:i4>5</vt:i4>
      </vt:variant>
      <vt:variant>
        <vt:lpwstr>http://technet.microsoft.com/en-us/library/cc765981.aspx</vt:lpwstr>
      </vt:variant>
      <vt:variant>
        <vt:lpwstr/>
      </vt:variant>
      <vt:variant>
        <vt:i4>4718665</vt:i4>
      </vt:variant>
      <vt:variant>
        <vt:i4>3627</vt:i4>
      </vt:variant>
      <vt:variant>
        <vt:i4>0</vt:i4>
      </vt:variant>
      <vt:variant>
        <vt:i4>5</vt:i4>
      </vt:variant>
      <vt:variant>
        <vt:lpwstr>http://technet.microsoft.com/en-us/library/dd772693(v=WS.10).aspx</vt:lpwstr>
      </vt:variant>
      <vt:variant>
        <vt:lpwstr/>
      </vt:variant>
      <vt:variant>
        <vt:i4>6684704</vt:i4>
      </vt:variant>
      <vt:variant>
        <vt:i4>3624</vt:i4>
      </vt:variant>
      <vt:variant>
        <vt:i4>0</vt:i4>
      </vt:variant>
      <vt:variant>
        <vt:i4>5</vt:i4>
      </vt:variant>
      <vt:variant>
        <vt:lpwstr>http://csrc.nist.gov/groups/STM/cmvp/documents/140-1/140val-historical.htm</vt:lpwstr>
      </vt:variant>
      <vt:variant>
        <vt:lpwstr/>
      </vt:variant>
      <vt:variant>
        <vt:i4>5046349</vt:i4>
      </vt:variant>
      <vt:variant>
        <vt:i4>3621</vt:i4>
      </vt:variant>
      <vt:variant>
        <vt:i4>0</vt:i4>
      </vt:variant>
      <vt:variant>
        <vt:i4>5</vt:i4>
      </vt:variant>
      <vt:variant>
        <vt:lpwstr>http://technet.microsoft.com/en-us/library/hh526961(v=ws.10).aspx</vt:lpwstr>
      </vt:variant>
      <vt:variant>
        <vt:lpwstr/>
      </vt:variant>
      <vt:variant>
        <vt:i4>4390984</vt:i4>
      </vt:variant>
      <vt:variant>
        <vt:i4>3618</vt:i4>
      </vt:variant>
      <vt:variant>
        <vt:i4>0</vt:i4>
      </vt:variant>
      <vt:variant>
        <vt:i4>5</vt:i4>
      </vt:variant>
      <vt:variant>
        <vt:lpwstr>http://technet.microsoft.com/en-us/library/hh994563%28v=ws.10%29.aspx</vt:lpwstr>
      </vt:variant>
      <vt:variant>
        <vt:lpwstr/>
      </vt:variant>
      <vt:variant>
        <vt:i4>196625</vt:i4>
      </vt:variant>
      <vt:variant>
        <vt:i4>3615</vt:i4>
      </vt:variant>
      <vt:variant>
        <vt:i4>0</vt:i4>
      </vt:variant>
      <vt:variant>
        <vt:i4>5</vt:i4>
      </vt:variant>
      <vt:variant>
        <vt:lpwstr>http://technet.microsoft.com/en-us/library/cc765981.aspx</vt:lpwstr>
      </vt:variant>
      <vt:variant>
        <vt:lpwstr/>
      </vt:variant>
      <vt:variant>
        <vt:i4>786461</vt:i4>
      </vt:variant>
      <vt:variant>
        <vt:i4>3612</vt:i4>
      </vt:variant>
      <vt:variant>
        <vt:i4>0</vt:i4>
      </vt:variant>
      <vt:variant>
        <vt:i4>5</vt:i4>
      </vt:variant>
      <vt:variant>
        <vt:lpwstr>http://technet.microsoft.com/en-us/library/cc754661.aspx</vt:lpwstr>
      </vt:variant>
      <vt:variant>
        <vt:lpwstr/>
      </vt:variant>
      <vt:variant>
        <vt:i4>786461</vt:i4>
      </vt:variant>
      <vt:variant>
        <vt:i4>3609</vt:i4>
      </vt:variant>
      <vt:variant>
        <vt:i4>0</vt:i4>
      </vt:variant>
      <vt:variant>
        <vt:i4>5</vt:i4>
      </vt:variant>
      <vt:variant>
        <vt:lpwstr>http://technet.microsoft.com/en-us/library/cc754661.aspx</vt:lpwstr>
      </vt:variant>
      <vt:variant>
        <vt:lpwstr/>
      </vt:variant>
      <vt:variant>
        <vt:i4>786461</vt:i4>
      </vt:variant>
      <vt:variant>
        <vt:i4>3606</vt:i4>
      </vt:variant>
      <vt:variant>
        <vt:i4>0</vt:i4>
      </vt:variant>
      <vt:variant>
        <vt:i4>5</vt:i4>
      </vt:variant>
      <vt:variant>
        <vt:lpwstr>http://technet.microsoft.com/en-us/library/cc754661.aspx</vt:lpwstr>
      </vt:variant>
      <vt:variant>
        <vt:lpwstr/>
      </vt:variant>
      <vt:variant>
        <vt:i4>786461</vt:i4>
      </vt:variant>
      <vt:variant>
        <vt:i4>3603</vt:i4>
      </vt:variant>
      <vt:variant>
        <vt:i4>0</vt:i4>
      </vt:variant>
      <vt:variant>
        <vt:i4>5</vt:i4>
      </vt:variant>
      <vt:variant>
        <vt:lpwstr>http://technet.microsoft.com/en-us/library/cc754661.aspx</vt:lpwstr>
      </vt:variant>
      <vt:variant>
        <vt:lpwstr/>
      </vt:variant>
      <vt:variant>
        <vt:i4>786461</vt:i4>
      </vt:variant>
      <vt:variant>
        <vt:i4>3597</vt:i4>
      </vt:variant>
      <vt:variant>
        <vt:i4>0</vt:i4>
      </vt:variant>
      <vt:variant>
        <vt:i4>5</vt:i4>
      </vt:variant>
      <vt:variant>
        <vt:lpwstr>http://technet.microsoft.com/en-us/library/cc754661.aspx</vt:lpwstr>
      </vt:variant>
      <vt:variant>
        <vt:lpwstr/>
      </vt:variant>
      <vt:variant>
        <vt:i4>786461</vt:i4>
      </vt:variant>
      <vt:variant>
        <vt:i4>3594</vt:i4>
      </vt:variant>
      <vt:variant>
        <vt:i4>0</vt:i4>
      </vt:variant>
      <vt:variant>
        <vt:i4>5</vt:i4>
      </vt:variant>
      <vt:variant>
        <vt:lpwstr>http://technet.microsoft.com/en-us/library/cc754661.aspx</vt:lpwstr>
      </vt:variant>
      <vt:variant>
        <vt:lpwstr/>
      </vt:variant>
      <vt:variant>
        <vt:i4>786461</vt:i4>
      </vt:variant>
      <vt:variant>
        <vt:i4>3591</vt:i4>
      </vt:variant>
      <vt:variant>
        <vt:i4>0</vt:i4>
      </vt:variant>
      <vt:variant>
        <vt:i4>5</vt:i4>
      </vt:variant>
      <vt:variant>
        <vt:lpwstr>http://technet.microsoft.com/en-us/library/cc754661.aspx</vt:lpwstr>
      </vt:variant>
      <vt:variant>
        <vt:lpwstr/>
      </vt:variant>
      <vt:variant>
        <vt:i4>786461</vt:i4>
      </vt:variant>
      <vt:variant>
        <vt:i4>3588</vt:i4>
      </vt:variant>
      <vt:variant>
        <vt:i4>0</vt:i4>
      </vt:variant>
      <vt:variant>
        <vt:i4>5</vt:i4>
      </vt:variant>
      <vt:variant>
        <vt:lpwstr>http://technet.microsoft.com/en-us/library/cc754661.aspx</vt:lpwstr>
      </vt:variant>
      <vt:variant>
        <vt:lpwstr/>
      </vt:variant>
      <vt:variant>
        <vt:i4>786461</vt:i4>
      </vt:variant>
      <vt:variant>
        <vt:i4>3585</vt:i4>
      </vt:variant>
      <vt:variant>
        <vt:i4>0</vt:i4>
      </vt:variant>
      <vt:variant>
        <vt:i4>5</vt:i4>
      </vt:variant>
      <vt:variant>
        <vt:lpwstr>http://technet.microsoft.com/en-us/library/cc754661.aspx</vt:lpwstr>
      </vt:variant>
      <vt:variant>
        <vt:lpwstr/>
      </vt:variant>
      <vt:variant>
        <vt:i4>786461</vt:i4>
      </vt:variant>
      <vt:variant>
        <vt:i4>3582</vt:i4>
      </vt:variant>
      <vt:variant>
        <vt:i4>0</vt:i4>
      </vt:variant>
      <vt:variant>
        <vt:i4>5</vt:i4>
      </vt:variant>
      <vt:variant>
        <vt:lpwstr>http://technet.microsoft.com/en-us/library/cc754661.aspx</vt:lpwstr>
      </vt:variant>
      <vt:variant>
        <vt:lpwstr/>
      </vt:variant>
      <vt:variant>
        <vt:i4>131100</vt:i4>
      </vt:variant>
      <vt:variant>
        <vt:i4>3579</vt:i4>
      </vt:variant>
      <vt:variant>
        <vt:i4>0</vt:i4>
      </vt:variant>
      <vt:variant>
        <vt:i4>5</vt:i4>
      </vt:variant>
      <vt:variant>
        <vt:lpwstr>http://technet.microsoft.com/en-US/library/gg398648.aspx</vt:lpwstr>
      </vt:variant>
      <vt:variant>
        <vt:lpwstr/>
      </vt:variant>
      <vt:variant>
        <vt:i4>327785</vt:i4>
      </vt:variant>
      <vt:variant>
        <vt:i4>3558</vt:i4>
      </vt:variant>
      <vt:variant>
        <vt:i4>0</vt:i4>
      </vt:variant>
      <vt:variant>
        <vt:i4>5</vt:i4>
      </vt:variant>
      <vt:variant>
        <vt:lpwstr>https://iasecontent.disa.mil/cloud/Downloads/Cloud_Computing_SRG_v1r3.pdf</vt:lpwstr>
      </vt:variant>
      <vt:variant>
        <vt:lpwstr/>
      </vt:variant>
      <vt:variant>
        <vt:i4>5046339</vt:i4>
      </vt:variant>
      <vt:variant>
        <vt:i4>3546</vt:i4>
      </vt:variant>
      <vt:variant>
        <vt:i4>0</vt:i4>
      </vt:variant>
      <vt:variant>
        <vt:i4>5</vt:i4>
      </vt:variant>
      <vt:variant>
        <vt:lpwstr>https://www.fedramp.gov/templates</vt:lpwstr>
      </vt:variant>
      <vt:variant>
        <vt:lpwstr/>
      </vt:variant>
      <vt:variant>
        <vt:i4>5046339</vt:i4>
      </vt:variant>
      <vt:variant>
        <vt:i4>3537</vt:i4>
      </vt:variant>
      <vt:variant>
        <vt:i4>0</vt:i4>
      </vt:variant>
      <vt:variant>
        <vt:i4>5</vt:i4>
      </vt:variant>
      <vt:variant>
        <vt:lpwstr>https://www.fedramp.gov/templates</vt:lpwstr>
      </vt:variant>
      <vt:variant>
        <vt:lpwstr/>
      </vt:variant>
      <vt:variant>
        <vt:i4>65552</vt:i4>
      </vt:variant>
      <vt:variant>
        <vt:i4>3483</vt:i4>
      </vt:variant>
      <vt:variant>
        <vt:i4>0</vt:i4>
      </vt:variant>
      <vt:variant>
        <vt:i4>5</vt:i4>
      </vt:variant>
      <vt:variant>
        <vt:lpwstr>http://technet.microsoft.com/en-us/library/jj205462.aspx</vt:lpwstr>
      </vt:variant>
      <vt:variant>
        <vt:lpwstr/>
      </vt:variant>
      <vt:variant>
        <vt:i4>1441851</vt:i4>
      </vt:variant>
      <vt:variant>
        <vt:i4>3356</vt:i4>
      </vt:variant>
      <vt:variant>
        <vt:i4>0</vt:i4>
      </vt:variant>
      <vt:variant>
        <vt:i4>5</vt:i4>
      </vt:variant>
      <vt:variant>
        <vt:lpwstr/>
      </vt:variant>
      <vt:variant>
        <vt:lpwstr>_Toc16579464</vt:lpwstr>
      </vt:variant>
      <vt:variant>
        <vt:i4>1114171</vt:i4>
      </vt:variant>
      <vt:variant>
        <vt:i4>3350</vt:i4>
      </vt:variant>
      <vt:variant>
        <vt:i4>0</vt:i4>
      </vt:variant>
      <vt:variant>
        <vt:i4>5</vt:i4>
      </vt:variant>
      <vt:variant>
        <vt:lpwstr/>
      </vt:variant>
      <vt:variant>
        <vt:lpwstr>_Toc16579463</vt:lpwstr>
      </vt:variant>
      <vt:variant>
        <vt:i4>1048635</vt:i4>
      </vt:variant>
      <vt:variant>
        <vt:i4>3344</vt:i4>
      </vt:variant>
      <vt:variant>
        <vt:i4>0</vt:i4>
      </vt:variant>
      <vt:variant>
        <vt:i4>5</vt:i4>
      </vt:variant>
      <vt:variant>
        <vt:lpwstr/>
      </vt:variant>
      <vt:variant>
        <vt:lpwstr>_Toc16579462</vt:lpwstr>
      </vt:variant>
      <vt:variant>
        <vt:i4>1245243</vt:i4>
      </vt:variant>
      <vt:variant>
        <vt:i4>3338</vt:i4>
      </vt:variant>
      <vt:variant>
        <vt:i4>0</vt:i4>
      </vt:variant>
      <vt:variant>
        <vt:i4>5</vt:i4>
      </vt:variant>
      <vt:variant>
        <vt:lpwstr/>
      </vt:variant>
      <vt:variant>
        <vt:lpwstr>_Toc16579461</vt:lpwstr>
      </vt:variant>
      <vt:variant>
        <vt:i4>1179707</vt:i4>
      </vt:variant>
      <vt:variant>
        <vt:i4>3332</vt:i4>
      </vt:variant>
      <vt:variant>
        <vt:i4>0</vt:i4>
      </vt:variant>
      <vt:variant>
        <vt:i4>5</vt:i4>
      </vt:variant>
      <vt:variant>
        <vt:lpwstr/>
      </vt:variant>
      <vt:variant>
        <vt:lpwstr>_Toc16579460</vt:lpwstr>
      </vt:variant>
      <vt:variant>
        <vt:i4>1769528</vt:i4>
      </vt:variant>
      <vt:variant>
        <vt:i4>3326</vt:i4>
      </vt:variant>
      <vt:variant>
        <vt:i4>0</vt:i4>
      </vt:variant>
      <vt:variant>
        <vt:i4>5</vt:i4>
      </vt:variant>
      <vt:variant>
        <vt:lpwstr/>
      </vt:variant>
      <vt:variant>
        <vt:lpwstr>_Toc16579459</vt:lpwstr>
      </vt:variant>
      <vt:variant>
        <vt:i4>1703992</vt:i4>
      </vt:variant>
      <vt:variant>
        <vt:i4>3320</vt:i4>
      </vt:variant>
      <vt:variant>
        <vt:i4>0</vt:i4>
      </vt:variant>
      <vt:variant>
        <vt:i4>5</vt:i4>
      </vt:variant>
      <vt:variant>
        <vt:lpwstr/>
      </vt:variant>
      <vt:variant>
        <vt:lpwstr>_Toc16579458</vt:lpwstr>
      </vt:variant>
      <vt:variant>
        <vt:i4>1376312</vt:i4>
      </vt:variant>
      <vt:variant>
        <vt:i4>3314</vt:i4>
      </vt:variant>
      <vt:variant>
        <vt:i4>0</vt:i4>
      </vt:variant>
      <vt:variant>
        <vt:i4>5</vt:i4>
      </vt:variant>
      <vt:variant>
        <vt:lpwstr/>
      </vt:variant>
      <vt:variant>
        <vt:lpwstr>_Toc16579457</vt:lpwstr>
      </vt:variant>
      <vt:variant>
        <vt:i4>1310776</vt:i4>
      </vt:variant>
      <vt:variant>
        <vt:i4>3308</vt:i4>
      </vt:variant>
      <vt:variant>
        <vt:i4>0</vt:i4>
      </vt:variant>
      <vt:variant>
        <vt:i4>5</vt:i4>
      </vt:variant>
      <vt:variant>
        <vt:lpwstr/>
      </vt:variant>
      <vt:variant>
        <vt:lpwstr>_Toc16579456</vt:lpwstr>
      </vt:variant>
      <vt:variant>
        <vt:i4>1507384</vt:i4>
      </vt:variant>
      <vt:variant>
        <vt:i4>3302</vt:i4>
      </vt:variant>
      <vt:variant>
        <vt:i4>0</vt:i4>
      </vt:variant>
      <vt:variant>
        <vt:i4>5</vt:i4>
      </vt:variant>
      <vt:variant>
        <vt:lpwstr/>
      </vt:variant>
      <vt:variant>
        <vt:lpwstr>_Toc16579455</vt:lpwstr>
      </vt:variant>
      <vt:variant>
        <vt:i4>1441848</vt:i4>
      </vt:variant>
      <vt:variant>
        <vt:i4>3296</vt:i4>
      </vt:variant>
      <vt:variant>
        <vt:i4>0</vt:i4>
      </vt:variant>
      <vt:variant>
        <vt:i4>5</vt:i4>
      </vt:variant>
      <vt:variant>
        <vt:lpwstr/>
      </vt:variant>
      <vt:variant>
        <vt:lpwstr>_Toc16579454</vt:lpwstr>
      </vt:variant>
      <vt:variant>
        <vt:i4>1114168</vt:i4>
      </vt:variant>
      <vt:variant>
        <vt:i4>3290</vt:i4>
      </vt:variant>
      <vt:variant>
        <vt:i4>0</vt:i4>
      </vt:variant>
      <vt:variant>
        <vt:i4>5</vt:i4>
      </vt:variant>
      <vt:variant>
        <vt:lpwstr/>
      </vt:variant>
      <vt:variant>
        <vt:lpwstr>_Toc16579453</vt:lpwstr>
      </vt:variant>
      <vt:variant>
        <vt:i4>1048632</vt:i4>
      </vt:variant>
      <vt:variant>
        <vt:i4>3284</vt:i4>
      </vt:variant>
      <vt:variant>
        <vt:i4>0</vt:i4>
      </vt:variant>
      <vt:variant>
        <vt:i4>5</vt:i4>
      </vt:variant>
      <vt:variant>
        <vt:lpwstr/>
      </vt:variant>
      <vt:variant>
        <vt:lpwstr>_Toc16579452</vt:lpwstr>
      </vt:variant>
      <vt:variant>
        <vt:i4>1245240</vt:i4>
      </vt:variant>
      <vt:variant>
        <vt:i4>3278</vt:i4>
      </vt:variant>
      <vt:variant>
        <vt:i4>0</vt:i4>
      </vt:variant>
      <vt:variant>
        <vt:i4>5</vt:i4>
      </vt:variant>
      <vt:variant>
        <vt:lpwstr/>
      </vt:variant>
      <vt:variant>
        <vt:lpwstr>_Toc16579451</vt:lpwstr>
      </vt:variant>
      <vt:variant>
        <vt:i4>1179704</vt:i4>
      </vt:variant>
      <vt:variant>
        <vt:i4>3272</vt:i4>
      </vt:variant>
      <vt:variant>
        <vt:i4>0</vt:i4>
      </vt:variant>
      <vt:variant>
        <vt:i4>5</vt:i4>
      </vt:variant>
      <vt:variant>
        <vt:lpwstr/>
      </vt:variant>
      <vt:variant>
        <vt:lpwstr>_Toc16579450</vt:lpwstr>
      </vt:variant>
      <vt:variant>
        <vt:i4>1769529</vt:i4>
      </vt:variant>
      <vt:variant>
        <vt:i4>3266</vt:i4>
      </vt:variant>
      <vt:variant>
        <vt:i4>0</vt:i4>
      </vt:variant>
      <vt:variant>
        <vt:i4>5</vt:i4>
      </vt:variant>
      <vt:variant>
        <vt:lpwstr/>
      </vt:variant>
      <vt:variant>
        <vt:lpwstr>_Toc16579449</vt:lpwstr>
      </vt:variant>
      <vt:variant>
        <vt:i4>1703993</vt:i4>
      </vt:variant>
      <vt:variant>
        <vt:i4>3260</vt:i4>
      </vt:variant>
      <vt:variant>
        <vt:i4>0</vt:i4>
      </vt:variant>
      <vt:variant>
        <vt:i4>5</vt:i4>
      </vt:variant>
      <vt:variant>
        <vt:lpwstr/>
      </vt:variant>
      <vt:variant>
        <vt:lpwstr>_Toc16579448</vt:lpwstr>
      </vt:variant>
      <vt:variant>
        <vt:i4>1376313</vt:i4>
      </vt:variant>
      <vt:variant>
        <vt:i4>3254</vt:i4>
      </vt:variant>
      <vt:variant>
        <vt:i4>0</vt:i4>
      </vt:variant>
      <vt:variant>
        <vt:i4>5</vt:i4>
      </vt:variant>
      <vt:variant>
        <vt:lpwstr/>
      </vt:variant>
      <vt:variant>
        <vt:lpwstr>_Toc16579447</vt:lpwstr>
      </vt:variant>
      <vt:variant>
        <vt:i4>1310777</vt:i4>
      </vt:variant>
      <vt:variant>
        <vt:i4>3248</vt:i4>
      </vt:variant>
      <vt:variant>
        <vt:i4>0</vt:i4>
      </vt:variant>
      <vt:variant>
        <vt:i4>5</vt:i4>
      </vt:variant>
      <vt:variant>
        <vt:lpwstr/>
      </vt:variant>
      <vt:variant>
        <vt:lpwstr>_Toc16579446</vt:lpwstr>
      </vt:variant>
      <vt:variant>
        <vt:i4>1507385</vt:i4>
      </vt:variant>
      <vt:variant>
        <vt:i4>3242</vt:i4>
      </vt:variant>
      <vt:variant>
        <vt:i4>0</vt:i4>
      </vt:variant>
      <vt:variant>
        <vt:i4>5</vt:i4>
      </vt:variant>
      <vt:variant>
        <vt:lpwstr/>
      </vt:variant>
      <vt:variant>
        <vt:lpwstr>_Toc16579445</vt:lpwstr>
      </vt:variant>
      <vt:variant>
        <vt:i4>1441849</vt:i4>
      </vt:variant>
      <vt:variant>
        <vt:i4>3236</vt:i4>
      </vt:variant>
      <vt:variant>
        <vt:i4>0</vt:i4>
      </vt:variant>
      <vt:variant>
        <vt:i4>5</vt:i4>
      </vt:variant>
      <vt:variant>
        <vt:lpwstr/>
      </vt:variant>
      <vt:variant>
        <vt:lpwstr>_Toc16579444</vt:lpwstr>
      </vt:variant>
      <vt:variant>
        <vt:i4>1114169</vt:i4>
      </vt:variant>
      <vt:variant>
        <vt:i4>3230</vt:i4>
      </vt:variant>
      <vt:variant>
        <vt:i4>0</vt:i4>
      </vt:variant>
      <vt:variant>
        <vt:i4>5</vt:i4>
      </vt:variant>
      <vt:variant>
        <vt:lpwstr/>
      </vt:variant>
      <vt:variant>
        <vt:lpwstr>_Toc16579443</vt:lpwstr>
      </vt:variant>
      <vt:variant>
        <vt:i4>1048633</vt:i4>
      </vt:variant>
      <vt:variant>
        <vt:i4>3224</vt:i4>
      </vt:variant>
      <vt:variant>
        <vt:i4>0</vt:i4>
      </vt:variant>
      <vt:variant>
        <vt:i4>5</vt:i4>
      </vt:variant>
      <vt:variant>
        <vt:lpwstr/>
      </vt:variant>
      <vt:variant>
        <vt:lpwstr>_Toc16579442</vt:lpwstr>
      </vt:variant>
      <vt:variant>
        <vt:i4>1245241</vt:i4>
      </vt:variant>
      <vt:variant>
        <vt:i4>3218</vt:i4>
      </vt:variant>
      <vt:variant>
        <vt:i4>0</vt:i4>
      </vt:variant>
      <vt:variant>
        <vt:i4>5</vt:i4>
      </vt:variant>
      <vt:variant>
        <vt:lpwstr/>
      </vt:variant>
      <vt:variant>
        <vt:lpwstr>_Toc16579441</vt:lpwstr>
      </vt:variant>
      <vt:variant>
        <vt:i4>1179705</vt:i4>
      </vt:variant>
      <vt:variant>
        <vt:i4>3212</vt:i4>
      </vt:variant>
      <vt:variant>
        <vt:i4>0</vt:i4>
      </vt:variant>
      <vt:variant>
        <vt:i4>5</vt:i4>
      </vt:variant>
      <vt:variant>
        <vt:lpwstr/>
      </vt:variant>
      <vt:variant>
        <vt:lpwstr>_Toc16579440</vt:lpwstr>
      </vt:variant>
      <vt:variant>
        <vt:i4>1769534</vt:i4>
      </vt:variant>
      <vt:variant>
        <vt:i4>3206</vt:i4>
      </vt:variant>
      <vt:variant>
        <vt:i4>0</vt:i4>
      </vt:variant>
      <vt:variant>
        <vt:i4>5</vt:i4>
      </vt:variant>
      <vt:variant>
        <vt:lpwstr/>
      </vt:variant>
      <vt:variant>
        <vt:lpwstr>_Toc16579439</vt:lpwstr>
      </vt:variant>
      <vt:variant>
        <vt:i4>1703998</vt:i4>
      </vt:variant>
      <vt:variant>
        <vt:i4>3200</vt:i4>
      </vt:variant>
      <vt:variant>
        <vt:i4>0</vt:i4>
      </vt:variant>
      <vt:variant>
        <vt:i4>5</vt:i4>
      </vt:variant>
      <vt:variant>
        <vt:lpwstr/>
      </vt:variant>
      <vt:variant>
        <vt:lpwstr>_Toc16579438</vt:lpwstr>
      </vt:variant>
      <vt:variant>
        <vt:i4>1376318</vt:i4>
      </vt:variant>
      <vt:variant>
        <vt:i4>3194</vt:i4>
      </vt:variant>
      <vt:variant>
        <vt:i4>0</vt:i4>
      </vt:variant>
      <vt:variant>
        <vt:i4>5</vt:i4>
      </vt:variant>
      <vt:variant>
        <vt:lpwstr/>
      </vt:variant>
      <vt:variant>
        <vt:lpwstr>_Toc16579437</vt:lpwstr>
      </vt:variant>
      <vt:variant>
        <vt:i4>1310782</vt:i4>
      </vt:variant>
      <vt:variant>
        <vt:i4>3188</vt:i4>
      </vt:variant>
      <vt:variant>
        <vt:i4>0</vt:i4>
      </vt:variant>
      <vt:variant>
        <vt:i4>5</vt:i4>
      </vt:variant>
      <vt:variant>
        <vt:lpwstr/>
      </vt:variant>
      <vt:variant>
        <vt:lpwstr>_Toc16579436</vt:lpwstr>
      </vt:variant>
      <vt:variant>
        <vt:i4>1507390</vt:i4>
      </vt:variant>
      <vt:variant>
        <vt:i4>3182</vt:i4>
      </vt:variant>
      <vt:variant>
        <vt:i4>0</vt:i4>
      </vt:variant>
      <vt:variant>
        <vt:i4>5</vt:i4>
      </vt:variant>
      <vt:variant>
        <vt:lpwstr/>
      </vt:variant>
      <vt:variant>
        <vt:lpwstr>_Toc16579435</vt:lpwstr>
      </vt:variant>
      <vt:variant>
        <vt:i4>1441854</vt:i4>
      </vt:variant>
      <vt:variant>
        <vt:i4>3176</vt:i4>
      </vt:variant>
      <vt:variant>
        <vt:i4>0</vt:i4>
      </vt:variant>
      <vt:variant>
        <vt:i4>5</vt:i4>
      </vt:variant>
      <vt:variant>
        <vt:lpwstr/>
      </vt:variant>
      <vt:variant>
        <vt:lpwstr>_Toc16579434</vt:lpwstr>
      </vt:variant>
      <vt:variant>
        <vt:i4>1769527</vt:i4>
      </vt:variant>
      <vt:variant>
        <vt:i4>3167</vt:i4>
      </vt:variant>
      <vt:variant>
        <vt:i4>0</vt:i4>
      </vt:variant>
      <vt:variant>
        <vt:i4>5</vt:i4>
      </vt:variant>
      <vt:variant>
        <vt:lpwstr/>
      </vt:variant>
      <vt:variant>
        <vt:lpwstr>_Toc16580133</vt:lpwstr>
      </vt:variant>
      <vt:variant>
        <vt:i4>1703991</vt:i4>
      </vt:variant>
      <vt:variant>
        <vt:i4>3161</vt:i4>
      </vt:variant>
      <vt:variant>
        <vt:i4>0</vt:i4>
      </vt:variant>
      <vt:variant>
        <vt:i4>5</vt:i4>
      </vt:variant>
      <vt:variant>
        <vt:lpwstr/>
      </vt:variant>
      <vt:variant>
        <vt:lpwstr>_Toc16580132</vt:lpwstr>
      </vt:variant>
      <vt:variant>
        <vt:i4>1048631</vt:i4>
      </vt:variant>
      <vt:variant>
        <vt:i4>3152</vt:i4>
      </vt:variant>
      <vt:variant>
        <vt:i4>0</vt:i4>
      </vt:variant>
      <vt:variant>
        <vt:i4>5</vt:i4>
      </vt:variant>
      <vt:variant>
        <vt:lpwstr/>
      </vt:variant>
      <vt:variant>
        <vt:lpwstr>_Toc33445555</vt:lpwstr>
      </vt:variant>
      <vt:variant>
        <vt:i4>1114167</vt:i4>
      </vt:variant>
      <vt:variant>
        <vt:i4>3146</vt:i4>
      </vt:variant>
      <vt:variant>
        <vt:i4>0</vt:i4>
      </vt:variant>
      <vt:variant>
        <vt:i4>5</vt:i4>
      </vt:variant>
      <vt:variant>
        <vt:lpwstr/>
      </vt:variant>
      <vt:variant>
        <vt:lpwstr>_Toc33445554</vt:lpwstr>
      </vt:variant>
      <vt:variant>
        <vt:i4>1441847</vt:i4>
      </vt:variant>
      <vt:variant>
        <vt:i4>3140</vt:i4>
      </vt:variant>
      <vt:variant>
        <vt:i4>0</vt:i4>
      </vt:variant>
      <vt:variant>
        <vt:i4>5</vt:i4>
      </vt:variant>
      <vt:variant>
        <vt:lpwstr/>
      </vt:variant>
      <vt:variant>
        <vt:lpwstr>_Toc33445553</vt:lpwstr>
      </vt:variant>
      <vt:variant>
        <vt:i4>1507383</vt:i4>
      </vt:variant>
      <vt:variant>
        <vt:i4>3134</vt:i4>
      </vt:variant>
      <vt:variant>
        <vt:i4>0</vt:i4>
      </vt:variant>
      <vt:variant>
        <vt:i4>5</vt:i4>
      </vt:variant>
      <vt:variant>
        <vt:lpwstr/>
      </vt:variant>
      <vt:variant>
        <vt:lpwstr>_Toc33445552</vt:lpwstr>
      </vt:variant>
      <vt:variant>
        <vt:i4>1310775</vt:i4>
      </vt:variant>
      <vt:variant>
        <vt:i4>3128</vt:i4>
      </vt:variant>
      <vt:variant>
        <vt:i4>0</vt:i4>
      </vt:variant>
      <vt:variant>
        <vt:i4>5</vt:i4>
      </vt:variant>
      <vt:variant>
        <vt:lpwstr/>
      </vt:variant>
      <vt:variant>
        <vt:lpwstr>_Toc33445551</vt:lpwstr>
      </vt:variant>
      <vt:variant>
        <vt:i4>1376311</vt:i4>
      </vt:variant>
      <vt:variant>
        <vt:i4>3122</vt:i4>
      </vt:variant>
      <vt:variant>
        <vt:i4>0</vt:i4>
      </vt:variant>
      <vt:variant>
        <vt:i4>5</vt:i4>
      </vt:variant>
      <vt:variant>
        <vt:lpwstr/>
      </vt:variant>
      <vt:variant>
        <vt:lpwstr>_Toc33445550</vt:lpwstr>
      </vt:variant>
      <vt:variant>
        <vt:i4>1835062</vt:i4>
      </vt:variant>
      <vt:variant>
        <vt:i4>3116</vt:i4>
      </vt:variant>
      <vt:variant>
        <vt:i4>0</vt:i4>
      </vt:variant>
      <vt:variant>
        <vt:i4>5</vt:i4>
      </vt:variant>
      <vt:variant>
        <vt:lpwstr/>
      </vt:variant>
      <vt:variant>
        <vt:lpwstr>_Toc33445549</vt:lpwstr>
      </vt:variant>
      <vt:variant>
        <vt:i4>1900598</vt:i4>
      </vt:variant>
      <vt:variant>
        <vt:i4>3110</vt:i4>
      </vt:variant>
      <vt:variant>
        <vt:i4>0</vt:i4>
      </vt:variant>
      <vt:variant>
        <vt:i4>5</vt:i4>
      </vt:variant>
      <vt:variant>
        <vt:lpwstr/>
      </vt:variant>
      <vt:variant>
        <vt:lpwstr>_Toc33445548</vt:lpwstr>
      </vt:variant>
      <vt:variant>
        <vt:i4>1179702</vt:i4>
      </vt:variant>
      <vt:variant>
        <vt:i4>3104</vt:i4>
      </vt:variant>
      <vt:variant>
        <vt:i4>0</vt:i4>
      </vt:variant>
      <vt:variant>
        <vt:i4>5</vt:i4>
      </vt:variant>
      <vt:variant>
        <vt:lpwstr/>
      </vt:variant>
      <vt:variant>
        <vt:lpwstr>_Toc33445547</vt:lpwstr>
      </vt:variant>
      <vt:variant>
        <vt:i4>1245238</vt:i4>
      </vt:variant>
      <vt:variant>
        <vt:i4>3098</vt:i4>
      </vt:variant>
      <vt:variant>
        <vt:i4>0</vt:i4>
      </vt:variant>
      <vt:variant>
        <vt:i4>5</vt:i4>
      </vt:variant>
      <vt:variant>
        <vt:lpwstr/>
      </vt:variant>
      <vt:variant>
        <vt:lpwstr>_Toc33445546</vt:lpwstr>
      </vt:variant>
      <vt:variant>
        <vt:i4>1048630</vt:i4>
      </vt:variant>
      <vt:variant>
        <vt:i4>3092</vt:i4>
      </vt:variant>
      <vt:variant>
        <vt:i4>0</vt:i4>
      </vt:variant>
      <vt:variant>
        <vt:i4>5</vt:i4>
      </vt:variant>
      <vt:variant>
        <vt:lpwstr/>
      </vt:variant>
      <vt:variant>
        <vt:lpwstr>_Toc33445545</vt:lpwstr>
      </vt:variant>
      <vt:variant>
        <vt:i4>1114166</vt:i4>
      </vt:variant>
      <vt:variant>
        <vt:i4>3086</vt:i4>
      </vt:variant>
      <vt:variant>
        <vt:i4>0</vt:i4>
      </vt:variant>
      <vt:variant>
        <vt:i4>5</vt:i4>
      </vt:variant>
      <vt:variant>
        <vt:lpwstr/>
      </vt:variant>
      <vt:variant>
        <vt:lpwstr>_Toc33445544</vt:lpwstr>
      </vt:variant>
      <vt:variant>
        <vt:i4>1441846</vt:i4>
      </vt:variant>
      <vt:variant>
        <vt:i4>3080</vt:i4>
      </vt:variant>
      <vt:variant>
        <vt:i4>0</vt:i4>
      </vt:variant>
      <vt:variant>
        <vt:i4>5</vt:i4>
      </vt:variant>
      <vt:variant>
        <vt:lpwstr/>
      </vt:variant>
      <vt:variant>
        <vt:lpwstr>_Toc33445543</vt:lpwstr>
      </vt:variant>
      <vt:variant>
        <vt:i4>1507382</vt:i4>
      </vt:variant>
      <vt:variant>
        <vt:i4>3074</vt:i4>
      </vt:variant>
      <vt:variant>
        <vt:i4>0</vt:i4>
      </vt:variant>
      <vt:variant>
        <vt:i4>5</vt:i4>
      </vt:variant>
      <vt:variant>
        <vt:lpwstr/>
      </vt:variant>
      <vt:variant>
        <vt:lpwstr>_Toc33445542</vt:lpwstr>
      </vt:variant>
      <vt:variant>
        <vt:i4>1310774</vt:i4>
      </vt:variant>
      <vt:variant>
        <vt:i4>3068</vt:i4>
      </vt:variant>
      <vt:variant>
        <vt:i4>0</vt:i4>
      </vt:variant>
      <vt:variant>
        <vt:i4>5</vt:i4>
      </vt:variant>
      <vt:variant>
        <vt:lpwstr/>
      </vt:variant>
      <vt:variant>
        <vt:lpwstr>_Toc33445541</vt:lpwstr>
      </vt:variant>
      <vt:variant>
        <vt:i4>1376310</vt:i4>
      </vt:variant>
      <vt:variant>
        <vt:i4>3062</vt:i4>
      </vt:variant>
      <vt:variant>
        <vt:i4>0</vt:i4>
      </vt:variant>
      <vt:variant>
        <vt:i4>5</vt:i4>
      </vt:variant>
      <vt:variant>
        <vt:lpwstr/>
      </vt:variant>
      <vt:variant>
        <vt:lpwstr>_Toc33445540</vt:lpwstr>
      </vt:variant>
      <vt:variant>
        <vt:i4>1835057</vt:i4>
      </vt:variant>
      <vt:variant>
        <vt:i4>3056</vt:i4>
      </vt:variant>
      <vt:variant>
        <vt:i4>0</vt:i4>
      </vt:variant>
      <vt:variant>
        <vt:i4>5</vt:i4>
      </vt:variant>
      <vt:variant>
        <vt:lpwstr/>
      </vt:variant>
      <vt:variant>
        <vt:lpwstr>_Toc33445539</vt:lpwstr>
      </vt:variant>
      <vt:variant>
        <vt:i4>1900593</vt:i4>
      </vt:variant>
      <vt:variant>
        <vt:i4>3050</vt:i4>
      </vt:variant>
      <vt:variant>
        <vt:i4>0</vt:i4>
      </vt:variant>
      <vt:variant>
        <vt:i4>5</vt:i4>
      </vt:variant>
      <vt:variant>
        <vt:lpwstr/>
      </vt:variant>
      <vt:variant>
        <vt:lpwstr>_Toc33445538</vt:lpwstr>
      </vt:variant>
      <vt:variant>
        <vt:i4>1179697</vt:i4>
      </vt:variant>
      <vt:variant>
        <vt:i4>3044</vt:i4>
      </vt:variant>
      <vt:variant>
        <vt:i4>0</vt:i4>
      </vt:variant>
      <vt:variant>
        <vt:i4>5</vt:i4>
      </vt:variant>
      <vt:variant>
        <vt:lpwstr/>
      </vt:variant>
      <vt:variant>
        <vt:lpwstr>_Toc33445537</vt:lpwstr>
      </vt:variant>
      <vt:variant>
        <vt:i4>1245233</vt:i4>
      </vt:variant>
      <vt:variant>
        <vt:i4>3038</vt:i4>
      </vt:variant>
      <vt:variant>
        <vt:i4>0</vt:i4>
      </vt:variant>
      <vt:variant>
        <vt:i4>5</vt:i4>
      </vt:variant>
      <vt:variant>
        <vt:lpwstr/>
      </vt:variant>
      <vt:variant>
        <vt:lpwstr>_Toc33445536</vt:lpwstr>
      </vt:variant>
      <vt:variant>
        <vt:i4>1048625</vt:i4>
      </vt:variant>
      <vt:variant>
        <vt:i4>3032</vt:i4>
      </vt:variant>
      <vt:variant>
        <vt:i4>0</vt:i4>
      </vt:variant>
      <vt:variant>
        <vt:i4>5</vt:i4>
      </vt:variant>
      <vt:variant>
        <vt:lpwstr/>
      </vt:variant>
      <vt:variant>
        <vt:lpwstr>_Toc33445535</vt:lpwstr>
      </vt:variant>
      <vt:variant>
        <vt:i4>1114161</vt:i4>
      </vt:variant>
      <vt:variant>
        <vt:i4>3026</vt:i4>
      </vt:variant>
      <vt:variant>
        <vt:i4>0</vt:i4>
      </vt:variant>
      <vt:variant>
        <vt:i4>5</vt:i4>
      </vt:variant>
      <vt:variant>
        <vt:lpwstr/>
      </vt:variant>
      <vt:variant>
        <vt:lpwstr>_Toc33445534</vt:lpwstr>
      </vt:variant>
      <vt:variant>
        <vt:i4>1441841</vt:i4>
      </vt:variant>
      <vt:variant>
        <vt:i4>3020</vt:i4>
      </vt:variant>
      <vt:variant>
        <vt:i4>0</vt:i4>
      </vt:variant>
      <vt:variant>
        <vt:i4>5</vt:i4>
      </vt:variant>
      <vt:variant>
        <vt:lpwstr/>
      </vt:variant>
      <vt:variant>
        <vt:lpwstr>_Toc33445533</vt:lpwstr>
      </vt:variant>
      <vt:variant>
        <vt:i4>1507377</vt:i4>
      </vt:variant>
      <vt:variant>
        <vt:i4>3014</vt:i4>
      </vt:variant>
      <vt:variant>
        <vt:i4>0</vt:i4>
      </vt:variant>
      <vt:variant>
        <vt:i4>5</vt:i4>
      </vt:variant>
      <vt:variant>
        <vt:lpwstr/>
      </vt:variant>
      <vt:variant>
        <vt:lpwstr>_Toc33445532</vt:lpwstr>
      </vt:variant>
      <vt:variant>
        <vt:i4>1310769</vt:i4>
      </vt:variant>
      <vt:variant>
        <vt:i4>3008</vt:i4>
      </vt:variant>
      <vt:variant>
        <vt:i4>0</vt:i4>
      </vt:variant>
      <vt:variant>
        <vt:i4>5</vt:i4>
      </vt:variant>
      <vt:variant>
        <vt:lpwstr/>
      </vt:variant>
      <vt:variant>
        <vt:lpwstr>_Toc33445531</vt:lpwstr>
      </vt:variant>
      <vt:variant>
        <vt:i4>1376305</vt:i4>
      </vt:variant>
      <vt:variant>
        <vt:i4>3002</vt:i4>
      </vt:variant>
      <vt:variant>
        <vt:i4>0</vt:i4>
      </vt:variant>
      <vt:variant>
        <vt:i4>5</vt:i4>
      </vt:variant>
      <vt:variant>
        <vt:lpwstr/>
      </vt:variant>
      <vt:variant>
        <vt:lpwstr>_Toc33445530</vt:lpwstr>
      </vt:variant>
      <vt:variant>
        <vt:i4>1835056</vt:i4>
      </vt:variant>
      <vt:variant>
        <vt:i4>2996</vt:i4>
      </vt:variant>
      <vt:variant>
        <vt:i4>0</vt:i4>
      </vt:variant>
      <vt:variant>
        <vt:i4>5</vt:i4>
      </vt:variant>
      <vt:variant>
        <vt:lpwstr/>
      </vt:variant>
      <vt:variant>
        <vt:lpwstr>_Toc33445529</vt:lpwstr>
      </vt:variant>
      <vt:variant>
        <vt:i4>1900592</vt:i4>
      </vt:variant>
      <vt:variant>
        <vt:i4>2990</vt:i4>
      </vt:variant>
      <vt:variant>
        <vt:i4>0</vt:i4>
      </vt:variant>
      <vt:variant>
        <vt:i4>5</vt:i4>
      </vt:variant>
      <vt:variant>
        <vt:lpwstr/>
      </vt:variant>
      <vt:variant>
        <vt:lpwstr>_Toc33445528</vt:lpwstr>
      </vt:variant>
      <vt:variant>
        <vt:i4>1179696</vt:i4>
      </vt:variant>
      <vt:variant>
        <vt:i4>2984</vt:i4>
      </vt:variant>
      <vt:variant>
        <vt:i4>0</vt:i4>
      </vt:variant>
      <vt:variant>
        <vt:i4>5</vt:i4>
      </vt:variant>
      <vt:variant>
        <vt:lpwstr/>
      </vt:variant>
      <vt:variant>
        <vt:lpwstr>_Toc33445527</vt:lpwstr>
      </vt:variant>
      <vt:variant>
        <vt:i4>1245232</vt:i4>
      </vt:variant>
      <vt:variant>
        <vt:i4>2978</vt:i4>
      </vt:variant>
      <vt:variant>
        <vt:i4>0</vt:i4>
      </vt:variant>
      <vt:variant>
        <vt:i4>5</vt:i4>
      </vt:variant>
      <vt:variant>
        <vt:lpwstr/>
      </vt:variant>
      <vt:variant>
        <vt:lpwstr>_Toc33445526</vt:lpwstr>
      </vt:variant>
      <vt:variant>
        <vt:i4>1048624</vt:i4>
      </vt:variant>
      <vt:variant>
        <vt:i4>2972</vt:i4>
      </vt:variant>
      <vt:variant>
        <vt:i4>0</vt:i4>
      </vt:variant>
      <vt:variant>
        <vt:i4>5</vt:i4>
      </vt:variant>
      <vt:variant>
        <vt:lpwstr/>
      </vt:variant>
      <vt:variant>
        <vt:lpwstr>_Toc33445525</vt:lpwstr>
      </vt:variant>
      <vt:variant>
        <vt:i4>1114160</vt:i4>
      </vt:variant>
      <vt:variant>
        <vt:i4>2966</vt:i4>
      </vt:variant>
      <vt:variant>
        <vt:i4>0</vt:i4>
      </vt:variant>
      <vt:variant>
        <vt:i4>5</vt:i4>
      </vt:variant>
      <vt:variant>
        <vt:lpwstr/>
      </vt:variant>
      <vt:variant>
        <vt:lpwstr>_Toc33445524</vt:lpwstr>
      </vt:variant>
      <vt:variant>
        <vt:i4>1441840</vt:i4>
      </vt:variant>
      <vt:variant>
        <vt:i4>2960</vt:i4>
      </vt:variant>
      <vt:variant>
        <vt:i4>0</vt:i4>
      </vt:variant>
      <vt:variant>
        <vt:i4>5</vt:i4>
      </vt:variant>
      <vt:variant>
        <vt:lpwstr/>
      </vt:variant>
      <vt:variant>
        <vt:lpwstr>_Toc33445523</vt:lpwstr>
      </vt:variant>
      <vt:variant>
        <vt:i4>1507376</vt:i4>
      </vt:variant>
      <vt:variant>
        <vt:i4>2954</vt:i4>
      </vt:variant>
      <vt:variant>
        <vt:i4>0</vt:i4>
      </vt:variant>
      <vt:variant>
        <vt:i4>5</vt:i4>
      </vt:variant>
      <vt:variant>
        <vt:lpwstr/>
      </vt:variant>
      <vt:variant>
        <vt:lpwstr>_Toc33445522</vt:lpwstr>
      </vt:variant>
      <vt:variant>
        <vt:i4>1310768</vt:i4>
      </vt:variant>
      <vt:variant>
        <vt:i4>2948</vt:i4>
      </vt:variant>
      <vt:variant>
        <vt:i4>0</vt:i4>
      </vt:variant>
      <vt:variant>
        <vt:i4>5</vt:i4>
      </vt:variant>
      <vt:variant>
        <vt:lpwstr/>
      </vt:variant>
      <vt:variant>
        <vt:lpwstr>_Toc33445521</vt:lpwstr>
      </vt:variant>
      <vt:variant>
        <vt:i4>1376304</vt:i4>
      </vt:variant>
      <vt:variant>
        <vt:i4>2942</vt:i4>
      </vt:variant>
      <vt:variant>
        <vt:i4>0</vt:i4>
      </vt:variant>
      <vt:variant>
        <vt:i4>5</vt:i4>
      </vt:variant>
      <vt:variant>
        <vt:lpwstr/>
      </vt:variant>
      <vt:variant>
        <vt:lpwstr>_Toc33445520</vt:lpwstr>
      </vt:variant>
      <vt:variant>
        <vt:i4>1835059</vt:i4>
      </vt:variant>
      <vt:variant>
        <vt:i4>2936</vt:i4>
      </vt:variant>
      <vt:variant>
        <vt:i4>0</vt:i4>
      </vt:variant>
      <vt:variant>
        <vt:i4>5</vt:i4>
      </vt:variant>
      <vt:variant>
        <vt:lpwstr/>
      </vt:variant>
      <vt:variant>
        <vt:lpwstr>_Toc33445519</vt:lpwstr>
      </vt:variant>
      <vt:variant>
        <vt:i4>1900595</vt:i4>
      </vt:variant>
      <vt:variant>
        <vt:i4>2930</vt:i4>
      </vt:variant>
      <vt:variant>
        <vt:i4>0</vt:i4>
      </vt:variant>
      <vt:variant>
        <vt:i4>5</vt:i4>
      </vt:variant>
      <vt:variant>
        <vt:lpwstr/>
      </vt:variant>
      <vt:variant>
        <vt:lpwstr>_Toc33445518</vt:lpwstr>
      </vt:variant>
      <vt:variant>
        <vt:i4>1179699</vt:i4>
      </vt:variant>
      <vt:variant>
        <vt:i4>2924</vt:i4>
      </vt:variant>
      <vt:variant>
        <vt:i4>0</vt:i4>
      </vt:variant>
      <vt:variant>
        <vt:i4>5</vt:i4>
      </vt:variant>
      <vt:variant>
        <vt:lpwstr/>
      </vt:variant>
      <vt:variant>
        <vt:lpwstr>_Toc33445517</vt:lpwstr>
      </vt:variant>
      <vt:variant>
        <vt:i4>1245235</vt:i4>
      </vt:variant>
      <vt:variant>
        <vt:i4>2918</vt:i4>
      </vt:variant>
      <vt:variant>
        <vt:i4>0</vt:i4>
      </vt:variant>
      <vt:variant>
        <vt:i4>5</vt:i4>
      </vt:variant>
      <vt:variant>
        <vt:lpwstr/>
      </vt:variant>
      <vt:variant>
        <vt:lpwstr>_Toc33445516</vt:lpwstr>
      </vt:variant>
      <vt:variant>
        <vt:i4>1048627</vt:i4>
      </vt:variant>
      <vt:variant>
        <vt:i4>2912</vt:i4>
      </vt:variant>
      <vt:variant>
        <vt:i4>0</vt:i4>
      </vt:variant>
      <vt:variant>
        <vt:i4>5</vt:i4>
      </vt:variant>
      <vt:variant>
        <vt:lpwstr/>
      </vt:variant>
      <vt:variant>
        <vt:lpwstr>_Toc33445515</vt:lpwstr>
      </vt:variant>
      <vt:variant>
        <vt:i4>1114163</vt:i4>
      </vt:variant>
      <vt:variant>
        <vt:i4>2906</vt:i4>
      </vt:variant>
      <vt:variant>
        <vt:i4>0</vt:i4>
      </vt:variant>
      <vt:variant>
        <vt:i4>5</vt:i4>
      </vt:variant>
      <vt:variant>
        <vt:lpwstr/>
      </vt:variant>
      <vt:variant>
        <vt:lpwstr>_Toc33445514</vt:lpwstr>
      </vt:variant>
      <vt:variant>
        <vt:i4>1441843</vt:i4>
      </vt:variant>
      <vt:variant>
        <vt:i4>2900</vt:i4>
      </vt:variant>
      <vt:variant>
        <vt:i4>0</vt:i4>
      </vt:variant>
      <vt:variant>
        <vt:i4>5</vt:i4>
      </vt:variant>
      <vt:variant>
        <vt:lpwstr/>
      </vt:variant>
      <vt:variant>
        <vt:lpwstr>_Toc33445513</vt:lpwstr>
      </vt:variant>
      <vt:variant>
        <vt:i4>1507379</vt:i4>
      </vt:variant>
      <vt:variant>
        <vt:i4>2894</vt:i4>
      </vt:variant>
      <vt:variant>
        <vt:i4>0</vt:i4>
      </vt:variant>
      <vt:variant>
        <vt:i4>5</vt:i4>
      </vt:variant>
      <vt:variant>
        <vt:lpwstr/>
      </vt:variant>
      <vt:variant>
        <vt:lpwstr>_Toc33445512</vt:lpwstr>
      </vt:variant>
      <vt:variant>
        <vt:i4>1310771</vt:i4>
      </vt:variant>
      <vt:variant>
        <vt:i4>2888</vt:i4>
      </vt:variant>
      <vt:variant>
        <vt:i4>0</vt:i4>
      </vt:variant>
      <vt:variant>
        <vt:i4>5</vt:i4>
      </vt:variant>
      <vt:variant>
        <vt:lpwstr/>
      </vt:variant>
      <vt:variant>
        <vt:lpwstr>_Toc33445511</vt:lpwstr>
      </vt:variant>
      <vt:variant>
        <vt:i4>1376307</vt:i4>
      </vt:variant>
      <vt:variant>
        <vt:i4>2882</vt:i4>
      </vt:variant>
      <vt:variant>
        <vt:i4>0</vt:i4>
      </vt:variant>
      <vt:variant>
        <vt:i4>5</vt:i4>
      </vt:variant>
      <vt:variant>
        <vt:lpwstr/>
      </vt:variant>
      <vt:variant>
        <vt:lpwstr>_Toc33445510</vt:lpwstr>
      </vt:variant>
      <vt:variant>
        <vt:i4>1835058</vt:i4>
      </vt:variant>
      <vt:variant>
        <vt:i4>2876</vt:i4>
      </vt:variant>
      <vt:variant>
        <vt:i4>0</vt:i4>
      </vt:variant>
      <vt:variant>
        <vt:i4>5</vt:i4>
      </vt:variant>
      <vt:variant>
        <vt:lpwstr/>
      </vt:variant>
      <vt:variant>
        <vt:lpwstr>_Toc33445509</vt:lpwstr>
      </vt:variant>
      <vt:variant>
        <vt:i4>1900594</vt:i4>
      </vt:variant>
      <vt:variant>
        <vt:i4>2870</vt:i4>
      </vt:variant>
      <vt:variant>
        <vt:i4>0</vt:i4>
      </vt:variant>
      <vt:variant>
        <vt:i4>5</vt:i4>
      </vt:variant>
      <vt:variant>
        <vt:lpwstr/>
      </vt:variant>
      <vt:variant>
        <vt:lpwstr>_Toc33445508</vt:lpwstr>
      </vt:variant>
      <vt:variant>
        <vt:i4>1179698</vt:i4>
      </vt:variant>
      <vt:variant>
        <vt:i4>2864</vt:i4>
      </vt:variant>
      <vt:variant>
        <vt:i4>0</vt:i4>
      </vt:variant>
      <vt:variant>
        <vt:i4>5</vt:i4>
      </vt:variant>
      <vt:variant>
        <vt:lpwstr/>
      </vt:variant>
      <vt:variant>
        <vt:lpwstr>_Toc33445507</vt:lpwstr>
      </vt:variant>
      <vt:variant>
        <vt:i4>1245234</vt:i4>
      </vt:variant>
      <vt:variant>
        <vt:i4>2858</vt:i4>
      </vt:variant>
      <vt:variant>
        <vt:i4>0</vt:i4>
      </vt:variant>
      <vt:variant>
        <vt:i4>5</vt:i4>
      </vt:variant>
      <vt:variant>
        <vt:lpwstr/>
      </vt:variant>
      <vt:variant>
        <vt:lpwstr>_Toc33445506</vt:lpwstr>
      </vt:variant>
      <vt:variant>
        <vt:i4>1048626</vt:i4>
      </vt:variant>
      <vt:variant>
        <vt:i4>2852</vt:i4>
      </vt:variant>
      <vt:variant>
        <vt:i4>0</vt:i4>
      </vt:variant>
      <vt:variant>
        <vt:i4>5</vt:i4>
      </vt:variant>
      <vt:variant>
        <vt:lpwstr/>
      </vt:variant>
      <vt:variant>
        <vt:lpwstr>_Toc33445505</vt:lpwstr>
      </vt:variant>
      <vt:variant>
        <vt:i4>1114162</vt:i4>
      </vt:variant>
      <vt:variant>
        <vt:i4>2846</vt:i4>
      </vt:variant>
      <vt:variant>
        <vt:i4>0</vt:i4>
      </vt:variant>
      <vt:variant>
        <vt:i4>5</vt:i4>
      </vt:variant>
      <vt:variant>
        <vt:lpwstr/>
      </vt:variant>
      <vt:variant>
        <vt:lpwstr>_Toc33445504</vt:lpwstr>
      </vt:variant>
      <vt:variant>
        <vt:i4>1441842</vt:i4>
      </vt:variant>
      <vt:variant>
        <vt:i4>2840</vt:i4>
      </vt:variant>
      <vt:variant>
        <vt:i4>0</vt:i4>
      </vt:variant>
      <vt:variant>
        <vt:i4>5</vt:i4>
      </vt:variant>
      <vt:variant>
        <vt:lpwstr/>
      </vt:variant>
      <vt:variant>
        <vt:lpwstr>_Toc33445503</vt:lpwstr>
      </vt:variant>
      <vt:variant>
        <vt:i4>1507378</vt:i4>
      </vt:variant>
      <vt:variant>
        <vt:i4>2834</vt:i4>
      </vt:variant>
      <vt:variant>
        <vt:i4>0</vt:i4>
      </vt:variant>
      <vt:variant>
        <vt:i4>5</vt:i4>
      </vt:variant>
      <vt:variant>
        <vt:lpwstr/>
      </vt:variant>
      <vt:variant>
        <vt:lpwstr>_Toc33445502</vt:lpwstr>
      </vt:variant>
      <vt:variant>
        <vt:i4>1310770</vt:i4>
      </vt:variant>
      <vt:variant>
        <vt:i4>2828</vt:i4>
      </vt:variant>
      <vt:variant>
        <vt:i4>0</vt:i4>
      </vt:variant>
      <vt:variant>
        <vt:i4>5</vt:i4>
      </vt:variant>
      <vt:variant>
        <vt:lpwstr/>
      </vt:variant>
      <vt:variant>
        <vt:lpwstr>_Toc33445501</vt:lpwstr>
      </vt:variant>
      <vt:variant>
        <vt:i4>1376306</vt:i4>
      </vt:variant>
      <vt:variant>
        <vt:i4>2822</vt:i4>
      </vt:variant>
      <vt:variant>
        <vt:i4>0</vt:i4>
      </vt:variant>
      <vt:variant>
        <vt:i4>5</vt:i4>
      </vt:variant>
      <vt:variant>
        <vt:lpwstr/>
      </vt:variant>
      <vt:variant>
        <vt:lpwstr>_Toc33445500</vt:lpwstr>
      </vt:variant>
      <vt:variant>
        <vt:i4>1900603</vt:i4>
      </vt:variant>
      <vt:variant>
        <vt:i4>2816</vt:i4>
      </vt:variant>
      <vt:variant>
        <vt:i4>0</vt:i4>
      </vt:variant>
      <vt:variant>
        <vt:i4>5</vt:i4>
      </vt:variant>
      <vt:variant>
        <vt:lpwstr/>
      </vt:variant>
      <vt:variant>
        <vt:lpwstr>_Toc33445499</vt:lpwstr>
      </vt:variant>
      <vt:variant>
        <vt:i4>1835067</vt:i4>
      </vt:variant>
      <vt:variant>
        <vt:i4>2810</vt:i4>
      </vt:variant>
      <vt:variant>
        <vt:i4>0</vt:i4>
      </vt:variant>
      <vt:variant>
        <vt:i4>5</vt:i4>
      </vt:variant>
      <vt:variant>
        <vt:lpwstr/>
      </vt:variant>
      <vt:variant>
        <vt:lpwstr>_Toc33445498</vt:lpwstr>
      </vt:variant>
      <vt:variant>
        <vt:i4>1245243</vt:i4>
      </vt:variant>
      <vt:variant>
        <vt:i4>2804</vt:i4>
      </vt:variant>
      <vt:variant>
        <vt:i4>0</vt:i4>
      </vt:variant>
      <vt:variant>
        <vt:i4>5</vt:i4>
      </vt:variant>
      <vt:variant>
        <vt:lpwstr/>
      </vt:variant>
      <vt:variant>
        <vt:lpwstr>_Toc33445497</vt:lpwstr>
      </vt:variant>
      <vt:variant>
        <vt:i4>1179707</vt:i4>
      </vt:variant>
      <vt:variant>
        <vt:i4>2798</vt:i4>
      </vt:variant>
      <vt:variant>
        <vt:i4>0</vt:i4>
      </vt:variant>
      <vt:variant>
        <vt:i4>5</vt:i4>
      </vt:variant>
      <vt:variant>
        <vt:lpwstr/>
      </vt:variant>
      <vt:variant>
        <vt:lpwstr>_Toc33445496</vt:lpwstr>
      </vt:variant>
      <vt:variant>
        <vt:i4>1114171</vt:i4>
      </vt:variant>
      <vt:variant>
        <vt:i4>2792</vt:i4>
      </vt:variant>
      <vt:variant>
        <vt:i4>0</vt:i4>
      </vt:variant>
      <vt:variant>
        <vt:i4>5</vt:i4>
      </vt:variant>
      <vt:variant>
        <vt:lpwstr/>
      </vt:variant>
      <vt:variant>
        <vt:lpwstr>_Toc33445495</vt:lpwstr>
      </vt:variant>
      <vt:variant>
        <vt:i4>1048635</vt:i4>
      </vt:variant>
      <vt:variant>
        <vt:i4>2786</vt:i4>
      </vt:variant>
      <vt:variant>
        <vt:i4>0</vt:i4>
      </vt:variant>
      <vt:variant>
        <vt:i4>5</vt:i4>
      </vt:variant>
      <vt:variant>
        <vt:lpwstr/>
      </vt:variant>
      <vt:variant>
        <vt:lpwstr>_Toc33445494</vt:lpwstr>
      </vt:variant>
      <vt:variant>
        <vt:i4>1507387</vt:i4>
      </vt:variant>
      <vt:variant>
        <vt:i4>2780</vt:i4>
      </vt:variant>
      <vt:variant>
        <vt:i4>0</vt:i4>
      </vt:variant>
      <vt:variant>
        <vt:i4>5</vt:i4>
      </vt:variant>
      <vt:variant>
        <vt:lpwstr/>
      </vt:variant>
      <vt:variant>
        <vt:lpwstr>_Toc33445493</vt:lpwstr>
      </vt:variant>
      <vt:variant>
        <vt:i4>1441851</vt:i4>
      </vt:variant>
      <vt:variant>
        <vt:i4>2774</vt:i4>
      </vt:variant>
      <vt:variant>
        <vt:i4>0</vt:i4>
      </vt:variant>
      <vt:variant>
        <vt:i4>5</vt:i4>
      </vt:variant>
      <vt:variant>
        <vt:lpwstr/>
      </vt:variant>
      <vt:variant>
        <vt:lpwstr>_Toc33445492</vt:lpwstr>
      </vt:variant>
      <vt:variant>
        <vt:i4>1376315</vt:i4>
      </vt:variant>
      <vt:variant>
        <vt:i4>2768</vt:i4>
      </vt:variant>
      <vt:variant>
        <vt:i4>0</vt:i4>
      </vt:variant>
      <vt:variant>
        <vt:i4>5</vt:i4>
      </vt:variant>
      <vt:variant>
        <vt:lpwstr/>
      </vt:variant>
      <vt:variant>
        <vt:lpwstr>_Toc33445491</vt:lpwstr>
      </vt:variant>
      <vt:variant>
        <vt:i4>1310779</vt:i4>
      </vt:variant>
      <vt:variant>
        <vt:i4>2762</vt:i4>
      </vt:variant>
      <vt:variant>
        <vt:i4>0</vt:i4>
      </vt:variant>
      <vt:variant>
        <vt:i4>5</vt:i4>
      </vt:variant>
      <vt:variant>
        <vt:lpwstr/>
      </vt:variant>
      <vt:variant>
        <vt:lpwstr>_Toc33445490</vt:lpwstr>
      </vt:variant>
      <vt:variant>
        <vt:i4>1900602</vt:i4>
      </vt:variant>
      <vt:variant>
        <vt:i4>2756</vt:i4>
      </vt:variant>
      <vt:variant>
        <vt:i4>0</vt:i4>
      </vt:variant>
      <vt:variant>
        <vt:i4>5</vt:i4>
      </vt:variant>
      <vt:variant>
        <vt:lpwstr/>
      </vt:variant>
      <vt:variant>
        <vt:lpwstr>_Toc33445489</vt:lpwstr>
      </vt:variant>
      <vt:variant>
        <vt:i4>1835066</vt:i4>
      </vt:variant>
      <vt:variant>
        <vt:i4>2750</vt:i4>
      </vt:variant>
      <vt:variant>
        <vt:i4>0</vt:i4>
      </vt:variant>
      <vt:variant>
        <vt:i4>5</vt:i4>
      </vt:variant>
      <vt:variant>
        <vt:lpwstr/>
      </vt:variant>
      <vt:variant>
        <vt:lpwstr>_Toc33445488</vt:lpwstr>
      </vt:variant>
      <vt:variant>
        <vt:i4>1245242</vt:i4>
      </vt:variant>
      <vt:variant>
        <vt:i4>2744</vt:i4>
      </vt:variant>
      <vt:variant>
        <vt:i4>0</vt:i4>
      </vt:variant>
      <vt:variant>
        <vt:i4>5</vt:i4>
      </vt:variant>
      <vt:variant>
        <vt:lpwstr/>
      </vt:variant>
      <vt:variant>
        <vt:lpwstr>_Toc33445487</vt:lpwstr>
      </vt:variant>
      <vt:variant>
        <vt:i4>1179706</vt:i4>
      </vt:variant>
      <vt:variant>
        <vt:i4>2738</vt:i4>
      </vt:variant>
      <vt:variant>
        <vt:i4>0</vt:i4>
      </vt:variant>
      <vt:variant>
        <vt:i4>5</vt:i4>
      </vt:variant>
      <vt:variant>
        <vt:lpwstr/>
      </vt:variant>
      <vt:variant>
        <vt:lpwstr>_Toc33445486</vt:lpwstr>
      </vt:variant>
      <vt:variant>
        <vt:i4>1114170</vt:i4>
      </vt:variant>
      <vt:variant>
        <vt:i4>2732</vt:i4>
      </vt:variant>
      <vt:variant>
        <vt:i4>0</vt:i4>
      </vt:variant>
      <vt:variant>
        <vt:i4>5</vt:i4>
      </vt:variant>
      <vt:variant>
        <vt:lpwstr/>
      </vt:variant>
      <vt:variant>
        <vt:lpwstr>_Toc33445485</vt:lpwstr>
      </vt:variant>
      <vt:variant>
        <vt:i4>1048634</vt:i4>
      </vt:variant>
      <vt:variant>
        <vt:i4>2726</vt:i4>
      </vt:variant>
      <vt:variant>
        <vt:i4>0</vt:i4>
      </vt:variant>
      <vt:variant>
        <vt:i4>5</vt:i4>
      </vt:variant>
      <vt:variant>
        <vt:lpwstr/>
      </vt:variant>
      <vt:variant>
        <vt:lpwstr>_Toc33445484</vt:lpwstr>
      </vt:variant>
      <vt:variant>
        <vt:i4>1507386</vt:i4>
      </vt:variant>
      <vt:variant>
        <vt:i4>2720</vt:i4>
      </vt:variant>
      <vt:variant>
        <vt:i4>0</vt:i4>
      </vt:variant>
      <vt:variant>
        <vt:i4>5</vt:i4>
      </vt:variant>
      <vt:variant>
        <vt:lpwstr/>
      </vt:variant>
      <vt:variant>
        <vt:lpwstr>_Toc33445483</vt:lpwstr>
      </vt:variant>
      <vt:variant>
        <vt:i4>1441850</vt:i4>
      </vt:variant>
      <vt:variant>
        <vt:i4>2714</vt:i4>
      </vt:variant>
      <vt:variant>
        <vt:i4>0</vt:i4>
      </vt:variant>
      <vt:variant>
        <vt:i4>5</vt:i4>
      </vt:variant>
      <vt:variant>
        <vt:lpwstr/>
      </vt:variant>
      <vt:variant>
        <vt:lpwstr>_Toc33445482</vt:lpwstr>
      </vt:variant>
      <vt:variant>
        <vt:i4>1376314</vt:i4>
      </vt:variant>
      <vt:variant>
        <vt:i4>2708</vt:i4>
      </vt:variant>
      <vt:variant>
        <vt:i4>0</vt:i4>
      </vt:variant>
      <vt:variant>
        <vt:i4>5</vt:i4>
      </vt:variant>
      <vt:variant>
        <vt:lpwstr/>
      </vt:variant>
      <vt:variant>
        <vt:lpwstr>_Toc33445481</vt:lpwstr>
      </vt:variant>
      <vt:variant>
        <vt:i4>1310778</vt:i4>
      </vt:variant>
      <vt:variant>
        <vt:i4>2702</vt:i4>
      </vt:variant>
      <vt:variant>
        <vt:i4>0</vt:i4>
      </vt:variant>
      <vt:variant>
        <vt:i4>5</vt:i4>
      </vt:variant>
      <vt:variant>
        <vt:lpwstr/>
      </vt:variant>
      <vt:variant>
        <vt:lpwstr>_Toc33445480</vt:lpwstr>
      </vt:variant>
      <vt:variant>
        <vt:i4>1900597</vt:i4>
      </vt:variant>
      <vt:variant>
        <vt:i4>2696</vt:i4>
      </vt:variant>
      <vt:variant>
        <vt:i4>0</vt:i4>
      </vt:variant>
      <vt:variant>
        <vt:i4>5</vt:i4>
      </vt:variant>
      <vt:variant>
        <vt:lpwstr/>
      </vt:variant>
      <vt:variant>
        <vt:lpwstr>_Toc33445479</vt:lpwstr>
      </vt:variant>
      <vt:variant>
        <vt:i4>1835061</vt:i4>
      </vt:variant>
      <vt:variant>
        <vt:i4>2690</vt:i4>
      </vt:variant>
      <vt:variant>
        <vt:i4>0</vt:i4>
      </vt:variant>
      <vt:variant>
        <vt:i4>5</vt:i4>
      </vt:variant>
      <vt:variant>
        <vt:lpwstr/>
      </vt:variant>
      <vt:variant>
        <vt:lpwstr>_Toc33445478</vt:lpwstr>
      </vt:variant>
      <vt:variant>
        <vt:i4>1245237</vt:i4>
      </vt:variant>
      <vt:variant>
        <vt:i4>2684</vt:i4>
      </vt:variant>
      <vt:variant>
        <vt:i4>0</vt:i4>
      </vt:variant>
      <vt:variant>
        <vt:i4>5</vt:i4>
      </vt:variant>
      <vt:variant>
        <vt:lpwstr/>
      </vt:variant>
      <vt:variant>
        <vt:lpwstr>_Toc33445477</vt:lpwstr>
      </vt:variant>
      <vt:variant>
        <vt:i4>1179701</vt:i4>
      </vt:variant>
      <vt:variant>
        <vt:i4>2678</vt:i4>
      </vt:variant>
      <vt:variant>
        <vt:i4>0</vt:i4>
      </vt:variant>
      <vt:variant>
        <vt:i4>5</vt:i4>
      </vt:variant>
      <vt:variant>
        <vt:lpwstr/>
      </vt:variant>
      <vt:variant>
        <vt:lpwstr>_Toc33445476</vt:lpwstr>
      </vt:variant>
      <vt:variant>
        <vt:i4>1114165</vt:i4>
      </vt:variant>
      <vt:variant>
        <vt:i4>2672</vt:i4>
      </vt:variant>
      <vt:variant>
        <vt:i4>0</vt:i4>
      </vt:variant>
      <vt:variant>
        <vt:i4>5</vt:i4>
      </vt:variant>
      <vt:variant>
        <vt:lpwstr/>
      </vt:variant>
      <vt:variant>
        <vt:lpwstr>_Toc33445475</vt:lpwstr>
      </vt:variant>
      <vt:variant>
        <vt:i4>1048629</vt:i4>
      </vt:variant>
      <vt:variant>
        <vt:i4>2666</vt:i4>
      </vt:variant>
      <vt:variant>
        <vt:i4>0</vt:i4>
      </vt:variant>
      <vt:variant>
        <vt:i4>5</vt:i4>
      </vt:variant>
      <vt:variant>
        <vt:lpwstr/>
      </vt:variant>
      <vt:variant>
        <vt:lpwstr>_Toc33445474</vt:lpwstr>
      </vt:variant>
      <vt:variant>
        <vt:i4>1507381</vt:i4>
      </vt:variant>
      <vt:variant>
        <vt:i4>2660</vt:i4>
      </vt:variant>
      <vt:variant>
        <vt:i4>0</vt:i4>
      </vt:variant>
      <vt:variant>
        <vt:i4>5</vt:i4>
      </vt:variant>
      <vt:variant>
        <vt:lpwstr/>
      </vt:variant>
      <vt:variant>
        <vt:lpwstr>_Toc33445473</vt:lpwstr>
      </vt:variant>
      <vt:variant>
        <vt:i4>1441845</vt:i4>
      </vt:variant>
      <vt:variant>
        <vt:i4>2654</vt:i4>
      </vt:variant>
      <vt:variant>
        <vt:i4>0</vt:i4>
      </vt:variant>
      <vt:variant>
        <vt:i4>5</vt:i4>
      </vt:variant>
      <vt:variant>
        <vt:lpwstr/>
      </vt:variant>
      <vt:variant>
        <vt:lpwstr>_Toc33445472</vt:lpwstr>
      </vt:variant>
      <vt:variant>
        <vt:i4>1376309</vt:i4>
      </vt:variant>
      <vt:variant>
        <vt:i4>2648</vt:i4>
      </vt:variant>
      <vt:variant>
        <vt:i4>0</vt:i4>
      </vt:variant>
      <vt:variant>
        <vt:i4>5</vt:i4>
      </vt:variant>
      <vt:variant>
        <vt:lpwstr/>
      </vt:variant>
      <vt:variant>
        <vt:lpwstr>_Toc33445471</vt:lpwstr>
      </vt:variant>
      <vt:variant>
        <vt:i4>1310773</vt:i4>
      </vt:variant>
      <vt:variant>
        <vt:i4>2642</vt:i4>
      </vt:variant>
      <vt:variant>
        <vt:i4>0</vt:i4>
      </vt:variant>
      <vt:variant>
        <vt:i4>5</vt:i4>
      </vt:variant>
      <vt:variant>
        <vt:lpwstr/>
      </vt:variant>
      <vt:variant>
        <vt:lpwstr>_Toc33445470</vt:lpwstr>
      </vt:variant>
      <vt:variant>
        <vt:i4>1900596</vt:i4>
      </vt:variant>
      <vt:variant>
        <vt:i4>2636</vt:i4>
      </vt:variant>
      <vt:variant>
        <vt:i4>0</vt:i4>
      </vt:variant>
      <vt:variant>
        <vt:i4>5</vt:i4>
      </vt:variant>
      <vt:variant>
        <vt:lpwstr/>
      </vt:variant>
      <vt:variant>
        <vt:lpwstr>_Toc33445469</vt:lpwstr>
      </vt:variant>
      <vt:variant>
        <vt:i4>1835060</vt:i4>
      </vt:variant>
      <vt:variant>
        <vt:i4>2630</vt:i4>
      </vt:variant>
      <vt:variant>
        <vt:i4>0</vt:i4>
      </vt:variant>
      <vt:variant>
        <vt:i4>5</vt:i4>
      </vt:variant>
      <vt:variant>
        <vt:lpwstr/>
      </vt:variant>
      <vt:variant>
        <vt:lpwstr>_Toc33445468</vt:lpwstr>
      </vt:variant>
      <vt:variant>
        <vt:i4>1245236</vt:i4>
      </vt:variant>
      <vt:variant>
        <vt:i4>2624</vt:i4>
      </vt:variant>
      <vt:variant>
        <vt:i4>0</vt:i4>
      </vt:variant>
      <vt:variant>
        <vt:i4>5</vt:i4>
      </vt:variant>
      <vt:variant>
        <vt:lpwstr/>
      </vt:variant>
      <vt:variant>
        <vt:lpwstr>_Toc33445467</vt:lpwstr>
      </vt:variant>
      <vt:variant>
        <vt:i4>1179700</vt:i4>
      </vt:variant>
      <vt:variant>
        <vt:i4>2618</vt:i4>
      </vt:variant>
      <vt:variant>
        <vt:i4>0</vt:i4>
      </vt:variant>
      <vt:variant>
        <vt:i4>5</vt:i4>
      </vt:variant>
      <vt:variant>
        <vt:lpwstr/>
      </vt:variant>
      <vt:variant>
        <vt:lpwstr>_Toc33445466</vt:lpwstr>
      </vt:variant>
      <vt:variant>
        <vt:i4>1114164</vt:i4>
      </vt:variant>
      <vt:variant>
        <vt:i4>2612</vt:i4>
      </vt:variant>
      <vt:variant>
        <vt:i4>0</vt:i4>
      </vt:variant>
      <vt:variant>
        <vt:i4>5</vt:i4>
      </vt:variant>
      <vt:variant>
        <vt:lpwstr/>
      </vt:variant>
      <vt:variant>
        <vt:lpwstr>_Toc33445465</vt:lpwstr>
      </vt:variant>
      <vt:variant>
        <vt:i4>1048628</vt:i4>
      </vt:variant>
      <vt:variant>
        <vt:i4>2606</vt:i4>
      </vt:variant>
      <vt:variant>
        <vt:i4>0</vt:i4>
      </vt:variant>
      <vt:variant>
        <vt:i4>5</vt:i4>
      </vt:variant>
      <vt:variant>
        <vt:lpwstr/>
      </vt:variant>
      <vt:variant>
        <vt:lpwstr>_Toc33445464</vt:lpwstr>
      </vt:variant>
      <vt:variant>
        <vt:i4>1507380</vt:i4>
      </vt:variant>
      <vt:variant>
        <vt:i4>2600</vt:i4>
      </vt:variant>
      <vt:variant>
        <vt:i4>0</vt:i4>
      </vt:variant>
      <vt:variant>
        <vt:i4>5</vt:i4>
      </vt:variant>
      <vt:variant>
        <vt:lpwstr/>
      </vt:variant>
      <vt:variant>
        <vt:lpwstr>_Toc33445463</vt:lpwstr>
      </vt:variant>
      <vt:variant>
        <vt:i4>1441844</vt:i4>
      </vt:variant>
      <vt:variant>
        <vt:i4>2594</vt:i4>
      </vt:variant>
      <vt:variant>
        <vt:i4>0</vt:i4>
      </vt:variant>
      <vt:variant>
        <vt:i4>5</vt:i4>
      </vt:variant>
      <vt:variant>
        <vt:lpwstr/>
      </vt:variant>
      <vt:variant>
        <vt:lpwstr>_Toc33445462</vt:lpwstr>
      </vt:variant>
      <vt:variant>
        <vt:i4>1376308</vt:i4>
      </vt:variant>
      <vt:variant>
        <vt:i4>2588</vt:i4>
      </vt:variant>
      <vt:variant>
        <vt:i4>0</vt:i4>
      </vt:variant>
      <vt:variant>
        <vt:i4>5</vt:i4>
      </vt:variant>
      <vt:variant>
        <vt:lpwstr/>
      </vt:variant>
      <vt:variant>
        <vt:lpwstr>_Toc33445461</vt:lpwstr>
      </vt:variant>
      <vt:variant>
        <vt:i4>1310772</vt:i4>
      </vt:variant>
      <vt:variant>
        <vt:i4>2582</vt:i4>
      </vt:variant>
      <vt:variant>
        <vt:i4>0</vt:i4>
      </vt:variant>
      <vt:variant>
        <vt:i4>5</vt:i4>
      </vt:variant>
      <vt:variant>
        <vt:lpwstr/>
      </vt:variant>
      <vt:variant>
        <vt:lpwstr>_Toc33445460</vt:lpwstr>
      </vt:variant>
      <vt:variant>
        <vt:i4>1900599</vt:i4>
      </vt:variant>
      <vt:variant>
        <vt:i4>2576</vt:i4>
      </vt:variant>
      <vt:variant>
        <vt:i4>0</vt:i4>
      </vt:variant>
      <vt:variant>
        <vt:i4>5</vt:i4>
      </vt:variant>
      <vt:variant>
        <vt:lpwstr/>
      </vt:variant>
      <vt:variant>
        <vt:lpwstr>_Toc33445459</vt:lpwstr>
      </vt:variant>
      <vt:variant>
        <vt:i4>1835063</vt:i4>
      </vt:variant>
      <vt:variant>
        <vt:i4>2570</vt:i4>
      </vt:variant>
      <vt:variant>
        <vt:i4>0</vt:i4>
      </vt:variant>
      <vt:variant>
        <vt:i4>5</vt:i4>
      </vt:variant>
      <vt:variant>
        <vt:lpwstr/>
      </vt:variant>
      <vt:variant>
        <vt:lpwstr>_Toc33445458</vt:lpwstr>
      </vt:variant>
      <vt:variant>
        <vt:i4>1245239</vt:i4>
      </vt:variant>
      <vt:variant>
        <vt:i4>2564</vt:i4>
      </vt:variant>
      <vt:variant>
        <vt:i4>0</vt:i4>
      </vt:variant>
      <vt:variant>
        <vt:i4>5</vt:i4>
      </vt:variant>
      <vt:variant>
        <vt:lpwstr/>
      </vt:variant>
      <vt:variant>
        <vt:lpwstr>_Toc33445457</vt:lpwstr>
      </vt:variant>
      <vt:variant>
        <vt:i4>1179703</vt:i4>
      </vt:variant>
      <vt:variant>
        <vt:i4>2558</vt:i4>
      </vt:variant>
      <vt:variant>
        <vt:i4>0</vt:i4>
      </vt:variant>
      <vt:variant>
        <vt:i4>5</vt:i4>
      </vt:variant>
      <vt:variant>
        <vt:lpwstr/>
      </vt:variant>
      <vt:variant>
        <vt:lpwstr>_Toc33445456</vt:lpwstr>
      </vt:variant>
      <vt:variant>
        <vt:i4>1114167</vt:i4>
      </vt:variant>
      <vt:variant>
        <vt:i4>2552</vt:i4>
      </vt:variant>
      <vt:variant>
        <vt:i4>0</vt:i4>
      </vt:variant>
      <vt:variant>
        <vt:i4>5</vt:i4>
      </vt:variant>
      <vt:variant>
        <vt:lpwstr/>
      </vt:variant>
      <vt:variant>
        <vt:lpwstr>_Toc33445455</vt:lpwstr>
      </vt:variant>
      <vt:variant>
        <vt:i4>1048631</vt:i4>
      </vt:variant>
      <vt:variant>
        <vt:i4>2546</vt:i4>
      </vt:variant>
      <vt:variant>
        <vt:i4>0</vt:i4>
      </vt:variant>
      <vt:variant>
        <vt:i4>5</vt:i4>
      </vt:variant>
      <vt:variant>
        <vt:lpwstr/>
      </vt:variant>
      <vt:variant>
        <vt:lpwstr>_Toc33445454</vt:lpwstr>
      </vt:variant>
      <vt:variant>
        <vt:i4>1507383</vt:i4>
      </vt:variant>
      <vt:variant>
        <vt:i4>2540</vt:i4>
      </vt:variant>
      <vt:variant>
        <vt:i4>0</vt:i4>
      </vt:variant>
      <vt:variant>
        <vt:i4>5</vt:i4>
      </vt:variant>
      <vt:variant>
        <vt:lpwstr/>
      </vt:variant>
      <vt:variant>
        <vt:lpwstr>_Toc33445453</vt:lpwstr>
      </vt:variant>
      <vt:variant>
        <vt:i4>1441847</vt:i4>
      </vt:variant>
      <vt:variant>
        <vt:i4>2534</vt:i4>
      </vt:variant>
      <vt:variant>
        <vt:i4>0</vt:i4>
      </vt:variant>
      <vt:variant>
        <vt:i4>5</vt:i4>
      </vt:variant>
      <vt:variant>
        <vt:lpwstr/>
      </vt:variant>
      <vt:variant>
        <vt:lpwstr>_Toc33445452</vt:lpwstr>
      </vt:variant>
      <vt:variant>
        <vt:i4>1376311</vt:i4>
      </vt:variant>
      <vt:variant>
        <vt:i4>2528</vt:i4>
      </vt:variant>
      <vt:variant>
        <vt:i4>0</vt:i4>
      </vt:variant>
      <vt:variant>
        <vt:i4>5</vt:i4>
      </vt:variant>
      <vt:variant>
        <vt:lpwstr/>
      </vt:variant>
      <vt:variant>
        <vt:lpwstr>_Toc33445451</vt:lpwstr>
      </vt:variant>
      <vt:variant>
        <vt:i4>1310775</vt:i4>
      </vt:variant>
      <vt:variant>
        <vt:i4>2522</vt:i4>
      </vt:variant>
      <vt:variant>
        <vt:i4>0</vt:i4>
      </vt:variant>
      <vt:variant>
        <vt:i4>5</vt:i4>
      </vt:variant>
      <vt:variant>
        <vt:lpwstr/>
      </vt:variant>
      <vt:variant>
        <vt:lpwstr>_Toc33445450</vt:lpwstr>
      </vt:variant>
      <vt:variant>
        <vt:i4>1900598</vt:i4>
      </vt:variant>
      <vt:variant>
        <vt:i4>2516</vt:i4>
      </vt:variant>
      <vt:variant>
        <vt:i4>0</vt:i4>
      </vt:variant>
      <vt:variant>
        <vt:i4>5</vt:i4>
      </vt:variant>
      <vt:variant>
        <vt:lpwstr/>
      </vt:variant>
      <vt:variant>
        <vt:lpwstr>_Toc33445449</vt:lpwstr>
      </vt:variant>
      <vt:variant>
        <vt:i4>1835062</vt:i4>
      </vt:variant>
      <vt:variant>
        <vt:i4>2510</vt:i4>
      </vt:variant>
      <vt:variant>
        <vt:i4>0</vt:i4>
      </vt:variant>
      <vt:variant>
        <vt:i4>5</vt:i4>
      </vt:variant>
      <vt:variant>
        <vt:lpwstr/>
      </vt:variant>
      <vt:variant>
        <vt:lpwstr>_Toc33445448</vt:lpwstr>
      </vt:variant>
      <vt:variant>
        <vt:i4>1245238</vt:i4>
      </vt:variant>
      <vt:variant>
        <vt:i4>2504</vt:i4>
      </vt:variant>
      <vt:variant>
        <vt:i4>0</vt:i4>
      </vt:variant>
      <vt:variant>
        <vt:i4>5</vt:i4>
      </vt:variant>
      <vt:variant>
        <vt:lpwstr/>
      </vt:variant>
      <vt:variant>
        <vt:lpwstr>_Toc33445447</vt:lpwstr>
      </vt:variant>
      <vt:variant>
        <vt:i4>1179702</vt:i4>
      </vt:variant>
      <vt:variant>
        <vt:i4>2498</vt:i4>
      </vt:variant>
      <vt:variant>
        <vt:i4>0</vt:i4>
      </vt:variant>
      <vt:variant>
        <vt:i4>5</vt:i4>
      </vt:variant>
      <vt:variant>
        <vt:lpwstr/>
      </vt:variant>
      <vt:variant>
        <vt:lpwstr>_Toc33445446</vt:lpwstr>
      </vt:variant>
      <vt:variant>
        <vt:i4>1114166</vt:i4>
      </vt:variant>
      <vt:variant>
        <vt:i4>2492</vt:i4>
      </vt:variant>
      <vt:variant>
        <vt:i4>0</vt:i4>
      </vt:variant>
      <vt:variant>
        <vt:i4>5</vt:i4>
      </vt:variant>
      <vt:variant>
        <vt:lpwstr/>
      </vt:variant>
      <vt:variant>
        <vt:lpwstr>_Toc33445445</vt:lpwstr>
      </vt:variant>
      <vt:variant>
        <vt:i4>1048630</vt:i4>
      </vt:variant>
      <vt:variant>
        <vt:i4>2486</vt:i4>
      </vt:variant>
      <vt:variant>
        <vt:i4>0</vt:i4>
      </vt:variant>
      <vt:variant>
        <vt:i4>5</vt:i4>
      </vt:variant>
      <vt:variant>
        <vt:lpwstr/>
      </vt:variant>
      <vt:variant>
        <vt:lpwstr>_Toc33445444</vt:lpwstr>
      </vt:variant>
      <vt:variant>
        <vt:i4>1507382</vt:i4>
      </vt:variant>
      <vt:variant>
        <vt:i4>2480</vt:i4>
      </vt:variant>
      <vt:variant>
        <vt:i4>0</vt:i4>
      </vt:variant>
      <vt:variant>
        <vt:i4>5</vt:i4>
      </vt:variant>
      <vt:variant>
        <vt:lpwstr/>
      </vt:variant>
      <vt:variant>
        <vt:lpwstr>_Toc33445443</vt:lpwstr>
      </vt:variant>
      <vt:variant>
        <vt:i4>1441846</vt:i4>
      </vt:variant>
      <vt:variant>
        <vt:i4>2474</vt:i4>
      </vt:variant>
      <vt:variant>
        <vt:i4>0</vt:i4>
      </vt:variant>
      <vt:variant>
        <vt:i4>5</vt:i4>
      </vt:variant>
      <vt:variant>
        <vt:lpwstr/>
      </vt:variant>
      <vt:variant>
        <vt:lpwstr>_Toc33445442</vt:lpwstr>
      </vt:variant>
      <vt:variant>
        <vt:i4>1376310</vt:i4>
      </vt:variant>
      <vt:variant>
        <vt:i4>2468</vt:i4>
      </vt:variant>
      <vt:variant>
        <vt:i4>0</vt:i4>
      </vt:variant>
      <vt:variant>
        <vt:i4>5</vt:i4>
      </vt:variant>
      <vt:variant>
        <vt:lpwstr/>
      </vt:variant>
      <vt:variant>
        <vt:lpwstr>_Toc33445441</vt:lpwstr>
      </vt:variant>
      <vt:variant>
        <vt:i4>1310774</vt:i4>
      </vt:variant>
      <vt:variant>
        <vt:i4>2462</vt:i4>
      </vt:variant>
      <vt:variant>
        <vt:i4>0</vt:i4>
      </vt:variant>
      <vt:variant>
        <vt:i4>5</vt:i4>
      </vt:variant>
      <vt:variant>
        <vt:lpwstr/>
      </vt:variant>
      <vt:variant>
        <vt:lpwstr>_Toc33445440</vt:lpwstr>
      </vt:variant>
      <vt:variant>
        <vt:i4>1900593</vt:i4>
      </vt:variant>
      <vt:variant>
        <vt:i4>2456</vt:i4>
      </vt:variant>
      <vt:variant>
        <vt:i4>0</vt:i4>
      </vt:variant>
      <vt:variant>
        <vt:i4>5</vt:i4>
      </vt:variant>
      <vt:variant>
        <vt:lpwstr/>
      </vt:variant>
      <vt:variant>
        <vt:lpwstr>_Toc33445439</vt:lpwstr>
      </vt:variant>
      <vt:variant>
        <vt:i4>1835057</vt:i4>
      </vt:variant>
      <vt:variant>
        <vt:i4>2450</vt:i4>
      </vt:variant>
      <vt:variant>
        <vt:i4>0</vt:i4>
      </vt:variant>
      <vt:variant>
        <vt:i4>5</vt:i4>
      </vt:variant>
      <vt:variant>
        <vt:lpwstr/>
      </vt:variant>
      <vt:variant>
        <vt:lpwstr>_Toc33445438</vt:lpwstr>
      </vt:variant>
      <vt:variant>
        <vt:i4>1245233</vt:i4>
      </vt:variant>
      <vt:variant>
        <vt:i4>2444</vt:i4>
      </vt:variant>
      <vt:variant>
        <vt:i4>0</vt:i4>
      </vt:variant>
      <vt:variant>
        <vt:i4>5</vt:i4>
      </vt:variant>
      <vt:variant>
        <vt:lpwstr/>
      </vt:variant>
      <vt:variant>
        <vt:lpwstr>_Toc33445437</vt:lpwstr>
      </vt:variant>
      <vt:variant>
        <vt:i4>1179697</vt:i4>
      </vt:variant>
      <vt:variant>
        <vt:i4>2438</vt:i4>
      </vt:variant>
      <vt:variant>
        <vt:i4>0</vt:i4>
      </vt:variant>
      <vt:variant>
        <vt:i4>5</vt:i4>
      </vt:variant>
      <vt:variant>
        <vt:lpwstr/>
      </vt:variant>
      <vt:variant>
        <vt:lpwstr>_Toc33445436</vt:lpwstr>
      </vt:variant>
      <vt:variant>
        <vt:i4>1114161</vt:i4>
      </vt:variant>
      <vt:variant>
        <vt:i4>2432</vt:i4>
      </vt:variant>
      <vt:variant>
        <vt:i4>0</vt:i4>
      </vt:variant>
      <vt:variant>
        <vt:i4>5</vt:i4>
      </vt:variant>
      <vt:variant>
        <vt:lpwstr/>
      </vt:variant>
      <vt:variant>
        <vt:lpwstr>_Toc33445435</vt:lpwstr>
      </vt:variant>
      <vt:variant>
        <vt:i4>1048625</vt:i4>
      </vt:variant>
      <vt:variant>
        <vt:i4>2426</vt:i4>
      </vt:variant>
      <vt:variant>
        <vt:i4>0</vt:i4>
      </vt:variant>
      <vt:variant>
        <vt:i4>5</vt:i4>
      </vt:variant>
      <vt:variant>
        <vt:lpwstr/>
      </vt:variant>
      <vt:variant>
        <vt:lpwstr>_Toc33445434</vt:lpwstr>
      </vt:variant>
      <vt:variant>
        <vt:i4>1507377</vt:i4>
      </vt:variant>
      <vt:variant>
        <vt:i4>2420</vt:i4>
      </vt:variant>
      <vt:variant>
        <vt:i4>0</vt:i4>
      </vt:variant>
      <vt:variant>
        <vt:i4>5</vt:i4>
      </vt:variant>
      <vt:variant>
        <vt:lpwstr/>
      </vt:variant>
      <vt:variant>
        <vt:lpwstr>_Toc33445433</vt:lpwstr>
      </vt:variant>
      <vt:variant>
        <vt:i4>1441841</vt:i4>
      </vt:variant>
      <vt:variant>
        <vt:i4>2414</vt:i4>
      </vt:variant>
      <vt:variant>
        <vt:i4>0</vt:i4>
      </vt:variant>
      <vt:variant>
        <vt:i4>5</vt:i4>
      </vt:variant>
      <vt:variant>
        <vt:lpwstr/>
      </vt:variant>
      <vt:variant>
        <vt:lpwstr>_Toc33445432</vt:lpwstr>
      </vt:variant>
      <vt:variant>
        <vt:i4>1376305</vt:i4>
      </vt:variant>
      <vt:variant>
        <vt:i4>2408</vt:i4>
      </vt:variant>
      <vt:variant>
        <vt:i4>0</vt:i4>
      </vt:variant>
      <vt:variant>
        <vt:i4>5</vt:i4>
      </vt:variant>
      <vt:variant>
        <vt:lpwstr/>
      </vt:variant>
      <vt:variant>
        <vt:lpwstr>_Toc33445431</vt:lpwstr>
      </vt:variant>
      <vt:variant>
        <vt:i4>1310769</vt:i4>
      </vt:variant>
      <vt:variant>
        <vt:i4>2402</vt:i4>
      </vt:variant>
      <vt:variant>
        <vt:i4>0</vt:i4>
      </vt:variant>
      <vt:variant>
        <vt:i4>5</vt:i4>
      </vt:variant>
      <vt:variant>
        <vt:lpwstr/>
      </vt:variant>
      <vt:variant>
        <vt:lpwstr>_Toc33445430</vt:lpwstr>
      </vt:variant>
      <vt:variant>
        <vt:i4>1900592</vt:i4>
      </vt:variant>
      <vt:variant>
        <vt:i4>2396</vt:i4>
      </vt:variant>
      <vt:variant>
        <vt:i4>0</vt:i4>
      </vt:variant>
      <vt:variant>
        <vt:i4>5</vt:i4>
      </vt:variant>
      <vt:variant>
        <vt:lpwstr/>
      </vt:variant>
      <vt:variant>
        <vt:lpwstr>_Toc33445429</vt:lpwstr>
      </vt:variant>
      <vt:variant>
        <vt:i4>1835056</vt:i4>
      </vt:variant>
      <vt:variant>
        <vt:i4>2390</vt:i4>
      </vt:variant>
      <vt:variant>
        <vt:i4>0</vt:i4>
      </vt:variant>
      <vt:variant>
        <vt:i4>5</vt:i4>
      </vt:variant>
      <vt:variant>
        <vt:lpwstr/>
      </vt:variant>
      <vt:variant>
        <vt:lpwstr>_Toc33445428</vt:lpwstr>
      </vt:variant>
      <vt:variant>
        <vt:i4>1245232</vt:i4>
      </vt:variant>
      <vt:variant>
        <vt:i4>2384</vt:i4>
      </vt:variant>
      <vt:variant>
        <vt:i4>0</vt:i4>
      </vt:variant>
      <vt:variant>
        <vt:i4>5</vt:i4>
      </vt:variant>
      <vt:variant>
        <vt:lpwstr/>
      </vt:variant>
      <vt:variant>
        <vt:lpwstr>_Toc33445427</vt:lpwstr>
      </vt:variant>
      <vt:variant>
        <vt:i4>1179696</vt:i4>
      </vt:variant>
      <vt:variant>
        <vt:i4>2378</vt:i4>
      </vt:variant>
      <vt:variant>
        <vt:i4>0</vt:i4>
      </vt:variant>
      <vt:variant>
        <vt:i4>5</vt:i4>
      </vt:variant>
      <vt:variant>
        <vt:lpwstr/>
      </vt:variant>
      <vt:variant>
        <vt:lpwstr>_Toc33445426</vt:lpwstr>
      </vt:variant>
      <vt:variant>
        <vt:i4>1114160</vt:i4>
      </vt:variant>
      <vt:variant>
        <vt:i4>2372</vt:i4>
      </vt:variant>
      <vt:variant>
        <vt:i4>0</vt:i4>
      </vt:variant>
      <vt:variant>
        <vt:i4>5</vt:i4>
      </vt:variant>
      <vt:variant>
        <vt:lpwstr/>
      </vt:variant>
      <vt:variant>
        <vt:lpwstr>_Toc33445425</vt:lpwstr>
      </vt:variant>
      <vt:variant>
        <vt:i4>1048624</vt:i4>
      </vt:variant>
      <vt:variant>
        <vt:i4>2366</vt:i4>
      </vt:variant>
      <vt:variant>
        <vt:i4>0</vt:i4>
      </vt:variant>
      <vt:variant>
        <vt:i4>5</vt:i4>
      </vt:variant>
      <vt:variant>
        <vt:lpwstr/>
      </vt:variant>
      <vt:variant>
        <vt:lpwstr>_Toc33445424</vt:lpwstr>
      </vt:variant>
      <vt:variant>
        <vt:i4>1507376</vt:i4>
      </vt:variant>
      <vt:variant>
        <vt:i4>2360</vt:i4>
      </vt:variant>
      <vt:variant>
        <vt:i4>0</vt:i4>
      </vt:variant>
      <vt:variant>
        <vt:i4>5</vt:i4>
      </vt:variant>
      <vt:variant>
        <vt:lpwstr/>
      </vt:variant>
      <vt:variant>
        <vt:lpwstr>_Toc33445423</vt:lpwstr>
      </vt:variant>
      <vt:variant>
        <vt:i4>1441840</vt:i4>
      </vt:variant>
      <vt:variant>
        <vt:i4>2354</vt:i4>
      </vt:variant>
      <vt:variant>
        <vt:i4>0</vt:i4>
      </vt:variant>
      <vt:variant>
        <vt:i4>5</vt:i4>
      </vt:variant>
      <vt:variant>
        <vt:lpwstr/>
      </vt:variant>
      <vt:variant>
        <vt:lpwstr>_Toc33445422</vt:lpwstr>
      </vt:variant>
      <vt:variant>
        <vt:i4>1376304</vt:i4>
      </vt:variant>
      <vt:variant>
        <vt:i4>2348</vt:i4>
      </vt:variant>
      <vt:variant>
        <vt:i4>0</vt:i4>
      </vt:variant>
      <vt:variant>
        <vt:i4>5</vt:i4>
      </vt:variant>
      <vt:variant>
        <vt:lpwstr/>
      </vt:variant>
      <vt:variant>
        <vt:lpwstr>_Toc33445421</vt:lpwstr>
      </vt:variant>
      <vt:variant>
        <vt:i4>1310768</vt:i4>
      </vt:variant>
      <vt:variant>
        <vt:i4>2342</vt:i4>
      </vt:variant>
      <vt:variant>
        <vt:i4>0</vt:i4>
      </vt:variant>
      <vt:variant>
        <vt:i4>5</vt:i4>
      </vt:variant>
      <vt:variant>
        <vt:lpwstr/>
      </vt:variant>
      <vt:variant>
        <vt:lpwstr>_Toc33445420</vt:lpwstr>
      </vt:variant>
      <vt:variant>
        <vt:i4>1900595</vt:i4>
      </vt:variant>
      <vt:variant>
        <vt:i4>2336</vt:i4>
      </vt:variant>
      <vt:variant>
        <vt:i4>0</vt:i4>
      </vt:variant>
      <vt:variant>
        <vt:i4>5</vt:i4>
      </vt:variant>
      <vt:variant>
        <vt:lpwstr/>
      </vt:variant>
      <vt:variant>
        <vt:lpwstr>_Toc33445419</vt:lpwstr>
      </vt:variant>
      <vt:variant>
        <vt:i4>1835059</vt:i4>
      </vt:variant>
      <vt:variant>
        <vt:i4>2330</vt:i4>
      </vt:variant>
      <vt:variant>
        <vt:i4>0</vt:i4>
      </vt:variant>
      <vt:variant>
        <vt:i4>5</vt:i4>
      </vt:variant>
      <vt:variant>
        <vt:lpwstr/>
      </vt:variant>
      <vt:variant>
        <vt:lpwstr>_Toc33445418</vt:lpwstr>
      </vt:variant>
      <vt:variant>
        <vt:i4>1245235</vt:i4>
      </vt:variant>
      <vt:variant>
        <vt:i4>2324</vt:i4>
      </vt:variant>
      <vt:variant>
        <vt:i4>0</vt:i4>
      </vt:variant>
      <vt:variant>
        <vt:i4>5</vt:i4>
      </vt:variant>
      <vt:variant>
        <vt:lpwstr/>
      </vt:variant>
      <vt:variant>
        <vt:lpwstr>_Toc33445417</vt:lpwstr>
      </vt:variant>
      <vt:variant>
        <vt:i4>1179699</vt:i4>
      </vt:variant>
      <vt:variant>
        <vt:i4>2318</vt:i4>
      </vt:variant>
      <vt:variant>
        <vt:i4>0</vt:i4>
      </vt:variant>
      <vt:variant>
        <vt:i4>5</vt:i4>
      </vt:variant>
      <vt:variant>
        <vt:lpwstr/>
      </vt:variant>
      <vt:variant>
        <vt:lpwstr>_Toc33445416</vt:lpwstr>
      </vt:variant>
      <vt:variant>
        <vt:i4>1114163</vt:i4>
      </vt:variant>
      <vt:variant>
        <vt:i4>2312</vt:i4>
      </vt:variant>
      <vt:variant>
        <vt:i4>0</vt:i4>
      </vt:variant>
      <vt:variant>
        <vt:i4>5</vt:i4>
      </vt:variant>
      <vt:variant>
        <vt:lpwstr/>
      </vt:variant>
      <vt:variant>
        <vt:lpwstr>_Toc33445415</vt:lpwstr>
      </vt:variant>
      <vt:variant>
        <vt:i4>1048627</vt:i4>
      </vt:variant>
      <vt:variant>
        <vt:i4>2306</vt:i4>
      </vt:variant>
      <vt:variant>
        <vt:i4>0</vt:i4>
      </vt:variant>
      <vt:variant>
        <vt:i4>5</vt:i4>
      </vt:variant>
      <vt:variant>
        <vt:lpwstr/>
      </vt:variant>
      <vt:variant>
        <vt:lpwstr>_Toc33445414</vt:lpwstr>
      </vt:variant>
      <vt:variant>
        <vt:i4>1507379</vt:i4>
      </vt:variant>
      <vt:variant>
        <vt:i4>2300</vt:i4>
      </vt:variant>
      <vt:variant>
        <vt:i4>0</vt:i4>
      </vt:variant>
      <vt:variant>
        <vt:i4>5</vt:i4>
      </vt:variant>
      <vt:variant>
        <vt:lpwstr/>
      </vt:variant>
      <vt:variant>
        <vt:lpwstr>_Toc33445413</vt:lpwstr>
      </vt:variant>
      <vt:variant>
        <vt:i4>1441843</vt:i4>
      </vt:variant>
      <vt:variant>
        <vt:i4>2294</vt:i4>
      </vt:variant>
      <vt:variant>
        <vt:i4>0</vt:i4>
      </vt:variant>
      <vt:variant>
        <vt:i4>5</vt:i4>
      </vt:variant>
      <vt:variant>
        <vt:lpwstr/>
      </vt:variant>
      <vt:variant>
        <vt:lpwstr>_Toc33445412</vt:lpwstr>
      </vt:variant>
      <vt:variant>
        <vt:i4>1376307</vt:i4>
      </vt:variant>
      <vt:variant>
        <vt:i4>2288</vt:i4>
      </vt:variant>
      <vt:variant>
        <vt:i4>0</vt:i4>
      </vt:variant>
      <vt:variant>
        <vt:i4>5</vt:i4>
      </vt:variant>
      <vt:variant>
        <vt:lpwstr/>
      </vt:variant>
      <vt:variant>
        <vt:lpwstr>_Toc33445411</vt:lpwstr>
      </vt:variant>
      <vt:variant>
        <vt:i4>1310771</vt:i4>
      </vt:variant>
      <vt:variant>
        <vt:i4>2282</vt:i4>
      </vt:variant>
      <vt:variant>
        <vt:i4>0</vt:i4>
      </vt:variant>
      <vt:variant>
        <vt:i4>5</vt:i4>
      </vt:variant>
      <vt:variant>
        <vt:lpwstr/>
      </vt:variant>
      <vt:variant>
        <vt:lpwstr>_Toc33445410</vt:lpwstr>
      </vt:variant>
      <vt:variant>
        <vt:i4>1900594</vt:i4>
      </vt:variant>
      <vt:variant>
        <vt:i4>2276</vt:i4>
      </vt:variant>
      <vt:variant>
        <vt:i4>0</vt:i4>
      </vt:variant>
      <vt:variant>
        <vt:i4>5</vt:i4>
      </vt:variant>
      <vt:variant>
        <vt:lpwstr/>
      </vt:variant>
      <vt:variant>
        <vt:lpwstr>_Toc33445409</vt:lpwstr>
      </vt:variant>
      <vt:variant>
        <vt:i4>1835058</vt:i4>
      </vt:variant>
      <vt:variant>
        <vt:i4>2270</vt:i4>
      </vt:variant>
      <vt:variant>
        <vt:i4>0</vt:i4>
      </vt:variant>
      <vt:variant>
        <vt:i4>5</vt:i4>
      </vt:variant>
      <vt:variant>
        <vt:lpwstr/>
      </vt:variant>
      <vt:variant>
        <vt:lpwstr>_Toc33445408</vt:lpwstr>
      </vt:variant>
      <vt:variant>
        <vt:i4>1245234</vt:i4>
      </vt:variant>
      <vt:variant>
        <vt:i4>2264</vt:i4>
      </vt:variant>
      <vt:variant>
        <vt:i4>0</vt:i4>
      </vt:variant>
      <vt:variant>
        <vt:i4>5</vt:i4>
      </vt:variant>
      <vt:variant>
        <vt:lpwstr/>
      </vt:variant>
      <vt:variant>
        <vt:lpwstr>_Toc33445407</vt:lpwstr>
      </vt:variant>
      <vt:variant>
        <vt:i4>1179698</vt:i4>
      </vt:variant>
      <vt:variant>
        <vt:i4>2258</vt:i4>
      </vt:variant>
      <vt:variant>
        <vt:i4>0</vt:i4>
      </vt:variant>
      <vt:variant>
        <vt:i4>5</vt:i4>
      </vt:variant>
      <vt:variant>
        <vt:lpwstr/>
      </vt:variant>
      <vt:variant>
        <vt:lpwstr>_Toc33445406</vt:lpwstr>
      </vt:variant>
      <vt:variant>
        <vt:i4>1114162</vt:i4>
      </vt:variant>
      <vt:variant>
        <vt:i4>2252</vt:i4>
      </vt:variant>
      <vt:variant>
        <vt:i4>0</vt:i4>
      </vt:variant>
      <vt:variant>
        <vt:i4>5</vt:i4>
      </vt:variant>
      <vt:variant>
        <vt:lpwstr/>
      </vt:variant>
      <vt:variant>
        <vt:lpwstr>_Toc33445405</vt:lpwstr>
      </vt:variant>
      <vt:variant>
        <vt:i4>1048626</vt:i4>
      </vt:variant>
      <vt:variant>
        <vt:i4>2246</vt:i4>
      </vt:variant>
      <vt:variant>
        <vt:i4>0</vt:i4>
      </vt:variant>
      <vt:variant>
        <vt:i4>5</vt:i4>
      </vt:variant>
      <vt:variant>
        <vt:lpwstr/>
      </vt:variant>
      <vt:variant>
        <vt:lpwstr>_Toc33445404</vt:lpwstr>
      </vt:variant>
      <vt:variant>
        <vt:i4>1507378</vt:i4>
      </vt:variant>
      <vt:variant>
        <vt:i4>2240</vt:i4>
      </vt:variant>
      <vt:variant>
        <vt:i4>0</vt:i4>
      </vt:variant>
      <vt:variant>
        <vt:i4>5</vt:i4>
      </vt:variant>
      <vt:variant>
        <vt:lpwstr/>
      </vt:variant>
      <vt:variant>
        <vt:lpwstr>_Toc33445403</vt:lpwstr>
      </vt:variant>
      <vt:variant>
        <vt:i4>1441842</vt:i4>
      </vt:variant>
      <vt:variant>
        <vt:i4>2234</vt:i4>
      </vt:variant>
      <vt:variant>
        <vt:i4>0</vt:i4>
      </vt:variant>
      <vt:variant>
        <vt:i4>5</vt:i4>
      </vt:variant>
      <vt:variant>
        <vt:lpwstr/>
      </vt:variant>
      <vt:variant>
        <vt:lpwstr>_Toc33445402</vt:lpwstr>
      </vt:variant>
      <vt:variant>
        <vt:i4>1376306</vt:i4>
      </vt:variant>
      <vt:variant>
        <vt:i4>2228</vt:i4>
      </vt:variant>
      <vt:variant>
        <vt:i4>0</vt:i4>
      </vt:variant>
      <vt:variant>
        <vt:i4>5</vt:i4>
      </vt:variant>
      <vt:variant>
        <vt:lpwstr/>
      </vt:variant>
      <vt:variant>
        <vt:lpwstr>_Toc33445401</vt:lpwstr>
      </vt:variant>
      <vt:variant>
        <vt:i4>1310770</vt:i4>
      </vt:variant>
      <vt:variant>
        <vt:i4>2222</vt:i4>
      </vt:variant>
      <vt:variant>
        <vt:i4>0</vt:i4>
      </vt:variant>
      <vt:variant>
        <vt:i4>5</vt:i4>
      </vt:variant>
      <vt:variant>
        <vt:lpwstr/>
      </vt:variant>
      <vt:variant>
        <vt:lpwstr>_Toc33445400</vt:lpwstr>
      </vt:variant>
      <vt:variant>
        <vt:i4>1703995</vt:i4>
      </vt:variant>
      <vt:variant>
        <vt:i4>2216</vt:i4>
      </vt:variant>
      <vt:variant>
        <vt:i4>0</vt:i4>
      </vt:variant>
      <vt:variant>
        <vt:i4>5</vt:i4>
      </vt:variant>
      <vt:variant>
        <vt:lpwstr/>
      </vt:variant>
      <vt:variant>
        <vt:lpwstr>_Toc33445399</vt:lpwstr>
      </vt:variant>
      <vt:variant>
        <vt:i4>1769531</vt:i4>
      </vt:variant>
      <vt:variant>
        <vt:i4>2210</vt:i4>
      </vt:variant>
      <vt:variant>
        <vt:i4>0</vt:i4>
      </vt:variant>
      <vt:variant>
        <vt:i4>5</vt:i4>
      </vt:variant>
      <vt:variant>
        <vt:lpwstr/>
      </vt:variant>
      <vt:variant>
        <vt:lpwstr>_Toc33445398</vt:lpwstr>
      </vt:variant>
      <vt:variant>
        <vt:i4>1310779</vt:i4>
      </vt:variant>
      <vt:variant>
        <vt:i4>2204</vt:i4>
      </vt:variant>
      <vt:variant>
        <vt:i4>0</vt:i4>
      </vt:variant>
      <vt:variant>
        <vt:i4>5</vt:i4>
      </vt:variant>
      <vt:variant>
        <vt:lpwstr/>
      </vt:variant>
      <vt:variant>
        <vt:lpwstr>_Toc33445397</vt:lpwstr>
      </vt:variant>
      <vt:variant>
        <vt:i4>1376315</vt:i4>
      </vt:variant>
      <vt:variant>
        <vt:i4>2198</vt:i4>
      </vt:variant>
      <vt:variant>
        <vt:i4>0</vt:i4>
      </vt:variant>
      <vt:variant>
        <vt:i4>5</vt:i4>
      </vt:variant>
      <vt:variant>
        <vt:lpwstr/>
      </vt:variant>
      <vt:variant>
        <vt:lpwstr>_Toc33445396</vt:lpwstr>
      </vt:variant>
      <vt:variant>
        <vt:i4>1441851</vt:i4>
      </vt:variant>
      <vt:variant>
        <vt:i4>2192</vt:i4>
      </vt:variant>
      <vt:variant>
        <vt:i4>0</vt:i4>
      </vt:variant>
      <vt:variant>
        <vt:i4>5</vt:i4>
      </vt:variant>
      <vt:variant>
        <vt:lpwstr/>
      </vt:variant>
      <vt:variant>
        <vt:lpwstr>_Toc33445395</vt:lpwstr>
      </vt:variant>
      <vt:variant>
        <vt:i4>1507387</vt:i4>
      </vt:variant>
      <vt:variant>
        <vt:i4>2186</vt:i4>
      </vt:variant>
      <vt:variant>
        <vt:i4>0</vt:i4>
      </vt:variant>
      <vt:variant>
        <vt:i4>5</vt:i4>
      </vt:variant>
      <vt:variant>
        <vt:lpwstr/>
      </vt:variant>
      <vt:variant>
        <vt:lpwstr>_Toc33445394</vt:lpwstr>
      </vt:variant>
      <vt:variant>
        <vt:i4>1048635</vt:i4>
      </vt:variant>
      <vt:variant>
        <vt:i4>2180</vt:i4>
      </vt:variant>
      <vt:variant>
        <vt:i4>0</vt:i4>
      </vt:variant>
      <vt:variant>
        <vt:i4>5</vt:i4>
      </vt:variant>
      <vt:variant>
        <vt:lpwstr/>
      </vt:variant>
      <vt:variant>
        <vt:lpwstr>_Toc33445393</vt:lpwstr>
      </vt:variant>
      <vt:variant>
        <vt:i4>1114171</vt:i4>
      </vt:variant>
      <vt:variant>
        <vt:i4>2174</vt:i4>
      </vt:variant>
      <vt:variant>
        <vt:i4>0</vt:i4>
      </vt:variant>
      <vt:variant>
        <vt:i4>5</vt:i4>
      </vt:variant>
      <vt:variant>
        <vt:lpwstr/>
      </vt:variant>
      <vt:variant>
        <vt:lpwstr>_Toc33445392</vt:lpwstr>
      </vt:variant>
      <vt:variant>
        <vt:i4>1179707</vt:i4>
      </vt:variant>
      <vt:variant>
        <vt:i4>2168</vt:i4>
      </vt:variant>
      <vt:variant>
        <vt:i4>0</vt:i4>
      </vt:variant>
      <vt:variant>
        <vt:i4>5</vt:i4>
      </vt:variant>
      <vt:variant>
        <vt:lpwstr/>
      </vt:variant>
      <vt:variant>
        <vt:lpwstr>_Toc33445391</vt:lpwstr>
      </vt:variant>
      <vt:variant>
        <vt:i4>1245243</vt:i4>
      </vt:variant>
      <vt:variant>
        <vt:i4>2162</vt:i4>
      </vt:variant>
      <vt:variant>
        <vt:i4>0</vt:i4>
      </vt:variant>
      <vt:variant>
        <vt:i4>5</vt:i4>
      </vt:variant>
      <vt:variant>
        <vt:lpwstr/>
      </vt:variant>
      <vt:variant>
        <vt:lpwstr>_Toc33445390</vt:lpwstr>
      </vt:variant>
      <vt:variant>
        <vt:i4>1703994</vt:i4>
      </vt:variant>
      <vt:variant>
        <vt:i4>2156</vt:i4>
      </vt:variant>
      <vt:variant>
        <vt:i4>0</vt:i4>
      </vt:variant>
      <vt:variant>
        <vt:i4>5</vt:i4>
      </vt:variant>
      <vt:variant>
        <vt:lpwstr/>
      </vt:variant>
      <vt:variant>
        <vt:lpwstr>_Toc33445389</vt:lpwstr>
      </vt:variant>
      <vt:variant>
        <vt:i4>1769530</vt:i4>
      </vt:variant>
      <vt:variant>
        <vt:i4>2150</vt:i4>
      </vt:variant>
      <vt:variant>
        <vt:i4>0</vt:i4>
      </vt:variant>
      <vt:variant>
        <vt:i4>5</vt:i4>
      </vt:variant>
      <vt:variant>
        <vt:lpwstr/>
      </vt:variant>
      <vt:variant>
        <vt:lpwstr>_Toc33445388</vt:lpwstr>
      </vt:variant>
      <vt:variant>
        <vt:i4>1310778</vt:i4>
      </vt:variant>
      <vt:variant>
        <vt:i4>2144</vt:i4>
      </vt:variant>
      <vt:variant>
        <vt:i4>0</vt:i4>
      </vt:variant>
      <vt:variant>
        <vt:i4>5</vt:i4>
      </vt:variant>
      <vt:variant>
        <vt:lpwstr/>
      </vt:variant>
      <vt:variant>
        <vt:lpwstr>_Toc33445387</vt:lpwstr>
      </vt:variant>
      <vt:variant>
        <vt:i4>1376314</vt:i4>
      </vt:variant>
      <vt:variant>
        <vt:i4>2138</vt:i4>
      </vt:variant>
      <vt:variant>
        <vt:i4>0</vt:i4>
      </vt:variant>
      <vt:variant>
        <vt:i4>5</vt:i4>
      </vt:variant>
      <vt:variant>
        <vt:lpwstr/>
      </vt:variant>
      <vt:variant>
        <vt:lpwstr>_Toc33445386</vt:lpwstr>
      </vt:variant>
      <vt:variant>
        <vt:i4>1441850</vt:i4>
      </vt:variant>
      <vt:variant>
        <vt:i4>2132</vt:i4>
      </vt:variant>
      <vt:variant>
        <vt:i4>0</vt:i4>
      </vt:variant>
      <vt:variant>
        <vt:i4>5</vt:i4>
      </vt:variant>
      <vt:variant>
        <vt:lpwstr/>
      </vt:variant>
      <vt:variant>
        <vt:lpwstr>_Toc33445385</vt:lpwstr>
      </vt:variant>
      <vt:variant>
        <vt:i4>1507386</vt:i4>
      </vt:variant>
      <vt:variant>
        <vt:i4>2126</vt:i4>
      </vt:variant>
      <vt:variant>
        <vt:i4>0</vt:i4>
      </vt:variant>
      <vt:variant>
        <vt:i4>5</vt:i4>
      </vt:variant>
      <vt:variant>
        <vt:lpwstr/>
      </vt:variant>
      <vt:variant>
        <vt:lpwstr>_Toc33445384</vt:lpwstr>
      </vt:variant>
      <vt:variant>
        <vt:i4>1048634</vt:i4>
      </vt:variant>
      <vt:variant>
        <vt:i4>2120</vt:i4>
      </vt:variant>
      <vt:variant>
        <vt:i4>0</vt:i4>
      </vt:variant>
      <vt:variant>
        <vt:i4>5</vt:i4>
      </vt:variant>
      <vt:variant>
        <vt:lpwstr/>
      </vt:variant>
      <vt:variant>
        <vt:lpwstr>_Toc33445383</vt:lpwstr>
      </vt:variant>
      <vt:variant>
        <vt:i4>1114170</vt:i4>
      </vt:variant>
      <vt:variant>
        <vt:i4>2114</vt:i4>
      </vt:variant>
      <vt:variant>
        <vt:i4>0</vt:i4>
      </vt:variant>
      <vt:variant>
        <vt:i4>5</vt:i4>
      </vt:variant>
      <vt:variant>
        <vt:lpwstr/>
      </vt:variant>
      <vt:variant>
        <vt:lpwstr>_Toc33445382</vt:lpwstr>
      </vt:variant>
      <vt:variant>
        <vt:i4>1179706</vt:i4>
      </vt:variant>
      <vt:variant>
        <vt:i4>2108</vt:i4>
      </vt:variant>
      <vt:variant>
        <vt:i4>0</vt:i4>
      </vt:variant>
      <vt:variant>
        <vt:i4>5</vt:i4>
      </vt:variant>
      <vt:variant>
        <vt:lpwstr/>
      </vt:variant>
      <vt:variant>
        <vt:lpwstr>_Toc33445381</vt:lpwstr>
      </vt:variant>
      <vt:variant>
        <vt:i4>1245242</vt:i4>
      </vt:variant>
      <vt:variant>
        <vt:i4>2102</vt:i4>
      </vt:variant>
      <vt:variant>
        <vt:i4>0</vt:i4>
      </vt:variant>
      <vt:variant>
        <vt:i4>5</vt:i4>
      </vt:variant>
      <vt:variant>
        <vt:lpwstr/>
      </vt:variant>
      <vt:variant>
        <vt:lpwstr>_Toc33445380</vt:lpwstr>
      </vt:variant>
      <vt:variant>
        <vt:i4>1703989</vt:i4>
      </vt:variant>
      <vt:variant>
        <vt:i4>2096</vt:i4>
      </vt:variant>
      <vt:variant>
        <vt:i4>0</vt:i4>
      </vt:variant>
      <vt:variant>
        <vt:i4>5</vt:i4>
      </vt:variant>
      <vt:variant>
        <vt:lpwstr/>
      </vt:variant>
      <vt:variant>
        <vt:lpwstr>_Toc33445379</vt:lpwstr>
      </vt:variant>
      <vt:variant>
        <vt:i4>1769525</vt:i4>
      </vt:variant>
      <vt:variant>
        <vt:i4>2090</vt:i4>
      </vt:variant>
      <vt:variant>
        <vt:i4>0</vt:i4>
      </vt:variant>
      <vt:variant>
        <vt:i4>5</vt:i4>
      </vt:variant>
      <vt:variant>
        <vt:lpwstr/>
      </vt:variant>
      <vt:variant>
        <vt:lpwstr>_Toc33445378</vt:lpwstr>
      </vt:variant>
      <vt:variant>
        <vt:i4>1310773</vt:i4>
      </vt:variant>
      <vt:variant>
        <vt:i4>2084</vt:i4>
      </vt:variant>
      <vt:variant>
        <vt:i4>0</vt:i4>
      </vt:variant>
      <vt:variant>
        <vt:i4>5</vt:i4>
      </vt:variant>
      <vt:variant>
        <vt:lpwstr/>
      </vt:variant>
      <vt:variant>
        <vt:lpwstr>_Toc33445377</vt:lpwstr>
      </vt:variant>
      <vt:variant>
        <vt:i4>1376309</vt:i4>
      </vt:variant>
      <vt:variant>
        <vt:i4>2078</vt:i4>
      </vt:variant>
      <vt:variant>
        <vt:i4>0</vt:i4>
      </vt:variant>
      <vt:variant>
        <vt:i4>5</vt:i4>
      </vt:variant>
      <vt:variant>
        <vt:lpwstr/>
      </vt:variant>
      <vt:variant>
        <vt:lpwstr>_Toc33445376</vt:lpwstr>
      </vt:variant>
      <vt:variant>
        <vt:i4>1441845</vt:i4>
      </vt:variant>
      <vt:variant>
        <vt:i4>2072</vt:i4>
      </vt:variant>
      <vt:variant>
        <vt:i4>0</vt:i4>
      </vt:variant>
      <vt:variant>
        <vt:i4>5</vt:i4>
      </vt:variant>
      <vt:variant>
        <vt:lpwstr/>
      </vt:variant>
      <vt:variant>
        <vt:lpwstr>_Toc33445375</vt:lpwstr>
      </vt:variant>
      <vt:variant>
        <vt:i4>1507381</vt:i4>
      </vt:variant>
      <vt:variant>
        <vt:i4>2066</vt:i4>
      </vt:variant>
      <vt:variant>
        <vt:i4>0</vt:i4>
      </vt:variant>
      <vt:variant>
        <vt:i4>5</vt:i4>
      </vt:variant>
      <vt:variant>
        <vt:lpwstr/>
      </vt:variant>
      <vt:variant>
        <vt:lpwstr>_Toc33445374</vt:lpwstr>
      </vt:variant>
      <vt:variant>
        <vt:i4>1048629</vt:i4>
      </vt:variant>
      <vt:variant>
        <vt:i4>2060</vt:i4>
      </vt:variant>
      <vt:variant>
        <vt:i4>0</vt:i4>
      </vt:variant>
      <vt:variant>
        <vt:i4>5</vt:i4>
      </vt:variant>
      <vt:variant>
        <vt:lpwstr/>
      </vt:variant>
      <vt:variant>
        <vt:lpwstr>_Toc33445373</vt:lpwstr>
      </vt:variant>
      <vt:variant>
        <vt:i4>1114165</vt:i4>
      </vt:variant>
      <vt:variant>
        <vt:i4>2054</vt:i4>
      </vt:variant>
      <vt:variant>
        <vt:i4>0</vt:i4>
      </vt:variant>
      <vt:variant>
        <vt:i4>5</vt:i4>
      </vt:variant>
      <vt:variant>
        <vt:lpwstr/>
      </vt:variant>
      <vt:variant>
        <vt:lpwstr>_Toc33445372</vt:lpwstr>
      </vt:variant>
      <vt:variant>
        <vt:i4>1179701</vt:i4>
      </vt:variant>
      <vt:variant>
        <vt:i4>2048</vt:i4>
      </vt:variant>
      <vt:variant>
        <vt:i4>0</vt:i4>
      </vt:variant>
      <vt:variant>
        <vt:i4>5</vt:i4>
      </vt:variant>
      <vt:variant>
        <vt:lpwstr/>
      </vt:variant>
      <vt:variant>
        <vt:lpwstr>_Toc33445371</vt:lpwstr>
      </vt:variant>
      <vt:variant>
        <vt:i4>1245237</vt:i4>
      </vt:variant>
      <vt:variant>
        <vt:i4>2042</vt:i4>
      </vt:variant>
      <vt:variant>
        <vt:i4>0</vt:i4>
      </vt:variant>
      <vt:variant>
        <vt:i4>5</vt:i4>
      </vt:variant>
      <vt:variant>
        <vt:lpwstr/>
      </vt:variant>
      <vt:variant>
        <vt:lpwstr>_Toc33445370</vt:lpwstr>
      </vt:variant>
      <vt:variant>
        <vt:i4>1703988</vt:i4>
      </vt:variant>
      <vt:variant>
        <vt:i4>2036</vt:i4>
      </vt:variant>
      <vt:variant>
        <vt:i4>0</vt:i4>
      </vt:variant>
      <vt:variant>
        <vt:i4>5</vt:i4>
      </vt:variant>
      <vt:variant>
        <vt:lpwstr/>
      </vt:variant>
      <vt:variant>
        <vt:lpwstr>_Toc33445369</vt:lpwstr>
      </vt:variant>
      <vt:variant>
        <vt:i4>1769524</vt:i4>
      </vt:variant>
      <vt:variant>
        <vt:i4>2030</vt:i4>
      </vt:variant>
      <vt:variant>
        <vt:i4>0</vt:i4>
      </vt:variant>
      <vt:variant>
        <vt:i4>5</vt:i4>
      </vt:variant>
      <vt:variant>
        <vt:lpwstr/>
      </vt:variant>
      <vt:variant>
        <vt:lpwstr>_Toc33445368</vt:lpwstr>
      </vt:variant>
      <vt:variant>
        <vt:i4>1310772</vt:i4>
      </vt:variant>
      <vt:variant>
        <vt:i4>2024</vt:i4>
      </vt:variant>
      <vt:variant>
        <vt:i4>0</vt:i4>
      </vt:variant>
      <vt:variant>
        <vt:i4>5</vt:i4>
      </vt:variant>
      <vt:variant>
        <vt:lpwstr/>
      </vt:variant>
      <vt:variant>
        <vt:lpwstr>_Toc33445367</vt:lpwstr>
      </vt:variant>
      <vt:variant>
        <vt:i4>1376308</vt:i4>
      </vt:variant>
      <vt:variant>
        <vt:i4>2018</vt:i4>
      </vt:variant>
      <vt:variant>
        <vt:i4>0</vt:i4>
      </vt:variant>
      <vt:variant>
        <vt:i4>5</vt:i4>
      </vt:variant>
      <vt:variant>
        <vt:lpwstr/>
      </vt:variant>
      <vt:variant>
        <vt:lpwstr>_Toc33445366</vt:lpwstr>
      </vt:variant>
      <vt:variant>
        <vt:i4>1441844</vt:i4>
      </vt:variant>
      <vt:variant>
        <vt:i4>2012</vt:i4>
      </vt:variant>
      <vt:variant>
        <vt:i4>0</vt:i4>
      </vt:variant>
      <vt:variant>
        <vt:i4>5</vt:i4>
      </vt:variant>
      <vt:variant>
        <vt:lpwstr/>
      </vt:variant>
      <vt:variant>
        <vt:lpwstr>_Toc33445365</vt:lpwstr>
      </vt:variant>
      <vt:variant>
        <vt:i4>1507380</vt:i4>
      </vt:variant>
      <vt:variant>
        <vt:i4>2006</vt:i4>
      </vt:variant>
      <vt:variant>
        <vt:i4>0</vt:i4>
      </vt:variant>
      <vt:variant>
        <vt:i4>5</vt:i4>
      </vt:variant>
      <vt:variant>
        <vt:lpwstr/>
      </vt:variant>
      <vt:variant>
        <vt:lpwstr>_Toc33445364</vt:lpwstr>
      </vt:variant>
      <vt:variant>
        <vt:i4>1048628</vt:i4>
      </vt:variant>
      <vt:variant>
        <vt:i4>2000</vt:i4>
      </vt:variant>
      <vt:variant>
        <vt:i4>0</vt:i4>
      </vt:variant>
      <vt:variant>
        <vt:i4>5</vt:i4>
      </vt:variant>
      <vt:variant>
        <vt:lpwstr/>
      </vt:variant>
      <vt:variant>
        <vt:lpwstr>_Toc33445363</vt:lpwstr>
      </vt:variant>
      <vt:variant>
        <vt:i4>1114164</vt:i4>
      </vt:variant>
      <vt:variant>
        <vt:i4>1994</vt:i4>
      </vt:variant>
      <vt:variant>
        <vt:i4>0</vt:i4>
      </vt:variant>
      <vt:variant>
        <vt:i4>5</vt:i4>
      </vt:variant>
      <vt:variant>
        <vt:lpwstr/>
      </vt:variant>
      <vt:variant>
        <vt:lpwstr>_Toc33445362</vt:lpwstr>
      </vt:variant>
      <vt:variant>
        <vt:i4>1179700</vt:i4>
      </vt:variant>
      <vt:variant>
        <vt:i4>1988</vt:i4>
      </vt:variant>
      <vt:variant>
        <vt:i4>0</vt:i4>
      </vt:variant>
      <vt:variant>
        <vt:i4>5</vt:i4>
      </vt:variant>
      <vt:variant>
        <vt:lpwstr/>
      </vt:variant>
      <vt:variant>
        <vt:lpwstr>_Toc33445361</vt:lpwstr>
      </vt:variant>
      <vt:variant>
        <vt:i4>1245236</vt:i4>
      </vt:variant>
      <vt:variant>
        <vt:i4>1982</vt:i4>
      </vt:variant>
      <vt:variant>
        <vt:i4>0</vt:i4>
      </vt:variant>
      <vt:variant>
        <vt:i4>5</vt:i4>
      </vt:variant>
      <vt:variant>
        <vt:lpwstr/>
      </vt:variant>
      <vt:variant>
        <vt:lpwstr>_Toc33445360</vt:lpwstr>
      </vt:variant>
      <vt:variant>
        <vt:i4>1703991</vt:i4>
      </vt:variant>
      <vt:variant>
        <vt:i4>1976</vt:i4>
      </vt:variant>
      <vt:variant>
        <vt:i4>0</vt:i4>
      </vt:variant>
      <vt:variant>
        <vt:i4>5</vt:i4>
      </vt:variant>
      <vt:variant>
        <vt:lpwstr/>
      </vt:variant>
      <vt:variant>
        <vt:lpwstr>_Toc33445359</vt:lpwstr>
      </vt:variant>
      <vt:variant>
        <vt:i4>1769527</vt:i4>
      </vt:variant>
      <vt:variant>
        <vt:i4>1970</vt:i4>
      </vt:variant>
      <vt:variant>
        <vt:i4>0</vt:i4>
      </vt:variant>
      <vt:variant>
        <vt:i4>5</vt:i4>
      </vt:variant>
      <vt:variant>
        <vt:lpwstr/>
      </vt:variant>
      <vt:variant>
        <vt:lpwstr>_Toc33445358</vt:lpwstr>
      </vt:variant>
      <vt:variant>
        <vt:i4>1310775</vt:i4>
      </vt:variant>
      <vt:variant>
        <vt:i4>1964</vt:i4>
      </vt:variant>
      <vt:variant>
        <vt:i4>0</vt:i4>
      </vt:variant>
      <vt:variant>
        <vt:i4>5</vt:i4>
      </vt:variant>
      <vt:variant>
        <vt:lpwstr/>
      </vt:variant>
      <vt:variant>
        <vt:lpwstr>_Toc33445357</vt:lpwstr>
      </vt:variant>
      <vt:variant>
        <vt:i4>1376311</vt:i4>
      </vt:variant>
      <vt:variant>
        <vt:i4>1958</vt:i4>
      </vt:variant>
      <vt:variant>
        <vt:i4>0</vt:i4>
      </vt:variant>
      <vt:variant>
        <vt:i4>5</vt:i4>
      </vt:variant>
      <vt:variant>
        <vt:lpwstr/>
      </vt:variant>
      <vt:variant>
        <vt:lpwstr>_Toc33445356</vt:lpwstr>
      </vt:variant>
      <vt:variant>
        <vt:i4>1441847</vt:i4>
      </vt:variant>
      <vt:variant>
        <vt:i4>1952</vt:i4>
      </vt:variant>
      <vt:variant>
        <vt:i4>0</vt:i4>
      </vt:variant>
      <vt:variant>
        <vt:i4>5</vt:i4>
      </vt:variant>
      <vt:variant>
        <vt:lpwstr/>
      </vt:variant>
      <vt:variant>
        <vt:lpwstr>_Toc33445355</vt:lpwstr>
      </vt:variant>
      <vt:variant>
        <vt:i4>1507383</vt:i4>
      </vt:variant>
      <vt:variant>
        <vt:i4>1946</vt:i4>
      </vt:variant>
      <vt:variant>
        <vt:i4>0</vt:i4>
      </vt:variant>
      <vt:variant>
        <vt:i4>5</vt:i4>
      </vt:variant>
      <vt:variant>
        <vt:lpwstr/>
      </vt:variant>
      <vt:variant>
        <vt:lpwstr>_Toc33445354</vt:lpwstr>
      </vt:variant>
      <vt:variant>
        <vt:i4>1048631</vt:i4>
      </vt:variant>
      <vt:variant>
        <vt:i4>1940</vt:i4>
      </vt:variant>
      <vt:variant>
        <vt:i4>0</vt:i4>
      </vt:variant>
      <vt:variant>
        <vt:i4>5</vt:i4>
      </vt:variant>
      <vt:variant>
        <vt:lpwstr/>
      </vt:variant>
      <vt:variant>
        <vt:lpwstr>_Toc33445353</vt:lpwstr>
      </vt:variant>
      <vt:variant>
        <vt:i4>1114167</vt:i4>
      </vt:variant>
      <vt:variant>
        <vt:i4>1934</vt:i4>
      </vt:variant>
      <vt:variant>
        <vt:i4>0</vt:i4>
      </vt:variant>
      <vt:variant>
        <vt:i4>5</vt:i4>
      </vt:variant>
      <vt:variant>
        <vt:lpwstr/>
      </vt:variant>
      <vt:variant>
        <vt:lpwstr>_Toc33445352</vt:lpwstr>
      </vt:variant>
      <vt:variant>
        <vt:i4>1179703</vt:i4>
      </vt:variant>
      <vt:variant>
        <vt:i4>1928</vt:i4>
      </vt:variant>
      <vt:variant>
        <vt:i4>0</vt:i4>
      </vt:variant>
      <vt:variant>
        <vt:i4>5</vt:i4>
      </vt:variant>
      <vt:variant>
        <vt:lpwstr/>
      </vt:variant>
      <vt:variant>
        <vt:lpwstr>_Toc33445351</vt:lpwstr>
      </vt:variant>
      <vt:variant>
        <vt:i4>1245239</vt:i4>
      </vt:variant>
      <vt:variant>
        <vt:i4>1922</vt:i4>
      </vt:variant>
      <vt:variant>
        <vt:i4>0</vt:i4>
      </vt:variant>
      <vt:variant>
        <vt:i4>5</vt:i4>
      </vt:variant>
      <vt:variant>
        <vt:lpwstr/>
      </vt:variant>
      <vt:variant>
        <vt:lpwstr>_Toc33445350</vt:lpwstr>
      </vt:variant>
      <vt:variant>
        <vt:i4>1703990</vt:i4>
      </vt:variant>
      <vt:variant>
        <vt:i4>1916</vt:i4>
      </vt:variant>
      <vt:variant>
        <vt:i4>0</vt:i4>
      </vt:variant>
      <vt:variant>
        <vt:i4>5</vt:i4>
      </vt:variant>
      <vt:variant>
        <vt:lpwstr/>
      </vt:variant>
      <vt:variant>
        <vt:lpwstr>_Toc33445349</vt:lpwstr>
      </vt:variant>
      <vt:variant>
        <vt:i4>1769526</vt:i4>
      </vt:variant>
      <vt:variant>
        <vt:i4>1910</vt:i4>
      </vt:variant>
      <vt:variant>
        <vt:i4>0</vt:i4>
      </vt:variant>
      <vt:variant>
        <vt:i4>5</vt:i4>
      </vt:variant>
      <vt:variant>
        <vt:lpwstr/>
      </vt:variant>
      <vt:variant>
        <vt:lpwstr>_Toc33445348</vt:lpwstr>
      </vt:variant>
      <vt:variant>
        <vt:i4>1310774</vt:i4>
      </vt:variant>
      <vt:variant>
        <vt:i4>1904</vt:i4>
      </vt:variant>
      <vt:variant>
        <vt:i4>0</vt:i4>
      </vt:variant>
      <vt:variant>
        <vt:i4>5</vt:i4>
      </vt:variant>
      <vt:variant>
        <vt:lpwstr/>
      </vt:variant>
      <vt:variant>
        <vt:lpwstr>_Toc33445347</vt:lpwstr>
      </vt:variant>
      <vt:variant>
        <vt:i4>1376310</vt:i4>
      </vt:variant>
      <vt:variant>
        <vt:i4>1898</vt:i4>
      </vt:variant>
      <vt:variant>
        <vt:i4>0</vt:i4>
      </vt:variant>
      <vt:variant>
        <vt:i4>5</vt:i4>
      </vt:variant>
      <vt:variant>
        <vt:lpwstr/>
      </vt:variant>
      <vt:variant>
        <vt:lpwstr>_Toc33445346</vt:lpwstr>
      </vt:variant>
      <vt:variant>
        <vt:i4>1441846</vt:i4>
      </vt:variant>
      <vt:variant>
        <vt:i4>1892</vt:i4>
      </vt:variant>
      <vt:variant>
        <vt:i4>0</vt:i4>
      </vt:variant>
      <vt:variant>
        <vt:i4>5</vt:i4>
      </vt:variant>
      <vt:variant>
        <vt:lpwstr/>
      </vt:variant>
      <vt:variant>
        <vt:lpwstr>_Toc33445345</vt:lpwstr>
      </vt:variant>
      <vt:variant>
        <vt:i4>1507382</vt:i4>
      </vt:variant>
      <vt:variant>
        <vt:i4>1886</vt:i4>
      </vt:variant>
      <vt:variant>
        <vt:i4>0</vt:i4>
      </vt:variant>
      <vt:variant>
        <vt:i4>5</vt:i4>
      </vt:variant>
      <vt:variant>
        <vt:lpwstr/>
      </vt:variant>
      <vt:variant>
        <vt:lpwstr>_Toc33445344</vt:lpwstr>
      </vt:variant>
      <vt:variant>
        <vt:i4>1048630</vt:i4>
      </vt:variant>
      <vt:variant>
        <vt:i4>1880</vt:i4>
      </vt:variant>
      <vt:variant>
        <vt:i4>0</vt:i4>
      </vt:variant>
      <vt:variant>
        <vt:i4>5</vt:i4>
      </vt:variant>
      <vt:variant>
        <vt:lpwstr/>
      </vt:variant>
      <vt:variant>
        <vt:lpwstr>_Toc33445343</vt:lpwstr>
      </vt:variant>
      <vt:variant>
        <vt:i4>1114166</vt:i4>
      </vt:variant>
      <vt:variant>
        <vt:i4>1874</vt:i4>
      </vt:variant>
      <vt:variant>
        <vt:i4>0</vt:i4>
      </vt:variant>
      <vt:variant>
        <vt:i4>5</vt:i4>
      </vt:variant>
      <vt:variant>
        <vt:lpwstr/>
      </vt:variant>
      <vt:variant>
        <vt:lpwstr>_Toc33445342</vt:lpwstr>
      </vt:variant>
      <vt:variant>
        <vt:i4>1179702</vt:i4>
      </vt:variant>
      <vt:variant>
        <vt:i4>1868</vt:i4>
      </vt:variant>
      <vt:variant>
        <vt:i4>0</vt:i4>
      </vt:variant>
      <vt:variant>
        <vt:i4>5</vt:i4>
      </vt:variant>
      <vt:variant>
        <vt:lpwstr/>
      </vt:variant>
      <vt:variant>
        <vt:lpwstr>_Toc33445341</vt:lpwstr>
      </vt:variant>
      <vt:variant>
        <vt:i4>1245238</vt:i4>
      </vt:variant>
      <vt:variant>
        <vt:i4>1862</vt:i4>
      </vt:variant>
      <vt:variant>
        <vt:i4>0</vt:i4>
      </vt:variant>
      <vt:variant>
        <vt:i4>5</vt:i4>
      </vt:variant>
      <vt:variant>
        <vt:lpwstr/>
      </vt:variant>
      <vt:variant>
        <vt:lpwstr>_Toc33445340</vt:lpwstr>
      </vt:variant>
      <vt:variant>
        <vt:i4>1703985</vt:i4>
      </vt:variant>
      <vt:variant>
        <vt:i4>1856</vt:i4>
      </vt:variant>
      <vt:variant>
        <vt:i4>0</vt:i4>
      </vt:variant>
      <vt:variant>
        <vt:i4>5</vt:i4>
      </vt:variant>
      <vt:variant>
        <vt:lpwstr/>
      </vt:variant>
      <vt:variant>
        <vt:lpwstr>_Toc33445339</vt:lpwstr>
      </vt:variant>
      <vt:variant>
        <vt:i4>1769521</vt:i4>
      </vt:variant>
      <vt:variant>
        <vt:i4>1850</vt:i4>
      </vt:variant>
      <vt:variant>
        <vt:i4>0</vt:i4>
      </vt:variant>
      <vt:variant>
        <vt:i4>5</vt:i4>
      </vt:variant>
      <vt:variant>
        <vt:lpwstr/>
      </vt:variant>
      <vt:variant>
        <vt:lpwstr>_Toc33445338</vt:lpwstr>
      </vt:variant>
      <vt:variant>
        <vt:i4>1310769</vt:i4>
      </vt:variant>
      <vt:variant>
        <vt:i4>1844</vt:i4>
      </vt:variant>
      <vt:variant>
        <vt:i4>0</vt:i4>
      </vt:variant>
      <vt:variant>
        <vt:i4>5</vt:i4>
      </vt:variant>
      <vt:variant>
        <vt:lpwstr/>
      </vt:variant>
      <vt:variant>
        <vt:lpwstr>_Toc33445337</vt:lpwstr>
      </vt:variant>
      <vt:variant>
        <vt:i4>1376305</vt:i4>
      </vt:variant>
      <vt:variant>
        <vt:i4>1838</vt:i4>
      </vt:variant>
      <vt:variant>
        <vt:i4>0</vt:i4>
      </vt:variant>
      <vt:variant>
        <vt:i4>5</vt:i4>
      </vt:variant>
      <vt:variant>
        <vt:lpwstr/>
      </vt:variant>
      <vt:variant>
        <vt:lpwstr>_Toc33445336</vt:lpwstr>
      </vt:variant>
      <vt:variant>
        <vt:i4>1441841</vt:i4>
      </vt:variant>
      <vt:variant>
        <vt:i4>1832</vt:i4>
      </vt:variant>
      <vt:variant>
        <vt:i4>0</vt:i4>
      </vt:variant>
      <vt:variant>
        <vt:i4>5</vt:i4>
      </vt:variant>
      <vt:variant>
        <vt:lpwstr/>
      </vt:variant>
      <vt:variant>
        <vt:lpwstr>_Toc33445335</vt:lpwstr>
      </vt:variant>
      <vt:variant>
        <vt:i4>1507377</vt:i4>
      </vt:variant>
      <vt:variant>
        <vt:i4>1826</vt:i4>
      </vt:variant>
      <vt:variant>
        <vt:i4>0</vt:i4>
      </vt:variant>
      <vt:variant>
        <vt:i4>5</vt:i4>
      </vt:variant>
      <vt:variant>
        <vt:lpwstr/>
      </vt:variant>
      <vt:variant>
        <vt:lpwstr>_Toc33445334</vt:lpwstr>
      </vt:variant>
      <vt:variant>
        <vt:i4>1048625</vt:i4>
      </vt:variant>
      <vt:variant>
        <vt:i4>1820</vt:i4>
      </vt:variant>
      <vt:variant>
        <vt:i4>0</vt:i4>
      </vt:variant>
      <vt:variant>
        <vt:i4>5</vt:i4>
      </vt:variant>
      <vt:variant>
        <vt:lpwstr/>
      </vt:variant>
      <vt:variant>
        <vt:lpwstr>_Toc33445333</vt:lpwstr>
      </vt:variant>
      <vt:variant>
        <vt:i4>1114161</vt:i4>
      </vt:variant>
      <vt:variant>
        <vt:i4>1814</vt:i4>
      </vt:variant>
      <vt:variant>
        <vt:i4>0</vt:i4>
      </vt:variant>
      <vt:variant>
        <vt:i4>5</vt:i4>
      </vt:variant>
      <vt:variant>
        <vt:lpwstr/>
      </vt:variant>
      <vt:variant>
        <vt:lpwstr>_Toc33445332</vt:lpwstr>
      </vt:variant>
      <vt:variant>
        <vt:i4>1179697</vt:i4>
      </vt:variant>
      <vt:variant>
        <vt:i4>1808</vt:i4>
      </vt:variant>
      <vt:variant>
        <vt:i4>0</vt:i4>
      </vt:variant>
      <vt:variant>
        <vt:i4>5</vt:i4>
      </vt:variant>
      <vt:variant>
        <vt:lpwstr/>
      </vt:variant>
      <vt:variant>
        <vt:lpwstr>_Toc33445331</vt:lpwstr>
      </vt:variant>
      <vt:variant>
        <vt:i4>1245233</vt:i4>
      </vt:variant>
      <vt:variant>
        <vt:i4>1802</vt:i4>
      </vt:variant>
      <vt:variant>
        <vt:i4>0</vt:i4>
      </vt:variant>
      <vt:variant>
        <vt:i4>5</vt:i4>
      </vt:variant>
      <vt:variant>
        <vt:lpwstr/>
      </vt:variant>
      <vt:variant>
        <vt:lpwstr>_Toc33445330</vt:lpwstr>
      </vt:variant>
      <vt:variant>
        <vt:i4>1703984</vt:i4>
      </vt:variant>
      <vt:variant>
        <vt:i4>1796</vt:i4>
      </vt:variant>
      <vt:variant>
        <vt:i4>0</vt:i4>
      </vt:variant>
      <vt:variant>
        <vt:i4>5</vt:i4>
      </vt:variant>
      <vt:variant>
        <vt:lpwstr/>
      </vt:variant>
      <vt:variant>
        <vt:lpwstr>_Toc33445329</vt:lpwstr>
      </vt:variant>
      <vt:variant>
        <vt:i4>1769520</vt:i4>
      </vt:variant>
      <vt:variant>
        <vt:i4>1790</vt:i4>
      </vt:variant>
      <vt:variant>
        <vt:i4>0</vt:i4>
      </vt:variant>
      <vt:variant>
        <vt:i4>5</vt:i4>
      </vt:variant>
      <vt:variant>
        <vt:lpwstr/>
      </vt:variant>
      <vt:variant>
        <vt:lpwstr>_Toc33445328</vt:lpwstr>
      </vt:variant>
      <vt:variant>
        <vt:i4>1310768</vt:i4>
      </vt:variant>
      <vt:variant>
        <vt:i4>1784</vt:i4>
      </vt:variant>
      <vt:variant>
        <vt:i4>0</vt:i4>
      </vt:variant>
      <vt:variant>
        <vt:i4>5</vt:i4>
      </vt:variant>
      <vt:variant>
        <vt:lpwstr/>
      </vt:variant>
      <vt:variant>
        <vt:lpwstr>_Toc33445327</vt:lpwstr>
      </vt:variant>
      <vt:variant>
        <vt:i4>1376304</vt:i4>
      </vt:variant>
      <vt:variant>
        <vt:i4>1778</vt:i4>
      </vt:variant>
      <vt:variant>
        <vt:i4>0</vt:i4>
      </vt:variant>
      <vt:variant>
        <vt:i4>5</vt:i4>
      </vt:variant>
      <vt:variant>
        <vt:lpwstr/>
      </vt:variant>
      <vt:variant>
        <vt:lpwstr>_Toc33445326</vt:lpwstr>
      </vt:variant>
      <vt:variant>
        <vt:i4>1441840</vt:i4>
      </vt:variant>
      <vt:variant>
        <vt:i4>1772</vt:i4>
      </vt:variant>
      <vt:variant>
        <vt:i4>0</vt:i4>
      </vt:variant>
      <vt:variant>
        <vt:i4>5</vt:i4>
      </vt:variant>
      <vt:variant>
        <vt:lpwstr/>
      </vt:variant>
      <vt:variant>
        <vt:lpwstr>_Toc33445325</vt:lpwstr>
      </vt:variant>
      <vt:variant>
        <vt:i4>1507376</vt:i4>
      </vt:variant>
      <vt:variant>
        <vt:i4>1766</vt:i4>
      </vt:variant>
      <vt:variant>
        <vt:i4>0</vt:i4>
      </vt:variant>
      <vt:variant>
        <vt:i4>5</vt:i4>
      </vt:variant>
      <vt:variant>
        <vt:lpwstr/>
      </vt:variant>
      <vt:variant>
        <vt:lpwstr>_Toc33445324</vt:lpwstr>
      </vt:variant>
      <vt:variant>
        <vt:i4>1048624</vt:i4>
      </vt:variant>
      <vt:variant>
        <vt:i4>1760</vt:i4>
      </vt:variant>
      <vt:variant>
        <vt:i4>0</vt:i4>
      </vt:variant>
      <vt:variant>
        <vt:i4>5</vt:i4>
      </vt:variant>
      <vt:variant>
        <vt:lpwstr/>
      </vt:variant>
      <vt:variant>
        <vt:lpwstr>_Toc33445323</vt:lpwstr>
      </vt:variant>
      <vt:variant>
        <vt:i4>1114160</vt:i4>
      </vt:variant>
      <vt:variant>
        <vt:i4>1754</vt:i4>
      </vt:variant>
      <vt:variant>
        <vt:i4>0</vt:i4>
      </vt:variant>
      <vt:variant>
        <vt:i4>5</vt:i4>
      </vt:variant>
      <vt:variant>
        <vt:lpwstr/>
      </vt:variant>
      <vt:variant>
        <vt:lpwstr>_Toc33445322</vt:lpwstr>
      </vt:variant>
      <vt:variant>
        <vt:i4>1179696</vt:i4>
      </vt:variant>
      <vt:variant>
        <vt:i4>1748</vt:i4>
      </vt:variant>
      <vt:variant>
        <vt:i4>0</vt:i4>
      </vt:variant>
      <vt:variant>
        <vt:i4>5</vt:i4>
      </vt:variant>
      <vt:variant>
        <vt:lpwstr/>
      </vt:variant>
      <vt:variant>
        <vt:lpwstr>_Toc33445321</vt:lpwstr>
      </vt:variant>
      <vt:variant>
        <vt:i4>1245232</vt:i4>
      </vt:variant>
      <vt:variant>
        <vt:i4>1742</vt:i4>
      </vt:variant>
      <vt:variant>
        <vt:i4>0</vt:i4>
      </vt:variant>
      <vt:variant>
        <vt:i4>5</vt:i4>
      </vt:variant>
      <vt:variant>
        <vt:lpwstr/>
      </vt:variant>
      <vt:variant>
        <vt:lpwstr>_Toc33445320</vt:lpwstr>
      </vt:variant>
      <vt:variant>
        <vt:i4>1703987</vt:i4>
      </vt:variant>
      <vt:variant>
        <vt:i4>1736</vt:i4>
      </vt:variant>
      <vt:variant>
        <vt:i4>0</vt:i4>
      </vt:variant>
      <vt:variant>
        <vt:i4>5</vt:i4>
      </vt:variant>
      <vt:variant>
        <vt:lpwstr/>
      </vt:variant>
      <vt:variant>
        <vt:lpwstr>_Toc33445319</vt:lpwstr>
      </vt:variant>
      <vt:variant>
        <vt:i4>1769523</vt:i4>
      </vt:variant>
      <vt:variant>
        <vt:i4>1730</vt:i4>
      </vt:variant>
      <vt:variant>
        <vt:i4>0</vt:i4>
      </vt:variant>
      <vt:variant>
        <vt:i4>5</vt:i4>
      </vt:variant>
      <vt:variant>
        <vt:lpwstr/>
      </vt:variant>
      <vt:variant>
        <vt:lpwstr>_Toc33445318</vt:lpwstr>
      </vt:variant>
      <vt:variant>
        <vt:i4>1310771</vt:i4>
      </vt:variant>
      <vt:variant>
        <vt:i4>1724</vt:i4>
      </vt:variant>
      <vt:variant>
        <vt:i4>0</vt:i4>
      </vt:variant>
      <vt:variant>
        <vt:i4>5</vt:i4>
      </vt:variant>
      <vt:variant>
        <vt:lpwstr/>
      </vt:variant>
      <vt:variant>
        <vt:lpwstr>_Toc33445317</vt:lpwstr>
      </vt:variant>
      <vt:variant>
        <vt:i4>1376307</vt:i4>
      </vt:variant>
      <vt:variant>
        <vt:i4>1718</vt:i4>
      </vt:variant>
      <vt:variant>
        <vt:i4>0</vt:i4>
      </vt:variant>
      <vt:variant>
        <vt:i4>5</vt:i4>
      </vt:variant>
      <vt:variant>
        <vt:lpwstr/>
      </vt:variant>
      <vt:variant>
        <vt:lpwstr>_Toc33445316</vt:lpwstr>
      </vt:variant>
      <vt:variant>
        <vt:i4>1441843</vt:i4>
      </vt:variant>
      <vt:variant>
        <vt:i4>1712</vt:i4>
      </vt:variant>
      <vt:variant>
        <vt:i4>0</vt:i4>
      </vt:variant>
      <vt:variant>
        <vt:i4>5</vt:i4>
      </vt:variant>
      <vt:variant>
        <vt:lpwstr/>
      </vt:variant>
      <vt:variant>
        <vt:lpwstr>_Toc33445315</vt:lpwstr>
      </vt:variant>
      <vt:variant>
        <vt:i4>1507379</vt:i4>
      </vt:variant>
      <vt:variant>
        <vt:i4>1706</vt:i4>
      </vt:variant>
      <vt:variant>
        <vt:i4>0</vt:i4>
      </vt:variant>
      <vt:variant>
        <vt:i4>5</vt:i4>
      </vt:variant>
      <vt:variant>
        <vt:lpwstr/>
      </vt:variant>
      <vt:variant>
        <vt:lpwstr>_Toc33445314</vt:lpwstr>
      </vt:variant>
      <vt:variant>
        <vt:i4>1048627</vt:i4>
      </vt:variant>
      <vt:variant>
        <vt:i4>1700</vt:i4>
      </vt:variant>
      <vt:variant>
        <vt:i4>0</vt:i4>
      </vt:variant>
      <vt:variant>
        <vt:i4>5</vt:i4>
      </vt:variant>
      <vt:variant>
        <vt:lpwstr/>
      </vt:variant>
      <vt:variant>
        <vt:lpwstr>_Toc33445313</vt:lpwstr>
      </vt:variant>
      <vt:variant>
        <vt:i4>1114163</vt:i4>
      </vt:variant>
      <vt:variant>
        <vt:i4>1694</vt:i4>
      </vt:variant>
      <vt:variant>
        <vt:i4>0</vt:i4>
      </vt:variant>
      <vt:variant>
        <vt:i4>5</vt:i4>
      </vt:variant>
      <vt:variant>
        <vt:lpwstr/>
      </vt:variant>
      <vt:variant>
        <vt:lpwstr>_Toc33445312</vt:lpwstr>
      </vt:variant>
      <vt:variant>
        <vt:i4>1179699</vt:i4>
      </vt:variant>
      <vt:variant>
        <vt:i4>1688</vt:i4>
      </vt:variant>
      <vt:variant>
        <vt:i4>0</vt:i4>
      </vt:variant>
      <vt:variant>
        <vt:i4>5</vt:i4>
      </vt:variant>
      <vt:variant>
        <vt:lpwstr/>
      </vt:variant>
      <vt:variant>
        <vt:lpwstr>_Toc33445311</vt:lpwstr>
      </vt:variant>
      <vt:variant>
        <vt:i4>1245235</vt:i4>
      </vt:variant>
      <vt:variant>
        <vt:i4>1682</vt:i4>
      </vt:variant>
      <vt:variant>
        <vt:i4>0</vt:i4>
      </vt:variant>
      <vt:variant>
        <vt:i4>5</vt:i4>
      </vt:variant>
      <vt:variant>
        <vt:lpwstr/>
      </vt:variant>
      <vt:variant>
        <vt:lpwstr>_Toc33445310</vt:lpwstr>
      </vt:variant>
      <vt:variant>
        <vt:i4>1703986</vt:i4>
      </vt:variant>
      <vt:variant>
        <vt:i4>1676</vt:i4>
      </vt:variant>
      <vt:variant>
        <vt:i4>0</vt:i4>
      </vt:variant>
      <vt:variant>
        <vt:i4>5</vt:i4>
      </vt:variant>
      <vt:variant>
        <vt:lpwstr/>
      </vt:variant>
      <vt:variant>
        <vt:lpwstr>_Toc33445309</vt:lpwstr>
      </vt:variant>
      <vt:variant>
        <vt:i4>1769522</vt:i4>
      </vt:variant>
      <vt:variant>
        <vt:i4>1670</vt:i4>
      </vt:variant>
      <vt:variant>
        <vt:i4>0</vt:i4>
      </vt:variant>
      <vt:variant>
        <vt:i4>5</vt:i4>
      </vt:variant>
      <vt:variant>
        <vt:lpwstr/>
      </vt:variant>
      <vt:variant>
        <vt:lpwstr>_Toc33445308</vt:lpwstr>
      </vt:variant>
      <vt:variant>
        <vt:i4>1310770</vt:i4>
      </vt:variant>
      <vt:variant>
        <vt:i4>1664</vt:i4>
      </vt:variant>
      <vt:variant>
        <vt:i4>0</vt:i4>
      </vt:variant>
      <vt:variant>
        <vt:i4>5</vt:i4>
      </vt:variant>
      <vt:variant>
        <vt:lpwstr/>
      </vt:variant>
      <vt:variant>
        <vt:lpwstr>_Toc33445307</vt:lpwstr>
      </vt:variant>
      <vt:variant>
        <vt:i4>1376306</vt:i4>
      </vt:variant>
      <vt:variant>
        <vt:i4>1658</vt:i4>
      </vt:variant>
      <vt:variant>
        <vt:i4>0</vt:i4>
      </vt:variant>
      <vt:variant>
        <vt:i4>5</vt:i4>
      </vt:variant>
      <vt:variant>
        <vt:lpwstr/>
      </vt:variant>
      <vt:variant>
        <vt:lpwstr>_Toc33445306</vt:lpwstr>
      </vt:variant>
      <vt:variant>
        <vt:i4>1441842</vt:i4>
      </vt:variant>
      <vt:variant>
        <vt:i4>1652</vt:i4>
      </vt:variant>
      <vt:variant>
        <vt:i4>0</vt:i4>
      </vt:variant>
      <vt:variant>
        <vt:i4>5</vt:i4>
      </vt:variant>
      <vt:variant>
        <vt:lpwstr/>
      </vt:variant>
      <vt:variant>
        <vt:lpwstr>_Toc33445305</vt:lpwstr>
      </vt:variant>
      <vt:variant>
        <vt:i4>1507378</vt:i4>
      </vt:variant>
      <vt:variant>
        <vt:i4>1646</vt:i4>
      </vt:variant>
      <vt:variant>
        <vt:i4>0</vt:i4>
      </vt:variant>
      <vt:variant>
        <vt:i4>5</vt:i4>
      </vt:variant>
      <vt:variant>
        <vt:lpwstr/>
      </vt:variant>
      <vt:variant>
        <vt:lpwstr>_Toc33445304</vt:lpwstr>
      </vt:variant>
      <vt:variant>
        <vt:i4>1048626</vt:i4>
      </vt:variant>
      <vt:variant>
        <vt:i4>1640</vt:i4>
      </vt:variant>
      <vt:variant>
        <vt:i4>0</vt:i4>
      </vt:variant>
      <vt:variant>
        <vt:i4>5</vt:i4>
      </vt:variant>
      <vt:variant>
        <vt:lpwstr/>
      </vt:variant>
      <vt:variant>
        <vt:lpwstr>_Toc33445303</vt:lpwstr>
      </vt:variant>
      <vt:variant>
        <vt:i4>1114162</vt:i4>
      </vt:variant>
      <vt:variant>
        <vt:i4>1634</vt:i4>
      </vt:variant>
      <vt:variant>
        <vt:i4>0</vt:i4>
      </vt:variant>
      <vt:variant>
        <vt:i4>5</vt:i4>
      </vt:variant>
      <vt:variant>
        <vt:lpwstr/>
      </vt:variant>
      <vt:variant>
        <vt:lpwstr>_Toc33445302</vt:lpwstr>
      </vt:variant>
      <vt:variant>
        <vt:i4>1179698</vt:i4>
      </vt:variant>
      <vt:variant>
        <vt:i4>1628</vt:i4>
      </vt:variant>
      <vt:variant>
        <vt:i4>0</vt:i4>
      </vt:variant>
      <vt:variant>
        <vt:i4>5</vt:i4>
      </vt:variant>
      <vt:variant>
        <vt:lpwstr/>
      </vt:variant>
      <vt:variant>
        <vt:lpwstr>_Toc33445301</vt:lpwstr>
      </vt:variant>
      <vt:variant>
        <vt:i4>1245234</vt:i4>
      </vt:variant>
      <vt:variant>
        <vt:i4>1622</vt:i4>
      </vt:variant>
      <vt:variant>
        <vt:i4>0</vt:i4>
      </vt:variant>
      <vt:variant>
        <vt:i4>5</vt:i4>
      </vt:variant>
      <vt:variant>
        <vt:lpwstr/>
      </vt:variant>
      <vt:variant>
        <vt:lpwstr>_Toc33445300</vt:lpwstr>
      </vt:variant>
      <vt:variant>
        <vt:i4>1769531</vt:i4>
      </vt:variant>
      <vt:variant>
        <vt:i4>1616</vt:i4>
      </vt:variant>
      <vt:variant>
        <vt:i4>0</vt:i4>
      </vt:variant>
      <vt:variant>
        <vt:i4>5</vt:i4>
      </vt:variant>
      <vt:variant>
        <vt:lpwstr/>
      </vt:variant>
      <vt:variant>
        <vt:lpwstr>_Toc33445299</vt:lpwstr>
      </vt:variant>
      <vt:variant>
        <vt:i4>1703995</vt:i4>
      </vt:variant>
      <vt:variant>
        <vt:i4>1610</vt:i4>
      </vt:variant>
      <vt:variant>
        <vt:i4>0</vt:i4>
      </vt:variant>
      <vt:variant>
        <vt:i4>5</vt:i4>
      </vt:variant>
      <vt:variant>
        <vt:lpwstr/>
      </vt:variant>
      <vt:variant>
        <vt:lpwstr>_Toc33445298</vt:lpwstr>
      </vt:variant>
      <vt:variant>
        <vt:i4>1376315</vt:i4>
      </vt:variant>
      <vt:variant>
        <vt:i4>1604</vt:i4>
      </vt:variant>
      <vt:variant>
        <vt:i4>0</vt:i4>
      </vt:variant>
      <vt:variant>
        <vt:i4>5</vt:i4>
      </vt:variant>
      <vt:variant>
        <vt:lpwstr/>
      </vt:variant>
      <vt:variant>
        <vt:lpwstr>_Toc33445297</vt:lpwstr>
      </vt:variant>
      <vt:variant>
        <vt:i4>1310779</vt:i4>
      </vt:variant>
      <vt:variant>
        <vt:i4>1598</vt:i4>
      </vt:variant>
      <vt:variant>
        <vt:i4>0</vt:i4>
      </vt:variant>
      <vt:variant>
        <vt:i4>5</vt:i4>
      </vt:variant>
      <vt:variant>
        <vt:lpwstr/>
      </vt:variant>
      <vt:variant>
        <vt:lpwstr>_Toc33445296</vt:lpwstr>
      </vt:variant>
      <vt:variant>
        <vt:i4>1507387</vt:i4>
      </vt:variant>
      <vt:variant>
        <vt:i4>1592</vt:i4>
      </vt:variant>
      <vt:variant>
        <vt:i4>0</vt:i4>
      </vt:variant>
      <vt:variant>
        <vt:i4>5</vt:i4>
      </vt:variant>
      <vt:variant>
        <vt:lpwstr/>
      </vt:variant>
      <vt:variant>
        <vt:lpwstr>_Toc33445295</vt:lpwstr>
      </vt:variant>
      <vt:variant>
        <vt:i4>1441851</vt:i4>
      </vt:variant>
      <vt:variant>
        <vt:i4>1586</vt:i4>
      </vt:variant>
      <vt:variant>
        <vt:i4>0</vt:i4>
      </vt:variant>
      <vt:variant>
        <vt:i4>5</vt:i4>
      </vt:variant>
      <vt:variant>
        <vt:lpwstr/>
      </vt:variant>
      <vt:variant>
        <vt:lpwstr>_Toc33445294</vt:lpwstr>
      </vt:variant>
      <vt:variant>
        <vt:i4>1114171</vt:i4>
      </vt:variant>
      <vt:variant>
        <vt:i4>1580</vt:i4>
      </vt:variant>
      <vt:variant>
        <vt:i4>0</vt:i4>
      </vt:variant>
      <vt:variant>
        <vt:i4>5</vt:i4>
      </vt:variant>
      <vt:variant>
        <vt:lpwstr/>
      </vt:variant>
      <vt:variant>
        <vt:lpwstr>_Toc33445293</vt:lpwstr>
      </vt:variant>
      <vt:variant>
        <vt:i4>1048635</vt:i4>
      </vt:variant>
      <vt:variant>
        <vt:i4>1574</vt:i4>
      </vt:variant>
      <vt:variant>
        <vt:i4>0</vt:i4>
      </vt:variant>
      <vt:variant>
        <vt:i4>5</vt:i4>
      </vt:variant>
      <vt:variant>
        <vt:lpwstr/>
      </vt:variant>
      <vt:variant>
        <vt:lpwstr>_Toc33445292</vt:lpwstr>
      </vt:variant>
      <vt:variant>
        <vt:i4>1245243</vt:i4>
      </vt:variant>
      <vt:variant>
        <vt:i4>1568</vt:i4>
      </vt:variant>
      <vt:variant>
        <vt:i4>0</vt:i4>
      </vt:variant>
      <vt:variant>
        <vt:i4>5</vt:i4>
      </vt:variant>
      <vt:variant>
        <vt:lpwstr/>
      </vt:variant>
      <vt:variant>
        <vt:lpwstr>_Toc33445291</vt:lpwstr>
      </vt:variant>
      <vt:variant>
        <vt:i4>1179707</vt:i4>
      </vt:variant>
      <vt:variant>
        <vt:i4>1562</vt:i4>
      </vt:variant>
      <vt:variant>
        <vt:i4>0</vt:i4>
      </vt:variant>
      <vt:variant>
        <vt:i4>5</vt:i4>
      </vt:variant>
      <vt:variant>
        <vt:lpwstr/>
      </vt:variant>
      <vt:variant>
        <vt:lpwstr>_Toc33445290</vt:lpwstr>
      </vt:variant>
      <vt:variant>
        <vt:i4>1769530</vt:i4>
      </vt:variant>
      <vt:variant>
        <vt:i4>1556</vt:i4>
      </vt:variant>
      <vt:variant>
        <vt:i4>0</vt:i4>
      </vt:variant>
      <vt:variant>
        <vt:i4>5</vt:i4>
      </vt:variant>
      <vt:variant>
        <vt:lpwstr/>
      </vt:variant>
      <vt:variant>
        <vt:lpwstr>_Toc33445289</vt:lpwstr>
      </vt:variant>
      <vt:variant>
        <vt:i4>1703994</vt:i4>
      </vt:variant>
      <vt:variant>
        <vt:i4>1550</vt:i4>
      </vt:variant>
      <vt:variant>
        <vt:i4>0</vt:i4>
      </vt:variant>
      <vt:variant>
        <vt:i4>5</vt:i4>
      </vt:variant>
      <vt:variant>
        <vt:lpwstr/>
      </vt:variant>
      <vt:variant>
        <vt:lpwstr>_Toc33445288</vt:lpwstr>
      </vt:variant>
      <vt:variant>
        <vt:i4>1376314</vt:i4>
      </vt:variant>
      <vt:variant>
        <vt:i4>1544</vt:i4>
      </vt:variant>
      <vt:variant>
        <vt:i4>0</vt:i4>
      </vt:variant>
      <vt:variant>
        <vt:i4>5</vt:i4>
      </vt:variant>
      <vt:variant>
        <vt:lpwstr/>
      </vt:variant>
      <vt:variant>
        <vt:lpwstr>_Toc33445287</vt:lpwstr>
      </vt:variant>
      <vt:variant>
        <vt:i4>1310778</vt:i4>
      </vt:variant>
      <vt:variant>
        <vt:i4>1538</vt:i4>
      </vt:variant>
      <vt:variant>
        <vt:i4>0</vt:i4>
      </vt:variant>
      <vt:variant>
        <vt:i4>5</vt:i4>
      </vt:variant>
      <vt:variant>
        <vt:lpwstr/>
      </vt:variant>
      <vt:variant>
        <vt:lpwstr>_Toc33445286</vt:lpwstr>
      </vt:variant>
      <vt:variant>
        <vt:i4>1507386</vt:i4>
      </vt:variant>
      <vt:variant>
        <vt:i4>1532</vt:i4>
      </vt:variant>
      <vt:variant>
        <vt:i4>0</vt:i4>
      </vt:variant>
      <vt:variant>
        <vt:i4>5</vt:i4>
      </vt:variant>
      <vt:variant>
        <vt:lpwstr/>
      </vt:variant>
      <vt:variant>
        <vt:lpwstr>_Toc33445285</vt:lpwstr>
      </vt:variant>
      <vt:variant>
        <vt:i4>1441850</vt:i4>
      </vt:variant>
      <vt:variant>
        <vt:i4>1526</vt:i4>
      </vt:variant>
      <vt:variant>
        <vt:i4>0</vt:i4>
      </vt:variant>
      <vt:variant>
        <vt:i4>5</vt:i4>
      </vt:variant>
      <vt:variant>
        <vt:lpwstr/>
      </vt:variant>
      <vt:variant>
        <vt:lpwstr>_Toc33445284</vt:lpwstr>
      </vt:variant>
      <vt:variant>
        <vt:i4>1114170</vt:i4>
      </vt:variant>
      <vt:variant>
        <vt:i4>1520</vt:i4>
      </vt:variant>
      <vt:variant>
        <vt:i4>0</vt:i4>
      </vt:variant>
      <vt:variant>
        <vt:i4>5</vt:i4>
      </vt:variant>
      <vt:variant>
        <vt:lpwstr/>
      </vt:variant>
      <vt:variant>
        <vt:lpwstr>_Toc33445283</vt:lpwstr>
      </vt:variant>
      <vt:variant>
        <vt:i4>1048634</vt:i4>
      </vt:variant>
      <vt:variant>
        <vt:i4>1514</vt:i4>
      </vt:variant>
      <vt:variant>
        <vt:i4>0</vt:i4>
      </vt:variant>
      <vt:variant>
        <vt:i4>5</vt:i4>
      </vt:variant>
      <vt:variant>
        <vt:lpwstr/>
      </vt:variant>
      <vt:variant>
        <vt:lpwstr>_Toc33445282</vt:lpwstr>
      </vt:variant>
      <vt:variant>
        <vt:i4>1245242</vt:i4>
      </vt:variant>
      <vt:variant>
        <vt:i4>1508</vt:i4>
      </vt:variant>
      <vt:variant>
        <vt:i4>0</vt:i4>
      </vt:variant>
      <vt:variant>
        <vt:i4>5</vt:i4>
      </vt:variant>
      <vt:variant>
        <vt:lpwstr/>
      </vt:variant>
      <vt:variant>
        <vt:lpwstr>_Toc33445281</vt:lpwstr>
      </vt:variant>
      <vt:variant>
        <vt:i4>1179706</vt:i4>
      </vt:variant>
      <vt:variant>
        <vt:i4>1502</vt:i4>
      </vt:variant>
      <vt:variant>
        <vt:i4>0</vt:i4>
      </vt:variant>
      <vt:variant>
        <vt:i4>5</vt:i4>
      </vt:variant>
      <vt:variant>
        <vt:lpwstr/>
      </vt:variant>
      <vt:variant>
        <vt:lpwstr>_Toc33445280</vt:lpwstr>
      </vt:variant>
      <vt:variant>
        <vt:i4>1769525</vt:i4>
      </vt:variant>
      <vt:variant>
        <vt:i4>1496</vt:i4>
      </vt:variant>
      <vt:variant>
        <vt:i4>0</vt:i4>
      </vt:variant>
      <vt:variant>
        <vt:i4>5</vt:i4>
      </vt:variant>
      <vt:variant>
        <vt:lpwstr/>
      </vt:variant>
      <vt:variant>
        <vt:lpwstr>_Toc33445279</vt:lpwstr>
      </vt:variant>
      <vt:variant>
        <vt:i4>1703989</vt:i4>
      </vt:variant>
      <vt:variant>
        <vt:i4>1490</vt:i4>
      </vt:variant>
      <vt:variant>
        <vt:i4>0</vt:i4>
      </vt:variant>
      <vt:variant>
        <vt:i4>5</vt:i4>
      </vt:variant>
      <vt:variant>
        <vt:lpwstr/>
      </vt:variant>
      <vt:variant>
        <vt:lpwstr>_Toc33445278</vt:lpwstr>
      </vt:variant>
      <vt:variant>
        <vt:i4>1376309</vt:i4>
      </vt:variant>
      <vt:variant>
        <vt:i4>1484</vt:i4>
      </vt:variant>
      <vt:variant>
        <vt:i4>0</vt:i4>
      </vt:variant>
      <vt:variant>
        <vt:i4>5</vt:i4>
      </vt:variant>
      <vt:variant>
        <vt:lpwstr/>
      </vt:variant>
      <vt:variant>
        <vt:lpwstr>_Toc33445277</vt:lpwstr>
      </vt:variant>
      <vt:variant>
        <vt:i4>1310773</vt:i4>
      </vt:variant>
      <vt:variant>
        <vt:i4>1478</vt:i4>
      </vt:variant>
      <vt:variant>
        <vt:i4>0</vt:i4>
      </vt:variant>
      <vt:variant>
        <vt:i4>5</vt:i4>
      </vt:variant>
      <vt:variant>
        <vt:lpwstr/>
      </vt:variant>
      <vt:variant>
        <vt:lpwstr>_Toc33445276</vt:lpwstr>
      </vt:variant>
      <vt:variant>
        <vt:i4>1507381</vt:i4>
      </vt:variant>
      <vt:variant>
        <vt:i4>1472</vt:i4>
      </vt:variant>
      <vt:variant>
        <vt:i4>0</vt:i4>
      </vt:variant>
      <vt:variant>
        <vt:i4>5</vt:i4>
      </vt:variant>
      <vt:variant>
        <vt:lpwstr/>
      </vt:variant>
      <vt:variant>
        <vt:lpwstr>_Toc33445275</vt:lpwstr>
      </vt:variant>
      <vt:variant>
        <vt:i4>1441845</vt:i4>
      </vt:variant>
      <vt:variant>
        <vt:i4>1466</vt:i4>
      </vt:variant>
      <vt:variant>
        <vt:i4>0</vt:i4>
      </vt:variant>
      <vt:variant>
        <vt:i4>5</vt:i4>
      </vt:variant>
      <vt:variant>
        <vt:lpwstr/>
      </vt:variant>
      <vt:variant>
        <vt:lpwstr>_Toc33445274</vt:lpwstr>
      </vt:variant>
      <vt:variant>
        <vt:i4>1114165</vt:i4>
      </vt:variant>
      <vt:variant>
        <vt:i4>1460</vt:i4>
      </vt:variant>
      <vt:variant>
        <vt:i4>0</vt:i4>
      </vt:variant>
      <vt:variant>
        <vt:i4>5</vt:i4>
      </vt:variant>
      <vt:variant>
        <vt:lpwstr/>
      </vt:variant>
      <vt:variant>
        <vt:lpwstr>_Toc33445273</vt:lpwstr>
      </vt:variant>
      <vt:variant>
        <vt:i4>1048629</vt:i4>
      </vt:variant>
      <vt:variant>
        <vt:i4>1454</vt:i4>
      </vt:variant>
      <vt:variant>
        <vt:i4>0</vt:i4>
      </vt:variant>
      <vt:variant>
        <vt:i4>5</vt:i4>
      </vt:variant>
      <vt:variant>
        <vt:lpwstr/>
      </vt:variant>
      <vt:variant>
        <vt:lpwstr>_Toc33445272</vt:lpwstr>
      </vt:variant>
      <vt:variant>
        <vt:i4>1245237</vt:i4>
      </vt:variant>
      <vt:variant>
        <vt:i4>1448</vt:i4>
      </vt:variant>
      <vt:variant>
        <vt:i4>0</vt:i4>
      </vt:variant>
      <vt:variant>
        <vt:i4>5</vt:i4>
      </vt:variant>
      <vt:variant>
        <vt:lpwstr/>
      </vt:variant>
      <vt:variant>
        <vt:lpwstr>_Toc33445271</vt:lpwstr>
      </vt:variant>
      <vt:variant>
        <vt:i4>1179701</vt:i4>
      </vt:variant>
      <vt:variant>
        <vt:i4>1442</vt:i4>
      </vt:variant>
      <vt:variant>
        <vt:i4>0</vt:i4>
      </vt:variant>
      <vt:variant>
        <vt:i4>5</vt:i4>
      </vt:variant>
      <vt:variant>
        <vt:lpwstr/>
      </vt:variant>
      <vt:variant>
        <vt:lpwstr>_Toc33445270</vt:lpwstr>
      </vt:variant>
      <vt:variant>
        <vt:i4>1769524</vt:i4>
      </vt:variant>
      <vt:variant>
        <vt:i4>1436</vt:i4>
      </vt:variant>
      <vt:variant>
        <vt:i4>0</vt:i4>
      </vt:variant>
      <vt:variant>
        <vt:i4>5</vt:i4>
      </vt:variant>
      <vt:variant>
        <vt:lpwstr/>
      </vt:variant>
      <vt:variant>
        <vt:lpwstr>_Toc33445269</vt:lpwstr>
      </vt:variant>
      <vt:variant>
        <vt:i4>1703988</vt:i4>
      </vt:variant>
      <vt:variant>
        <vt:i4>1430</vt:i4>
      </vt:variant>
      <vt:variant>
        <vt:i4>0</vt:i4>
      </vt:variant>
      <vt:variant>
        <vt:i4>5</vt:i4>
      </vt:variant>
      <vt:variant>
        <vt:lpwstr/>
      </vt:variant>
      <vt:variant>
        <vt:lpwstr>_Toc33445268</vt:lpwstr>
      </vt:variant>
      <vt:variant>
        <vt:i4>1376308</vt:i4>
      </vt:variant>
      <vt:variant>
        <vt:i4>1424</vt:i4>
      </vt:variant>
      <vt:variant>
        <vt:i4>0</vt:i4>
      </vt:variant>
      <vt:variant>
        <vt:i4>5</vt:i4>
      </vt:variant>
      <vt:variant>
        <vt:lpwstr/>
      </vt:variant>
      <vt:variant>
        <vt:lpwstr>_Toc33445267</vt:lpwstr>
      </vt:variant>
      <vt:variant>
        <vt:i4>1310772</vt:i4>
      </vt:variant>
      <vt:variant>
        <vt:i4>1418</vt:i4>
      </vt:variant>
      <vt:variant>
        <vt:i4>0</vt:i4>
      </vt:variant>
      <vt:variant>
        <vt:i4>5</vt:i4>
      </vt:variant>
      <vt:variant>
        <vt:lpwstr/>
      </vt:variant>
      <vt:variant>
        <vt:lpwstr>_Toc33445266</vt:lpwstr>
      </vt:variant>
      <vt:variant>
        <vt:i4>1507380</vt:i4>
      </vt:variant>
      <vt:variant>
        <vt:i4>1412</vt:i4>
      </vt:variant>
      <vt:variant>
        <vt:i4>0</vt:i4>
      </vt:variant>
      <vt:variant>
        <vt:i4>5</vt:i4>
      </vt:variant>
      <vt:variant>
        <vt:lpwstr/>
      </vt:variant>
      <vt:variant>
        <vt:lpwstr>_Toc33445265</vt:lpwstr>
      </vt:variant>
      <vt:variant>
        <vt:i4>1441844</vt:i4>
      </vt:variant>
      <vt:variant>
        <vt:i4>1406</vt:i4>
      </vt:variant>
      <vt:variant>
        <vt:i4>0</vt:i4>
      </vt:variant>
      <vt:variant>
        <vt:i4>5</vt:i4>
      </vt:variant>
      <vt:variant>
        <vt:lpwstr/>
      </vt:variant>
      <vt:variant>
        <vt:lpwstr>_Toc33445264</vt:lpwstr>
      </vt:variant>
      <vt:variant>
        <vt:i4>1114164</vt:i4>
      </vt:variant>
      <vt:variant>
        <vt:i4>1400</vt:i4>
      </vt:variant>
      <vt:variant>
        <vt:i4>0</vt:i4>
      </vt:variant>
      <vt:variant>
        <vt:i4>5</vt:i4>
      </vt:variant>
      <vt:variant>
        <vt:lpwstr/>
      </vt:variant>
      <vt:variant>
        <vt:lpwstr>_Toc33445263</vt:lpwstr>
      </vt:variant>
      <vt:variant>
        <vt:i4>1048628</vt:i4>
      </vt:variant>
      <vt:variant>
        <vt:i4>1394</vt:i4>
      </vt:variant>
      <vt:variant>
        <vt:i4>0</vt:i4>
      </vt:variant>
      <vt:variant>
        <vt:i4>5</vt:i4>
      </vt:variant>
      <vt:variant>
        <vt:lpwstr/>
      </vt:variant>
      <vt:variant>
        <vt:lpwstr>_Toc33445262</vt:lpwstr>
      </vt:variant>
      <vt:variant>
        <vt:i4>1245236</vt:i4>
      </vt:variant>
      <vt:variant>
        <vt:i4>1388</vt:i4>
      </vt:variant>
      <vt:variant>
        <vt:i4>0</vt:i4>
      </vt:variant>
      <vt:variant>
        <vt:i4>5</vt:i4>
      </vt:variant>
      <vt:variant>
        <vt:lpwstr/>
      </vt:variant>
      <vt:variant>
        <vt:lpwstr>_Toc33445261</vt:lpwstr>
      </vt:variant>
      <vt:variant>
        <vt:i4>1179700</vt:i4>
      </vt:variant>
      <vt:variant>
        <vt:i4>1382</vt:i4>
      </vt:variant>
      <vt:variant>
        <vt:i4>0</vt:i4>
      </vt:variant>
      <vt:variant>
        <vt:i4>5</vt:i4>
      </vt:variant>
      <vt:variant>
        <vt:lpwstr/>
      </vt:variant>
      <vt:variant>
        <vt:lpwstr>_Toc33445260</vt:lpwstr>
      </vt:variant>
      <vt:variant>
        <vt:i4>1769527</vt:i4>
      </vt:variant>
      <vt:variant>
        <vt:i4>1376</vt:i4>
      </vt:variant>
      <vt:variant>
        <vt:i4>0</vt:i4>
      </vt:variant>
      <vt:variant>
        <vt:i4>5</vt:i4>
      </vt:variant>
      <vt:variant>
        <vt:lpwstr/>
      </vt:variant>
      <vt:variant>
        <vt:lpwstr>_Toc33445259</vt:lpwstr>
      </vt:variant>
      <vt:variant>
        <vt:i4>1703991</vt:i4>
      </vt:variant>
      <vt:variant>
        <vt:i4>1370</vt:i4>
      </vt:variant>
      <vt:variant>
        <vt:i4>0</vt:i4>
      </vt:variant>
      <vt:variant>
        <vt:i4>5</vt:i4>
      </vt:variant>
      <vt:variant>
        <vt:lpwstr/>
      </vt:variant>
      <vt:variant>
        <vt:lpwstr>_Toc33445258</vt:lpwstr>
      </vt:variant>
      <vt:variant>
        <vt:i4>1376311</vt:i4>
      </vt:variant>
      <vt:variant>
        <vt:i4>1364</vt:i4>
      </vt:variant>
      <vt:variant>
        <vt:i4>0</vt:i4>
      </vt:variant>
      <vt:variant>
        <vt:i4>5</vt:i4>
      </vt:variant>
      <vt:variant>
        <vt:lpwstr/>
      </vt:variant>
      <vt:variant>
        <vt:lpwstr>_Toc33445257</vt:lpwstr>
      </vt:variant>
      <vt:variant>
        <vt:i4>1310775</vt:i4>
      </vt:variant>
      <vt:variant>
        <vt:i4>1358</vt:i4>
      </vt:variant>
      <vt:variant>
        <vt:i4>0</vt:i4>
      </vt:variant>
      <vt:variant>
        <vt:i4>5</vt:i4>
      </vt:variant>
      <vt:variant>
        <vt:lpwstr/>
      </vt:variant>
      <vt:variant>
        <vt:lpwstr>_Toc33445256</vt:lpwstr>
      </vt:variant>
      <vt:variant>
        <vt:i4>1507383</vt:i4>
      </vt:variant>
      <vt:variant>
        <vt:i4>1352</vt:i4>
      </vt:variant>
      <vt:variant>
        <vt:i4>0</vt:i4>
      </vt:variant>
      <vt:variant>
        <vt:i4>5</vt:i4>
      </vt:variant>
      <vt:variant>
        <vt:lpwstr/>
      </vt:variant>
      <vt:variant>
        <vt:lpwstr>_Toc33445255</vt:lpwstr>
      </vt:variant>
      <vt:variant>
        <vt:i4>1441847</vt:i4>
      </vt:variant>
      <vt:variant>
        <vt:i4>1346</vt:i4>
      </vt:variant>
      <vt:variant>
        <vt:i4>0</vt:i4>
      </vt:variant>
      <vt:variant>
        <vt:i4>5</vt:i4>
      </vt:variant>
      <vt:variant>
        <vt:lpwstr/>
      </vt:variant>
      <vt:variant>
        <vt:lpwstr>_Toc33445254</vt:lpwstr>
      </vt:variant>
      <vt:variant>
        <vt:i4>1114167</vt:i4>
      </vt:variant>
      <vt:variant>
        <vt:i4>1340</vt:i4>
      </vt:variant>
      <vt:variant>
        <vt:i4>0</vt:i4>
      </vt:variant>
      <vt:variant>
        <vt:i4>5</vt:i4>
      </vt:variant>
      <vt:variant>
        <vt:lpwstr/>
      </vt:variant>
      <vt:variant>
        <vt:lpwstr>_Toc33445253</vt:lpwstr>
      </vt:variant>
      <vt:variant>
        <vt:i4>1048631</vt:i4>
      </vt:variant>
      <vt:variant>
        <vt:i4>1334</vt:i4>
      </vt:variant>
      <vt:variant>
        <vt:i4>0</vt:i4>
      </vt:variant>
      <vt:variant>
        <vt:i4>5</vt:i4>
      </vt:variant>
      <vt:variant>
        <vt:lpwstr/>
      </vt:variant>
      <vt:variant>
        <vt:lpwstr>_Toc33445252</vt:lpwstr>
      </vt:variant>
      <vt:variant>
        <vt:i4>1245239</vt:i4>
      </vt:variant>
      <vt:variant>
        <vt:i4>1328</vt:i4>
      </vt:variant>
      <vt:variant>
        <vt:i4>0</vt:i4>
      </vt:variant>
      <vt:variant>
        <vt:i4>5</vt:i4>
      </vt:variant>
      <vt:variant>
        <vt:lpwstr/>
      </vt:variant>
      <vt:variant>
        <vt:lpwstr>_Toc33445251</vt:lpwstr>
      </vt:variant>
      <vt:variant>
        <vt:i4>1179703</vt:i4>
      </vt:variant>
      <vt:variant>
        <vt:i4>1322</vt:i4>
      </vt:variant>
      <vt:variant>
        <vt:i4>0</vt:i4>
      </vt:variant>
      <vt:variant>
        <vt:i4>5</vt:i4>
      </vt:variant>
      <vt:variant>
        <vt:lpwstr/>
      </vt:variant>
      <vt:variant>
        <vt:lpwstr>_Toc33445250</vt:lpwstr>
      </vt:variant>
      <vt:variant>
        <vt:i4>1769526</vt:i4>
      </vt:variant>
      <vt:variant>
        <vt:i4>1316</vt:i4>
      </vt:variant>
      <vt:variant>
        <vt:i4>0</vt:i4>
      </vt:variant>
      <vt:variant>
        <vt:i4>5</vt:i4>
      </vt:variant>
      <vt:variant>
        <vt:lpwstr/>
      </vt:variant>
      <vt:variant>
        <vt:lpwstr>_Toc33445249</vt:lpwstr>
      </vt:variant>
      <vt:variant>
        <vt:i4>1703990</vt:i4>
      </vt:variant>
      <vt:variant>
        <vt:i4>1310</vt:i4>
      </vt:variant>
      <vt:variant>
        <vt:i4>0</vt:i4>
      </vt:variant>
      <vt:variant>
        <vt:i4>5</vt:i4>
      </vt:variant>
      <vt:variant>
        <vt:lpwstr/>
      </vt:variant>
      <vt:variant>
        <vt:lpwstr>_Toc33445248</vt:lpwstr>
      </vt:variant>
      <vt:variant>
        <vt:i4>1376310</vt:i4>
      </vt:variant>
      <vt:variant>
        <vt:i4>1304</vt:i4>
      </vt:variant>
      <vt:variant>
        <vt:i4>0</vt:i4>
      </vt:variant>
      <vt:variant>
        <vt:i4>5</vt:i4>
      </vt:variant>
      <vt:variant>
        <vt:lpwstr/>
      </vt:variant>
      <vt:variant>
        <vt:lpwstr>_Toc33445247</vt:lpwstr>
      </vt:variant>
      <vt:variant>
        <vt:i4>1310774</vt:i4>
      </vt:variant>
      <vt:variant>
        <vt:i4>1298</vt:i4>
      </vt:variant>
      <vt:variant>
        <vt:i4>0</vt:i4>
      </vt:variant>
      <vt:variant>
        <vt:i4>5</vt:i4>
      </vt:variant>
      <vt:variant>
        <vt:lpwstr/>
      </vt:variant>
      <vt:variant>
        <vt:lpwstr>_Toc33445246</vt:lpwstr>
      </vt:variant>
      <vt:variant>
        <vt:i4>1507382</vt:i4>
      </vt:variant>
      <vt:variant>
        <vt:i4>1292</vt:i4>
      </vt:variant>
      <vt:variant>
        <vt:i4>0</vt:i4>
      </vt:variant>
      <vt:variant>
        <vt:i4>5</vt:i4>
      </vt:variant>
      <vt:variant>
        <vt:lpwstr/>
      </vt:variant>
      <vt:variant>
        <vt:lpwstr>_Toc33445245</vt:lpwstr>
      </vt:variant>
      <vt:variant>
        <vt:i4>1441846</vt:i4>
      </vt:variant>
      <vt:variant>
        <vt:i4>1286</vt:i4>
      </vt:variant>
      <vt:variant>
        <vt:i4>0</vt:i4>
      </vt:variant>
      <vt:variant>
        <vt:i4>5</vt:i4>
      </vt:variant>
      <vt:variant>
        <vt:lpwstr/>
      </vt:variant>
      <vt:variant>
        <vt:lpwstr>_Toc33445244</vt:lpwstr>
      </vt:variant>
      <vt:variant>
        <vt:i4>1114166</vt:i4>
      </vt:variant>
      <vt:variant>
        <vt:i4>1280</vt:i4>
      </vt:variant>
      <vt:variant>
        <vt:i4>0</vt:i4>
      </vt:variant>
      <vt:variant>
        <vt:i4>5</vt:i4>
      </vt:variant>
      <vt:variant>
        <vt:lpwstr/>
      </vt:variant>
      <vt:variant>
        <vt:lpwstr>_Toc33445243</vt:lpwstr>
      </vt:variant>
      <vt:variant>
        <vt:i4>1048630</vt:i4>
      </vt:variant>
      <vt:variant>
        <vt:i4>1274</vt:i4>
      </vt:variant>
      <vt:variant>
        <vt:i4>0</vt:i4>
      </vt:variant>
      <vt:variant>
        <vt:i4>5</vt:i4>
      </vt:variant>
      <vt:variant>
        <vt:lpwstr/>
      </vt:variant>
      <vt:variant>
        <vt:lpwstr>_Toc33445242</vt:lpwstr>
      </vt:variant>
      <vt:variant>
        <vt:i4>1245238</vt:i4>
      </vt:variant>
      <vt:variant>
        <vt:i4>1268</vt:i4>
      </vt:variant>
      <vt:variant>
        <vt:i4>0</vt:i4>
      </vt:variant>
      <vt:variant>
        <vt:i4>5</vt:i4>
      </vt:variant>
      <vt:variant>
        <vt:lpwstr/>
      </vt:variant>
      <vt:variant>
        <vt:lpwstr>_Toc33445241</vt:lpwstr>
      </vt:variant>
      <vt:variant>
        <vt:i4>1179702</vt:i4>
      </vt:variant>
      <vt:variant>
        <vt:i4>1262</vt:i4>
      </vt:variant>
      <vt:variant>
        <vt:i4>0</vt:i4>
      </vt:variant>
      <vt:variant>
        <vt:i4>5</vt:i4>
      </vt:variant>
      <vt:variant>
        <vt:lpwstr/>
      </vt:variant>
      <vt:variant>
        <vt:lpwstr>_Toc33445240</vt:lpwstr>
      </vt:variant>
      <vt:variant>
        <vt:i4>1769521</vt:i4>
      </vt:variant>
      <vt:variant>
        <vt:i4>1256</vt:i4>
      </vt:variant>
      <vt:variant>
        <vt:i4>0</vt:i4>
      </vt:variant>
      <vt:variant>
        <vt:i4>5</vt:i4>
      </vt:variant>
      <vt:variant>
        <vt:lpwstr/>
      </vt:variant>
      <vt:variant>
        <vt:lpwstr>_Toc33445239</vt:lpwstr>
      </vt:variant>
      <vt:variant>
        <vt:i4>1703985</vt:i4>
      </vt:variant>
      <vt:variant>
        <vt:i4>1250</vt:i4>
      </vt:variant>
      <vt:variant>
        <vt:i4>0</vt:i4>
      </vt:variant>
      <vt:variant>
        <vt:i4>5</vt:i4>
      </vt:variant>
      <vt:variant>
        <vt:lpwstr/>
      </vt:variant>
      <vt:variant>
        <vt:lpwstr>_Toc33445238</vt:lpwstr>
      </vt:variant>
      <vt:variant>
        <vt:i4>1376305</vt:i4>
      </vt:variant>
      <vt:variant>
        <vt:i4>1244</vt:i4>
      </vt:variant>
      <vt:variant>
        <vt:i4>0</vt:i4>
      </vt:variant>
      <vt:variant>
        <vt:i4>5</vt:i4>
      </vt:variant>
      <vt:variant>
        <vt:lpwstr/>
      </vt:variant>
      <vt:variant>
        <vt:lpwstr>_Toc33445237</vt:lpwstr>
      </vt:variant>
      <vt:variant>
        <vt:i4>1310769</vt:i4>
      </vt:variant>
      <vt:variant>
        <vt:i4>1238</vt:i4>
      </vt:variant>
      <vt:variant>
        <vt:i4>0</vt:i4>
      </vt:variant>
      <vt:variant>
        <vt:i4>5</vt:i4>
      </vt:variant>
      <vt:variant>
        <vt:lpwstr/>
      </vt:variant>
      <vt:variant>
        <vt:lpwstr>_Toc33445236</vt:lpwstr>
      </vt:variant>
      <vt:variant>
        <vt:i4>1507377</vt:i4>
      </vt:variant>
      <vt:variant>
        <vt:i4>1232</vt:i4>
      </vt:variant>
      <vt:variant>
        <vt:i4>0</vt:i4>
      </vt:variant>
      <vt:variant>
        <vt:i4>5</vt:i4>
      </vt:variant>
      <vt:variant>
        <vt:lpwstr/>
      </vt:variant>
      <vt:variant>
        <vt:lpwstr>_Toc33445235</vt:lpwstr>
      </vt:variant>
      <vt:variant>
        <vt:i4>1441841</vt:i4>
      </vt:variant>
      <vt:variant>
        <vt:i4>1226</vt:i4>
      </vt:variant>
      <vt:variant>
        <vt:i4>0</vt:i4>
      </vt:variant>
      <vt:variant>
        <vt:i4>5</vt:i4>
      </vt:variant>
      <vt:variant>
        <vt:lpwstr/>
      </vt:variant>
      <vt:variant>
        <vt:lpwstr>_Toc33445234</vt:lpwstr>
      </vt:variant>
      <vt:variant>
        <vt:i4>1114161</vt:i4>
      </vt:variant>
      <vt:variant>
        <vt:i4>1220</vt:i4>
      </vt:variant>
      <vt:variant>
        <vt:i4>0</vt:i4>
      </vt:variant>
      <vt:variant>
        <vt:i4>5</vt:i4>
      </vt:variant>
      <vt:variant>
        <vt:lpwstr/>
      </vt:variant>
      <vt:variant>
        <vt:lpwstr>_Toc33445233</vt:lpwstr>
      </vt:variant>
      <vt:variant>
        <vt:i4>1048625</vt:i4>
      </vt:variant>
      <vt:variant>
        <vt:i4>1214</vt:i4>
      </vt:variant>
      <vt:variant>
        <vt:i4>0</vt:i4>
      </vt:variant>
      <vt:variant>
        <vt:i4>5</vt:i4>
      </vt:variant>
      <vt:variant>
        <vt:lpwstr/>
      </vt:variant>
      <vt:variant>
        <vt:lpwstr>_Toc33445232</vt:lpwstr>
      </vt:variant>
      <vt:variant>
        <vt:i4>1245233</vt:i4>
      </vt:variant>
      <vt:variant>
        <vt:i4>1208</vt:i4>
      </vt:variant>
      <vt:variant>
        <vt:i4>0</vt:i4>
      </vt:variant>
      <vt:variant>
        <vt:i4>5</vt:i4>
      </vt:variant>
      <vt:variant>
        <vt:lpwstr/>
      </vt:variant>
      <vt:variant>
        <vt:lpwstr>_Toc33445231</vt:lpwstr>
      </vt:variant>
      <vt:variant>
        <vt:i4>1179697</vt:i4>
      </vt:variant>
      <vt:variant>
        <vt:i4>1202</vt:i4>
      </vt:variant>
      <vt:variant>
        <vt:i4>0</vt:i4>
      </vt:variant>
      <vt:variant>
        <vt:i4>5</vt:i4>
      </vt:variant>
      <vt:variant>
        <vt:lpwstr/>
      </vt:variant>
      <vt:variant>
        <vt:lpwstr>_Toc33445230</vt:lpwstr>
      </vt:variant>
      <vt:variant>
        <vt:i4>1769520</vt:i4>
      </vt:variant>
      <vt:variant>
        <vt:i4>1196</vt:i4>
      </vt:variant>
      <vt:variant>
        <vt:i4>0</vt:i4>
      </vt:variant>
      <vt:variant>
        <vt:i4>5</vt:i4>
      </vt:variant>
      <vt:variant>
        <vt:lpwstr/>
      </vt:variant>
      <vt:variant>
        <vt:lpwstr>_Toc33445229</vt:lpwstr>
      </vt:variant>
      <vt:variant>
        <vt:i4>1703984</vt:i4>
      </vt:variant>
      <vt:variant>
        <vt:i4>1190</vt:i4>
      </vt:variant>
      <vt:variant>
        <vt:i4>0</vt:i4>
      </vt:variant>
      <vt:variant>
        <vt:i4>5</vt:i4>
      </vt:variant>
      <vt:variant>
        <vt:lpwstr/>
      </vt:variant>
      <vt:variant>
        <vt:lpwstr>_Toc33445228</vt:lpwstr>
      </vt:variant>
      <vt:variant>
        <vt:i4>1376304</vt:i4>
      </vt:variant>
      <vt:variant>
        <vt:i4>1184</vt:i4>
      </vt:variant>
      <vt:variant>
        <vt:i4>0</vt:i4>
      </vt:variant>
      <vt:variant>
        <vt:i4>5</vt:i4>
      </vt:variant>
      <vt:variant>
        <vt:lpwstr/>
      </vt:variant>
      <vt:variant>
        <vt:lpwstr>_Toc33445227</vt:lpwstr>
      </vt:variant>
      <vt:variant>
        <vt:i4>1310768</vt:i4>
      </vt:variant>
      <vt:variant>
        <vt:i4>1178</vt:i4>
      </vt:variant>
      <vt:variant>
        <vt:i4>0</vt:i4>
      </vt:variant>
      <vt:variant>
        <vt:i4>5</vt:i4>
      </vt:variant>
      <vt:variant>
        <vt:lpwstr/>
      </vt:variant>
      <vt:variant>
        <vt:lpwstr>_Toc33445226</vt:lpwstr>
      </vt:variant>
      <vt:variant>
        <vt:i4>1507376</vt:i4>
      </vt:variant>
      <vt:variant>
        <vt:i4>1172</vt:i4>
      </vt:variant>
      <vt:variant>
        <vt:i4>0</vt:i4>
      </vt:variant>
      <vt:variant>
        <vt:i4>5</vt:i4>
      </vt:variant>
      <vt:variant>
        <vt:lpwstr/>
      </vt:variant>
      <vt:variant>
        <vt:lpwstr>_Toc33445225</vt:lpwstr>
      </vt:variant>
      <vt:variant>
        <vt:i4>1441840</vt:i4>
      </vt:variant>
      <vt:variant>
        <vt:i4>1166</vt:i4>
      </vt:variant>
      <vt:variant>
        <vt:i4>0</vt:i4>
      </vt:variant>
      <vt:variant>
        <vt:i4>5</vt:i4>
      </vt:variant>
      <vt:variant>
        <vt:lpwstr/>
      </vt:variant>
      <vt:variant>
        <vt:lpwstr>_Toc33445224</vt:lpwstr>
      </vt:variant>
      <vt:variant>
        <vt:i4>1114160</vt:i4>
      </vt:variant>
      <vt:variant>
        <vt:i4>1160</vt:i4>
      </vt:variant>
      <vt:variant>
        <vt:i4>0</vt:i4>
      </vt:variant>
      <vt:variant>
        <vt:i4>5</vt:i4>
      </vt:variant>
      <vt:variant>
        <vt:lpwstr/>
      </vt:variant>
      <vt:variant>
        <vt:lpwstr>_Toc33445223</vt:lpwstr>
      </vt:variant>
      <vt:variant>
        <vt:i4>1048624</vt:i4>
      </vt:variant>
      <vt:variant>
        <vt:i4>1154</vt:i4>
      </vt:variant>
      <vt:variant>
        <vt:i4>0</vt:i4>
      </vt:variant>
      <vt:variant>
        <vt:i4>5</vt:i4>
      </vt:variant>
      <vt:variant>
        <vt:lpwstr/>
      </vt:variant>
      <vt:variant>
        <vt:lpwstr>_Toc33445222</vt:lpwstr>
      </vt:variant>
      <vt:variant>
        <vt:i4>1245232</vt:i4>
      </vt:variant>
      <vt:variant>
        <vt:i4>1148</vt:i4>
      </vt:variant>
      <vt:variant>
        <vt:i4>0</vt:i4>
      </vt:variant>
      <vt:variant>
        <vt:i4>5</vt:i4>
      </vt:variant>
      <vt:variant>
        <vt:lpwstr/>
      </vt:variant>
      <vt:variant>
        <vt:lpwstr>_Toc33445221</vt:lpwstr>
      </vt:variant>
      <vt:variant>
        <vt:i4>1179696</vt:i4>
      </vt:variant>
      <vt:variant>
        <vt:i4>1142</vt:i4>
      </vt:variant>
      <vt:variant>
        <vt:i4>0</vt:i4>
      </vt:variant>
      <vt:variant>
        <vt:i4>5</vt:i4>
      </vt:variant>
      <vt:variant>
        <vt:lpwstr/>
      </vt:variant>
      <vt:variant>
        <vt:lpwstr>_Toc33445220</vt:lpwstr>
      </vt:variant>
      <vt:variant>
        <vt:i4>1769523</vt:i4>
      </vt:variant>
      <vt:variant>
        <vt:i4>1136</vt:i4>
      </vt:variant>
      <vt:variant>
        <vt:i4>0</vt:i4>
      </vt:variant>
      <vt:variant>
        <vt:i4>5</vt:i4>
      </vt:variant>
      <vt:variant>
        <vt:lpwstr/>
      </vt:variant>
      <vt:variant>
        <vt:lpwstr>_Toc33445219</vt:lpwstr>
      </vt:variant>
      <vt:variant>
        <vt:i4>1703987</vt:i4>
      </vt:variant>
      <vt:variant>
        <vt:i4>1130</vt:i4>
      </vt:variant>
      <vt:variant>
        <vt:i4>0</vt:i4>
      </vt:variant>
      <vt:variant>
        <vt:i4>5</vt:i4>
      </vt:variant>
      <vt:variant>
        <vt:lpwstr/>
      </vt:variant>
      <vt:variant>
        <vt:lpwstr>_Toc33445218</vt:lpwstr>
      </vt:variant>
      <vt:variant>
        <vt:i4>1376307</vt:i4>
      </vt:variant>
      <vt:variant>
        <vt:i4>1124</vt:i4>
      </vt:variant>
      <vt:variant>
        <vt:i4>0</vt:i4>
      </vt:variant>
      <vt:variant>
        <vt:i4>5</vt:i4>
      </vt:variant>
      <vt:variant>
        <vt:lpwstr/>
      </vt:variant>
      <vt:variant>
        <vt:lpwstr>_Toc33445217</vt:lpwstr>
      </vt:variant>
      <vt:variant>
        <vt:i4>1310771</vt:i4>
      </vt:variant>
      <vt:variant>
        <vt:i4>1118</vt:i4>
      </vt:variant>
      <vt:variant>
        <vt:i4>0</vt:i4>
      </vt:variant>
      <vt:variant>
        <vt:i4>5</vt:i4>
      </vt:variant>
      <vt:variant>
        <vt:lpwstr/>
      </vt:variant>
      <vt:variant>
        <vt:lpwstr>_Toc33445216</vt:lpwstr>
      </vt:variant>
      <vt:variant>
        <vt:i4>1507379</vt:i4>
      </vt:variant>
      <vt:variant>
        <vt:i4>1112</vt:i4>
      </vt:variant>
      <vt:variant>
        <vt:i4>0</vt:i4>
      </vt:variant>
      <vt:variant>
        <vt:i4>5</vt:i4>
      </vt:variant>
      <vt:variant>
        <vt:lpwstr/>
      </vt:variant>
      <vt:variant>
        <vt:lpwstr>_Toc33445215</vt:lpwstr>
      </vt:variant>
      <vt:variant>
        <vt:i4>1441843</vt:i4>
      </vt:variant>
      <vt:variant>
        <vt:i4>1106</vt:i4>
      </vt:variant>
      <vt:variant>
        <vt:i4>0</vt:i4>
      </vt:variant>
      <vt:variant>
        <vt:i4>5</vt:i4>
      </vt:variant>
      <vt:variant>
        <vt:lpwstr/>
      </vt:variant>
      <vt:variant>
        <vt:lpwstr>_Toc33445214</vt:lpwstr>
      </vt:variant>
      <vt:variant>
        <vt:i4>1114163</vt:i4>
      </vt:variant>
      <vt:variant>
        <vt:i4>1100</vt:i4>
      </vt:variant>
      <vt:variant>
        <vt:i4>0</vt:i4>
      </vt:variant>
      <vt:variant>
        <vt:i4>5</vt:i4>
      </vt:variant>
      <vt:variant>
        <vt:lpwstr/>
      </vt:variant>
      <vt:variant>
        <vt:lpwstr>_Toc33445213</vt:lpwstr>
      </vt:variant>
      <vt:variant>
        <vt:i4>1048627</vt:i4>
      </vt:variant>
      <vt:variant>
        <vt:i4>1094</vt:i4>
      </vt:variant>
      <vt:variant>
        <vt:i4>0</vt:i4>
      </vt:variant>
      <vt:variant>
        <vt:i4>5</vt:i4>
      </vt:variant>
      <vt:variant>
        <vt:lpwstr/>
      </vt:variant>
      <vt:variant>
        <vt:lpwstr>_Toc33445212</vt:lpwstr>
      </vt:variant>
      <vt:variant>
        <vt:i4>1245235</vt:i4>
      </vt:variant>
      <vt:variant>
        <vt:i4>1088</vt:i4>
      </vt:variant>
      <vt:variant>
        <vt:i4>0</vt:i4>
      </vt:variant>
      <vt:variant>
        <vt:i4>5</vt:i4>
      </vt:variant>
      <vt:variant>
        <vt:lpwstr/>
      </vt:variant>
      <vt:variant>
        <vt:lpwstr>_Toc33445211</vt:lpwstr>
      </vt:variant>
      <vt:variant>
        <vt:i4>1179699</vt:i4>
      </vt:variant>
      <vt:variant>
        <vt:i4>1082</vt:i4>
      </vt:variant>
      <vt:variant>
        <vt:i4>0</vt:i4>
      </vt:variant>
      <vt:variant>
        <vt:i4>5</vt:i4>
      </vt:variant>
      <vt:variant>
        <vt:lpwstr/>
      </vt:variant>
      <vt:variant>
        <vt:lpwstr>_Toc33445210</vt:lpwstr>
      </vt:variant>
      <vt:variant>
        <vt:i4>1769522</vt:i4>
      </vt:variant>
      <vt:variant>
        <vt:i4>1076</vt:i4>
      </vt:variant>
      <vt:variant>
        <vt:i4>0</vt:i4>
      </vt:variant>
      <vt:variant>
        <vt:i4>5</vt:i4>
      </vt:variant>
      <vt:variant>
        <vt:lpwstr/>
      </vt:variant>
      <vt:variant>
        <vt:lpwstr>_Toc33445209</vt:lpwstr>
      </vt:variant>
      <vt:variant>
        <vt:i4>1703986</vt:i4>
      </vt:variant>
      <vt:variant>
        <vt:i4>1070</vt:i4>
      </vt:variant>
      <vt:variant>
        <vt:i4>0</vt:i4>
      </vt:variant>
      <vt:variant>
        <vt:i4>5</vt:i4>
      </vt:variant>
      <vt:variant>
        <vt:lpwstr/>
      </vt:variant>
      <vt:variant>
        <vt:lpwstr>_Toc33445208</vt:lpwstr>
      </vt:variant>
      <vt:variant>
        <vt:i4>1376306</vt:i4>
      </vt:variant>
      <vt:variant>
        <vt:i4>1064</vt:i4>
      </vt:variant>
      <vt:variant>
        <vt:i4>0</vt:i4>
      </vt:variant>
      <vt:variant>
        <vt:i4>5</vt:i4>
      </vt:variant>
      <vt:variant>
        <vt:lpwstr/>
      </vt:variant>
      <vt:variant>
        <vt:lpwstr>_Toc33445207</vt:lpwstr>
      </vt:variant>
      <vt:variant>
        <vt:i4>1310770</vt:i4>
      </vt:variant>
      <vt:variant>
        <vt:i4>1058</vt:i4>
      </vt:variant>
      <vt:variant>
        <vt:i4>0</vt:i4>
      </vt:variant>
      <vt:variant>
        <vt:i4>5</vt:i4>
      </vt:variant>
      <vt:variant>
        <vt:lpwstr/>
      </vt:variant>
      <vt:variant>
        <vt:lpwstr>_Toc33445206</vt:lpwstr>
      </vt:variant>
      <vt:variant>
        <vt:i4>1507378</vt:i4>
      </vt:variant>
      <vt:variant>
        <vt:i4>1052</vt:i4>
      </vt:variant>
      <vt:variant>
        <vt:i4>0</vt:i4>
      </vt:variant>
      <vt:variant>
        <vt:i4>5</vt:i4>
      </vt:variant>
      <vt:variant>
        <vt:lpwstr/>
      </vt:variant>
      <vt:variant>
        <vt:lpwstr>_Toc33445205</vt:lpwstr>
      </vt:variant>
      <vt:variant>
        <vt:i4>1441842</vt:i4>
      </vt:variant>
      <vt:variant>
        <vt:i4>1046</vt:i4>
      </vt:variant>
      <vt:variant>
        <vt:i4>0</vt:i4>
      </vt:variant>
      <vt:variant>
        <vt:i4>5</vt:i4>
      </vt:variant>
      <vt:variant>
        <vt:lpwstr/>
      </vt:variant>
      <vt:variant>
        <vt:lpwstr>_Toc33445204</vt:lpwstr>
      </vt:variant>
      <vt:variant>
        <vt:i4>1114162</vt:i4>
      </vt:variant>
      <vt:variant>
        <vt:i4>1040</vt:i4>
      </vt:variant>
      <vt:variant>
        <vt:i4>0</vt:i4>
      </vt:variant>
      <vt:variant>
        <vt:i4>5</vt:i4>
      </vt:variant>
      <vt:variant>
        <vt:lpwstr/>
      </vt:variant>
      <vt:variant>
        <vt:lpwstr>_Toc33445203</vt:lpwstr>
      </vt:variant>
      <vt:variant>
        <vt:i4>1048626</vt:i4>
      </vt:variant>
      <vt:variant>
        <vt:i4>1034</vt:i4>
      </vt:variant>
      <vt:variant>
        <vt:i4>0</vt:i4>
      </vt:variant>
      <vt:variant>
        <vt:i4>5</vt:i4>
      </vt:variant>
      <vt:variant>
        <vt:lpwstr/>
      </vt:variant>
      <vt:variant>
        <vt:lpwstr>_Toc33445202</vt:lpwstr>
      </vt:variant>
      <vt:variant>
        <vt:i4>1245234</vt:i4>
      </vt:variant>
      <vt:variant>
        <vt:i4>1028</vt:i4>
      </vt:variant>
      <vt:variant>
        <vt:i4>0</vt:i4>
      </vt:variant>
      <vt:variant>
        <vt:i4>5</vt:i4>
      </vt:variant>
      <vt:variant>
        <vt:lpwstr/>
      </vt:variant>
      <vt:variant>
        <vt:lpwstr>_Toc33445201</vt:lpwstr>
      </vt:variant>
      <vt:variant>
        <vt:i4>1179698</vt:i4>
      </vt:variant>
      <vt:variant>
        <vt:i4>1022</vt:i4>
      </vt:variant>
      <vt:variant>
        <vt:i4>0</vt:i4>
      </vt:variant>
      <vt:variant>
        <vt:i4>5</vt:i4>
      </vt:variant>
      <vt:variant>
        <vt:lpwstr/>
      </vt:variant>
      <vt:variant>
        <vt:lpwstr>_Toc33445200</vt:lpwstr>
      </vt:variant>
      <vt:variant>
        <vt:i4>1572923</vt:i4>
      </vt:variant>
      <vt:variant>
        <vt:i4>1016</vt:i4>
      </vt:variant>
      <vt:variant>
        <vt:i4>0</vt:i4>
      </vt:variant>
      <vt:variant>
        <vt:i4>5</vt:i4>
      </vt:variant>
      <vt:variant>
        <vt:lpwstr/>
      </vt:variant>
      <vt:variant>
        <vt:lpwstr>_Toc33445199</vt:lpwstr>
      </vt:variant>
      <vt:variant>
        <vt:i4>1638459</vt:i4>
      </vt:variant>
      <vt:variant>
        <vt:i4>1010</vt:i4>
      </vt:variant>
      <vt:variant>
        <vt:i4>0</vt:i4>
      </vt:variant>
      <vt:variant>
        <vt:i4>5</vt:i4>
      </vt:variant>
      <vt:variant>
        <vt:lpwstr/>
      </vt:variant>
      <vt:variant>
        <vt:lpwstr>_Toc33445198</vt:lpwstr>
      </vt:variant>
      <vt:variant>
        <vt:i4>1441851</vt:i4>
      </vt:variant>
      <vt:variant>
        <vt:i4>1004</vt:i4>
      </vt:variant>
      <vt:variant>
        <vt:i4>0</vt:i4>
      </vt:variant>
      <vt:variant>
        <vt:i4>5</vt:i4>
      </vt:variant>
      <vt:variant>
        <vt:lpwstr/>
      </vt:variant>
      <vt:variant>
        <vt:lpwstr>_Toc33445197</vt:lpwstr>
      </vt:variant>
      <vt:variant>
        <vt:i4>1507387</vt:i4>
      </vt:variant>
      <vt:variant>
        <vt:i4>998</vt:i4>
      </vt:variant>
      <vt:variant>
        <vt:i4>0</vt:i4>
      </vt:variant>
      <vt:variant>
        <vt:i4>5</vt:i4>
      </vt:variant>
      <vt:variant>
        <vt:lpwstr/>
      </vt:variant>
      <vt:variant>
        <vt:lpwstr>_Toc33445196</vt:lpwstr>
      </vt:variant>
      <vt:variant>
        <vt:i4>1310779</vt:i4>
      </vt:variant>
      <vt:variant>
        <vt:i4>992</vt:i4>
      </vt:variant>
      <vt:variant>
        <vt:i4>0</vt:i4>
      </vt:variant>
      <vt:variant>
        <vt:i4>5</vt:i4>
      </vt:variant>
      <vt:variant>
        <vt:lpwstr/>
      </vt:variant>
      <vt:variant>
        <vt:lpwstr>_Toc33445195</vt:lpwstr>
      </vt:variant>
      <vt:variant>
        <vt:i4>1376315</vt:i4>
      </vt:variant>
      <vt:variant>
        <vt:i4>986</vt:i4>
      </vt:variant>
      <vt:variant>
        <vt:i4>0</vt:i4>
      </vt:variant>
      <vt:variant>
        <vt:i4>5</vt:i4>
      </vt:variant>
      <vt:variant>
        <vt:lpwstr/>
      </vt:variant>
      <vt:variant>
        <vt:lpwstr>_Toc33445194</vt:lpwstr>
      </vt:variant>
      <vt:variant>
        <vt:i4>1179707</vt:i4>
      </vt:variant>
      <vt:variant>
        <vt:i4>980</vt:i4>
      </vt:variant>
      <vt:variant>
        <vt:i4>0</vt:i4>
      </vt:variant>
      <vt:variant>
        <vt:i4>5</vt:i4>
      </vt:variant>
      <vt:variant>
        <vt:lpwstr/>
      </vt:variant>
      <vt:variant>
        <vt:lpwstr>_Toc33445193</vt:lpwstr>
      </vt:variant>
      <vt:variant>
        <vt:i4>1245243</vt:i4>
      </vt:variant>
      <vt:variant>
        <vt:i4>974</vt:i4>
      </vt:variant>
      <vt:variant>
        <vt:i4>0</vt:i4>
      </vt:variant>
      <vt:variant>
        <vt:i4>5</vt:i4>
      </vt:variant>
      <vt:variant>
        <vt:lpwstr/>
      </vt:variant>
      <vt:variant>
        <vt:lpwstr>_Toc33445192</vt:lpwstr>
      </vt:variant>
      <vt:variant>
        <vt:i4>1048635</vt:i4>
      </vt:variant>
      <vt:variant>
        <vt:i4>968</vt:i4>
      </vt:variant>
      <vt:variant>
        <vt:i4>0</vt:i4>
      </vt:variant>
      <vt:variant>
        <vt:i4>5</vt:i4>
      </vt:variant>
      <vt:variant>
        <vt:lpwstr/>
      </vt:variant>
      <vt:variant>
        <vt:lpwstr>_Toc33445191</vt:lpwstr>
      </vt:variant>
      <vt:variant>
        <vt:i4>1114171</vt:i4>
      </vt:variant>
      <vt:variant>
        <vt:i4>962</vt:i4>
      </vt:variant>
      <vt:variant>
        <vt:i4>0</vt:i4>
      </vt:variant>
      <vt:variant>
        <vt:i4>5</vt:i4>
      </vt:variant>
      <vt:variant>
        <vt:lpwstr/>
      </vt:variant>
      <vt:variant>
        <vt:lpwstr>_Toc33445190</vt:lpwstr>
      </vt:variant>
      <vt:variant>
        <vt:i4>1572922</vt:i4>
      </vt:variant>
      <vt:variant>
        <vt:i4>956</vt:i4>
      </vt:variant>
      <vt:variant>
        <vt:i4>0</vt:i4>
      </vt:variant>
      <vt:variant>
        <vt:i4>5</vt:i4>
      </vt:variant>
      <vt:variant>
        <vt:lpwstr/>
      </vt:variant>
      <vt:variant>
        <vt:lpwstr>_Toc33445189</vt:lpwstr>
      </vt:variant>
      <vt:variant>
        <vt:i4>1638458</vt:i4>
      </vt:variant>
      <vt:variant>
        <vt:i4>950</vt:i4>
      </vt:variant>
      <vt:variant>
        <vt:i4>0</vt:i4>
      </vt:variant>
      <vt:variant>
        <vt:i4>5</vt:i4>
      </vt:variant>
      <vt:variant>
        <vt:lpwstr/>
      </vt:variant>
      <vt:variant>
        <vt:lpwstr>_Toc33445188</vt:lpwstr>
      </vt:variant>
      <vt:variant>
        <vt:i4>1441850</vt:i4>
      </vt:variant>
      <vt:variant>
        <vt:i4>944</vt:i4>
      </vt:variant>
      <vt:variant>
        <vt:i4>0</vt:i4>
      </vt:variant>
      <vt:variant>
        <vt:i4>5</vt:i4>
      </vt:variant>
      <vt:variant>
        <vt:lpwstr/>
      </vt:variant>
      <vt:variant>
        <vt:lpwstr>_Toc33445187</vt:lpwstr>
      </vt:variant>
      <vt:variant>
        <vt:i4>1507386</vt:i4>
      </vt:variant>
      <vt:variant>
        <vt:i4>938</vt:i4>
      </vt:variant>
      <vt:variant>
        <vt:i4>0</vt:i4>
      </vt:variant>
      <vt:variant>
        <vt:i4>5</vt:i4>
      </vt:variant>
      <vt:variant>
        <vt:lpwstr/>
      </vt:variant>
      <vt:variant>
        <vt:lpwstr>_Toc33445186</vt:lpwstr>
      </vt:variant>
      <vt:variant>
        <vt:i4>1310778</vt:i4>
      </vt:variant>
      <vt:variant>
        <vt:i4>932</vt:i4>
      </vt:variant>
      <vt:variant>
        <vt:i4>0</vt:i4>
      </vt:variant>
      <vt:variant>
        <vt:i4>5</vt:i4>
      </vt:variant>
      <vt:variant>
        <vt:lpwstr/>
      </vt:variant>
      <vt:variant>
        <vt:lpwstr>_Toc33445185</vt:lpwstr>
      </vt:variant>
      <vt:variant>
        <vt:i4>1376314</vt:i4>
      </vt:variant>
      <vt:variant>
        <vt:i4>926</vt:i4>
      </vt:variant>
      <vt:variant>
        <vt:i4>0</vt:i4>
      </vt:variant>
      <vt:variant>
        <vt:i4>5</vt:i4>
      </vt:variant>
      <vt:variant>
        <vt:lpwstr/>
      </vt:variant>
      <vt:variant>
        <vt:lpwstr>_Toc33445184</vt:lpwstr>
      </vt:variant>
      <vt:variant>
        <vt:i4>1179706</vt:i4>
      </vt:variant>
      <vt:variant>
        <vt:i4>920</vt:i4>
      </vt:variant>
      <vt:variant>
        <vt:i4>0</vt:i4>
      </vt:variant>
      <vt:variant>
        <vt:i4>5</vt:i4>
      </vt:variant>
      <vt:variant>
        <vt:lpwstr/>
      </vt:variant>
      <vt:variant>
        <vt:lpwstr>_Toc33445183</vt:lpwstr>
      </vt:variant>
      <vt:variant>
        <vt:i4>1245242</vt:i4>
      </vt:variant>
      <vt:variant>
        <vt:i4>914</vt:i4>
      </vt:variant>
      <vt:variant>
        <vt:i4>0</vt:i4>
      </vt:variant>
      <vt:variant>
        <vt:i4>5</vt:i4>
      </vt:variant>
      <vt:variant>
        <vt:lpwstr/>
      </vt:variant>
      <vt:variant>
        <vt:lpwstr>_Toc33445182</vt:lpwstr>
      </vt:variant>
      <vt:variant>
        <vt:i4>1048634</vt:i4>
      </vt:variant>
      <vt:variant>
        <vt:i4>908</vt:i4>
      </vt:variant>
      <vt:variant>
        <vt:i4>0</vt:i4>
      </vt:variant>
      <vt:variant>
        <vt:i4>5</vt:i4>
      </vt:variant>
      <vt:variant>
        <vt:lpwstr/>
      </vt:variant>
      <vt:variant>
        <vt:lpwstr>_Toc33445181</vt:lpwstr>
      </vt:variant>
      <vt:variant>
        <vt:i4>1114170</vt:i4>
      </vt:variant>
      <vt:variant>
        <vt:i4>902</vt:i4>
      </vt:variant>
      <vt:variant>
        <vt:i4>0</vt:i4>
      </vt:variant>
      <vt:variant>
        <vt:i4>5</vt:i4>
      </vt:variant>
      <vt:variant>
        <vt:lpwstr/>
      </vt:variant>
      <vt:variant>
        <vt:lpwstr>_Toc33445180</vt:lpwstr>
      </vt:variant>
      <vt:variant>
        <vt:i4>1572917</vt:i4>
      </vt:variant>
      <vt:variant>
        <vt:i4>896</vt:i4>
      </vt:variant>
      <vt:variant>
        <vt:i4>0</vt:i4>
      </vt:variant>
      <vt:variant>
        <vt:i4>5</vt:i4>
      </vt:variant>
      <vt:variant>
        <vt:lpwstr/>
      </vt:variant>
      <vt:variant>
        <vt:lpwstr>_Toc33445179</vt:lpwstr>
      </vt:variant>
      <vt:variant>
        <vt:i4>1638453</vt:i4>
      </vt:variant>
      <vt:variant>
        <vt:i4>890</vt:i4>
      </vt:variant>
      <vt:variant>
        <vt:i4>0</vt:i4>
      </vt:variant>
      <vt:variant>
        <vt:i4>5</vt:i4>
      </vt:variant>
      <vt:variant>
        <vt:lpwstr/>
      </vt:variant>
      <vt:variant>
        <vt:lpwstr>_Toc33445178</vt:lpwstr>
      </vt:variant>
      <vt:variant>
        <vt:i4>1441845</vt:i4>
      </vt:variant>
      <vt:variant>
        <vt:i4>884</vt:i4>
      </vt:variant>
      <vt:variant>
        <vt:i4>0</vt:i4>
      </vt:variant>
      <vt:variant>
        <vt:i4>5</vt:i4>
      </vt:variant>
      <vt:variant>
        <vt:lpwstr/>
      </vt:variant>
      <vt:variant>
        <vt:lpwstr>_Toc33445177</vt:lpwstr>
      </vt:variant>
      <vt:variant>
        <vt:i4>1507381</vt:i4>
      </vt:variant>
      <vt:variant>
        <vt:i4>878</vt:i4>
      </vt:variant>
      <vt:variant>
        <vt:i4>0</vt:i4>
      </vt:variant>
      <vt:variant>
        <vt:i4>5</vt:i4>
      </vt:variant>
      <vt:variant>
        <vt:lpwstr/>
      </vt:variant>
      <vt:variant>
        <vt:lpwstr>_Toc33445176</vt:lpwstr>
      </vt:variant>
      <vt:variant>
        <vt:i4>1310773</vt:i4>
      </vt:variant>
      <vt:variant>
        <vt:i4>872</vt:i4>
      </vt:variant>
      <vt:variant>
        <vt:i4>0</vt:i4>
      </vt:variant>
      <vt:variant>
        <vt:i4>5</vt:i4>
      </vt:variant>
      <vt:variant>
        <vt:lpwstr/>
      </vt:variant>
      <vt:variant>
        <vt:lpwstr>_Toc33445175</vt:lpwstr>
      </vt:variant>
      <vt:variant>
        <vt:i4>1376309</vt:i4>
      </vt:variant>
      <vt:variant>
        <vt:i4>866</vt:i4>
      </vt:variant>
      <vt:variant>
        <vt:i4>0</vt:i4>
      </vt:variant>
      <vt:variant>
        <vt:i4>5</vt:i4>
      </vt:variant>
      <vt:variant>
        <vt:lpwstr/>
      </vt:variant>
      <vt:variant>
        <vt:lpwstr>_Toc33445174</vt:lpwstr>
      </vt:variant>
      <vt:variant>
        <vt:i4>1179701</vt:i4>
      </vt:variant>
      <vt:variant>
        <vt:i4>860</vt:i4>
      </vt:variant>
      <vt:variant>
        <vt:i4>0</vt:i4>
      </vt:variant>
      <vt:variant>
        <vt:i4>5</vt:i4>
      </vt:variant>
      <vt:variant>
        <vt:lpwstr/>
      </vt:variant>
      <vt:variant>
        <vt:lpwstr>_Toc33445173</vt:lpwstr>
      </vt:variant>
      <vt:variant>
        <vt:i4>1245237</vt:i4>
      </vt:variant>
      <vt:variant>
        <vt:i4>854</vt:i4>
      </vt:variant>
      <vt:variant>
        <vt:i4>0</vt:i4>
      </vt:variant>
      <vt:variant>
        <vt:i4>5</vt:i4>
      </vt:variant>
      <vt:variant>
        <vt:lpwstr/>
      </vt:variant>
      <vt:variant>
        <vt:lpwstr>_Toc33445172</vt:lpwstr>
      </vt:variant>
      <vt:variant>
        <vt:i4>1048629</vt:i4>
      </vt:variant>
      <vt:variant>
        <vt:i4>848</vt:i4>
      </vt:variant>
      <vt:variant>
        <vt:i4>0</vt:i4>
      </vt:variant>
      <vt:variant>
        <vt:i4>5</vt:i4>
      </vt:variant>
      <vt:variant>
        <vt:lpwstr/>
      </vt:variant>
      <vt:variant>
        <vt:lpwstr>_Toc33445171</vt:lpwstr>
      </vt:variant>
      <vt:variant>
        <vt:i4>1114165</vt:i4>
      </vt:variant>
      <vt:variant>
        <vt:i4>842</vt:i4>
      </vt:variant>
      <vt:variant>
        <vt:i4>0</vt:i4>
      </vt:variant>
      <vt:variant>
        <vt:i4>5</vt:i4>
      </vt:variant>
      <vt:variant>
        <vt:lpwstr/>
      </vt:variant>
      <vt:variant>
        <vt:lpwstr>_Toc33445170</vt:lpwstr>
      </vt:variant>
      <vt:variant>
        <vt:i4>1572916</vt:i4>
      </vt:variant>
      <vt:variant>
        <vt:i4>836</vt:i4>
      </vt:variant>
      <vt:variant>
        <vt:i4>0</vt:i4>
      </vt:variant>
      <vt:variant>
        <vt:i4>5</vt:i4>
      </vt:variant>
      <vt:variant>
        <vt:lpwstr/>
      </vt:variant>
      <vt:variant>
        <vt:lpwstr>_Toc33445169</vt:lpwstr>
      </vt:variant>
      <vt:variant>
        <vt:i4>1638452</vt:i4>
      </vt:variant>
      <vt:variant>
        <vt:i4>830</vt:i4>
      </vt:variant>
      <vt:variant>
        <vt:i4>0</vt:i4>
      </vt:variant>
      <vt:variant>
        <vt:i4>5</vt:i4>
      </vt:variant>
      <vt:variant>
        <vt:lpwstr/>
      </vt:variant>
      <vt:variant>
        <vt:lpwstr>_Toc33445168</vt:lpwstr>
      </vt:variant>
      <vt:variant>
        <vt:i4>1441844</vt:i4>
      </vt:variant>
      <vt:variant>
        <vt:i4>824</vt:i4>
      </vt:variant>
      <vt:variant>
        <vt:i4>0</vt:i4>
      </vt:variant>
      <vt:variant>
        <vt:i4>5</vt:i4>
      </vt:variant>
      <vt:variant>
        <vt:lpwstr/>
      </vt:variant>
      <vt:variant>
        <vt:lpwstr>_Toc33445167</vt:lpwstr>
      </vt:variant>
      <vt:variant>
        <vt:i4>1507380</vt:i4>
      </vt:variant>
      <vt:variant>
        <vt:i4>818</vt:i4>
      </vt:variant>
      <vt:variant>
        <vt:i4>0</vt:i4>
      </vt:variant>
      <vt:variant>
        <vt:i4>5</vt:i4>
      </vt:variant>
      <vt:variant>
        <vt:lpwstr/>
      </vt:variant>
      <vt:variant>
        <vt:lpwstr>_Toc33445166</vt:lpwstr>
      </vt:variant>
      <vt:variant>
        <vt:i4>1310772</vt:i4>
      </vt:variant>
      <vt:variant>
        <vt:i4>812</vt:i4>
      </vt:variant>
      <vt:variant>
        <vt:i4>0</vt:i4>
      </vt:variant>
      <vt:variant>
        <vt:i4>5</vt:i4>
      </vt:variant>
      <vt:variant>
        <vt:lpwstr/>
      </vt:variant>
      <vt:variant>
        <vt:lpwstr>_Toc33445165</vt:lpwstr>
      </vt:variant>
      <vt:variant>
        <vt:i4>1376308</vt:i4>
      </vt:variant>
      <vt:variant>
        <vt:i4>806</vt:i4>
      </vt:variant>
      <vt:variant>
        <vt:i4>0</vt:i4>
      </vt:variant>
      <vt:variant>
        <vt:i4>5</vt:i4>
      </vt:variant>
      <vt:variant>
        <vt:lpwstr/>
      </vt:variant>
      <vt:variant>
        <vt:lpwstr>_Toc33445164</vt:lpwstr>
      </vt:variant>
      <vt:variant>
        <vt:i4>1179700</vt:i4>
      </vt:variant>
      <vt:variant>
        <vt:i4>800</vt:i4>
      </vt:variant>
      <vt:variant>
        <vt:i4>0</vt:i4>
      </vt:variant>
      <vt:variant>
        <vt:i4>5</vt:i4>
      </vt:variant>
      <vt:variant>
        <vt:lpwstr/>
      </vt:variant>
      <vt:variant>
        <vt:lpwstr>_Toc33445163</vt:lpwstr>
      </vt:variant>
      <vt:variant>
        <vt:i4>1245236</vt:i4>
      </vt:variant>
      <vt:variant>
        <vt:i4>794</vt:i4>
      </vt:variant>
      <vt:variant>
        <vt:i4>0</vt:i4>
      </vt:variant>
      <vt:variant>
        <vt:i4>5</vt:i4>
      </vt:variant>
      <vt:variant>
        <vt:lpwstr/>
      </vt:variant>
      <vt:variant>
        <vt:lpwstr>_Toc33445162</vt:lpwstr>
      </vt:variant>
      <vt:variant>
        <vt:i4>1048628</vt:i4>
      </vt:variant>
      <vt:variant>
        <vt:i4>788</vt:i4>
      </vt:variant>
      <vt:variant>
        <vt:i4>0</vt:i4>
      </vt:variant>
      <vt:variant>
        <vt:i4>5</vt:i4>
      </vt:variant>
      <vt:variant>
        <vt:lpwstr/>
      </vt:variant>
      <vt:variant>
        <vt:lpwstr>_Toc33445161</vt:lpwstr>
      </vt:variant>
      <vt:variant>
        <vt:i4>1114164</vt:i4>
      </vt:variant>
      <vt:variant>
        <vt:i4>782</vt:i4>
      </vt:variant>
      <vt:variant>
        <vt:i4>0</vt:i4>
      </vt:variant>
      <vt:variant>
        <vt:i4>5</vt:i4>
      </vt:variant>
      <vt:variant>
        <vt:lpwstr/>
      </vt:variant>
      <vt:variant>
        <vt:lpwstr>_Toc33445160</vt:lpwstr>
      </vt:variant>
      <vt:variant>
        <vt:i4>1572919</vt:i4>
      </vt:variant>
      <vt:variant>
        <vt:i4>776</vt:i4>
      </vt:variant>
      <vt:variant>
        <vt:i4>0</vt:i4>
      </vt:variant>
      <vt:variant>
        <vt:i4>5</vt:i4>
      </vt:variant>
      <vt:variant>
        <vt:lpwstr/>
      </vt:variant>
      <vt:variant>
        <vt:lpwstr>_Toc33445159</vt:lpwstr>
      </vt:variant>
      <vt:variant>
        <vt:i4>1638455</vt:i4>
      </vt:variant>
      <vt:variant>
        <vt:i4>770</vt:i4>
      </vt:variant>
      <vt:variant>
        <vt:i4>0</vt:i4>
      </vt:variant>
      <vt:variant>
        <vt:i4>5</vt:i4>
      </vt:variant>
      <vt:variant>
        <vt:lpwstr/>
      </vt:variant>
      <vt:variant>
        <vt:lpwstr>_Toc33445158</vt:lpwstr>
      </vt:variant>
      <vt:variant>
        <vt:i4>1441847</vt:i4>
      </vt:variant>
      <vt:variant>
        <vt:i4>764</vt:i4>
      </vt:variant>
      <vt:variant>
        <vt:i4>0</vt:i4>
      </vt:variant>
      <vt:variant>
        <vt:i4>5</vt:i4>
      </vt:variant>
      <vt:variant>
        <vt:lpwstr/>
      </vt:variant>
      <vt:variant>
        <vt:lpwstr>_Toc33445157</vt:lpwstr>
      </vt:variant>
      <vt:variant>
        <vt:i4>1507383</vt:i4>
      </vt:variant>
      <vt:variant>
        <vt:i4>758</vt:i4>
      </vt:variant>
      <vt:variant>
        <vt:i4>0</vt:i4>
      </vt:variant>
      <vt:variant>
        <vt:i4>5</vt:i4>
      </vt:variant>
      <vt:variant>
        <vt:lpwstr/>
      </vt:variant>
      <vt:variant>
        <vt:lpwstr>_Toc33445156</vt:lpwstr>
      </vt:variant>
      <vt:variant>
        <vt:i4>1310775</vt:i4>
      </vt:variant>
      <vt:variant>
        <vt:i4>752</vt:i4>
      </vt:variant>
      <vt:variant>
        <vt:i4>0</vt:i4>
      </vt:variant>
      <vt:variant>
        <vt:i4>5</vt:i4>
      </vt:variant>
      <vt:variant>
        <vt:lpwstr/>
      </vt:variant>
      <vt:variant>
        <vt:lpwstr>_Toc33445155</vt:lpwstr>
      </vt:variant>
      <vt:variant>
        <vt:i4>1376311</vt:i4>
      </vt:variant>
      <vt:variant>
        <vt:i4>746</vt:i4>
      </vt:variant>
      <vt:variant>
        <vt:i4>0</vt:i4>
      </vt:variant>
      <vt:variant>
        <vt:i4>5</vt:i4>
      </vt:variant>
      <vt:variant>
        <vt:lpwstr/>
      </vt:variant>
      <vt:variant>
        <vt:lpwstr>_Toc33445154</vt:lpwstr>
      </vt:variant>
      <vt:variant>
        <vt:i4>1179703</vt:i4>
      </vt:variant>
      <vt:variant>
        <vt:i4>740</vt:i4>
      </vt:variant>
      <vt:variant>
        <vt:i4>0</vt:i4>
      </vt:variant>
      <vt:variant>
        <vt:i4>5</vt:i4>
      </vt:variant>
      <vt:variant>
        <vt:lpwstr/>
      </vt:variant>
      <vt:variant>
        <vt:lpwstr>_Toc33445153</vt:lpwstr>
      </vt:variant>
      <vt:variant>
        <vt:i4>1245239</vt:i4>
      </vt:variant>
      <vt:variant>
        <vt:i4>734</vt:i4>
      </vt:variant>
      <vt:variant>
        <vt:i4>0</vt:i4>
      </vt:variant>
      <vt:variant>
        <vt:i4>5</vt:i4>
      </vt:variant>
      <vt:variant>
        <vt:lpwstr/>
      </vt:variant>
      <vt:variant>
        <vt:lpwstr>_Toc33445152</vt:lpwstr>
      </vt:variant>
      <vt:variant>
        <vt:i4>1048631</vt:i4>
      </vt:variant>
      <vt:variant>
        <vt:i4>728</vt:i4>
      </vt:variant>
      <vt:variant>
        <vt:i4>0</vt:i4>
      </vt:variant>
      <vt:variant>
        <vt:i4>5</vt:i4>
      </vt:variant>
      <vt:variant>
        <vt:lpwstr/>
      </vt:variant>
      <vt:variant>
        <vt:lpwstr>_Toc33445151</vt:lpwstr>
      </vt:variant>
      <vt:variant>
        <vt:i4>1114167</vt:i4>
      </vt:variant>
      <vt:variant>
        <vt:i4>722</vt:i4>
      </vt:variant>
      <vt:variant>
        <vt:i4>0</vt:i4>
      </vt:variant>
      <vt:variant>
        <vt:i4>5</vt:i4>
      </vt:variant>
      <vt:variant>
        <vt:lpwstr/>
      </vt:variant>
      <vt:variant>
        <vt:lpwstr>_Toc33445150</vt:lpwstr>
      </vt:variant>
      <vt:variant>
        <vt:i4>1572918</vt:i4>
      </vt:variant>
      <vt:variant>
        <vt:i4>716</vt:i4>
      </vt:variant>
      <vt:variant>
        <vt:i4>0</vt:i4>
      </vt:variant>
      <vt:variant>
        <vt:i4>5</vt:i4>
      </vt:variant>
      <vt:variant>
        <vt:lpwstr/>
      </vt:variant>
      <vt:variant>
        <vt:lpwstr>_Toc33445149</vt:lpwstr>
      </vt:variant>
      <vt:variant>
        <vt:i4>1638454</vt:i4>
      </vt:variant>
      <vt:variant>
        <vt:i4>710</vt:i4>
      </vt:variant>
      <vt:variant>
        <vt:i4>0</vt:i4>
      </vt:variant>
      <vt:variant>
        <vt:i4>5</vt:i4>
      </vt:variant>
      <vt:variant>
        <vt:lpwstr/>
      </vt:variant>
      <vt:variant>
        <vt:lpwstr>_Toc33445148</vt:lpwstr>
      </vt:variant>
      <vt:variant>
        <vt:i4>1441846</vt:i4>
      </vt:variant>
      <vt:variant>
        <vt:i4>704</vt:i4>
      </vt:variant>
      <vt:variant>
        <vt:i4>0</vt:i4>
      </vt:variant>
      <vt:variant>
        <vt:i4>5</vt:i4>
      </vt:variant>
      <vt:variant>
        <vt:lpwstr/>
      </vt:variant>
      <vt:variant>
        <vt:lpwstr>_Toc33445147</vt:lpwstr>
      </vt:variant>
      <vt:variant>
        <vt:i4>1507382</vt:i4>
      </vt:variant>
      <vt:variant>
        <vt:i4>698</vt:i4>
      </vt:variant>
      <vt:variant>
        <vt:i4>0</vt:i4>
      </vt:variant>
      <vt:variant>
        <vt:i4>5</vt:i4>
      </vt:variant>
      <vt:variant>
        <vt:lpwstr/>
      </vt:variant>
      <vt:variant>
        <vt:lpwstr>_Toc33445146</vt:lpwstr>
      </vt:variant>
      <vt:variant>
        <vt:i4>1310774</vt:i4>
      </vt:variant>
      <vt:variant>
        <vt:i4>692</vt:i4>
      </vt:variant>
      <vt:variant>
        <vt:i4>0</vt:i4>
      </vt:variant>
      <vt:variant>
        <vt:i4>5</vt:i4>
      </vt:variant>
      <vt:variant>
        <vt:lpwstr/>
      </vt:variant>
      <vt:variant>
        <vt:lpwstr>_Toc33445145</vt:lpwstr>
      </vt:variant>
      <vt:variant>
        <vt:i4>1376310</vt:i4>
      </vt:variant>
      <vt:variant>
        <vt:i4>686</vt:i4>
      </vt:variant>
      <vt:variant>
        <vt:i4>0</vt:i4>
      </vt:variant>
      <vt:variant>
        <vt:i4>5</vt:i4>
      </vt:variant>
      <vt:variant>
        <vt:lpwstr/>
      </vt:variant>
      <vt:variant>
        <vt:lpwstr>_Toc33445144</vt:lpwstr>
      </vt:variant>
      <vt:variant>
        <vt:i4>1179702</vt:i4>
      </vt:variant>
      <vt:variant>
        <vt:i4>680</vt:i4>
      </vt:variant>
      <vt:variant>
        <vt:i4>0</vt:i4>
      </vt:variant>
      <vt:variant>
        <vt:i4>5</vt:i4>
      </vt:variant>
      <vt:variant>
        <vt:lpwstr/>
      </vt:variant>
      <vt:variant>
        <vt:lpwstr>_Toc33445143</vt:lpwstr>
      </vt:variant>
      <vt:variant>
        <vt:i4>1245238</vt:i4>
      </vt:variant>
      <vt:variant>
        <vt:i4>674</vt:i4>
      </vt:variant>
      <vt:variant>
        <vt:i4>0</vt:i4>
      </vt:variant>
      <vt:variant>
        <vt:i4>5</vt:i4>
      </vt:variant>
      <vt:variant>
        <vt:lpwstr/>
      </vt:variant>
      <vt:variant>
        <vt:lpwstr>_Toc33445142</vt:lpwstr>
      </vt:variant>
      <vt:variant>
        <vt:i4>1048630</vt:i4>
      </vt:variant>
      <vt:variant>
        <vt:i4>668</vt:i4>
      </vt:variant>
      <vt:variant>
        <vt:i4>0</vt:i4>
      </vt:variant>
      <vt:variant>
        <vt:i4>5</vt:i4>
      </vt:variant>
      <vt:variant>
        <vt:lpwstr/>
      </vt:variant>
      <vt:variant>
        <vt:lpwstr>_Toc33445141</vt:lpwstr>
      </vt:variant>
      <vt:variant>
        <vt:i4>1114166</vt:i4>
      </vt:variant>
      <vt:variant>
        <vt:i4>662</vt:i4>
      </vt:variant>
      <vt:variant>
        <vt:i4>0</vt:i4>
      </vt:variant>
      <vt:variant>
        <vt:i4>5</vt:i4>
      </vt:variant>
      <vt:variant>
        <vt:lpwstr/>
      </vt:variant>
      <vt:variant>
        <vt:lpwstr>_Toc33445140</vt:lpwstr>
      </vt:variant>
      <vt:variant>
        <vt:i4>1572913</vt:i4>
      </vt:variant>
      <vt:variant>
        <vt:i4>656</vt:i4>
      </vt:variant>
      <vt:variant>
        <vt:i4>0</vt:i4>
      </vt:variant>
      <vt:variant>
        <vt:i4>5</vt:i4>
      </vt:variant>
      <vt:variant>
        <vt:lpwstr/>
      </vt:variant>
      <vt:variant>
        <vt:lpwstr>_Toc33445139</vt:lpwstr>
      </vt:variant>
      <vt:variant>
        <vt:i4>1638449</vt:i4>
      </vt:variant>
      <vt:variant>
        <vt:i4>650</vt:i4>
      </vt:variant>
      <vt:variant>
        <vt:i4>0</vt:i4>
      </vt:variant>
      <vt:variant>
        <vt:i4>5</vt:i4>
      </vt:variant>
      <vt:variant>
        <vt:lpwstr/>
      </vt:variant>
      <vt:variant>
        <vt:lpwstr>_Toc33445138</vt:lpwstr>
      </vt:variant>
      <vt:variant>
        <vt:i4>1441841</vt:i4>
      </vt:variant>
      <vt:variant>
        <vt:i4>644</vt:i4>
      </vt:variant>
      <vt:variant>
        <vt:i4>0</vt:i4>
      </vt:variant>
      <vt:variant>
        <vt:i4>5</vt:i4>
      </vt:variant>
      <vt:variant>
        <vt:lpwstr/>
      </vt:variant>
      <vt:variant>
        <vt:lpwstr>_Toc33445137</vt:lpwstr>
      </vt:variant>
      <vt:variant>
        <vt:i4>1507377</vt:i4>
      </vt:variant>
      <vt:variant>
        <vt:i4>638</vt:i4>
      </vt:variant>
      <vt:variant>
        <vt:i4>0</vt:i4>
      </vt:variant>
      <vt:variant>
        <vt:i4>5</vt:i4>
      </vt:variant>
      <vt:variant>
        <vt:lpwstr/>
      </vt:variant>
      <vt:variant>
        <vt:lpwstr>_Toc33445136</vt:lpwstr>
      </vt:variant>
      <vt:variant>
        <vt:i4>1310769</vt:i4>
      </vt:variant>
      <vt:variant>
        <vt:i4>632</vt:i4>
      </vt:variant>
      <vt:variant>
        <vt:i4>0</vt:i4>
      </vt:variant>
      <vt:variant>
        <vt:i4>5</vt:i4>
      </vt:variant>
      <vt:variant>
        <vt:lpwstr/>
      </vt:variant>
      <vt:variant>
        <vt:lpwstr>_Toc33445135</vt:lpwstr>
      </vt:variant>
      <vt:variant>
        <vt:i4>1376305</vt:i4>
      </vt:variant>
      <vt:variant>
        <vt:i4>626</vt:i4>
      </vt:variant>
      <vt:variant>
        <vt:i4>0</vt:i4>
      </vt:variant>
      <vt:variant>
        <vt:i4>5</vt:i4>
      </vt:variant>
      <vt:variant>
        <vt:lpwstr/>
      </vt:variant>
      <vt:variant>
        <vt:lpwstr>_Toc33445134</vt:lpwstr>
      </vt:variant>
      <vt:variant>
        <vt:i4>1179697</vt:i4>
      </vt:variant>
      <vt:variant>
        <vt:i4>620</vt:i4>
      </vt:variant>
      <vt:variant>
        <vt:i4>0</vt:i4>
      </vt:variant>
      <vt:variant>
        <vt:i4>5</vt:i4>
      </vt:variant>
      <vt:variant>
        <vt:lpwstr/>
      </vt:variant>
      <vt:variant>
        <vt:lpwstr>_Toc33445133</vt:lpwstr>
      </vt:variant>
      <vt:variant>
        <vt:i4>1245233</vt:i4>
      </vt:variant>
      <vt:variant>
        <vt:i4>614</vt:i4>
      </vt:variant>
      <vt:variant>
        <vt:i4>0</vt:i4>
      </vt:variant>
      <vt:variant>
        <vt:i4>5</vt:i4>
      </vt:variant>
      <vt:variant>
        <vt:lpwstr/>
      </vt:variant>
      <vt:variant>
        <vt:lpwstr>_Toc33445132</vt:lpwstr>
      </vt:variant>
      <vt:variant>
        <vt:i4>1048625</vt:i4>
      </vt:variant>
      <vt:variant>
        <vt:i4>608</vt:i4>
      </vt:variant>
      <vt:variant>
        <vt:i4>0</vt:i4>
      </vt:variant>
      <vt:variant>
        <vt:i4>5</vt:i4>
      </vt:variant>
      <vt:variant>
        <vt:lpwstr/>
      </vt:variant>
      <vt:variant>
        <vt:lpwstr>_Toc33445131</vt:lpwstr>
      </vt:variant>
      <vt:variant>
        <vt:i4>1114161</vt:i4>
      </vt:variant>
      <vt:variant>
        <vt:i4>602</vt:i4>
      </vt:variant>
      <vt:variant>
        <vt:i4>0</vt:i4>
      </vt:variant>
      <vt:variant>
        <vt:i4>5</vt:i4>
      </vt:variant>
      <vt:variant>
        <vt:lpwstr/>
      </vt:variant>
      <vt:variant>
        <vt:lpwstr>_Toc33445130</vt:lpwstr>
      </vt:variant>
      <vt:variant>
        <vt:i4>1572912</vt:i4>
      </vt:variant>
      <vt:variant>
        <vt:i4>596</vt:i4>
      </vt:variant>
      <vt:variant>
        <vt:i4>0</vt:i4>
      </vt:variant>
      <vt:variant>
        <vt:i4>5</vt:i4>
      </vt:variant>
      <vt:variant>
        <vt:lpwstr/>
      </vt:variant>
      <vt:variant>
        <vt:lpwstr>_Toc33445129</vt:lpwstr>
      </vt:variant>
      <vt:variant>
        <vt:i4>1638448</vt:i4>
      </vt:variant>
      <vt:variant>
        <vt:i4>590</vt:i4>
      </vt:variant>
      <vt:variant>
        <vt:i4>0</vt:i4>
      </vt:variant>
      <vt:variant>
        <vt:i4>5</vt:i4>
      </vt:variant>
      <vt:variant>
        <vt:lpwstr/>
      </vt:variant>
      <vt:variant>
        <vt:lpwstr>_Toc33445128</vt:lpwstr>
      </vt:variant>
      <vt:variant>
        <vt:i4>1441840</vt:i4>
      </vt:variant>
      <vt:variant>
        <vt:i4>584</vt:i4>
      </vt:variant>
      <vt:variant>
        <vt:i4>0</vt:i4>
      </vt:variant>
      <vt:variant>
        <vt:i4>5</vt:i4>
      </vt:variant>
      <vt:variant>
        <vt:lpwstr/>
      </vt:variant>
      <vt:variant>
        <vt:lpwstr>_Toc33445127</vt:lpwstr>
      </vt:variant>
      <vt:variant>
        <vt:i4>1507376</vt:i4>
      </vt:variant>
      <vt:variant>
        <vt:i4>578</vt:i4>
      </vt:variant>
      <vt:variant>
        <vt:i4>0</vt:i4>
      </vt:variant>
      <vt:variant>
        <vt:i4>5</vt:i4>
      </vt:variant>
      <vt:variant>
        <vt:lpwstr/>
      </vt:variant>
      <vt:variant>
        <vt:lpwstr>_Toc33445126</vt:lpwstr>
      </vt:variant>
      <vt:variant>
        <vt:i4>1310768</vt:i4>
      </vt:variant>
      <vt:variant>
        <vt:i4>572</vt:i4>
      </vt:variant>
      <vt:variant>
        <vt:i4>0</vt:i4>
      </vt:variant>
      <vt:variant>
        <vt:i4>5</vt:i4>
      </vt:variant>
      <vt:variant>
        <vt:lpwstr/>
      </vt:variant>
      <vt:variant>
        <vt:lpwstr>_Toc33445125</vt:lpwstr>
      </vt:variant>
      <vt:variant>
        <vt:i4>1376304</vt:i4>
      </vt:variant>
      <vt:variant>
        <vt:i4>566</vt:i4>
      </vt:variant>
      <vt:variant>
        <vt:i4>0</vt:i4>
      </vt:variant>
      <vt:variant>
        <vt:i4>5</vt:i4>
      </vt:variant>
      <vt:variant>
        <vt:lpwstr/>
      </vt:variant>
      <vt:variant>
        <vt:lpwstr>_Toc33445124</vt:lpwstr>
      </vt:variant>
      <vt:variant>
        <vt:i4>1179696</vt:i4>
      </vt:variant>
      <vt:variant>
        <vt:i4>560</vt:i4>
      </vt:variant>
      <vt:variant>
        <vt:i4>0</vt:i4>
      </vt:variant>
      <vt:variant>
        <vt:i4>5</vt:i4>
      </vt:variant>
      <vt:variant>
        <vt:lpwstr/>
      </vt:variant>
      <vt:variant>
        <vt:lpwstr>_Toc33445123</vt:lpwstr>
      </vt:variant>
      <vt:variant>
        <vt:i4>1245232</vt:i4>
      </vt:variant>
      <vt:variant>
        <vt:i4>554</vt:i4>
      </vt:variant>
      <vt:variant>
        <vt:i4>0</vt:i4>
      </vt:variant>
      <vt:variant>
        <vt:i4>5</vt:i4>
      </vt:variant>
      <vt:variant>
        <vt:lpwstr/>
      </vt:variant>
      <vt:variant>
        <vt:lpwstr>_Toc33445122</vt:lpwstr>
      </vt:variant>
      <vt:variant>
        <vt:i4>1048624</vt:i4>
      </vt:variant>
      <vt:variant>
        <vt:i4>548</vt:i4>
      </vt:variant>
      <vt:variant>
        <vt:i4>0</vt:i4>
      </vt:variant>
      <vt:variant>
        <vt:i4>5</vt:i4>
      </vt:variant>
      <vt:variant>
        <vt:lpwstr/>
      </vt:variant>
      <vt:variant>
        <vt:lpwstr>_Toc33445121</vt:lpwstr>
      </vt:variant>
      <vt:variant>
        <vt:i4>1114160</vt:i4>
      </vt:variant>
      <vt:variant>
        <vt:i4>542</vt:i4>
      </vt:variant>
      <vt:variant>
        <vt:i4>0</vt:i4>
      </vt:variant>
      <vt:variant>
        <vt:i4>5</vt:i4>
      </vt:variant>
      <vt:variant>
        <vt:lpwstr/>
      </vt:variant>
      <vt:variant>
        <vt:lpwstr>_Toc33445120</vt:lpwstr>
      </vt:variant>
      <vt:variant>
        <vt:i4>1572915</vt:i4>
      </vt:variant>
      <vt:variant>
        <vt:i4>536</vt:i4>
      </vt:variant>
      <vt:variant>
        <vt:i4>0</vt:i4>
      </vt:variant>
      <vt:variant>
        <vt:i4>5</vt:i4>
      </vt:variant>
      <vt:variant>
        <vt:lpwstr/>
      </vt:variant>
      <vt:variant>
        <vt:lpwstr>_Toc33445119</vt:lpwstr>
      </vt:variant>
      <vt:variant>
        <vt:i4>1638451</vt:i4>
      </vt:variant>
      <vt:variant>
        <vt:i4>530</vt:i4>
      </vt:variant>
      <vt:variant>
        <vt:i4>0</vt:i4>
      </vt:variant>
      <vt:variant>
        <vt:i4>5</vt:i4>
      </vt:variant>
      <vt:variant>
        <vt:lpwstr/>
      </vt:variant>
      <vt:variant>
        <vt:lpwstr>_Toc33445118</vt:lpwstr>
      </vt:variant>
      <vt:variant>
        <vt:i4>1441843</vt:i4>
      </vt:variant>
      <vt:variant>
        <vt:i4>524</vt:i4>
      </vt:variant>
      <vt:variant>
        <vt:i4>0</vt:i4>
      </vt:variant>
      <vt:variant>
        <vt:i4>5</vt:i4>
      </vt:variant>
      <vt:variant>
        <vt:lpwstr/>
      </vt:variant>
      <vt:variant>
        <vt:lpwstr>_Toc33445117</vt:lpwstr>
      </vt:variant>
      <vt:variant>
        <vt:i4>1507379</vt:i4>
      </vt:variant>
      <vt:variant>
        <vt:i4>518</vt:i4>
      </vt:variant>
      <vt:variant>
        <vt:i4>0</vt:i4>
      </vt:variant>
      <vt:variant>
        <vt:i4>5</vt:i4>
      </vt:variant>
      <vt:variant>
        <vt:lpwstr/>
      </vt:variant>
      <vt:variant>
        <vt:lpwstr>_Toc33445116</vt:lpwstr>
      </vt:variant>
      <vt:variant>
        <vt:i4>1310771</vt:i4>
      </vt:variant>
      <vt:variant>
        <vt:i4>512</vt:i4>
      </vt:variant>
      <vt:variant>
        <vt:i4>0</vt:i4>
      </vt:variant>
      <vt:variant>
        <vt:i4>5</vt:i4>
      </vt:variant>
      <vt:variant>
        <vt:lpwstr/>
      </vt:variant>
      <vt:variant>
        <vt:lpwstr>_Toc33445115</vt:lpwstr>
      </vt:variant>
      <vt:variant>
        <vt:i4>1376307</vt:i4>
      </vt:variant>
      <vt:variant>
        <vt:i4>506</vt:i4>
      </vt:variant>
      <vt:variant>
        <vt:i4>0</vt:i4>
      </vt:variant>
      <vt:variant>
        <vt:i4>5</vt:i4>
      </vt:variant>
      <vt:variant>
        <vt:lpwstr/>
      </vt:variant>
      <vt:variant>
        <vt:lpwstr>_Toc33445114</vt:lpwstr>
      </vt:variant>
      <vt:variant>
        <vt:i4>1179699</vt:i4>
      </vt:variant>
      <vt:variant>
        <vt:i4>500</vt:i4>
      </vt:variant>
      <vt:variant>
        <vt:i4>0</vt:i4>
      </vt:variant>
      <vt:variant>
        <vt:i4>5</vt:i4>
      </vt:variant>
      <vt:variant>
        <vt:lpwstr/>
      </vt:variant>
      <vt:variant>
        <vt:lpwstr>_Toc33445113</vt:lpwstr>
      </vt:variant>
      <vt:variant>
        <vt:i4>1245235</vt:i4>
      </vt:variant>
      <vt:variant>
        <vt:i4>494</vt:i4>
      </vt:variant>
      <vt:variant>
        <vt:i4>0</vt:i4>
      </vt:variant>
      <vt:variant>
        <vt:i4>5</vt:i4>
      </vt:variant>
      <vt:variant>
        <vt:lpwstr/>
      </vt:variant>
      <vt:variant>
        <vt:lpwstr>_Toc33445112</vt:lpwstr>
      </vt:variant>
      <vt:variant>
        <vt:i4>1048627</vt:i4>
      </vt:variant>
      <vt:variant>
        <vt:i4>488</vt:i4>
      </vt:variant>
      <vt:variant>
        <vt:i4>0</vt:i4>
      </vt:variant>
      <vt:variant>
        <vt:i4>5</vt:i4>
      </vt:variant>
      <vt:variant>
        <vt:lpwstr/>
      </vt:variant>
      <vt:variant>
        <vt:lpwstr>_Toc33445111</vt:lpwstr>
      </vt:variant>
      <vt:variant>
        <vt:i4>1114163</vt:i4>
      </vt:variant>
      <vt:variant>
        <vt:i4>482</vt:i4>
      </vt:variant>
      <vt:variant>
        <vt:i4>0</vt:i4>
      </vt:variant>
      <vt:variant>
        <vt:i4>5</vt:i4>
      </vt:variant>
      <vt:variant>
        <vt:lpwstr/>
      </vt:variant>
      <vt:variant>
        <vt:lpwstr>_Toc33445110</vt:lpwstr>
      </vt:variant>
      <vt:variant>
        <vt:i4>1572914</vt:i4>
      </vt:variant>
      <vt:variant>
        <vt:i4>476</vt:i4>
      </vt:variant>
      <vt:variant>
        <vt:i4>0</vt:i4>
      </vt:variant>
      <vt:variant>
        <vt:i4>5</vt:i4>
      </vt:variant>
      <vt:variant>
        <vt:lpwstr/>
      </vt:variant>
      <vt:variant>
        <vt:lpwstr>_Toc33445109</vt:lpwstr>
      </vt:variant>
      <vt:variant>
        <vt:i4>1638450</vt:i4>
      </vt:variant>
      <vt:variant>
        <vt:i4>470</vt:i4>
      </vt:variant>
      <vt:variant>
        <vt:i4>0</vt:i4>
      </vt:variant>
      <vt:variant>
        <vt:i4>5</vt:i4>
      </vt:variant>
      <vt:variant>
        <vt:lpwstr/>
      </vt:variant>
      <vt:variant>
        <vt:lpwstr>_Toc33445108</vt:lpwstr>
      </vt:variant>
      <vt:variant>
        <vt:i4>1441842</vt:i4>
      </vt:variant>
      <vt:variant>
        <vt:i4>464</vt:i4>
      </vt:variant>
      <vt:variant>
        <vt:i4>0</vt:i4>
      </vt:variant>
      <vt:variant>
        <vt:i4>5</vt:i4>
      </vt:variant>
      <vt:variant>
        <vt:lpwstr/>
      </vt:variant>
      <vt:variant>
        <vt:lpwstr>_Toc33445107</vt:lpwstr>
      </vt:variant>
      <vt:variant>
        <vt:i4>1507378</vt:i4>
      </vt:variant>
      <vt:variant>
        <vt:i4>458</vt:i4>
      </vt:variant>
      <vt:variant>
        <vt:i4>0</vt:i4>
      </vt:variant>
      <vt:variant>
        <vt:i4>5</vt:i4>
      </vt:variant>
      <vt:variant>
        <vt:lpwstr/>
      </vt:variant>
      <vt:variant>
        <vt:lpwstr>_Toc33445106</vt:lpwstr>
      </vt:variant>
      <vt:variant>
        <vt:i4>1310770</vt:i4>
      </vt:variant>
      <vt:variant>
        <vt:i4>452</vt:i4>
      </vt:variant>
      <vt:variant>
        <vt:i4>0</vt:i4>
      </vt:variant>
      <vt:variant>
        <vt:i4>5</vt:i4>
      </vt:variant>
      <vt:variant>
        <vt:lpwstr/>
      </vt:variant>
      <vt:variant>
        <vt:lpwstr>_Toc33445105</vt:lpwstr>
      </vt:variant>
      <vt:variant>
        <vt:i4>1376306</vt:i4>
      </vt:variant>
      <vt:variant>
        <vt:i4>446</vt:i4>
      </vt:variant>
      <vt:variant>
        <vt:i4>0</vt:i4>
      </vt:variant>
      <vt:variant>
        <vt:i4>5</vt:i4>
      </vt:variant>
      <vt:variant>
        <vt:lpwstr/>
      </vt:variant>
      <vt:variant>
        <vt:lpwstr>_Toc33445104</vt:lpwstr>
      </vt:variant>
      <vt:variant>
        <vt:i4>1179698</vt:i4>
      </vt:variant>
      <vt:variant>
        <vt:i4>440</vt:i4>
      </vt:variant>
      <vt:variant>
        <vt:i4>0</vt:i4>
      </vt:variant>
      <vt:variant>
        <vt:i4>5</vt:i4>
      </vt:variant>
      <vt:variant>
        <vt:lpwstr/>
      </vt:variant>
      <vt:variant>
        <vt:lpwstr>_Toc33445103</vt:lpwstr>
      </vt:variant>
      <vt:variant>
        <vt:i4>1245234</vt:i4>
      </vt:variant>
      <vt:variant>
        <vt:i4>434</vt:i4>
      </vt:variant>
      <vt:variant>
        <vt:i4>0</vt:i4>
      </vt:variant>
      <vt:variant>
        <vt:i4>5</vt:i4>
      </vt:variant>
      <vt:variant>
        <vt:lpwstr/>
      </vt:variant>
      <vt:variant>
        <vt:lpwstr>_Toc33445102</vt:lpwstr>
      </vt:variant>
      <vt:variant>
        <vt:i4>1048626</vt:i4>
      </vt:variant>
      <vt:variant>
        <vt:i4>428</vt:i4>
      </vt:variant>
      <vt:variant>
        <vt:i4>0</vt:i4>
      </vt:variant>
      <vt:variant>
        <vt:i4>5</vt:i4>
      </vt:variant>
      <vt:variant>
        <vt:lpwstr/>
      </vt:variant>
      <vt:variant>
        <vt:lpwstr>_Toc33445101</vt:lpwstr>
      </vt:variant>
      <vt:variant>
        <vt:i4>1114162</vt:i4>
      </vt:variant>
      <vt:variant>
        <vt:i4>422</vt:i4>
      </vt:variant>
      <vt:variant>
        <vt:i4>0</vt:i4>
      </vt:variant>
      <vt:variant>
        <vt:i4>5</vt:i4>
      </vt:variant>
      <vt:variant>
        <vt:lpwstr/>
      </vt:variant>
      <vt:variant>
        <vt:lpwstr>_Toc33445100</vt:lpwstr>
      </vt:variant>
      <vt:variant>
        <vt:i4>1638459</vt:i4>
      </vt:variant>
      <vt:variant>
        <vt:i4>416</vt:i4>
      </vt:variant>
      <vt:variant>
        <vt:i4>0</vt:i4>
      </vt:variant>
      <vt:variant>
        <vt:i4>5</vt:i4>
      </vt:variant>
      <vt:variant>
        <vt:lpwstr/>
      </vt:variant>
      <vt:variant>
        <vt:lpwstr>_Toc33445099</vt:lpwstr>
      </vt:variant>
      <vt:variant>
        <vt:i4>1572923</vt:i4>
      </vt:variant>
      <vt:variant>
        <vt:i4>410</vt:i4>
      </vt:variant>
      <vt:variant>
        <vt:i4>0</vt:i4>
      </vt:variant>
      <vt:variant>
        <vt:i4>5</vt:i4>
      </vt:variant>
      <vt:variant>
        <vt:lpwstr/>
      </vt:variant>
      <vt:variant>
        <vt:lpwstr>_Toc33445098</vt:lpwstr>
      </vt:variant>
      <vt:variant>
        <vt:i4>1507387</vt:i4>
      </vt:variant>
      <vt:variant>
        <vt:i4>404</vt:i4>
      </vt:variant>
      <vt:variant>
        <vt:i4>0</vt:i4>
      </vt:variant>
      <vt:variant>
        <vt:i4>5</vt:i4>
      </vt:variant>
      <vt:variant>
        <vt:lpwstr/>
      </vt:variant>
      <vt:variant>
        <vt:lpwstr>_Toc33445097</vt:lpwstr>
      </vt:variant>
      <vt:variant>
        <vt:i4>1441851</vt:i4>
      </vt:variant>
      <vt:variant>
        <vt:i4>398</vt:i4>
      </vt:variant>
      <vt:variant>
        <vt:i4>0</vt:i4>
      </vt:variant>
      <vt:variant>
        <vt:i4>5</vt:i4>
      </vt:variant>
      <vt:variant>
        <vt:lpwstr/>
      </vt:variant>
      <vt:variant>
        <vt:lpwstr>_Toc33445096</vt:lpwstr>
      </vt:variant>
      <vt:variant>
        <vt:i4>1376315</vt:i4>
      </vt:variant>
      <vt:variant>
        <vt:i4>392</vt:i4>
      </vt:variant>
      <vt:variant>
        <vt:i4>0</vt:i4>
      </vt:variant>
      <vt:variant>
        <vt:i4>5</vt:i4>
      </vt:variant>
      <vt:variant>
        <vt:lpwstr/>
      </vt:variant>
      <vt:variant>
        <vt:lpwstr>_Toc33445095</vt:lpwstr>
      </vt:variant>
      <vt:variant>
        <vt:i4>1310779</vt:i4>
      </vt:variant>
      <vt:variant>
        <vt:i4>386</vt:i4>
      </vt:variant>
      <vt:variant>
        <vt:i4>0</vt:i4>
      </vt:variant>
      <vt:variant>
        <vt:i4>5</vt:i4>
      </vt:variant>
      <vt:variant>
        <vt:lpwstr/>
      </vt:variant>
      <vt:variant>
        <vt:lpwstr>_Toc33445094</vt:lpwstr>
      </vt:variant>
      <vt:variant>
        <vt:i4>1245243</vt:i4>
      </vt:variant>
      <vt:variant>
        <vt:i4>380</vt:i4>
      </vt:variant>
      <vt:variant>
        <vt:i4>0</vt:i4>
      </vt:variant>
      <vt:variant>
        <vt:i4>5</vt:i4>
      </vt:variant>
      <vt:variant>
        <vt:lpwstr/>
      </vt:variant>
      <vt:variant>
        <vt:lpwstr>_Toc33445093</vt:lpwstr>
      </vt:variant>
      <vt:variant>
        <vt:i4>1179707</vt:i4>
      </vt:variant>
      <vt:variant>
        <vt:i4>374</vt:i4>
      </vt:variant>
      <vt:variant>
        <vt:i4>0</vt:i4>
      </vt:variant>
      <vt:variant>
        <vt:i4>5</vt:i4>
      </vt:variant>
      <vt:variant>
        <vt:lpwstr/>
      </vt:variant>
      <vt:variant>
        <vt:lpwstr>_Toc33445092</vt:lpwstr>
      </vt:variant>
      <vt:variant>
        <vt:i4>1114171</vt:i4>
      </vt:variant>
      <vt:variant>
        <vt:i4>368</vt:i4>
      </vt:variant>
      <vt:variant>
        <vt:i4>0</vt:i4>
      </vt:variant>
      <vt:variant>
        <vt:i4>5</vt:i4>
      </vt:variant>
      <vt:variant>
        <vt:lpwstr/>
      </vt:variant>
      <vt:variant>
        <vt:lpwstr>_Toc33445091</vt:lpwstr>
      </vt:variant>
      <vt:variant>
        <vt:i4>1048635</vt:i4>
      </vt:variant>
      <vt:variant>
        <vt:i4>362</vt:i4>
      </vt:variant>
      <vt:variant>
        <vt:i4>0</vt:i4>
      </vt:variant>
      <vt:variant>
        <vt:i4>5</vt:i4>
      </vt:variant>
      <vt:variant>
        <vt:lpwstr/>
      </vt:variant>
      <vt:variant>
        <vt:lpwstr>_Toc33445090</vt:lpwstr>
      </vt:variant>
      <vt:variant>
        <vt:i4>1638458</vt:i4>
      </vt:variant>
      <vt:variant>
        <vt:i4>356</vt:i4>
      </vt:variant>
      <vt:variant>
        <vt:i4>0</vt:i4>
      </vt:variant>
      <vt:variant>
        <vt:i4>5</vt:i4>
      </vt:variant>
      <vt:variant>
        <vt:lpwstr/>
      </vt:variant>
      <vt:variant>
        <vt:lpwstr>_Toc33445089</vt:lpwstr>
      </vt:variant>
      <vt:variant>
        <vt:i4>1572922</vt:i4>
      </vt:variant>
      <vt:variant>
        <vt:i4>350</vt:i4>
      </vt:variant>
      <vt:variant>
        <vt:i4>0</vt:i4>
      </vt:variant>
      <vt:variant>
        <vt:i4>5</vt:i4>
      </vt:variant>
      <vt:variant>
        <vt:lpwstr/>
      </vt:variant>
      <vt:variant>
        <vt:lpwstr>_Toc33445088</vt:lpwstr>
      </vt:variant>
      <vt:variant>
        <vt:i4>1507386</vt:i4>
      </vt:variant>
      <vt:variant>
        <vt:i4>344</vt:i4>
      </vt:variant>
      <vt:variant>
        <vt:i4>0</vt:i4>
      </vt:variant>
      <vt:variant>
        <vt:i4>5</vt:i4>
      </vt:variant>
      <vt:variant>
        <vt:lpwstr/>
      </vt:variant>
      <vt:variant>
        <vt:lpwstr>_Toc33445087</vt:lpwstr>
      </vt:variant>
      <vt:variant>
        <vt:i4>1441850</vt:i4>
      </vt:variant>
      <vt:variant>
        <vt:i4>338</vt:i4>
      </vt:variant>
      <vt:variant>
        <vt:i4>0</vt:i4>
      </vt:variant>
      <vt:variant>
        <vt:i4>5</vt:i4>
      </vt:variant>
      <vt:variant>
        <vt:lpwstr/>
      </vt:variant>
      <vt:variant>
        <vt:lpwstr>_Toc33445086</vt:lpwstr>
      </vt:variant>
      <vt:variant>
        <vt:i4>1376314</vt:i4>
      </vt:variant>
      <vt:variant>
        <vt:i4>332</vt:i4>
      </vt:variant>
      <vt:variant>
        <vt:i4>0</vt:i4>
      </vt:variant>
      <vt:variant>
        <vt:i4>5</vt:i4>
      </vt:variant>
      <vt:variant>
        <vt:lpwstr/>
      </vt:variant>
      <vt:variant>
        <vt:lpwstr>_Toc33445085</vt:lpwstr>
      </vt:variant>
      <vt:variant>
        <vt:i4>1310778</vt:i4>
      </vt:variant>
      <vt:variant>
        <vt:i4>326</vt:i4>
      </vt:variant>
      <vt:variant>
        <vt:i4>0</vt:i4>
      </vt:variant>
      <vt:variant>
        <vt:i4>5</vt:i4>
      </vt:variant>
      <vt:variant>
        <vt:lpwstr/>
      </vt:variant>
      <vt:variant>
        <vt:lpwstr>_Toc33445084</vt:lpwstr>
      </vt:variant>
      <vt:variant>
        <vt:i4>1245242</vt:i4>
      </vt:variant>
      <vt:variant>
        <vt:i4>320</vt:i4>
      </vt:variant>
      <vt:variant>
        <vt:i4>0</vt:i4>
      </vt:variant>
      <vt:variant>
        <vt:i4>5</vt:i4>
      </vt:variant>
      <vt:variant>
        <vt:lpwstr/>
      </vt:variant>
      <vt:variant>
        <vt:lpwstr>_Toc33445083</vt:lpwstr>
      </vt:variant>
      <vt:variant>
        <vt:i4>1179706</vt:i4>
      </vt:variant>
      <vt:variant>
        <vt:i4>314</vt:i4>
      </vt:variant>
      <vt:variant>
        <vt:i4>0</vt:i4>
      </vt:variant>
      <vt:variant>
        <vt:i4>5</vt:i4>
      </vt:variant>
      <vt:variant>
        <vt:lpwstr/>
      </vt:variant>
      <vt:variant>
        <vt:lpwstr>_Toc33445082</vt:lpwstr>
      </vt:variant>
      <vt:variant>
        <vt:i4>1114170</vt:i4>
      </vt:variant>
      <vt:variant>
        <vt:i4>308</vt:i4>
      </vt:variant>
      <vt:variant>
        <vt:i4>0</vt:i4>
      </vt:variant>
      <vt:variant>
        <vt:i4>5</vt:i4>
      </vt:variant>
      <vt:variant>
        <vt:lpwstr/>
      </vt:variant>
      <vt:variant>
        <vt:lpwstr>_Toc33445081</vt:lpwstr>
      </vt:variant>
      <vt:variant>
        <vt:i4>1048634</vt:i4>
      </vt:variant>
      <vt:variant>
        <vt:i4>302</vt:i4>
      </vt:variant>
      <vt:variant>
        <vt:i4>0</vt:i4>
      </vt:variant>
      <vt:variant>
        <vt:i4>5</vt:i4>
      </vt:variant>
      <vt:variant>
        <vt:lpwstr/>
      </vt:variant>
      <vt:variant>
        <vt:lpwstr>_Toc33445080</vt:lpwstr>
      </vt:variant>
      <vt:variant>
        <vt:i4>1638453</vt:i4>
      </vt:variant>
      <vt:variant>
        <vt:i4>296</vt:i4>
      </vt:variant>
      <vt:variant>
        <vt:i4>0</vt:i4>
      </vt:variant>
      <vt:variant>
        <vt:i4>5</vt:i4>
      </vt:variant>
      <vt:variant>
        <vt:lpwstr/>
      </vt:variant>
      <vt:variant>
        <vt:lpwstr>_Toc33445079</vt:lpwstr>
      </vt:variant>
      <vt:variant>
        <vt:i4>1572917</vt:i4>
      </vt:variant>
      <vt:variant>
        <vt:i4>290</vt:i4>
      </vt:variant>
      <vt:variant>
        <vt:i4>0</vt:i4>
      </vt:variant>
      <vt:variant>
        <vt:i4>5</vt:i4>
      </vt:variant>
      <vt:variant>
        <vt:lpwstr/>
      </vt:variant>
      <vt:variant>
        <vt:lpwstr>_Toc33445078</vt:lpwstr>
      </vt:variant>
      <vt:variant>
        <vt:i4>1507381</vt:i4>
      </vt:variant>
      <vt:variant>
        <vt:i4>284</vt:i4>
      </vt:variant>
      <vt:variant>
        <vt:i4>0</vt:i4>
      </vt:variant>
      <vt:variant>
        <vt:i4>5</vt:i4>
      </vt:variant>
      <vt:variant>
        <vt:lpwstr/>
      </vt:variant>
      <vt:variant>
        <vt:lpwstr>_Toc33445077</vt:lpwstr>
      </vt:variant>
      <vt:variant>
        <vt:i4>1441845</vt:i4>
      </vt:variant>
      <vt:variant>
        <vt:i4>278</vt:i4>
      </vt:variant>
      <vt:variant>
        <vt:i4>0</vt:i4>
      </vt:variant>
      <vt:variant>
        <vt:i4>5</vt:i4>
      </vt:variant>
      <vt:variant>
        <vt:lpwstr/>
      </vt:variant>
      <vt:variant>
        <vt:lpwstr>_Toc33445076</vt:lpwstr>
      </vt:variant>
      <vt:variant>
        <vt:i4>1376309</vt:i4>
      </vt:variant>
      <vt:variant>
        <vt:i4>272</vt:i4>
      </vt:variant>
      <vt:variant>
        <vt:i4>0</vt:i4>
      </vt:variant>
      <vt:variant>
        <vt:i4>5</vt:i4>
      </vt:variant>
      <vt:variant>
        <vt:lpwstr/>
      </vt:variant>
      <vt:variant>
        <vt:lpwstr>_Toc33445075</vt:lpwstr>
      </vt:variant>
      <vt:variant>
        <vt:i4>1310773</vt:i4>
      </vt:variant>
      <vt:variant>
        <vt:i4>266</vt:i4>
      </vt:variant>
      <vt:variant>
        <vt:i4>0</vt:i4>
      </vt:variant>
      <vt:variant>
        <vt:i4>5</vt:i4>
      </vt:variant>
      <vt:variant>
        <vt:lpwstr/>
      </vt:variant>
      <vt:variant>
        <vt:lpwstr>_Toc33445074</vt:lpwstr>
      </vt:variant>
      <vt:variant>
        <vt:i4>1245237</vt:i4>
      </vt:variant>
      <vt:variant>
        <vt:i4>260</vt:i4>
      </vt:variant>
      <vt:variant>
        <vt:i4>0</vt:i4>
      </vt:variant>
      <vt:variant>
        <vt:i4>5</vt:i4>
      </vt:variant>
      <vt:variant>
        <vt:lpwstr/>
      </vt:variant>
      <vt:variant>
        <vt:lpwstr>_Toc33445073</vt:lpwstr>
      </vt:variant>
      <vt:variant>
        <vt:i4>1179701</vt:i4>
      </vt:variant>
      <vt:variant>
        <vt:i4>254</vt:i4>
      </vt:variant>
      <vt:variant>
        <vt:i4>0</vt:i4>
      </vt:variant>
      <vt:variant>
        <vt:i4>5</vt:i4>
      </vt:variant>
      <vt:variant>
        <vt:lpwstr/>
      </vt:variant>
      <vt:variant>
        <vt:lpwstr>_Toc33445072</vt:lpwstr>
      </vt:variant>
      <vt:variant>
        <vt:i4>1114165</vt:i4>
      </vt:variant>
      <vt:variant>
        <vt:i4>248</vt:i4>
      </vt:variant>
      <vt:variant>
        <vt:i4>0</vt:i4>
      </vt:variant>
      <vt:variant>
        <vt:i4>5</vt:i4>
      </vt:variant>
      <vt:variant>
        <vt:lpwstr/>
      </vt:variant>
      <vt:variant>
        <vt:lpwstr>_Toc33445071</vt:lpwstr>
      </vt:variant>
      <vt:variant>
        <vt:i4>1048629</vt:i4>
      </vt:variant>
      <vt:variant>
        <vt:i4>242</vt:i4>
      </vt:variant>
      <vt:variant>
        <vt:i4>0</vt:i4>
      </vt:variant>
      <vt:variant>
        <vt:i4>5</vt:i4>
      </vt:variant>
      <vt:variant>
        <vt:lpwstr/>
      </vt:variant>
      <vt:variant>
        <vt:lpwstr>_Toc33445070</vt:lpwstr>
      </vt:variant>
      <vt:variant>
        <vt:i4>1638452</vt:i4>
      </vt:variant>
      <vt:variant>
        <vt:i4>236</vt:i4>
      </vt:variant>
      <vt:variant>
        <vt:i4>0</vt:i4>
      </vt:variant>
      <vt:variant>
        <vt:i4>5</vt:i4>
      </vt:variant>
      <vt:variant>
        <vt:lpwstr/>
      </vt:variant>
      <vt:variant>
        <vt:lpwstr>_Toc33445069</vt:lpwstr>
      </vt:variant>
      <vt:variant>
        <vt:i4>1572916</vt:i4>
      </vt:variant>
      <vt:variant>
        <vt:i4>230</vt:i4>
      </vt:variant>
      <vt:variant>
        <vt:i4>0</vt:i4>
      </vt:variant>
      <vt:variant>
        <vt:i4>5</vt:i4>
      </vt:variant>
      <vt:variant>
        <vt:lpwstr/>
      </vt:variant>
      <vt:variant>
        <vt:lpwstr>_Toc33445068</vt:lpwstr>
      </vt:variant>
      <vt:variant>
        <vt:i4>1507380</vt:i4>
      </vt:variant>
      <vt:variant>
        <vt:i4>224</vt:i4>
      </vt:variant>
      <vt:variant>
        <vt:i4>0</vt:i4>
      </vt:variant>
      <vt:variant>
        <vt:i4>5</vt:i4>
      </vt:variant>
      <vt:variant>
        <vt:lpwstr/>
      </vt:variant>
      <vt:variant>
        <vt:lpwstr>_Toc33445067</vt:lpwstr>
      </vt:variant>
      <vt:variant>
        <vt:i4>1441844</vt:i4>
      </vt:variant>
      <vt:variant>
        <vt:i4>218</vt:i4>
      </vt:variant>
      <vt:variant>
        <vt:i4>0</vt:i4>
      </vt:variant>
      <vt:variant>
        <vt:i4>5</vt:i4>
      </vt:variant>
      <vt:variant>
        <vt:lpwstr/>
      </vt:variant>
      <vt:variant>
        <vt:lpwstr>_Toc33445066</vt:lpwstr>
      </vt:variant>
      <vt:variant>
        <vt:i4>1376308</vt:i4>
      </vt:variant>
      <vt:variant>
        <vt:i4>212</vt:i4>
      </vt:variant>
      <vt:variant>
        <vt:i4>0</vt:i4>
      </vt:variant>
      <vt:variant>
        <vt:i4>5</vt:i4>
      </vt:variant>
      <vt:variant>
        <vt:lpwstr/>
      </vt:variant>
      <vt:variant>
        <vt:lpwstr>_Toc33445065</vt:lpwstr>
      </vt:variant>
      <vt:variant>
        <vt:i4>1310772</vt:i4>
      </vt:variant>
      <vt:variant>
        <vt:i4>206</vt:i4>
      </vt:variant>
      <vt:variant>
        <vt:i4>0</vt:i4>
      </vt:variant>
      <vt:variant>
        <vt:i4>5</vt:i4>
      </vt:variant>
      <vt:variant>
        <vt:lpwstr/>
      </vt:variant>
      <vt:variant>
        <vt:lpwstr>_Toc33445064</vt:lpwstr>
      </vt:variant>
      <vt:variant>
        <vt:i4>1245236</vt:i4>
      </vt:variant>
      <vt:variant>
        <vt:i4>200</vt:i4>
      </vt:variant>
      <vt:variant>
        <vt:i4>0</vt:i4>
      </vt:variant>
      <vt:variant>
        <vt:i4>5</vt:i4>
      </vt:variant>
      <vt:variant>
        <vt:lpwstr/>
      </vt:variant>
      <vt:variant>
        <vt:lpwstr>_Toc33445063</vt:lpwstr>
      </vt:variant>
      <vt:variant>
        <vt:i4>1179700</vt:i4>
      </vt:variant>
      <vt:variant>
        <vt:i4>194</vt:i4>
      </vt:variant>
      <vt:variant>
        <vt:i4>0</vt:i4>
      </vt:variant>
      <vt:variant>
        <vt:i4>5</vt:i4>
      </vt:variant>
      <vt:variant>
        <vt:lpwstr/>
      </vt:variant>
      <vt:variant>
        <vt:lpwstr>_Toc33445062</vt:lpwstr>
      </vt:variant>
      <vt:variant>
        <vt:i4>1114164</vt:i4>
      </vt:variant>
      <vt:variant>
        <vt:i4>188</vt:i4>
      </vt:variant>
      <vt:variant>
        <vt:i4>0</vt:i4>
      </vt:variant>
      <vt:variant>
        <vt:i4>5</vt:i4>
      </vt:variant>
      <vt:variant>
        <vt:lpwstr/>
      </vt:variant>
      <vt:variant>
        <vt:lpwstr>_Toc33445061</vt:lpwstr>
      </vt:variant>
      <vt:variant>
        <vt:i4>1048628</vt:i4>
      </vt:variant>
      <vt:variant>
        <vt:i4>182</vt:i4>
      </vt:variant>
      <vt:variant>
        <vt:i4>0</vt:i4>
      </vt:variant>
      <vt:variant>
        <vt:i4>5</vt:i4>
      </vt:variant>
      <vt:variant>
        <vt:lpwstr/>
      </vt:variant>
      <vt:variant>
        <vt:lpwstr>_Toc33445060</vt:lpwstr>
      </vt:variant>
      <vt:variant>
        <vt:i4>1638455</vt:i4>
      </vt:variant>
      <vt:variant>
        <vt:i4>176</vt:i4>
      </vt:variant>
      <vt:variant>
        <vt:i4>0</vt:i4>
      </vt:variant>
      <vt:variant>
        <vt:i4>5</vt:i4>
      </vt:variant>
      <vt:variant>
        <vt:lpwstr/>
      </vt:variant>
      <vt:variant>
        <vt:lpwstr>_Toc33445059</vt:lpwstr>
      </vt:variant>
      <vt:variant>
        <vt:i4>1572919</vt:i4>
      </vt:variant>
      <vt:variant>
        <vt:i4>170</vt:i4>
      </vt:variant>
      <vt:variant>
        <vt:i4>0</vt:i4>
      </vt:variant>
      <vt:variant>
        <vt:i4>5</vt:i4>
      </vt:variant>
      <vt:variant>
        <vt:lpwstr/>
      </vt:variant>
      <vt:variant>
        <vt:lpwstr>_Toc33445058</vt:lpwstr>
      </vt:variant>
      <vt:variant>
        <vt:i4>1507383</vt:i4>
      </vt:variant>
      <vt:variant>
        <vt:i4>164</vt:i4>
      </vt:variant>
      <vt:variant>
        <vt:i4>0</vt:i4>
      </vt:variant>
      <vt:variant>
        <vt:i4>5</vt:i4>
      </vt:variant>
      <vt:variant>
        <vt:lpwstr/>
      </vt:variant>
      <vt:variant>
        <vt:lpwstr>_Toc33445057</vt:lpwstr>
      </vt:variant>
      <vt:variant>
        <vt:i4>1441847</vt:i4>
      </vt:variant>
      <vt:variant>
        <vt:i4>158</vt:i4>
      </vt:variant>
      <vt:variant>
        <vt:i4>0</vt:i4>
      </vt:variant>
      <vt:variant>
        <vt:i4>5</vt:i4>
      </vt:variant>
      <vt:variant>
        <vt:lpwstr/>
      </vt:variant>
      <vt:variant>
        <vt:lpwstr>_Toc33445056</vt:lpwstr>
      </vt:variant>
      <vt:variant>
        <vt:i4>1376311</vt:i4>
      </vt:variant>
      <vt:variant>
        <vt:i4>152</vt:i4>
      </vt:variant>
      <vt:variant>
        <vt:i4>0</vt:i4>
      </vt:variant>
      <vt:variant>
        <vt:i4>5</vt:i4>
      </vt:variant>
      <vt:variant>
        <vt:lpwstr/>
      </vt:variant>
      <vt:variant>
        <vt:lpwstr>_Toc33445055</vt:lpwstr>
      </vt:variant>
      <vt:variant>
        <vt:i4>1310775</vt:i4>
      </vt:variant>
      <vt:variant>
        <vt:i4>146</vt:i4>
      </vt:variant>
      <vt:variant>
        <vt:i4>0</vt:i4>
      </vt:variant>
      <vt:variant>
        <vt:i4>5</vt:i4>
      </vt:variant>
      <vt:variant>
        <vt:lpwstr/>
      </vt:variant>
      <vt:variant>
        <vt:lpwstr>_Toc33445054</vt:lpwstr>
      </vt:variant>
      <vt:variant>
        <vt:i4>1245239</vt:i4>
      </vt:variant>
      <vt:variant>
        <vt:i4>140</vt:i4>
      </vt:variant>
      <vt:variant>
        <vt:i4>0</vt:i4>
      </vt:variant>
      <vt:variant>
        <vt:i4>5</vt:i4>
      </vt:variant>
      <vt:variant>
        <vt:lpwstr/>
      </vt:variant>
      <vt:variant>
        <vt:lpwstr>_Toc33445053</vt:lpwstr>
      </vt:variant>
      <vt:variant>
        <vt:i4>1179703</vt:i4>
      </vt:variant>
      <vt:variant>
        <vt:i4>134</vt:i4>
      </vt:variant>
      <vt:variant>
        <vt:i4>0</vt:i4>
      </vt:variant>
      <vt:variant>
        <vt:i4>5</vt:i4>
      </vt:variant>
      <vt:variant>
        <vt:lpwstr/>
      </vt:variant>
      <vt:variant>
        <vt:lpwstr>_Toc33445052</vt:lpwstr>
      </vt:variant>
      <vt:variant>
        <vt:i4>1114167</vt:i4>
      </vt:variant>
      <vt:variant>
        <vt:i4>128</vt:i4>
      </vt:variant>
      <vt:variant>
        <vt:i4>0</vt:i4>
      </vt:variant>
      <vt:variant>
        <vt:i4>5</vt:i4>
      </vt:variant>
      <vt:variant>
        <vt:lpwstr/>
      </vt:variant>
      <vt:variant>
        <vt:lpwstr>_Toc33445051</vt:lpwstr>
      </vt:variant>
      <vt:variant>
        <vt:i4>1048631</vt:i4>
      </vt:variant>
      <vt:variant>
        <vt:i4>122</vt:i4>
      </vt:variant>
      <vt:variant>
        <vt:i4>0</vt:i4>
      </vt:variant>
      <vt:variant>
        <vt:i4>5</vt:i4>
      </vt:variant>
      <vt:variant>
        <vt:lpwstr/>
      </vt:variant>
      <vt:variant>
        <vt:lpwstr>_Toc33445050</vt:lpwstr>
      </vt:variant>
      <vt:variant>
        <vt:i4>1638454</vt:i4>
      </vt:variant>
      <vt:variant>
        <vt:i4>116</vt:i4>
      </vt:variant>
      <vt:variant>
        <vt:i4>0</vt:i4>
      </vt:variant>
      <vt:variant>
        <vt:i4>5</vt:i4>
      </vt:variant>
      <vt:variant>
        <vt:lpwstr/>
      </vt:variant>
      <vt:variant>
        <vt:lpwstr>_Toc33445049</vt:lpwstr>
      </vt:variant>
      <vt:variant>
        <vt:i4>1572918</vt:i4>
      </vt:variant>
      <vt:variant>
        <vt:i4>110</vt:i4>
      </vt:variant>
      <vt:variant>
        <vt:i4>0</vt:i4>
      </vt:variant>
      <vt:variant>
        <vt:i4>5</vt:i4>
      </vt:variant>
      <vt:variant>
        <vt:lpwstr/>
      </vt:variant>
      <vt:variant>
        <vt:lpwstr>_Toc33445048</vt:lpwstr>
      </vt:variant>
      <vt:variant>
        <vt:i4>1507382</vt:i4>
      </vt:variant>
      <vt:variant>
        <vt:i4>104</vt:i4>
      </vt:variant>
      <vt:variant>
        <vt:i4>0</vt:i4>
      </vt:variant>
      <vt:variant>
        <vt:i4>5</vt:i4>
      </vt:variant>
      <vt:variant>
        <vt:lpwstr/>
      </vt:variant>
      <vt:variant>
        <vt:lpwstr>_Toc33445047</vt:lpwstr>
      </vt:variant>
      <vt:variant>
        <vt:i4>1441846</vt:i4>
      </vt:variant>
      <vt:variant>
        <vt:i4>98</vt:i4>
      </vt:variant>
      <vt:variant>
        <vt:i4>0</vt:i4>
      </vt:variant>
      <vt:variant>
        <vt:i4>5</vt:i4>
      </vt:variant>
      <vt:variant>
        <vt:lpwstr/>
      </vt:variant>
      <vt:variant>
        <vt:lpwstr>_Toc33445046</vt:lpwstr>
      </vt:variant>
      <vt:variant>
        <vt:i4>1376310</vt:i4>
      </vt:variant>
      <vt:variant>
        <vt:i4>92</vt:i4>
      </vt:variant>
      <vt:variant>
        <vt:i4>0</vt:i4>
      </vt:variant>
      <vt:variant>
        <vt:i4>5</vt:i4>
      </vt:variant>
      <vt:variant>
        <vt:lpwstr/>
      </vt:variant>
      <vt:variant>
        <vt:lpwstr>_Toc33445045</vt:lpwstr>
      </vt:variant>
      <vt:variant>
        <vt:i4>1310774</vt:i4>
      </vt:variant>
      <vt:variant>
        <vt:i4>86</vt:i4>
      </vt:variant>
      <vt:variant>
        <vt:i4>0</vt:i4>
      </vt:variant>
      <vt:variant>
        <vt:i4>5</vt:i4>
      </vt:variant>
      <vt:variant>
        <vt:lpwstr/>
      </vt:variant>
      <vt:variant>
        <vt:lpwstr>_Toc33445044</vt:lpwstr>
      </vt:variant>
      <vt:variant>
        <vt:i4>1245238</vt:i4>
      </vt:variant>
      <vt:variant>
        <vt:i4>80</vt:i4>
      </vt:variant>
      <vt:variant>
        <vt:i4>0</vt:i4>
      </vt:variant>
      <vt:variant>
        <vt:i4>5</vt:i4>
      </vt:variant>
      <vt:variant>
        <vt:lpwstr/>
      </vt:variant>
      <vt:variant>
        <vt:lpwstr>_Toc33445043</vt:lpwstr>
      </vt:variant>
      <vt:variant>
        <vt:i4>1179702</vt:i4>
      </vt:variant>
      <vt:variant>
        <vt:i4>74</vt:i4>
      </vt:variant>
      <vt:variant>
        <vt:i4>0</vt:i4>
      </vt:variant>
      <vt:variant>
        <vt:i4>5</vt:i4>
      </vt:variant>
      <vt:variant>
        <vt:lpwstr/>
      </vt:variant>
      <vt:variant>
        <vt:lpwstr>_Toc33445042</vt:lpwstr>
      </vt:variant>
      <vt:variant>
        <vt:i4>1114166</vt:i4>
      </vt:variant>
      <vt:variant>
        <vt:i4>68</vt:i4>
      </vt:variant>
      <vt:variant>
        <vt:i4>0</vt:i4>
      </vt:variant>
      <vt:variant>
        <vt:i4>5</vt:i4>
      </vt:variant>
      <vt:variant>
        <vt:lpwstr/>
      </vt:variant>
      <vt:variant>
        <vt:lpwstr>_Toc33445041</vt:lpwstr>
      </vt:variant>
      <vt:variant>
        <vt:i4>1048630</vt:i4>
      </vt:variant>
      <vt:variant>
        <vt:i4>62</vt:i4>
      </vt:variant>
      <vt:variant>
        <vt:i4>0</vt:i4>
      </vt:variant>
      <vt:variant>
        <vt:i4>5</vt:i4>
      </vt:variant>
      <vt:variant>
        <vt:lpwstr/>
      </vt:variant>
      <vt:variant>
        <vt:lpwstr>_Toc33445040</vt:lpwstr>
      </vt:variant>
      <vt:variant>
        <vt:i4>1638449</vt:i4>
      </vt:variant>
      <vt:variant>
        <vt:i4>56</vt:i4>
      </vt:variant>
      <vt:variant>
        <vt:i4>0</vt:i4>
      </vt:variant>
      <vt:variant>
        <vt:i4>5</vt:i4>
      </vt:variant>
      <vt:variant>
        <vt:lpwstr/>
      </vt:variant>
      <vt:variant>
        <vt:lpwstr>_Toc33445039</vt:lpwstr>
      </vt:variant>
      <vt:variant>
        <vt:i4>1572913</vt:i4>
      </vt:variant>
      <vt:variant>
        <vt:i4>50</vt:i4>
      </vt:variant>
      <vt:variant>
        <vt:i4>0</vt:i4>
      </vt:variant>
      <vt:variant>
        <vt:i4>5</vt:i4>
      </vt:variant>
      <vt:variant>
        <vt:lpwstr/>
      </vt:variant>
      <vt:variant>
        <vt:lpwstr>_Toc33445038</vt:lpwstr>
      </vt:variant>
      <vt:variant>
        <vt:i4>1507377</vt:i4>
      </vt:variant>
      <vt:variant>
        <vt:i4>44</vt:i4>
      </vt:variant>
      <vt:variant>
        <vt:i4>0</vt:i4>
      </vt:variant>
      <vt:variant>
        <vt:i4>5</vt:i4>
      </vt:variant>
      <vt:variant>
        <vt:lpwstr/>
      </vt:variant>
      <vt:variant>
        <vt:lpwstr>_Toc33445037</vt:lpwstr>
      </vt:variant>
      <vt:variant>
        <vt:i4>1441841</vt:i4>
      </vt:variant>
      <vt:variant>
        <vt:i4>38</vt:i4>
      </vt:variant>
      <vt:variant>
        <vt:i4>0</vt:i4>
      </vt:variant>
      <vt:variant>
        <vt:i4>5</vt:i4>
      </vt:variant>
      <vt:variant>
        <vt:lpwstr/>
      </vt:variant>
      <vt:variant>
        <vt:lpwstr>_Toc33445036</vt:lpwstr>
      </vt:variant>
      <vt:variant>
        <vt:i4>1376305</vt:i4>
      </vt:variant>
      <vt:variant>
        <vt:i4>32</vt:i4>
      </vt:variant>
      <vt:variant>
        <vt:i4>0</vt:i4>
      </vt:variant>
      <vt:variant>
        <vt:i4>5</vt:i4>
      </vt:variant>
      <vt:variant>
        <vt:lpwstr/>
      </vt:variant>
      <vt:variant>
        <vt:lpwstr>_Toc33445035</vt:lpwstr>
      </vt:variant>
      <vt:variant>
        <vt:i4>1310769</vt:i4>
      </vt:variant>
      <vt:variant>
        <vt:i4>26</vt:i4>
      </vt:variant>
      <vt:variant>
        <vt:i4>0</vt:i4>
      </vt:variant>
      <vt:variant>
        <vt:i4>5</vt:i4>
      </vt:variant>
      <vt:variant>
        <vt:lpwstr/>
      </vt:variant>
      <vt:variant>
        <vt:lpwstr>_Toc33445034</vt:lpwstr>
      </vt:variant>
      <vt:variant>
        <vt:i4>1245233</vt:i4>
      </vt:variant>
      <vt:variant>
        <vt:i4>20</vt:i4>
      </vt:variant>
      <vt:variant>
        <vt:i4>0</vt:i4>
      </vt:variant>
      <vt:variant>
        <vt:i4>5</vt:i4>
      </vt:variant>
      <vt:variant>
        <vt:lpwstr/>
      </vt:variant>
      <vt:variant>
        <vt:lpwstr>_Toc33445033</vt:lpwstr>
      </vt:variant>
      <vt:variant>
        <vt:i4>1179697</vt:i4>
      </vt:variant>
      <vt:variant>
        <vt:i4>14</vt:i4>
      </vt:variant>
      <vt:variant>
        <vt:i4>0</vt:i4>
      </vt:variant>
      <vt:variant>
        <vt:i4>5</vt:i4>
      </vt:variant>
      <vt:variant>
        <vt:lpwstr/>
      </vt:variant>
      <vt:variant>
        <vt:lpwstr>_Toc33445032</vt:lpwstr>
      </vt:variant>
      <vt:variant>
        <vt:i4>1114161</vt:i4>
      </vt:variant>
      <vt:variant>
        <vt:i4>8</vt:i4>
      </vt:variant>
      <vt:variant>
        <vt:i4>0</vt:i4>
      </vt:variant>
      <vt:variant>
        <vt:i4>5</vt:i4>
      </vt:variant>
      <vt:variant>
        <vt:lpwstr/>
      </vt:variant>
      <vt:variant>
        <vt:lpwstr>_Toc33445031</vt:lpwstr>
      </vt:variant>
      <vt:variant>
        <vt:i4>2687083</vt:i4>
      </vt:variant>
      <vt:variant>
        <vt:i4>3</vt:i4>
      </vt:variant>
      <vt:variant>
        <vt:i4>0</vt:i4>
      </vt:variant>
      <vt:variant>
        <vt:i4>5</vt:i4>
      </vt:variant>
      <vt:variant>
        <vt:lpwstr>http://www.fedramp.gov/</vt:lpwstr>
      </vt:variant>
      <vt:variant>
        <vt:lpwstr/>
      </vt:variant>
      <vt:variant>
        <vt:i4>1441855</vt:i4>
      </vt:variant>
      <vt:variant>
        <vt:i4>0</vt:i4>
      </vt:variant>
      <vt:variant>
        <vt:i4>0</vt:i4>
      </vt:variant>
      <vt:variant>
        <vt:i4>5</vt:i4>
      </vt:variant>
      <vt:variant>
        <vt:lpwstr>mailto:info@fedramp.gov</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dRAMP System Security Plan (SSP)</dc:title>
  <dc:subject/>
  <dc:creator>FedRAMP PMO</dc:creator>
  <cp:keywords/>
  <dc:description/>
  <cp:lastModifiedBy>Kylan Byrd</cp:lastModifiedBy>
  <cp:revision>16</cp:revision>
  <cp:lastPrinted>2017-09-08T13:26:00Z</cp:lastPrinted>
  <dcterms:created xsi:type="dcterms:W3CDTF">2020-11-10T16:38:00Z</dcterms:created>
  <dcterms:modified xsi:type="dcterms:W3CDTF">2020-12-01T18:30: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SetDate">
    <vt:lpwstr>2019-02-07T23:05:11.4706007Z</vt:lpwstr>
  </property>
  <property fmtid="{D5CDD505-2E9C-101B-9397-08002B2CF9AE}" pid="5" name="MSIP_Label_f42aa342-8706-4288-bd11-ebb85995028c_Name">
    <vt:lpwstr>General</vt:lpwstr>
  </property>
  <property fmtid="{D5CDD505-2E9C-101B-9397-08002B2CF9AE}" pid="6" name="MSIP_Label_f42aa342-8706-4288-bd11-ebb85995028c_ActionId">
    <vt:lpwstr>2201c3c1-198b-4061-a101-e9fded7fb4c4</vt:lpwstr>
  </property>
  <property fmtid="{D5CDD505-2E9C-101B-9397-08002B2CF9AE}" pid="7" name="MSIP_Label_f42aa342-8706-4288-bd11-ebb85995028c_Extended_MSFT_Method">
    <vt:lpwstr>Automatic</vt:lpwstr>
  </property>
  <property fmtid="{D5CDD505-2E9C-101B-9397-08002B2CF9AE}" pid="8" name="Sensitivity">
    <vt:lpwstr>General</vt:lpwstr>
  </property>
  <property fmtid="{D5CDD505-2E9C-101B-9397-08002B2CF9AE}" pid="9" name="ContentTypeId">
    <vt:lpwstr>0x010100130040DDB832044D8C46E06120280466</vt:lpwstr>
  </property>
</Properties>
</file>